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68909B" w14:textId="77777777" w:rsidR="00BC7F32" w:rsidRPr="00405100" w:rsidRDefault="00BC7F32" w:rsidP="008C597B">
      <w:pPr>
        <w:pStyle w:val="17"/>
      </w:pPr>
      <w:r w:rsidRPr="00405100">
        <w:t>Error Control Module (ECM)</w:t>
      </w:r>
    </w:p>
    <w:p w14:paraId="7468909C" w14:textId="77777777" w:rsidR="00BC7F32" w:rsidRPr="00405100" w:rsidRDefault="00BC7F32" w:rsidP="007F6B5C">
      <w:pPr>
        <w:pStyle w:val="21"/>
      </w:pPr>
      <w:r w:rsidRPr="00405100">
        <w:t>Features</w:t>
      </w:r>
    </w:p>
    <w:p w14:paraId="7468909D" w14:textId="77777777" w:rsidR="00BC7F32" w:rsidRPr="00405100" w:rsidRDefault="00BC7F32" w:rsidP="007F6B5C">
      <w:pPr>
        <w:pStyle w:val="31"/>
      </w:pPr>
      <w:r w:rsidRPr="00405100">
        <w:t>Number of Units and Channels</w:t>
      </w:r>
    </w:p>
    <w:p w14:paraId="7468909E" w14:textId="77777777" w:rsidR="00BC7F32" w:rsidRPr="00093C65" w:rsidRDefault="00BC7F32" w:rsidP="00AA21F2">
      <w:pPr>
        <w:pStyle w:val="a5"/>
      </w:pPr>
      <w:r w:rsidRPr="00093C65">
        <w:t>This microcontroll</w:t>
      </w:r>
      <w:bookmarkStart w:id="0" w:name="_GoBack"/>
      <w:bookmarkEnd w:id="0"/>
      <w:r w:rsidRPr="00093C65">
        <w:t>er has the following number of ECM unit.</w:t>
      </w:r>
    </w:p>
    <w:p w14:paraId="7468909F" w14:textId="51ABE88A" w:rsidR="00BC7F32" w:rsidRPr="00405100" w:rsidRDefault="00AA21F2" w:rsidP="00AA21F2">
      <w:pPr>
        <w:pStyle w:val="af2"/>
        <w:rPr>
          <w:rFonts w:ascii="Century" w:hAnsi="Century"/>
          <w:color w:val="FF0000"/>
        </w:rPr>
      </w:pPr>
      <w:bookmarkStart w:id="1" w:name="_Ref373531145"/>
      <w:r w:rsidRPr="00405100">
        <w:rPr>
          <w:color w:val="FF0000"/>
        </w:rPr>
        <w:t xml:space="preserve">Table </w:t>
      </w:r>
      <w:r w:rsidR="00B71AA9" w:rsidRPr="00405100">
        <w:rPr>
          <w:color w:val="FF0000"/>
        </w:rPr>
        <w:fldChar w:fldCharType="begin"/>
      </w:r>
      <w:r w:rsidR="00B71AA9" w:rsidRPr="00405100">
        <w:rPr>
          <w:color w:val="FF0000"/>
        </w:rPr>
        <w:instrText xml:space="preserve"> STYLEREF 1 \s </w:instrText>
      </w:r>
      <w:r w:rsidR="00B71AA9" w:rsidRPr="00405100">
        <w:rPr>
          <w:color w:val="FF0000"/>
        </w:rPr>
        <w:fldChar w:fldCharType="separate"/>
      </w:r>
      <w:r w:rsidR="0024585A">
        <w:rPr>
          <w:noProof/>
          <w:color w:val="FF0000"/>
        </w:rPr>
        <w:t>39</w:t>
      </w:r>
      <w:r w:rsidR="00B71AA9" w:rsidRPr="00405100">
        <w:rPr>
          <w:color w:val="FF0000"/>
        </w:rPr>
        <w:fldChar w:fldCharType="end"/>
      </w:r>
      <w:r w:rsidR="00B71AA9" w:rsidRPr="00405100">
        <w:rPr>
          <w:color w:val="FF0000"/>
        </w:rPr>
        <w:t>.</w:t>
      </w:r>
      <w:r w:rsidR="00B71AA9" w:rsidRPr="00405100">
        <w:rPr>
          <w:color w:val="FF0000"/>
        </w:rPr>
        <w:fldChar w:fldCharType="begin"/>
      </w:r>
      <w:r w:rsidR="00B71AA9" w:rsidRPr="00405100">
        <w:rPr>
          <w:color w:val="FF0000"/>
        </w:rPr>
        <w:instrText xml:space="preserve"> SEQ Table \* ARABIC \s 1 </w:instrText>
      </w:r>
      <w:r w:rsidR="00B71AA9" w:rsidRPr="00405100">
        <w:rPr>
          <w:color w:val="FF0000"/>
        </w:rPr>
        <w:fldChar w:fldCharType="separate"/>
      </w:r>
      <w:r w:rsidR="0024585A">
        <w:rPr>
          <w:noProof/>
          <w:color w:val="FF0000"/>
        </w:rPr>
        <w:t>1</w:t>
      </w:r>
      <w:r w:rsidR="00B71AA9" w:rsidRPr="00405100">
        <w:rPr>
          <w:color w:val="FF0000"/>
        </w:rPr>
        <w:fldChar w:fldCharType="end"/>
      </w:r>
      <w:bookmarkEnd w:id="1"/>
      <w:r w:rsidRPr="00405100">
        <w:rPr>
          <w:color w:val="FF0000"/>
        </w:rPr>
        <w:tab/>
      </w:r>
      <w:r w:rsidR="00BC7F32" w:rsidRPr="00405100">
        <w:rPr>
          <w:color w:val="FF0000"/>
        </w:rPr>
        <w:t>Number of Units</w:t>
      </w:r>
    </w:p>
    <w:tbl>
      <w:tblPr>
        <w:tblW w:w="9639"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0"/>
        <w:gridCol w:w="2495"/>
        <w:gridCol w:w="2495"/>
        <w:gridCol w:w="2919"/>
      </w:tblGrid>
      <w:tr w:rsidR="008F3502" w:rsidRPr="00405100" w14:paraId="746890A2" w14:textId="77777777" w:rsidTr="000E36F3">
        <w:trPr>
          <w:cantSplit/>
          <w:tblHeader/>
        </w:trPr>
        <w:tc>
          <w:tcPr>
            <w:tcW w:w="898" w:type="pct"/>
            <w:vMerge w:val="restart"/>
            <w:shd w:val="pct15" w:color="auto" w:fill="auto"/>
            <w:vAlign w:val="bottom"/>
            <w:hideMark/>
          </w:tcPr>
          <w:p w14:paraId="746890A0" w14:textId="4FB73C43" w:rsidR="000E36F3" w:rsidRPr="00405100" w:rsidRDefault="00F84198" w:rsidP="000E36F3">
            <w:pPr>
              <w:pStyle w:val="af"/>
              <w:rPr>
                <w:color w:val="FF0000"/>
              </w:rPr>
            </w:pPr>
            <w:r w:rsidRPr="00405100">
              <w:rPr>
                <w:color w:val="FF0000"/>
              </w:rPr>
              <w:t>Product Name</w:t>
            </w:r>
          </w:p>
        </w:tc>
        <w:tc>
          <w:tcPr>
            <w:tcW w:w="4102" w:type="pct"/>
            <w:gridSpan w:val="3"/>
            <w:shd w:val="pct15" w:color="auto" w:fill="auto"/>
            <w:vAlign w:val="bottom"/>
            <w:hideMark/>
          </w:tcPr>
          <w:p w14:paraId="746890A1" w14:textId="322FD186" w:rsidR="00F84198" w:rsidRPr="00405100" w:rsidRDefault="00F84198" w:rsidP="00624586">
            <w:pPr>
              <w:pStyle w:val="affffff0"/>
              <w:rPr>
                <w:color w:val="FF0000"/>
              </w:rPr>
            </w:pPr>
            <w:r w:rsidRPr="00405100">
              <w:rPr>
                <w:color w:val="FF0000"/>
              </w:rPr>
              <w:t>RH850/E2x-FCC1</w:t>
            </w:r>
          </w:p>
        </w:tc>
      </w:tr>
      <w:tr w:rsidR="008F3502" w:rsidRPr="00405100" w14:paraId="746890A8" w14:textId="77777777" w:rsidTr="000E36F3">
        <w:trPr>
          <w:cantSplit/>
          <w:tblHeader/>
        </w:trPr>
        <w:tc>
          <w:tcPr>
            <w:tcW w:w="898" w:type="pct"/>
            <w:vMerge/>
            <w:shd w:val="pct15" w:color="auto" w:fill="auto"/>
            <w:vAlign w:val="bottom"/>
            <w:hideMark/>
          </w:tcPr>
          <w:p w14:paraId="746890A3" w14:textId="77777777" w:rsidR="00F84198" w:rsidRPr="00405100" w:rsidRDefault="00F84198" w:rsidP="00A609E7">
            <w:pPr>
              <w:pStyle w:val="af"/>
              <w:rPr>
                <w:color w:val="FF0000"/>
              </w:rPr>
            </w:pPr>
          </w:p>
        </w:tc>
        <w:tc>
          <w:tcPr>
            <w:tcW w:w="1294" w:type="pct"/>
            <w:shd w:val="pct15" w:color="auto" w:fill="auto"/>
            <w:vAlign w:val="bottom"/>
            <w:hideMark/>
          </w:tcPr>
          <w:p w14:paraId="746890A4" w14:textId="77777777" w:rsidR="00F84198" w:rsidRPr="00405100" w:rsidRDefault="00F84198" w:rsidP="00A609E7">
            <w:pPr>
              <w:pStyle w:val="af"/>
              <w:rPr>
                <w:color w:val="FF0000"/>
              </w:rPr>
            </w:pPr>
            <w:r w:rsidRPr="00405100">
              <w:rPr>
                <w:color w:val="FF0000"/>
              </w:rPr>
              <w:t>373pins</w:t>
            </w:r>
          </w:p>
        </w:tc>
        <w:tc>
          <w:tcPr>
            <w:tcW w:w="1294" w:type="pct"/>
            <w:shd w:val="pct15" w:color="auto" w:fill="auto"/>
            <w:vAlign w:val="bottom"/>
            <w:hideMark/>
          </w:tcPr>
          <w:p w14:paraId="746890A6" w14:textId="77777777" w:rsidR="00F84198" w:rsidRPr="00405100" w:rsidRDefault="00F84198" w:rsidP="00A609E7">
            <w:pPr>
              <w:pStyle w:val="af"/>
              <w:rPr>
                <w:color w:val="FF0000"/>
              </w:rPr>
            </w:pPr>
            <w:r w:rsidRPr="00405100">
              <w:rPr>
                <w:color w:val="FF0000"/>
              </w:rPr>
              <w:t>292pins</w:t>
            </w:r>
          </w:p>
        </w:tc>
        <w:tc>
          <w:tcPr>
            <w:tcW w:w="1514" w:type="pct"/>
            <w:shd w:val="pct15" w:color="auto" w:fill="auto"/>
            <w:vAlign w:val="bottom"/>
            <w:hideMark/>
          </w:tcPr>
          <w:p w14:paraId="746890A7" w14:textId="77777777" w:rsidR="00F84198" w:rsidRPr="00405100" w:rsidRDefault="00F84198" w:rsidP="00A609E7">
            <w:pPr>
              <w:pStyle w:val="af"/>
              <w:rPr>
                <w:color w:val="FF0000"/>
              </w:rPr>
            </w:pPr>
            <w:r w:rsidRPr="00405100">
              <w:rPr>
                <w:color w:val="FF0000"/>
              </w:rPr>
              <w:t>176pins</w:t>
            </w:r>
          </w:p>
        </w:tc>
      </w:tr>
      <w:tr w:rsidR="008F3502" w:rsidRPr="00405100" w14:paraId="746890AE" w14:textId="77777777" w:rsidTr="000E36F3">
        <w:trPr>
          <w:cantSplit/>
        </w:trPr>
        <w:tc>
          <w:tcPr>
            <w:tcW w:w="898" w:type="pct"/>
            <w:hideMark/>
          </w:tcPr>
          <w:p w14:paraId="746890A9" w14:textId="77777777" w:rsidR="00F84198" w:rsidRPr="00405100" w:rsidRDefault="00F84198" w:rsidP="00A609E7">
            <w:pPr>
              <w:pStyle w:val="af0"/>
              <w:rPr>
                <w:color w:val="FF0000"/>
              </w:rPr>
            </w:pPr>
            <w:r w:rsidRPr="00405100">
              <w:rPr>
                <w:color w:val="FF0000"/>
              </w:rPr>
              <w:t>Number of Units</w:t>
            </w:r>
          </w:p>
        </w:tc>
        <w:tc>
          <w:tcPr>
            <w:tcW w:w="1294" w:type="pct"/>
            <w:hideMark/>
          </w:tcPr>
          <w:p w14:paraId="746890AA" w14:textId="77777777" w:rsidR="00F84198" w:rsidRPr="00405100" w:rsidRDefault="00F84198" w:rsidP="00A609E7">
            <w:pPr>
              <w:pStyle w:val="af0"/>
              <w:rPr>
                <w:color w:val="FF0000"/>
              </w:rPr>
            </w:pPr>
            <w:r w:rsidRPr="00405100">
              <w:rPr>
                <w:color w:val="FF0000"/>
              </w:rPr>
              <w:t>1</w:t>
            </w:r>
          </w:p>
        </w:tc>
        <w:tc>
          <w:tcPr>
            <w:tcW w:w="1294" w:type="pct"/>
            <w:shd w:val="clear" w:color="auto" w:fill="FFFFFF"/>
            <w:hideMark/>
          </w:tcPr>
          <w:p w14:paraId="746890AC" w14:textId="77777777" w:rsidR="00F84198" w:rsidRPr="00405100" w:rsidRDefault="00F84198" w:rsidP="00A609E7">
            <w:pPr>
              <w:pStyle w:val="af0"/>
              <w:rPr>
                <w:color w:val="FF0000"/>
              </w:rPr>
            </w:pPr>
            <w:r w:rsidRPr="00405100">
              <w:rPr>
                <w:color w:val="FF0000"/>
              </w:rPr>
              <w:t>1</w:t>
            </w:r>
          </w:p>
        </w:tc>
        <w:tc>
          <w:tcPr>
            <w:tcW w:w="1514" w:type="pct"/>
            <w:shd w:val="clear" w:color="auto" w:fill="FFFFFF"/>
            <w:hideMark/>
          </w:tcPr>
          <w:p w14:paraId="746890AD" w14:textId="77777777" w:rsidR="00F84198" w:rsidRPr="00405100" w:rsidRDefault="00F84198" w:rsidP="00A609E7">
            <w:pPr>
              <w:pStyle w:val="af0"/>
              <w:rPr>
                <w:color w:val="FF0000"/>
              </w:rPr>
            </w:pPr>
            <w:r w:rsidRPr="00405100">
              <w:rPr>
                <w:color w:val="FF0000"/>
              </w:rPr>
              <w:t>1</w:t>
            </w:r>
          </w:p>
        </w:tc>
      </w:tr>
      <w:tr w:rsidR="008F3502" w:rsidRPr="00405100" w14:paraId="746890B4" w14:textId="77777777" w:rsidTr="000E36F3">
        <w:trPr>
          <w:cantSplit/>
        </w:trPr>
        <w:tc>
          <w:tcPr>
            <w:tcW w:w="898" w:type="pct"/>
            <w:hideMark/>
          </w:tcPr>
          <w:p w14:paraId="746890AF" w14:textId="77777777" w:rsidR="00F84198" w:rsidRPr="00405100" w:rsidRDefault="00F84198" w:rsidP="00A609E7">
            <w:pPr>
              <w:pStyle w:val="af0"/>
              <w:rPr>
                <w:color w:val="FF0000"/>
              </w:rPr>
            </w:pPr>
            <w:r w:rsidRPr="00405100">
              <w:rPr>
                <w:color w:val="FF0000"/>
              </w:rPr>
              <w:t>Name</w:t>
            </w:r>
          </w:p>
        </w:tc>
        <w:tc>
          <w:tcPr>
            <w:tcW w:w="1294" w:type="pct"/>
            <w:hideMark/>
          </w:tcPr>
          <w:p w14:paraId="746890B0" w14:textId="77777777" w:rsidR="00F84198" w:rsidRPr="00405100" w:rsidRDefault="00F84198" w:rsidP="00A609E7">
            <w:pPr>
              <w:pStyle w:val="af0"/>
              <w:rPr>
                <w:color w:val="FF0000"/>
              </w:rPr>
            </w:pPr>
            <w:r w:rsidRPr="00405100">
              <w:rPr>
                <w:color w:val="FF0000"/>
              </w:rPr>
              <w:t>ECM</w:t>
            </w:r>
          </w:p>
        </w:tc>
        <w:tc>
          <w:tcPr>
            <w:tcW w:w="1294" w:type="pct"/>
            <w:shd w:val="clear" w:color="auto" w:fill="FFFFFF"/>
            <w:hideMark/>
          </w:tcPr>
          <w:p w14:paraId="746890B2" w14:textId="77777777" w:rsidR="00F84198" w:rsidRPr="00405100" w:rsidRDefault="00F84198" w:rsidP="00A609E7">
            <w:pPr>
              <w:pStyle w:val="af0"/>
              <w:rPr>
                <w:color w:val="FF0000"/>
              </w:rPr>
            </w:pPr>
            <w:r w:rsidRPr="00405100">
              <w:rPr>
                <w:color w:val="FF0000"/>
              </w:rPr>
              <w:t>ECM</w:t>
            </w:r>
          </w:p>
        </w:tc>
        <w:tc>
          <w:tcPr>
            <w:tcW w:w="1514" w:type="pct"/>
            <w:shd w:val="clear" w:color="auto" w:fill="FFFFFF"/>
            <w:hideMark/>
          </w:tcPr>
          <w:p w14:paraId="746890B3" w14:textId="77777777" w:rsidR="00F84198" w:rsidRPr="00405100" w:rsidRDefault="00F84198" w:rsidP="00A609E7">
            <w:pPr>
              <w:pStyle w:val="af0"/>
              <w:rPr>
                <w:color w:val="FF0000"/>
              </w:rPr>
            </w:pPr>
            <w:r w:rsidRPr="00405100">
              <w:rPr>
                <w:color w:val="FF0000"/>
              </w:rPr>
              <w:t>ECM</w:t>
            </w:r>
          </w:p>
        </w:tc>
      </w:tr>
    </w:tbl>
    <w:p w14:paraId="746890B6" w14:textId="0257405C" w:rsidR="009D6142" w:rsidRPr="00405100" w:rsidRDefault="009D6142" w:rsidP="009D6142">
      <w:pPr>
        <w:pStyle w:val="af2"/>
        <w:rPr>
          <w:rFonts w:ascii="Century" w:hAnsi="Century"/>
          <w:color w:val="00B0F0"/>
        </w:rPr>
      </w:pPr>
      <w:r w:rsidRPr="00405100">
        <w:rPr>
          <w:color w:val="00B0F0"/>
        </w:rPr>
        <w:t xml:space="preserve">Table </w:t>
      </w:r>
      <w:r w:rsidR="00B71AA9" w:rsidRPr="00405100">
        <w:rPr>
          <w:color w:val="00B0F0"/>
        </w:rPr>
        <w:fldChar w:fldCharType="begin"/>
      </w:r>
      <w:r w:rsidR="00B71AA9" w:rsidRPr="00405100">
        <w:rPr>
          <w:color w:val="00B0F0"/>
        </w:rPr>
        <w:instrText xml:space="preserve"> STYLEREF 1 \s </w:instrText>
      </w:r>
      <w:r w:rsidR="00B71AA9" w:rsidRPr="00405100">
        <w:rPr>
          <w:color w:val="00B0F0"/>
        </w:rPr>
        <w:fldChar w:fldCharType="separate"/>
      </w:r>
      <w:r w:rsidR="0024585A">
        <w:rPr>
          <w:noProof/>
          <w:color w:val="00B0F0"/>
        </w:rPr>
        <w:t>39</w:t>
      </w:r>
      <w:r w:rsidR="00B71AA9" w:rsidRPr="00405100">
        <w:rPr>
          <w:color w:val="00B0F0"/>
        </w:rPr>
        <w:fldChar w:fldCharType="end"/>
      </w:r>
      <w:r w:rsidR="00B71AA9" w:rsidRPr="00405100">
        <w:rPr>
          <w:color w:val="00B0F0"/>
        </w:rPr>
        <w:t>.</w:t>
      </w:r>
      <w:r w:rsidR="00B71AA9" w:rsidRPr="00405100">
        <w:rPr>
          <w:color w:val="00B0F0"/>
        </w:rPr>
        <w:fldChar w:fldCharType="begin"/>
      </w:r>
      <w:r w:rsidR="00B71AA9" w:rsidRPr="00405100">
        <w:rPr>
          <w:color w:val="00B0F0"/>
        </w:rPr>
        <w:instrText xml:space="preserve"> SEQ Table \* ARABIC \s 1 </w:instrText>
      </w:r>
      <w:r w:rsidR="00B71AA9" w:rsidRPr="00405100">
        <w:rPr>
          <w:color w:val="00B0F0"/>
        </w:rPr>
        <w:fldChar w:fldCharType="separate"/>
      </w:r>
      <w:r w:rsidR="0024585A">
        <w:rPr>
          <w:noProof/>
          <w:color w:val="00B0F0"/>
        </w:rPr>
        <w:t>2</w:t>
      </w:r>
      <w:r w:rsidR="00B71AA9" w:rsidRPr="00405100">
        <w:rPr>
          <w:color w:val="00B0F0"/>
        </w:rPr>
        <w:fldChar w:fldCharType="end"/>
      </w:r>
      <w:r w:rsidRPr="00405100">
        <w:rPr>
          <w:color w:val="00B0F0"/>
        </w:rPr>
        <w:tab/>
        <w:t>Number of Units</w:t>
      </w:r>
    </w:p>
    <w:tbl>
      <w:tblPr>
        <w:tblW w:w="9639"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4"/>
        <w:gridCol w:w="1999"/>
        <w:gridCol w:w="1997"/>
        <w:gridCol w:w="1997"/>
        <w:gridCol w:w="1922"/>
      </w:tblGrid>
      <w:tr w:rsidR="000E36F3" w:rsidRPr="00405100" w14:paraId="746890B9" w14:textId="77777777" w:rsidTr="000E36F3">
        <w:trPr>
          <w:cantSplit/>
          <w:tblHeader/>
        </w:trPr>
        <w:tc>
          <w:tcPr>
            <w:tcW w:w="894" w:type="pct"/>
            <w:vMerge w:val="restart"/>
            <w:shd w:val="pct15" w:color="auto" w:fill="auto"/>
            <w:vAlign w:val="bottom"/>
            <w:hideMark/>
          </w:tcPr>
          <w:p w14:paraId="746890B7" w14:textId="5C9EB5F4" w:rsidR="000E36F3" w:rsidRPr="00405100" w:rsidRDefault="00F84198" w:rsidP="000E36F3">
            <w:pPr>
              <w:pStyle w:val="af"/>
              <w:rPr>
                <w:color w:val="00B0F0"/>
              </w:rPr>
            </w:pPr>
            <w:r w:rsidRPr="00405100">
              <w:rPr>
                <w:color w:val="00B0F0"/>
              </w:rPr>
              <w:t>Product Name</w:t>
            </w:r>
          </w:p>
        </w:tc>
        <w:tc>
          <w:tcPr>
            <w:tcW w:w="4106" w:type="pct"/>
            <w:gridSpan w:val="4"/>
            <w:shd w:val="pct15" w:color="auto" w:fill="auto"/>
            <w:vAlign w:val="bottom"/>
            <w:hideMark/>
          </w:tcPr>
          <w:p w14:paraId="746890B8" w14:textId="4EF6389A" w:rsidR="00F84198" w:rsidRPr="00405100" w:rsidRDefault="00F84198" w:rsidP="00EF04E8">
            <w:pPr>
              <w:pStyle w:val="affffff0"/>
              <w:rPr>
                <w:color w:val="00B0F0"/>
              </w:rPr>
            </w:pPr>
            <w:r w:rsidRPr="00405100">
              <w:rPr>
                <w:color w:val="00B0F0"/>
              </w:rPr>
              <w:t>RH850/E2x-FCC1</w:t>
            </w:r>
          </w:p>
        </w:tc>
      </w:tr>
      <w:tr w:rsidR="000E36F3" w:rsidRPr="00405100" w14:paraId="746890C0" w14:textId="77777777" w:rsidTr="000E36F3">
        <w:trPr>
          <w:cantSplit/>
          <w:tblHeader/>
        </w:trPr>
        <w:tc>
          <w:tcPr>
            <w:tcW w:w="894" w:type="pct"/>
            <w:vMerge/>
            <w:shd w:val="pct15" w:color="auto" w:fill="auto"/>
            <w:vAlign w:val="bottom"/>
            <w:hideMark/>
          </w:tcPr>
          <w:p w14:paraId="746890BA" w14:textId="77777777" w:rsidR="00F84198" w:rsidRPr="00405100" w:rsidRDefault="00F84198" w:rsidP="00EF04E8">
            <w:pPr>
              <w:pStyle w:val="af"/>
              <w:rPr>
                <w:color w:val="00B0F0"/>
              </w:rPr>
            </w:pPr>
          </w:p>
        </w:tc>
        <w:tc>
          <w:tcPr>
            <w:tcW w:w="1037" w:type="pct"/>
            <w:shd w:val="pct15" w:color="auto" w:fill="auto"/>
            <w:vAlign w:val="bottom"/>
            <w:hideMark/>
          </w:tcPr>
          <w:p w14:paraId="746890BB" w14:textId="77777777" w:rsidR="00F84198" w:rsidRPr="00405100" w:rsidRDefault="00F84198" w:rsidP="00EF04E8">
            <w:pPr>
              <w:pStyle w:val="af"/>
              <w:rPr>
                <w:color w:val="00B0F0"/>
              </w:rPr>
            </w:pPr>
            <w:r w:rsidRPr="00405100">
              <w:rPr>
                <w:color w:val="00B0F0"/>
              </w:rPr>
              <w:t>373pins</w:t>
            </w:r>
          </w:p>
        </w:tc>
        <w:tc>
          <w:tcPr>
            <w:tcW w:w="1036" w:type="pct"/>
            <w:shd w:val="pct15" w:color="auto" w:fill="auto"/>
            <w:vAlign w:val="bottom"/>
            <w:hideMark/>
          </w:tcPr>
          <w:p w14:paraId="746890BD" w14:textId="77777777" w:rsidR="00F84198" w:rsidRPr="00405100" w:rsidRDefault="00F84198" w:rsidP="00EF04E8">
            <w:pPr>
              <w:pStyle w:val="af"/>
              <w:rPr>
                <w:color w:val="00B0F0"/>
              </w:rPr>
            </w:pPr>
            <w:r w:rsidRPr="00405100">
              <w:rPr>
                <w:color w:val="00B0F0"/>
              </w:rPr>
              <w:t>292pins</w:t>
            </w:r>
          </w:p>
        </w:tc>
        <w:tc>
          <w:tcPr>
            <w:tcW w:w="1036" w:type="pct"/>
            <w:shd w:val="pct15" w:color="auto" w:fill="auto"/>
            <w:vAlign w:val="bottom"/>
            <w:hideMark/>
          </w:tcPr>
          <w:p w14:paraId="746890BE" w14:textId="77777777" w:rsidR="00F84198" w:rsidRPr="00405100" w:rsidRDefault="00F84198" w:rsidP="00EF04E8">
            <w:pPr>
              <w:pStyle w:val="af"/>
              <w:rPr>
                <w:color w:val="00B0F0"/>
              </w:rPr>
            </w:pPr>
            <w:r w:rsidRPr="00405100">
              <w:rPr>
                <w:color w:val="00B0F0"/>
              </w:rPr>
              <w:t>176pins</w:t>
            </w:r>
          </w:p>
        </w:tc>
        <w:tc>
          <w:tcPr>
            <w:tcW w:w="997" w:type="pct"/>
            <w:shd w:val="pct15" w:color="auto" w:fill="auto"/>
            <w:vAlign w:val="bottom"/>
            <w:hideMark/>
          </w:tcPr>
          <w:p w14:paraId="746890BF" w14:textId="77777777" w:rsidR="00F84198" w:rsidRPr="00405100" w:rsidRDefault="00F84198" w:rsidP="00EF04E8">
            <w:pPr>
              <w:pStyle w:val="af"/>
              <w:rPr>
                <w:color w:val="00B0F0"/>
                <w:shd w:val="pct15" w:color="auto" w:fill="FFFFFF"/>
              </w:rPr>
            </w:pPr>
            <w:r w:rsidRPr="00405100">
              <w:rPr>
                <w:color w:val="00B0F0"/>
                <w:shd w:val="pct15" w:color="auto" w:fill="FFFFFF"/>
              </w:rPr>
              <w:t>EVA</w:t>
            </w:r>
          </w:p>
        </w:tc>
      </w:tr>
      <w:tr w:rsidR="000E36F3" w:rsidRPr="00405100" w14:paraId="746890C7" w14:textId="77777777" w:rsidTr="000E36F3">
        <w:trPr>
          <w:cantSplit/>
        </w:trPr>
        <w:tc>
          <w:tcPr>
            <w:tcW w:w="894" w:type="pct"/>
            <w:hideMark/>
          </w:tcPr>
          <w:p w14:paraId="746890C1" w14:textId="77777777" w:rsidR="0019277B" w:rsidRPr="00405100" w:rsidRDefault="0019277B" w:rsidP="0019277B">
            <w:pPr>
              <w:pStyle w:val="af0"/>
              <w:rPr>
                <w:color w:val="00B0F0"/>
              </w:rPr>
            </w:pPr>
            <w:r w:rsidRPr="00405100">
              <w:rPr>
                <w:color w:val="00B0F0"/>
              </w:rPr>
              <w:t>Number of Units</w:t>
            </w:r>
          </w:p>
        </w:tc>
        <w:tc>
          <w:tcPr>
            <w:tcW w:w="1037" w:type="pct"/>
            <w:hideMark/>
          </w:tcPr>
          <w:p w14:paraId="746890C2" w14:textId="77777777" w:rsidR="0019277B" w:rsidRPr="00405100" w:rsidRDefault="0019277B" w:rsidP="0019277B">
            <w:pPr>
              <w:pStyle w:val="af0"/>
              <w:rPr>
                <w:color w:val="00B0F0"/>
              </w:rPr>
            </w:pPr>
            <w:r w:rsidRPr="00405100">
              <w:rPr>
                <w:color w:val="00B0F0"/>
              </w:rPr>
              <w:t>1</w:t>
            </w:r>
          </w:p>
        </w:tc>
        <w:tc>
          <w:tcPr>
            <w:tcW w:w="1036" w:type="pct"/>
            <w:shd w:val="clear" w:color="auto" w:fill="FFFFFF"/>
            <w:hideMark/>
          </w:tcPr>
          <w:p w14:paraId="746890C4" w14:textId="77777777" w:rsidR="0019277B" w:rsidRPr="00405100" w:rsidRDefault="0019277B" w:rsidP="0019277B">
            <w:pPr>
              <w:pStyle w:val="af0"/>
              <w:rPr>
                <w:color w:val="00B0F0"/>
              </w:rPr>
            </w:pPr>
            <w:r w:rsidRPr="00405100">
              <w:rPr>
                <w:color w:val="00B0F0"/>
              </w:rPr>
              <w:t>1</w:t>
            </w:r>
          </w:p>
        </w:tc>
        <w:tc>
          <w:tcPr>
            <w:tcW w:w="1036" w:type="pct"/>
            <w:shd w:val="clear" w:color="auto" w:fill="FFFFFF"/>
            <w:hideMark/>
          </w:tcPr>
          <w:p w14:paraId="746890C5" w14:textId="77777777" w:rsidR="0019277B" w:rsidRPr="00405100" w:rsidRDefault="0019277B" w:rsidP="0019277B">
            <w:pPr>
              <w:pStyle w:val="af0"/>
              <w:rPr>
                <w:color w:val="00B0F0"/>
              </w:rPr>
            </w:pPr>
            <w:r w:rsidRPr="00405100">
              <w:rPr>
                <w:color w:val="00B0F0"/>
              </w:rPr>
              <w:t>1</w:t>
            </w:r>
          </w:p>
        </w:tc>
        <w:tc>
          <w:tcPr>
            <w:tcW w:w="997" w:type="pct"/>
            <w:hideMark/>
          </w:tcPr>
          <w:p w14:paraId="746890C6" w14:textId="05C2CB26" w:rsidR="0019277B" w:rsidRPr="00405100" w:rsidRDefault="0019277B" w:rsidP="0019277B">
            <w:pPr>
              <w:pStyle w:val="af0"/>
              <w:rPr>
                <w:color w:val="00B0F0"/>
                <w:shd w:val="pct15" w:color="auto" w:fill="FFFFFF"/>
              </w:rPr>
            </w:pPr>
            <w:r w:rsidRPr="00405100">
              <w:rPr>
                <w:color w:val="00B0F0"/>
              </w:rPr>
              <w:t>1</w:t>
            </w:r>
          </w:p>
        </w:tc>
      </w:tr>
      <w:tr w:rsidR="000E36F3" w:rsidRPr="00405100" w14:paraId="746890CE" w14:textId="77777777" w:rsidTr="000E36F3">
        <w:trPr>
          <w:cantSplit/>
        </w:trPr>
        <w:tc>
          <w:tcPr>
            <w:tcW w:w="894" w:type="pct"/>
            <w:hideMark/>
          </w:tcPr>
          <w:p w14:paraId="746890C8" w14:textId="77777777" w:rsidR="0019277B" w:rsidRPr="00405100" w:rsidRDefault="0019277B" w:rsidP="0019277B">
            <w:pPr>
              <w:pStyle w:val="af0"/>
              <w:rPr>
                <w:color w:val="00B0F0"/>
              </w:rPr>
            </w:pPr>
            <w:r w:rsidRPr="00405100">
              <w:rPr>
                <w:color w:val="00B0F0"/>
              </w:rPr>
              <w:t>Name</w:t>
            </w:r>
          </w:p>
        </w:tc>
        <w:tc>
          <w:tcPr>
            <w:tcW w:w="1037" w:type="pct"/>
            <w:hideMark/>
          </w:tcPr>
          <w:p w14:paraId="746890C9" w14:textId="77777777" w:rsidR="0019277B" w:rsidRPr="00405100" w:rsidRDefault="0019277B" w:rsidP="0019277B">
            <w:pPr>
              <w:pStyle w:val="af0"/>
              <w:rPr>
                <w:color w:val="00B0F0"/>
              </w:rPr>
            </w:pPr>
            <w:r w:rsidRPr="00405100">
              <w:rPr>
                <w:color w:val="00B0F0"/>
              </w:rPr>
              <w:t>ECM</w:t>
            </w:r>
          </w:p>
        </w:tc>
        <w:tc>
          <w:tcPr>
            <w:tcW w:w="1036" w:type="pct"/>
            <w:shd w:val="clear" w:color="auto" w:fill="FFFFFF"/>
            <w:hideMark/>
          </w:tcPr>
          <w:p w14:paraId="746890CB" w14:textId="77777777" w:rsidR="0019277B" w:rsidRPr="00405100" w:rsidRDefault="0019277B" w:rsidP="0019277B">
            <w:pPr>
              <w:pStyle w:val="af0"/>
              <w:rPr>
                <w:color w:val="00B0F0"/>
              </w:rPr>
            </w:pPr>
            <w:r w:rsidRPr="00405100">
              <w:rPr>
                <w:color w:val="00B0F0"/>
              </w:rPr>
              <w:t>ECM</w:t>
            </w:r>
          </w:p>
        </w:tc>
        <w:tc>
          <w:tcPr>
            <w:tcW w:w="1036" w:type="pct"/>
            <w:shd w:val="clear" w:color="auto" w:fill="FFFFFF"/>
            <w:hideMark/>
          </w:tcPr>
          <w:p w14:paraId="746890CC" w14:textId="77777777" w:rsidR="0019277B" w:rsidRPr="00405100" w:rsidRDefault="0019277B" w:rsidP="0019277B">
            <w:pPr>
              <w:pStyle w:val="af0"/>
              <w:rPr>
                <w:color w:val="00B0F0"/>
              </w:rPr>
            </w:pPr>
            <w:r w:rsidRPr="00405100">
              <w:rPr>
                <w:color w:val="00B0F0"/>
              </w:rPr>
              <w:t>ECM</w:t>
            </w:r>
          </w:p>
        </w:tc>
        <w:tc>
          <w:tcPr>
            <w:tcW w:w="997" w:type="pct"/>
            <w:hideMark/>
          </w:tcPr>
          <w:p w14:paraId="746890CD" w14:textId="1CF82F5F" w:rsidR="0019277B" w:rsidRPr="00405100" w:rsidRDefault="0019277B" w:rsidP="0019277B">
            <w:pPr>
              <w:pStyle w:val="af0"/>
              <w:rPr>
                <w:color w:val="00B0F0"/>
                <w:shd w:val="pct15" w:color="auto" w:fill="FFFFFF"/>
              </w:rPr>
            </w:pPr>
            <w:r w:rsidRPr="00405100">
              <w:rPr>
                <w:color w:val="00B0F0"/>
              </w:rPr>
              <w:t>ECM</w:t>
            </w:r>
          </w:p>
        </w:tc>
      </w:tr>
    </w:tbl>
    <w:p w14:paraId="56EDA19B" w14:textId="05898BAB" w:rsidR="00BA04E0" w:rsidRPr="00405100" w:rsidRDefault="00BA04E0" w:rsidP="00BA04E0">
      <w:pPr>
        <w:pStyle w:val="af2"/>
        <w:rPr>
          <w:color w:val="00B050"/>
        </w:rPr>
      </w:pPr>
      <w:r w:rsidRPr="00405100">
        <w:rPr>
          <w:color w:val="00B050"/>
        </w:rPr>
        <w:t xml:space="preserve">Table </w:t>
      </w:r>
      <w:r w:rsidR="00B71AA9" w:rsidRPr="00405100">
        <w:rPr>
          <w:color w:val="00B050"/>
        </w:rPr>
        <w:fldChar w:fldCharType="begin"/>
      </w:r>
      <w:r w:rsidR="00B71AA9" w:rsidRPr="00405100">
        <w:rPr>
          <w:color w:val="00B050"/>
        </w:rPr>
        <w:instrText xml:space="preserve"> STYLEREF 1 \s </w:instrText>
      </w:r>
      <w:r w:rsidR="00B71AA9" w:rsidRPr="00405100">
        <w:rPr>
          <w:color w:val="00B050"/>
        </w:rPr>
        <w:fldChar w:fldCharType="separate"/>
      </w:r>
      <w:r w:rsidR="0024585A">
        <w:rPr>
          <w:noProof/>
          <w:color w:val="00B050"/>
        </w:rPr>
        <w:t>39</w:t>
      </w:r>
      <w:r w:rsidR="00B71AA9" w:rsidRPr="00405100">
        <w:rPr>
          <w:color w:val="00B050"/>
        </w:rPr>
        <w:fldChar w:fldCharType="end"/>
      </w:r>
      <w:r w:rsidR="00B71AA9" w:rsidRPr="00405100">
        <w:rPr>
          <w:color w:val="00B050"/>
        </w:rPr>
        <w:t>.</w:t>
      </w:r>
      <w:r w:rsidR="00B71AA9" w:rsidRPr="00405100">
        <w:rPr>
          <w:color w:val="00B050"/>
        </w:rPr>
        <w:fldChar w:fldCharType="begin"/>
      </w:r>
      <w:r w:rsidR="00B71AA9" w:rsidRPr="00405100">
        <w:rPr>
          <w:color w:val="00B050"/>
        </w:rPr>
        <w:instrText xml:space="preserve"> SEQ Table \* ARABIC \s 1 </w:instrText>
      </w:r>
      <w:r w:rsidR="00B71AA9" w:rsidRPr="00405100">
        <w:rPr>
          <w:color w:val="00B050"/>
        </w:rPr>
        <w:fldChar w:fldCharType="separate"/>
      </w:r>
      <w:r w:rsidR="0024585A">
        <w:rPr>
          <w:noProof/>
          <w:color w:val="00B050"/>
        </w:rPr>
        <w:t>3</w:t>
      </w:r>
      <w:r w:rsidR="00B71AA9" w:rsidRPr="00405100">
        <w:rPr>
          <w:color w:val="00B050"/>
        </w:rPr>
        <w:fldChar w:fldCharType="end"/>
      </w:r>
      <w:r w:rsidRPr="00405100">
        <w:rPr>
          <w:color w:val="00B050"/>
        </w:rPr>
        <w:tab/>
        <w:t>Number of Units</w:t>
      </w:r>
    </w:p>
    <w:tbl>
      <w:tblPr>
        <w:tblW w:w="9639"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1"/>
        <w:gridCol w:w="3959"/>
        <w:gridCol w:w="3959"/>
      </w:tblGrid>
      <w:tr w:rsidR="000E36F3" w:rsidRPr="00405100" w14:paraId="5046A691" w14:textId="77777777" w:rsidTr="000E36F3">
        <w:trPr>
          <w:cantSplit/>
        </w:trPr>
        <w:tc>
          <w:tcPr>
            <w:tcW w:w="1418" w:type="dxa"/>
            <w:vMerge w:val="restart"/>
            <w:shd w:val="pct15" w:color="auto" w:fill="auto"/>
            <w:tcMar>
              <w:top w:w="0" w:type="dxa"/>
              <w:left w:w="0" w:type="dxa"/>
              <w:bottom w:w="0" w:type="dxa"/>
              <w:right w:w="0" w:type="dxa"/>
            </w:tcMar>
            <w:vAlign w:val="bottom"/>
          </w:tcPr>
          <w:p w14:paraId="755DABF8" w14:textId="7F5435BE" w:rsidR="000E36F3" w:rsidRPr="00405100" w:rsidRDefault="00BA04E0" w:rsidP="000E36F3">
            <w:pPr>
              <w:pStyle w:val="af"/>
              <w:rPr>
                <w:color w:val="00B050"/>
              </w:rPr>
            </w:pPr>
            <w:r w:rsidRPr="00405100">
              <w:rPr>
                <w:color w:val="00B050"/>
              </w:rPr>
              <w:t>Product Name</w:t>
            </w:r>
          </w:p>
        </w:tc>
        <w:tc>
          <w:tcPr>
            <w:tcW w:w="6520" w:type="dxa"/>
            <w:gridSpan w:val="2"/>
            <w:shd w:val="pct15" w:color="auto" w:fill="auto"/>
            <w:tcMar>
              <w:top w:w="0" w:type="dxa"/>
              <w:left w:w="0" w:type="dxa"/>
              <w:bottom w:w="0" w:type="dxa"/>
              <w:right w:w="0" w:type="dxa"/>
            </w:tcMar>
            <w:vAlign w:val="center"/>
          </w:tcPr>
          <w:p w14:paraId="259B422E" w14:textId="77777777" w:rsidR="00BA04E0" w:rsidRPr="00405100" w:rsidRDefault="00BA04E0" w:rsidP="00EF04E8">
            <w:pPr>
              <w:pStyle w:val="affffff0"/>
              <w:rPr>
                <w:color w:val="00B050"/>
              </w:rPr>
            </w:pPr>
            <w:r w:rsidRPr="00405100">
              <w:rPr>
                <w:color w:val="00B050"/>
              </w:rPr>
              <w:t>RH850/E2M</w:t>
            </w:r>
          </w:p>
        </w:tc>
      </w:tr>
      <w:tr w:rsidR="000E36F3" w:rsidRPr="00405100" w14:paraId="77A7CC40" w14:textId="77777777" w:rsidTr="000E36F3">
        <w:trPr>
          <w:cantSplit/>
        </w:trPr>
        <w:tc>
          <w:tcPr>
            <w:tcW w:w="1418" w:type="dxa"/>
            <w:vMerge/>
            <w:shd w:val="pct15" w:color="auto" w:fill="auto"/>
            <w:tcMar>
              <w:top w:w="0" w:type="dxa"/>
              <w:left w:w="0" w:type="dxa"/>
              <w:bottom w:w="0" w:type="dxa"/>
              <w:right w:w="0" w:type="dxa"/>
            </w:tcMar>
            <w:vAlign w:val="center"/>
          </w:tcPr>
          <w:p w14:paraId="4170E9EF" w14:textId="77777777" w:rsidR="00BA04E0" w:rsidRPr="00405100" w:rsidRDefault="00BA04E0" w:rsidP="00EF04E8">
            <w:pPr>
              <w:pStyle w:val="af"/>
              <w:rPr>
                <w:color w:val="00B050"/>
              </w:rPr>
            </w:pPr>
          </w:p>
        </w:tc>
        <w:tc>
          <w:tcPr>
            <w:tcW w:w="3260" w:type="dxa"/>
            <w:shd w:val="pct15" w:color="auto" w:fill="auto"/>
            <w:tcMar>
              <w:top w:w="0" w:type="dxa"/>
              <w:left w:w="0" w:type="dxa"/>
              <w:bottom w:w="0" w:type="dxa"/>
              <w:right w:w="0" w:type="dxa"/>
            </w:tcMar>
            <w:vAlign w:val="center"/>
          </w:tcPr>
          <w:p w14:paraId="23CB46D3" w14:textId="77777777" w:rsidR="00BA04E0" w:rsidRPr="00405100" w:rsidRDefault="00BA04E0" w:rsidP="00EF04E8">
            <w:pPr>
              <w:pStyle w:val="af"/>
              <w:rPr>
                <w:color w:val="00B050"/>
              </w:rPr>
            </w:pPr>
            <w:r w:rsidRPr="00405100">
              <w:rPr>
                <w:color w:val="00B050"/>
              </w:rPr>
              <w:t>373 pins</w:t>
            </w:r>
          </w:p>
        </w:tc>
        <w:tc>
          <w:tcPr>
            <w:tcW w:w="3260" w:type="dxa"/>
            <w:shd w:val="pct15" w:color="auto" w:fill="auto"/>
            <w:tcMar>
              <w:top w:w="0" w:type="dxa"/>
              <w:left w:w="0" w:type="dxa"/>
              <w:bottom w:w="0" w:type="dxa"/>
              <w:right w:w="0" w:type="dxa"/>
            </w:tcMar>
            <w:vAlign w:val="center"/>
          </w:tcPr>
          <w:p w14:paraId="4868CDB1" w14:textId="77777777" w:rsidR="00BA04E0" w:rsidRPr="00405100" w:rsidRDefault="00BA04E0" w:rsidP="00EF04E8">
            <w:pPr>
              <w:pStyle w:val="af"/>
              <w:rPr>
                <w:color w:val="00B050"/>
              </w:rPr>
            </w:pPr>
            <w:r w:rsidRPr="00405100">
              <w:rPr>
                <w:color w:val="00B050"/>
              </w:rPr>
              <w:t>292 pins</w:t>
            </w:r>
          </w:p>
        </w:tc>
      </w:tr>
      <w:tr w:rsidR="000E36F3" w:rsidRPr="00405100" w14:paraId="57B91146" w14:textId="77777777" w:rsidTr="000E36F3">
        <w:trPr>
          <w:cantSplit/>
        </w:trPr>
        <w:tc>
          <w:tcPr>
            <w:tcW w:w="1418" w:type="dxa"/>
            <w:tcMar>
              <w:top w:w="0" w:type="dxa"/>
              <w:left w:w="0" w:type="dxa"/>
              <w:bottom w:w="0" w:type="dxa"/>
              <w:right w:w="0" w:type="dxa"/>
            </w:tcMar>
            <w:vAlign w:val="center"/>
          </w:tcPr>
          <w:p w14:paraId="7B53A1FE" w14:textId="77777777" w:rsidR="00BA04E0" w:rsidRPr="00405100" w:rsidRDefault="00BA04E0" w:rsidP="00EF04E8">
            <w:pPr>
              <w:pStyle w:val="af0"/>
              <w:rPr>
                <w:color w:val="00B050"/>
              </w:rPr>
            </w:pPr>
            <w:r w:rsidRPr="00405100">
              <w:rPr>
                <w:color w:val="00B050"/>
              </w:rPr>
              <w:t>Number of Units</w:t>
            </w:r>
          </w:p>
        </w:tc>
        <w:tc>
          <w:tcPr>
            <w:tcW w:w="3260" w:type="dxa"/>
            <w:shd w:val="clear" w:color="auto" w:fill="auto"/>
            <w:tcMar>
              <w:top w:w="0" w:type="dxa"/>
              <w:left w:w="0" w:type="dxa"/>
              <w:bottom w:w="0" w:type="dxa"/>
              <w:right w:w="0" w:type="dxa"/>
            </w:tcMar>
            <w:vAlign w:val="center"/>
          </w:tcPr>
          <w:p w14:paraId="527A7918" w14:textId="77777777" w:rsidR="00BA04E0" w:rsidRPr="00405100" w:rsidRDefault="00BA04E0" w:rsidP="00EF04E8">
            <w:pPr>
              <w:pStyle w:val="af0"/>
              <w:rPr>
                <w:color w:val="00B050"/>
              </w:rPr>
            </w:pPr>
            <w:r w:rsidRPr="00405100">
              <w:rPr>
                <w:color w:val="00B050"/>
              </w:rPr>
              <w:t>1</w:t>
            </w:r>
          </w:p>
        </w:tc>
        <w:tc>
          <w:tcPr>
            <w:tcW w:w="3260" w:type="dxa"/>
            <w:shd w:val="clear" w:color="auto" w:fill="auto"/>
            <w:vAlign w:val="center"/>
          </w:tcPr>
          <w:p w14:paraId="3F84763E" w14:textId="77777777" w:rsidR="00BA04E0" w:rsidRPr="00405100" w:rsidRDefault="00BA04E0" w:rsidP="00EF04E8">
            <w:pPr>
              <w:pStyle w:val="af0"/>
              <w:rPr>
                <w:color w:val="00B050"/>
              </w:rPr>
            </w:pPr>
            <w:r w:rsidRPr="00405100">
              <w:rPr>
                <w:color w:val="00B050"/>
              </w:rPr>
              <w:t>1</w:t>
            </w:r>
          </w:p>
        </w:tc>
      </w:tr>
      <w:tr w:rsidR="000E36F3" w:rsidRPr="00405100" w14:paraId="077A120F" w14:textId="77777777" w:rsidTr="000E36F3">
        <w:trPr>
          <w:cantSplit/>
        </w:trPr>
        <w:tc>
          <w:tcPr>
            <w:tcW w:w="1418" w:type="dxa"/>
            <w:tcMar>
              <w:top w:w="0" w:type="dxa"/>
              <w:left w:w="0" w:type="dxa"/>
              <w:bottom w:w="0" w:type="dxa"/>
              <w:right w:w="0" w:type="dxa"/>
            </w:tcMar>
            <w:vAlign w:val="center"/>
          </w:tcPr>
          <w:p w14:paraId="71D881B8" w14:textId="77777777" w:rsidR="00BA04E0" w:rsidRPr="00405100" w:rsidRDefault="00BA04E0" w:rsidP="00EF04E8">
            <w:pPr>
              <w:pStyle w:val="af0"/>
              <w:rPr>
                <w:color w:val="00B050"/>
              </w:rPr>
            </w:pPr>
            <w:r w:rsidRPr="00405100">
              <w:rPr>
                <w:color w:val="00B050"/>
              </w:rPr>
              <w:t>Name</w:t>
            </w:r>
          </w:p>
        </w:tc>
        <w:tc>
          <w:tcPr>
            <w:tcW w:w="3260" w:type="dxa"/>
            <w:shd w:val="clear" w:color="auto" w:fill="auto"/>
            <w:tcMar>
              <w:top w:w="0" w:type="dxa"/>
              <w:left w:w="0" w:type="dxa"/>
              <w:bottom w:w="0" w:type="dxa"/>
              <w:right w:w="0" w:type="dxa"/>
            </w:tcMar>
            <w:vAlign w:val="center"/>
          </w:tcPr>
          <w:p w14:paraId="19F56123" w14:textId="77777777" w:rsidR="00BA04E0" w:rsidRPr="00405100" w:rsidRDefault="00BA04E0" w:rsidP="00EF04E8">
            <w:pPr>
              <w:pStyle w:val="af5"/>
              <w:jc w:val="left"/>
              <w:rPr>
                <w:color w:val="00B050"/>
              </w:rPr>
            </w:pPr>
            <w:r w:rsidRPr="00405100">
              <w:rPr>
                <w:color w:val="00B050"/>
              </w:rPr>
              <w:t>ECM</w:t>
            </w:r>
          </w:p>
        </w:tc>
        <w:tc>
          <w:tcPr>
            <w:tcW w:w="3260" w:type="dxa"/>
            <w:shd w:val="clear" w:color="auto" w:fill="auto"/>
            <w:vAlign w:val="center"/>
          </w:tcPr>
          <w:p w14:paraId="759C47C4" w14:textId="3811B16B" w:rsidR="00BA04E0" w:rsidRPr="00405100" w:rsidRDefault="00077A4F" w:rsidP="00EF04E8">
            <w:pPr>
              <w:pStyle w:val="af5"/>
              <w:jc w:val="left"/>
              <w:rPr>
                <w:color w:val="00B050"/>
              </w:rPr>
            </w:pPr>
            <w:r w:rsidRPr="00405100">
              <w:rPr>
                <w:color w:val="00B050"/>
              </w:rPr>
              <w:t>ECM</w:t>
            </w:r>
          </w:p>
        </w:tc>
      </w:tr>
    </w:tbl>
    <w:p w14:paraId="711373A2" w14:textId="751994CC" w:rsidR="00BA04E0" w:rsidRPr="00405100" w:rsidRDefault="00BA04E0" w:rsidP="00BA04E0">
      <w:pPr>
        <w:pStyle w:val="af2"/>
        <w:rPr>
          <w:color w:val="FFC000"/>
        </w:rPr>
      </w:pPr>
      <w:r w:rsidRPr="00405100">
        <w:rPr>
          <w:color w:val="FFC000"/>
        </w:rPr>
        <w:t xml:space="preserve">Table </w:t>
      </w:r>
      <w:r w:rsidR="00B71AA9" w:rsidRPr="00405100">
        <w:rPr>
          <w:color w:val="FFC000"/>
        </w:rPr>
        <w:fldChar w:fldCharType="begin"/>
      </w:r>
      <w:r w:rsidR="00B71AA9" w:rsidRPr="00405100">
        <w:rPr>
          <w:color w:val="FFC000"/>
        </w:rPr>
        <w:instrText xml:space="preserve"> STYLEREF 1 \s </w:instrText>
      </w:r>
      <w:r w:rsidR="00B71AA9" w:rsidRPr="00405100">
        <w:rPr>
          <w:color w:val="FFC000"/>
        </w:rPr>
        <w:fldChar w:fldCharType="separate"/>
      </w:r>
      <w:r w:rsidR="0024585A">
        <w:rPr>
          <w:noProof/>
          <w:color w:val="FFC000"/>
        </w:rPr>
        <w:t>39</w:t>
      </w:r>
      <w:r w:rsidR="00B71AA9" w:rsidRPr="00405100">
        <w:rPr>
          <w:color w:val="FFC000"/>
        </w:rPr>
        <w:fldChar w:fldCharType="end"/>
      </w:r>
      <w:r w:rsidR="00B71AA9" w:rsidRPr="00405100">
        <w:rPr>
          <w:color w:val="FFC000"/>
        </w:rPr>
        <w:t>.</w:t>
      </w:r>
      <w:r w:rsidR="00B71AA9" w:rsidRPr="00405100">
        <w:rPr>
          <w:color w:val="FFC000"/>
        </w:rPr>
        <w:fldChar w:fldCharType="begin"/>
      </w:r>
      <w:r w:rsidR="00B71AA9" w:rsidRPr="00405100">
        <w:rPr>
          <w:color w:val="FFC000"/>
        </w:rPr>
        <w:instrText xml:space="preserve"> SEQ Table \* ARABIC \s 1 </w:instrText>
      </w:r>
      <w:r w:rsidR="00B71AA9" w:rsidRPr="00405100">
        <w:rPr>
          <w:color w:val="FFC000"/>
        </w:rPr>
        <w:fldChar w:fldCharType="separate"/>
      </w:r>
      <w:r w:rsidR="0024585A">
        <w:rPr>
          <w:noProof/>
          <w:color w:val="FFC000"/>
        </w:rPr>
        <w:t>4</w:t>
      </w:r>
      <w:r w:rsidR="00B71AA9" w:rsidRPr="00405100">
        <w:rPr>
          <w:color w:val="FFC000"/>
        </w:rPr>
        <w:fldChar w:fldCharType="end"/>
      </w:r>
      <w:r w:rsidRPr="00405100">
        <w:rPr>
          <w:color w:val="FFC000"/>
        </w:rPr>
        <w:tab/>
        <w:t>Number of Units</w:t>
      </w:r>
    </w:p>
    <w:tbl>
      <w:tblPr>
        <w:tblW w:w="9639"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3"/>
        <w:gridCol w:w="7916"/>
      </w:tblGrid>
      <w:tr w:rsidR="000E36F3" w:rsidRPr="00405100" w14:paraId="3F8DBAD4" w14:textId="77777777" w:rsidTr="000E36F3">
        <w:trPr>
          <w:cantSplit/>
        </w:trPr>
        <w:tc>
          <w:tcPr>
            <w:tcW w:w="894" w:type="pct"/>
            <w:vMerge w:val="restart"/>
            <w:shd w:val="pct15" w:color="auto" w:fill="auto"/>
            <w:tcMar>
              <w:top w:w="0" w:type="dxa"/>
              <w:left w:w="0" w:type="dxa"/>
              <w:bottom w:w="0" w:type="dxa"/>
              <w:right w:w="0" w:type="dxa"/>
            </w:tcMar>
            <w:vAlign w:val="bottom"/>
          </w:tcPr>
          <w:p w14:paraId="1247F1CF" w14:textId="77777777" w:rsidR="00BA04E0" w:rsidRPr="00405100" w:rsidRDefault="00BA04E0" w:rsidP="00EF04E8">
            <w:pPr>
              <w:pStyle w:val="af"/>
              <w:rPr>
                <w:color w:val="FFC000"/>
              </w:rPr>
            </w:pPr>
            <w:r w:rsidRPr="00405100">
              <w:rPr>
                <w:color w:val="FFC000"/>
              </w:rPr>
              <w:t>Product Name</w:t>
            </w:r>
          </w:p>
        </w:tc>
        <w:tc>
          <w:tcPr>
            <w:tcW w:w="4106" w:type="pct"/>
            <w:shd w:val="pct15" w:color="auto" w:fill="auto"/>
            <w:tcMar>
              <w:top w:w="0" w:type="dxa"/>
              <w:left w:w="0" w:type="dxa"/>
              <w:bottom w:w="0" w:type="dxa"/>
              <w:right w:w="0" w:type="dxa"/>
            </w:tcMar>
            <w:vAlign w:val="center"/>
          </w:tcPr>
          <w:p w14:paraId="6D1451A9" w14:textId="77777777" w:rsidR="00BA04E0" w:rsidRPr="00405100" w:rsidRDefault="00BA04E0" w:rsidP="00EF04E8">
            <w:pPr>
              <w:pStyle w:val="affffff0"/>
              <w:rPr>
                <w:color w:val="FFC000"/>
              </w:rPr>
            </w:pPr>
            <w:r w:rsidRPr="00405100">
              <w:rPr>
                <w:color w:val="FFC000"/>
              </w:rPr>
              <w:t>RH850/E2GM</w:t>
            </w:r>
          </w:p>
        </w:tc>
      </w:tr>
      <w:tr w:rsidR="000E36F3" w:rsidRPr="00405100" w14:paraId="1B1D3AC2" w14:textId="77777777" w:rsidTr="000E36F3">
        <w:trPr>
          <w:cantSplit/>
        </w:trPr>
        <w:tc>
          <w:tcPr>
            <w:tcW w:w="894" w:type="pct"/>
            <w:vMerge/>
            <w:shd w:val="pct15" w:color="auto" w:fill="auto"/>
            <w:tcMar>
              <w:top w:w="0" w:type="dxa"/>
              <w:left w:w="0" w:type="dxa"/>
              <w:bottom w:w="0" w:type="dxa"/>
              <w:right w:w="0" w:type="dxa"/>
            </w:tcMar>
            <w:vAlign w:val="center"/>
          </w:tcPr>
          <w:p w14:paraId="3B45295D" w14:textId="77777777" w:rsidR="00BA04E0" w:rsidRPr="00405100" w:rsidRDefault="00BA04E0" w:rsidP="00EF04E8">
            <w:pPr>
              <w:pStyle w:val="af"/>
              <w:rPr>
                <w:color w:val="FFC000"/>
              </w:rPr>
            </w:pPr>
          </w:p>
        </w:tc>
        <w:tc>
          <w:tcPr>
            <w:tcW w:w="4106" w:type="pct"/>
            <w:shd w:val="pct15" w:color="auto" w:fill="auto"/>
            <w:tcMar>
              <w:top w:w="0" w:type="dxa"/>
              <w:left w:w="0" w:type="dxa"/>
              <w:bottom w:w="0" w:type="dxa"/>
              <w:right w:w="0" w:type="dxa"/>
            </w:tcMar>
            <w:vAlign w:val="center"/>
          </w:tcPr>
          <w:p w14:paraId="6750A029" w14:textId="77777777" w:rsidR="00BA04E0" w:rsidRPr="00405100" w:rsidRDefault="00BA04E0" w:rsidP="00EF04E8">
            <w:pPr>
              <w:pStyle w:val="af"/>
              <w:jc w:val="center"/>
              <w:rPr>
                <w:color w:val="FFC000"/>
              </w:rPr>
            </w:pPr>
            <w:r w:rsidRPr="00405100">
              <w:rPr>
                <w:color w:val="FFC000"/>
              </w:rPr>
              <w:t>373 pins</w:t>
            </w:r>
          </w:p>
        </w:tc>
      </w:tr>
      <w:tr w:rsidR="000E36F3" w:rsidRPr="00405100" w14:paraId="1432E11C" w14:textId="77777777" w:rsidTr="000E36F3">
        <w:trPr>
          <w:cantSplit/>
        </w:trPr>
        <w:tc>
          <w:tcPr>
            <w:tcW w:w="894" w:type="pct"/>
            <w:tcMar>
              <w:top w:w="0" w:type="dxa"/>
              <w:left w:w="0" w:type="dxa"/>
              <w:bottom w:w="0" w:type="dxa"/>
              <w:right w:w="0" w:type="dxa"/>
            </w:tcMar>
            <w:vAlign w:val="center"/>
          </w:tcPr>
          <w:p w14:paraId="4B63F39A" w14:textId="77777777" w:rsidR="00BA04E0" w:rsidRPr="00405100" w:rsidRDefault="00BA04E0" w:rsidP="00EF04E8">
            <w:pPr>
              <w:pStyle w:val="af0"/>
              <w:rPr>
                <w:color w:val="FFC000"/>
              </w:rPr>
            </w:pPr>
            <w:r w:rsidRPr="00405100">
              <w:rPr>
                <w:color w:val="FFC000"/>
              </w:rPr>
              <w:t>Number of Units</w:t>
            </w:r>
          </w:p>
        </w:tc>
        <w:tc>
          <w:tcPr>
            <w:tcW w:w="4106" w:type="pct"/>
            <w:shd w:val="clear" w:color="auto" w:fill="auto"/>
            <w:tcMar>
              <w:top w:w="0" w:type="dxa"/>
              <w:left w:w="0" w:type="dxa"/>
              <w:bottom w:w="0" w:type="dxa"/>
              <w:right w:w="0" w:type="dxa"/>
            </w:tcMar>
            <w:vAlign w:val="center"/>
          </w:tcPr>
          <w:p w14:paraId="54852D97" w14:textId="77777777" w:rsidR="00BA04E0" w:rsidRPr="00405100" w:rsidRDefault="00BA04E0" w:rsidP="00EF04E8">
            <w:pPr>
              <w:pStyle w:val="af0"/>
              <w:jc w:val="center"/>
              <w:rPr>
                <w:color w:val="FFC000"/>
              </w:rPr>
            </w:pPr>
            <w:r w:rsidRPr="00405100">
              <w:rPr>
                <w:color w:val="FFC000"/>
              </w:rPr>
              <w:t>1</w:t>
            </w:r>
          </w:p>
        </w:tc>
      </w:tr>
      <w:tr w:rsidR="000E36F3" w:rsidRPr="00405100" w14:paraId="12A08260" w14:textId="77777777" w:rsidTr="000E36F3">
        <w:trPr>
          <w:cantSplit/>
        </w:trPr>
        <w:tc>
          <w:tcPr>
            <w:tcW w:w="894" w:type="pct"/>
            <w:tcMar>
              <w:top w:w="0" w:type="dxa"/>
              <w:left w:w="0" w:type="dxa"/>
              <w:bottom w:w="0" w:type="dxa"/>
              <w:right w:w="0" w:type="dxa"/>
            </w:tcMar>
            <w:vAlign w:val="center"/>
          </w:tcPr>
          <w:p w14:paraId="7EF2AE2F" w14:textId="77777777" w:rsidR="00BA04E0" w:rsidRPr="00405100" w:rsidRDefault="00BA04E0" w:rsidP="00EF04E8">
            <w:pPr>
              <w:pStyle w:val="af0"/>
              <w:rPr>
                <w:color w:val="FFC000"/>
              </w:rPr>
            </w:pPr>
            <w:r w:rsidRPr="00405100">
              <w:rPr>
                <w:color w:val="FFC000"/>
              </w:rPr>
              <w:t>Name</w:t>
            </w:r>
          </w:p>
        </w:tc>
        <w:tc>
          <w:tcPr>
            <w:tcW w:w="4106" w:type="pct"/>
            <w:shd w:val="clear" w:color="auto" w:fill="auto"/>
            <w:tcMar>
              <w:top w:w="0" w:type="dxa"/>
              <w:left w:w="0" w:type="dxa"/>
              <w:bottom w:w="0" w:type="dxa"/>
              <w:right w:w="0" w:type="dxa"/>
            </w:tcMar>
            <w:vAlign w:val="center"/>
          </w:tcPr>
          <w:p w14:paraId="3F113810" w14:textId="77777777" w:rsidR="00BA04E0" w:rsidRPr="00405100" w:rsidRDefault="00BA04E0" w:rsidP="00EF04E8">
            <w:pPr>
              <w:pStyle w:val="af5"/>
              <w:rPr>
                <w:color w:val="FFC000"/>
              </w:rPr>
            </w:pPr>
            <w:r w:rsidRPr="00405100">
              <w:rPr>
                <w:color w:val="FFC000"/>
              </w:rPr>
              <w:t>ECM</w:t>
            </w:r>
          </w:p>
        </w:tc>
      </w:tr>
    </w:tbl>
    <w:p w14:paraId="32B65812" w14:textId="1113167D" w:rsidR="00BA04E0" w:rsidRPr="00405100" w:rsidRDefault="00BA04E0" w:rsidP="00BA04E0">
      <w:pPr>
        <w:pStyle w:val="af2"/>
        <w:rPr>
          <w:color w:val="0070C0"/>
        </w:rPr>
      </w:pPr>
      <w:r w:rsidRPr="00405100">
        <w:rPr>
          <w:color w:val="0070C0"/>
        </w:rPr>
        <w:t xml:space="preserve">Table </w:t>
      </w:r>
      <w:r w:rsidR="00B71AA9" w:rsidRPr="00405100">
        <w:rPr>
          <w:color w:val="0070C0"/>
        </w:rPr>
        <w:fldChar w:fldCharType="begin"/>
      </w:r>
      <w:r w:rsidR="00B71AA9" w:rsidRPr="00405100">
        <w:rPr>
          <w:color w:val="0070C0"/>
        </w:rPr>
        <w:instrText xml:space="preserve"> STYLEREF 1 \s </w:instrText>
      </w:r>
      <w:r w:rsidR="00B71AA9" w:rsidRPr="00405100">
        <w:rPr>
          <w:color w:val="0070C0"/>
        </w:rPr>
        <w:fldChar w:fldCharType="separate"/>
      </w:r>
      <w:r w:rsidR="0024585A">
        <w:rPr>
          <w:noProof/>
          <w:color w:val="0070C0"/>
        </w:rPr>
        <w:t>39</w:t>
      </w:r>
      <w:r w:rsidR="00B71AA9" w:rsidRPr="00405100">
        <w:rPr>
          <w:color w:val="0070C0"/>
        </w:rPr>
        <w:fldChar w:fldCharType="end"/>
      </w:r>
      <w:r w:rsidR="00B71AA9" w:rsidRPr="00405100">
        <w:rPr>
          <w:color w:val="0070C0"/>
        </w:rPr>
        <w:t>.</w:t>
      </w:r>
      <w:r w:rsidR="00B71AA9" w:rsidRPr="00405100">
        <w:rPr>
          <w:color w:val="0070C0"/>
        </w:rPr>
        <w:fldChar w:fldCharType="begin"/>
      </w:r>
      <w:r w:rsidR="00B71AA9" w:rsidRPr="00405100">
        <w:rPr>
          <w:color w:val="0070C0"/>
        </w:rPr>
        <w:instrText xml:space="preserve"> SEQ Table \* ARABIC \s 1 </w:instrText>
      </w:r>
      <w:r w:rsidR="00B71AA9" w:rsidRPr="00405100">
        <w:rPr>
          <w:color w:val="0070C0"/>
        </w:rPr>
        <w:fldChar w:fldCharType="separate"/>
      </w:r>
      <w:r w:rsidR="0024585A">
        <w:rPr>
          <w:noProof/>
          <w:color w:val="0070C0"/>
        </w:rPr>
        <w:t>5</w:t>
      </w:r>
      <w:r w:rsidR="00B71AA9" w:rsidRPr="00405100">
        <w:rPr>
          <w:color w:val="0070C0"/>
        </w:rPr>
        <w:fldChar w:fldCharType="end"/>
      </w:r>
      <w:r w:rsidRPr="00405100">
        <w:rPr>
          <w:color w:val="0070C0"/>
        </w:rPr>
        <w:tab/>
        <w:t>Number of Units</w:t>
      </w:r>
    </w:p>
    <w:tbl>
      <w:tblPr>
        <w:tblW w:w="9639"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Change w:id="2" w:author="TAKATOSHI TAMAOKI" w:date="2017-03-24T10:21:00Z">
          <w:tblPr>
            <w:tblW w:w="9639"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PrChange>
      </w:tblPr>
      <w:tblGrid>
        <w:gridCol w:w="1721"/>
        <w:gridCol w:w="3959"/>
        <w:gridCol w:w="3959"/>
        <w:tblGridChange w:id="3">
          <w:tblGrid>
            <w:gridCol w:w="1721"/>
            <w:gridCol w:w="3959"/>
            <w:gridCol w:w="3959"/>
          </w:tblGrid>
        </w:tblGridChange>
      </w:tblGrid>
      <w:tr w:rsidR="000E36F3" w:rsidRPr="00405100" w14:paraId="0865623F" w14:textId="77777777" w:rsidTr="00675DC9">
        <w:trPr>
          <w:cantSplit/>
          <w:trPrChange w:id="4" w:author="TAKATOSHI TAMAOKI" w:date="2017-03-24T10:21:00Z">
            <w:trPr>
              <w:cantSplit/>
            </w:trPr>
          </w:trPrChange>
        </w:trPr>
        <w:tc>
          <w:tcPr>
            <w:tcW w:w="1721" w:type="dxa"/>
            <w:vMerge w:val="restart"/>
            <w:shd w:val="pct15" w:color="auto" w:fill="auto"/>
            <w:tcMar>
              <w:top w:w="0" w:type="dxa"/>
              <w:left w:w="0" w:type="dxa"/>
              <w:bottom w:w="0" w:type="dxa"/>
              <w:right w:w="0" w:type="dxa"/>
            </w:tcMar>
            <w:vAlign w:val="bottom"/>
            <w:tcPrChange w:id="5" w:author="TAKATOSHI TAMAOKI" w:date="2017-03-24T10:21:00Z">
              <w:tcPr>
                <w:tcW w:w="1418" w:type="dxa"/>
                <w:vMerge w:val="restart"/>
                <w:shd w:val="pct15" w:color="auto" w:fill="auto"/>
                <w:tcMar>
                  <w:top w:w="0" w:type="dxa"/>
                  <w:left w:w="0" w:type="dxa"/>
                  <w:bottom w:w="0" w:type="dxa"/>
                  <w:right w:w="0" w:type="dxa"/>
                </w:tcMar>
                <w:vAlign w:val="bottom"/>
              </w:tcPr>
            </w:tcPrChange>
          </w:tcPr>
          <w:p w14:paraId="185D710D" w14:textId="360F2D93" w:rsidR="000E36F3" w:rsidRPr="00405100" w:rsidRDefault="00BA04E0" w:rsidP="00EF04E8">
            <w:pPr>
              <w:pStyle w:val="af"/>
              <w:rPr>
                <w:color w:val="0070C0"/>
              </w:rPr>
            </w:pPr>
            <w:r w:rsidRPr="00405100">
              <w:rPr>
                <w:color w:val="0070C0"/>
              </w:rPr>
              <w:t>Product Name</w:t>
            </w:r>
          </w:p>
        </w:tc>
        <w:tc>
          <w:tcPr>
            <w:tcW w:w="7918" w:type="dxa"/>
            <w:gridSpan w:val="2"/>
            <w:shd w:val="pct15" w:color="auto" w:fill="auto"/>
            <w:tcMar>
              <w:top w:w="0" w:type="dxa"/>
              <w:left w:w="0" w:type="dxa"/>
              <w:bottom w:w="0" w:type="dxa"/>
              <w:right w:w="0" w:type="dxa"/>
            </w:tcMar>
            <w:vAlign w:val="center"/>
            <w:tcPrChange w:id="6" w:author="TAKATOSHI TAMAOKI" w:date="2017-03-24T10:21:00Z">
              <w:tcPr>
                <w:tcW w:w="6520" w:type="dxa"/>
                <w:gridSpan w:val="2"/>
                <w:shd w:val="pct15" w:color="auto" w:fill="auto"/>
                <w:tcMar>
                  <w:top w:w="0" w:type="dxa"/>
                  <w:left w:w="0" w:type="dxa"/>
                  <w:bottom w:w="0" w:type="dxa"/>
                  <w:right w:w="0" w:type="dxa"/>
                </w:tcMar>
                <w:vAlign w:val="center"/>
              </w:tcPr>
            </w:tcPrChange>
          </w:tcPr>
          <w:p w14:paraId="53C6B046" w14:textId="77777777" w:rsidR="00BA04E0" w:rsidRPr="00405100" w:rsidRDefault="00BA04E0" w:rsidP="00EF04E8">
            <w:pPr>
              <w:pStyle w:val="affffff0"/>
              <w:rPr>
                <w:color w:val="0070C0"/>
              </w:rPr>
            </w:pPr>
            <w:r w:rsidRPr="00405100">
              <w:rPr>
                <w:color w:val="0070C0"/>
              </w:rPr>
              <w:t>RH850/E2L</w:t>
            </w:r>
          </w:p>
        </w:tc>
      </w:tr>
      <w:tr w:rsidR="000E36F3" w:rsidRPr="00405100" w14:paraId="0FFF1DDF" w14:textId="77777777" w:rsidTr="00675DC9">
        <w:trPr>
          <w:cantSplit/>
          <w:trPrChange w:id="7" w:author="TAKATOSHI TAMAOKI" w:date="2017-03-24T10:21:00Z">
            <w:trPr>
              <w:cantSplit/>
            </w:trPr>
          </w:trPrChange>
        </w:trPr>
        <w:tc>
          <w:tcPr>
            <w:tcW w:w="1721" w:type="dxa"/>
            <w:vMerge/>
            <w:shd w:val="pct15" w:color="auto" w:fill="auto"/>
            <w:tcMar>
              <w:top w:w="0" w:type="dxa"/>
              <w:left w:w="0" w:type="dxa"/>
              <w:bottom w:w="0" w:type="dxa"/>
              <w:right w:w="0" w:type="dxa"/>
            </w:tcMar>
            <w:vAlign w:val="center"/>
            <w:tcPrChange w:id="8" w:author="TAKATOSHI TAMAOKI" w:date="2017-03-24T10:21:00Z">
              <w:tcPr>
                <w:tcW w:w="1418" w:type="dxa"/>
                <w:vMerge/>
                <w:shd w:val="pct15" w:color="auto" w:fill="auto"/>
                <w:tcMar>
                  <w:top w:w="0" w:type="dxa"/>
                  <w:left w:w="0" w:type="dxa"/>
                  <w:bottom w:w="0" w:type="dxa"/>
                  <w:right w:w="0" w:type="dxa"/>
                </w:tcMar>
                <w:vAlign w:val="center"/>
              </w:tcPr>
            </w:tcPrChange>
          </w:tcPr>
          <w:p w14:paraId="3476C52F" w14:textId="77777777" w:rsidR="00BA04E0" w:rsidRPr="00405100" w:rsidRDefault="00BA04E0" w:rsidP="00EF04E8">
            <w:pPr>
              <w:pStyle w:val="af"/>
              <w:rPr>
                <w:color w:val="0070C0"/>
              </w:rPr>
            </w:pPr>
          </w:p>
        </w:tc>
        <w:tc>
          <w:tcPr>
            <w:tcW w:w="3959" w:type="dxa"/>
            <w:shd w:val="pct15" w:color="auto" w:fill="auto"/>
            <w:tcMar>
              <w:top w:w="0" w:type="dxa"/>
              <w:left w:w="0" w:type="dxa"/>
              <w:bottom w:w="0" w:type="dxa"/>
              <w:right w:w="0" w:type="dxa"/>
            </w:tcMar>
            <w:vAlign w:val="center"/>
            <w:tcPrChange w:id="9" w:author="TAKATOSHI TAMAOKI" w:date="2017-03-24T10:21:00Z">
              <w:tcPr>
                <w:tcW w:w="3260" w:type="dxa"/>
                <w:shd w:val="pct15" w:color="auto" w:fill="auto"/>
                <w:tcMar>
                  <w:top w:w="0" w:type="dxa"/>
                  <w:left w:w="0" w:type="dxa"/>
                  <w:bottom w:w="0" w:type="dxa"/>
                  <w:right w:w="0" w:type="dxa"/>
                </w:tcMar>
                <w:vAlign w:val="center"/>
              </w:tcPr>
            </w:tcPrChange>
          </w:tcPr>
          <w:p w14:paraId="4B775BB0" w14:textId="77777777" w:rsidR="00BA04E0" w:rsidRPr="00405100" w:rsidRDefault="00BA04E0" w:rsidP="00EF04E8">
            <w:pPr>
              <w:pStyle w:val="af"/>
              <w:rPr>
                <w:color w:val="0070C0"/>
              </w:rPr>
            </w:pPr>
            <w:r w:rsidRPr="00405100">
              <w:rPr>
                <w:color w:val="0070C0"/>
              </w:rPr>
              <w:t>292 pins</w:t>
            </w:r>
          </w:p>
        </w:tc>
        <w:tc>
          <w:tcPr>
            <w:tcW w:w="3959" w:type="dxa"/>
            <w:shd w:val="pct15" w:color="auto" w:fill="auto"/>
            <w:tcMar>
              <w:top w:w="0" w:type="dxa"/>
              <w:left w:w="0" w:type="dxa"/>
              <w:bottom w:w="0" w:type="dxa"/>
              <w:right w:w="0" w:type="dxa"/>
            </w:tcMar>
            <w:vAlign w:val="center"/>
            <w:tcPrChange w:id="10" w:author="TAKATOSHI TAMAOKI" w:date="2017-03-24T10:21:00Z">
              <w:tcPr>
                <w:tcW w:w="3260" w:type="dxa"/>
                <w:shd w:val="pct15" w:color="auto" w:fill="auto"/>
                <w:tcMar>
                  <w:top w:w="0" w:type="dxa"/>
                  <w:left w:w="0" w:type="dxa"/>
                  <w:bottom w:w="0" w:type="dxa"/>
                  <w:right w:w="0" w:type="dxa"/>
                </w:tcMar>
                <w:vAlign w:val="center"/>
              </w:tcPr>
            </w:tcPrChange>
          </w:tcPr>
          <w:p w14:paraId="3D0550F2" w14:textId="77777777" w:rsidR="00BA04E0" w:rsidRPr="00405100" w:rsidRDefault="00BA04E0" w:rsidP="00EF04E8">
            <w:pPr>
              <w:pStyle w:val="af"/>
              <w:rPr>
                <w:color w:val="0070C0"/>
              </w:rPr>
            </w:pPr>
            <w:r w:rsidRPr="00405100">
              <w:rPr>
                <w:color w:val="0070C0"/>
              </w:rPr>
              <w:t>176 pins</w:t>
            </w:r>
          </w:p>
        </w:tc>
      </w:tr>
      <w:tr w:rsidR="000E36F3" w:rsidRPr="00405100" w14:paraId="0E7EF60A" w14:textId="77777777" w:rsidTr="00675DC9">
        <w:trPr>
          <w:cantSplit/>
          <w:trPrChange w:id="11" w:author="TAKATOSHI TAMAOKI" w:date="2017-03-24T10:21:00Z">
            <w:trPr>
              <w:cantSplit/>
            </w:trPr>
          </w:trPrChange>
        </w:trPr>
        <w:tc>
          <w:tcPr>
            <w:tcW w:w="1721" w:type="dxa"/>
            <w:tcMar>
              <w:top w:w="0" w:type="dxa"/>
              <w:left w:w="0" w:type="dxa"/>
              <w:bottom w:w="0" w:type="dxa"/>
              <w:right w:w="0" w:type="dxa"/>
            </w:tcMar>
            <w:vAlign w:val="center"/>
            <w:tcPrChange w:id="12" w:author="TAKATOSHI TAMAOKI" w:date="2017-03-24T10:21:00Z">
              <w:tcPr>
                <w:tcW w:w="1418" w:type="dxa"/>
                <w:tcMar>
                  <w:top w:w="0" w:type="dxa"/>
                  <w:left w:w="0" w:type="dxa"/>
                  <w:bottom w:w="0" w:type="dxa"/>
                  <w:right w:w="0" w:type="dxa"/>
                </w:tcMar>
                <w:vAlign w:val="center"/>
              </w:tcPr>
            </w:tcPrChange>
          </w:tcPr>
          <w:p w14:paraId="4929B234" w14:textId="77777777" w:rsidR="00BA04E0" w:rsidRPr="00405100" w:rsidRDefault="00BA04E0" w:rsidP="00EF04E8">
            <w:pPr>
              <w:pStyle w:val="af0"/>
              <w:rPr>
                <w:color w:val="0070C0"/>
              </w:rPr>
            </w:pPr>
            <w:r w:rsidRPr="00405100">
              <w:rPr>
                <w:color w:val="0070C0"/>
              </w:rPr>
              <w:t>Number of Units</w:t>
            </w:r>
          </w:p>
        </w:tc>
        <w:tc>
          <w:tcPr>
            <w:tcW w:w="3959" w:type="dxa"/>
            <w:shd w:val="clear" w:color="auto" w:fill="auto"/>
            <w:tcMar>
              <w:top w:w="0" w:type="dxa"/>
              <w:left w:w="0" w:type="dxa"/>
              <w:bottom w:w="0" w:type="dxa"/>
              <w:right w:w="0" w:type="dxa"/>
            </w:tcMar>
            <w:vAlign w:val="center"/>
            <w:tcPrChange w:id="13" w:author="TAKATOSHI TAMAOKI" w:date="2017-03-24T10:21:00Z">
              <w:tcPr>
                <w:tcW w:w="3260" w:type="dxa"/>
                <w:shd w:val="clear" w:color="auto" w:fill="auto"/>
                <w:tcMar>
                  <w:top w:w="0" w:type="dxa"/>
                  <w:left w:w="0" w:type="dxa"/>
                  <w:bottom w:w="0" w:type="dxa"/>
                  <w:right w:w="0" w:type="dxa"/>
                </w:tcMar>
                <w:vAlign w:val="center"/>
              </w:tcPr>
            </w:tcPrChange>
          </w:tcPr>
          <w:p w14:paraId="5FA64596" w14:textId="77777777" w:rsidR="00BA04E0" w:rsidRPr="00405100" w:rsidRDefault="00BA04E0" w:rsidP="00EF04E8">
            <w:pPr>
              <w:pStyle w:val="af0"/>
              <w:rPr>
                <w:color w:val="0070C0"/>
              </w:rPr>
            </w:pPr>
            <w:r w:rsidRPr="00405100">
              <w:rPr>
                <w:color w:val="0070C0"/>
              </w:rPr>
              <w:t>1</w:t>
            </w:r>
          </w:p>
        </w:tc>
        <w:tc>
          <w:tcPr>
            <w:tcW w:w="3959" w:type="dxa"/>
            <w:shd w:val="clear" w:color="auto" w:fill="auto"/>
            <w:vAlign w:val="center"/>
            <w:tcPrChange w:id="14" w:author="TAKATOSHI TAMAOKI" w:date="2017-03-24T10:21:00Z">
              <w:tcPr>
                <w:tcW w:w="3260" w:type="dxa"/>
                <w:shd w:val="clear" w:color="auto" w:fill="auto"/>
                <w:vAlign w:val="center"/>
              </w:tcPr>
            </w:tcPrChange>
          </w:tcPr>
          <w:p w14:paraId="08C87D63" w14:textId="77777777" w:rsidR="00BA04E0" w:rsidRPr="00405100" w:rsidRDefault="00BA04E0" w:rsidP="00EF04E8">
            <w:pPr>
              <w:pStyle w:val="af0"/>
              <w:rPr>
                <w:color w:val="0070C0"/>
              </w:rPr>
            </w:pPr>
            <w:r w:rsidRPr="00405100">
              <w:rPr>
                <w:color w:val="0070C0"/>
              </w:rPr>
              <w:t>1</w:t>
            </w:r>
          </w:p>
        </w:tc>
      </w:tr>
      <w:tr w:rsidR="000E36F3" w:rsidRPr="00405100" w14:paraId="664C15A9" w14:textId="77777777" w:rsidTr="00675DC9">
        <w:trPr>
          <w:cantSplit/>
          <w:trPrChange w:id="15" w:author="TAKATOSHI TAMAOKI" w:date="2017-03-24T10:21:00Z">
            <w:trPr>
              <w:cantSplit/>
            </w:trPr>
          </w:trPrChange>
        </w:trPr>
        <w:tc>
          <w:tcPr>
            <w:tcW w:w="1721" w:type="dxa"/>
            <w:tcMar>
              <w:top w:w="0" w:type="dxa"/>
              <w:left w:w="0" w:type="dxa"/>
              <w:bottom w:w="0" w:type="dxa"/>
              <w:right w:w="0" w:type="dxa"/>
            </w:tcMar>
            <w:vAlign w:val="center"/>
            <w:tcPrChange w:id="16" w:author="TAKATOSHI TAMAOKI" w:date="2017-03-24T10:21:00Z">
              <w:tcPr>
                <w:tcW w:w="1418" w:type="dxa"/>
                <w:tcMar>
                  <w:top w:w="0" w:type="dxa"/>
                  <w:left w:w="0" w:type="dxa"/>
                  <w:bottom w:w="0" w:type="dxa"/>
                  <w:right w:w="0" w:type="dxa"/>
                </w:tcMar>
                <w:vAlign w:val="center"/>
              </w:tcPr>
            </w:tcPrChange>
          </w:tcPr>
          <w:p w14:paraId="37B1A484" w14:textId="77777777" w:rsidR="00BA04E0" w:rsidRPr="00405100" w:rsidRDefault="00BA04E0" w:rsidP="00EF04E8">
            <w:pPr>
              <w:pStyle w:val="af0"/>
              <w:rPr>
                <w:color w:val="0070C0"/>
              </w:rPr>
            </w:pPr>
            <w:r w:rsidRPr="00405100">
              <w:rPr>
                <w:color w:val="0070C0"/>
              </w:rPr>
              <w:t>Name</w:t>
            </w:r>
          </w:p>
        </w:tc>
        <w:tc>
          <w:tcPr>
            <w:tcW w:w="3959" w:type="dxa"/>
            <w:shd w:val="clear" w:color="auto" w:fill="auto"/>
            <w:tcMar>
              <w:top w:w="0" w:type="dxa"/>
              <w:left w:w="0" w:type="dxa"/>
              <w:bottom w:w="0" w:type="dxa"/>
              <w:right w:w="0" w:type="dxa"/>
            </w:tcMar>
            <w:vAlign w:val="center"/>
            <w:tcPrChange w:id="17" w:author="TAKATOSHI TAMAOKI" w:date="2017-03-24T10:21:00Z">
              <w:tcPr>
                <w:tcW w:w="3260" w:type="dxa"/>
                <w:shd w:val="clear" w:color="auto" w:fill="auto"/>
                <w:tcMar>
                  <w:top w:w="0" w:type="dxa"/>
                  <w:left w:w="0" w:type="dxa"/>
                  <w:bottom w:w="0" w:type="dxa"/>
                  <w:right w:w="0" w:type="dxa"/>
                </w:tcMar>
                <w:vAlign w:val="center"/>
              </w:tcPr>
            </w:tcPrChange>
          </w:tcPr>
          <w:p w14:paraId="35012F59" w14:textId="77777777" w:rsidR="00BA04E0" w:rsidRPr="00405100" w:rsidRDefault="00BA04E0" w:rsidP="00EF04E8">
            <w:pPr>
              <w:pStyle w:val="af5"/>
              <w:jc w:val="left"/>
              <w:rPr>
                <w:color w:val="0070C0"/>
              </w:rPr>
            </w:pPr>
            <w:r w:rsidRPr="00405100">
              <w:rPr>
                <w:color w:val="0070C0"/>
              </w:rPr>
              <w:t>ECM</w:t>
            </w:r>
          </w:p>
        </w:tc>
        <w:tc>
          <w:tcPr>
            <w:tcW w:w="3959" w:type="dxa"/>
            <w:shd w:val="clear" w:color="auto" w:fill="auto"/>
            <w:vAlign w:val="center"/>
            <w:tcPrChange w:id="18" w:author="TAKATOSHI TAMAOKI" w:date="2017-03-24T10:21:00Z">
              <w:tcPr>
                <w:tcW w:w="3260" w:type="dxa"/>
                <w:shd w:val="clear" w:color="auto" w:fill="auto"/>
                <w:vAlign w:val="center"/>
              </w:tcPr>
            </w:tcPrChange>
          </w:tcPr>
          <w:p w14:paraId="0982498B" w14:textId="77777777" w:rsidR="00BA04E0" w:rsidRPr="00405100" w:rsidRDefault="00BA04E0" w:rsidP="00EF04E8">
            <w:pPr>
              <w:pStyle w:val="af5"/>
              <w:jc w:val="left"/>
              <w:rPr>
                <w:color w:val="0070C0"/>
              </w:rPr>
            </w:pPr>
            <w:r w:rsidRPr="00405100">
              <w:rPr>
                <w:color w:val="0070C0"/>
              </w:rPr>
              <w:t>ECM</w:t>
            </w:r>
          </w:p>
        </w:tc>
      </w:tr>
    </w:tbl>
    <w:p w14:paraId="5225845E" w14:textId="43EFCAA3" w:rsidR="00675DC9" w:rsidRDefault="00675DC9">
      <w:pPr>
        <w:rPr>
          <w:ins w:id="19" w:author="TAKATOSHI TAMAOKI" w:date="2017-03-24T12:19:00Z"/>
        </w:rPr>
      </w:pPr>
    </w:p>
    <w:p w14:paraId="74881914" w14:textId="2E075F84" w:rsidR="00205625" w:rsidRPr="000A2E7F" w:rsidRDefault="00205625" w:rsidP="00205625">
      <w:pPr>
        <w:pStyle w:val="af2"/>
        <w:rPr>
          <w:ins w:id="20" w:author="TAKATOSHI TAMAOKI" w:date="2017-03-24T12:19:00Z"/>
          <w:color w:val="C00000"/>
        </w:rPr>
      </w:pPr>
      <w:ins w:id="21" w:author="TAKATOSHI TAMAOKI" w:date="2017-03-24T12:19:00Z">
        <w:r w:rsidRPr="000A2E7F">
          <w:rPr>
            <w:color w:val="C00000"/>
          </w:rPr>
          <w:t xml:space="preserve">Table </w:t>
        </w:r>
        <w:r w:rsidRPr="000A2E7F">
          <w:rPr>
            <w:color w:val="C00000"/>
          </w:rPr>
          <w:fldChar w:fldCharType="begin"/>
        </w:r>
        <w:r w:rsidRPr="000A2E7F">
          <w:rPr>
            <w:color w:val="C00000"/>
          </w:rPr>
          <w:instrText xml:space="preserve"> STYLEREF 1 \s </w:instrText>
        </w:r>
        <w:r w:rsidRPr="000A2E7F">
          <w:rPr>
            <w:color w:val="C00000"/>
          </w:rPr>
          <w:fldChar w:fldCharType="separate"/>
        </w:r>
      </w:ins>
      <w:r w:rsidR="0024585A">
        <w:rPr>
          <w:noProof/>
          <w:color w:val="C00000"/>
        </w:rPr>
        <w:t>39</w:t>
      </w:r>
      <w:ins w:id="22" w:author="TAKATOSHI TAMAOKI" w:date="2017-03-24T12:19:00Z">
        <w:r w:rsidRPr="000A2E7F">
          <w:rPr>
            <w:color w:val="C00000"/>
          </w:rPr>
          <w:fldChar w:fldCharType="end"/>
        </w:r>
        <w:r w:rsidRPr="000A2E7F">
          <w:rPr>
            <w:color w:val="C00000"/>
          </w:rPr>
          <w:t>.</w:t>
        </w:r>
        <w:r w:rsidRPr="000A2E7F">
          <w:rPr>
            <w:color w:val="C00000"/>
          </w:rPr>
          <w:fldChar w:fldCharType="begin"/>
        </w:r>
        <w:r w:rsidRPr="000A2E7F">
          <w:rPr>
            <w:color w:val="C00000"/>
          </w:rPr>
          <w:instrText xml:space="preserve"> SEQ Table \* ARABIC \s 1 </w:instrText>
        </w:r>
        <w:r w:rsidRPr="000A2E7F">
          <w:rPr>
            <w:color w:val="C00000"/>
          </w:rPr>
          <w:fldChar w:fldCharType="separate"/>
        </w:r>
      </w:ins>
      <w:ins w:id="23" w:author="TAKATOSHI TAMAOKI" w:date="2017-04-04T21:53:00Z">
        <w:r w:rsidR="0024585A">
          <w:rPr>
            <w:noProof/>
            <w:color w:val="C00000"/>
          </w:rPr>
          <w:t>6</w:t>
        </w:r>
      </w:ins>
      <w:ins w:id="24" w:author="TAKATOSHI TAMAOKI" w:date="2017-03-24T12:19:00Z">
        <w:r w:rsidRPr="000A2E7F">
          <w:rPr>
            <w:color w:val="C00000"/>
          </w:rPr>
          <w:fldChar w:fldCharType="end"/>
        </w:r>
        <w:r w:rsidRPr="000A2E7F">
          <w:rPr>
            <w:color w:val="C00000"/>
          </w:rPr>
          <w:tab/>
          <w:t>Number of Units</w:t>
        </w:r>
      </w:ins>
    </w:p>
    <w:tbl>
      <w:tblPr>
        <w:tblW w:w="9639"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30"/>
        <w:gridCol w:w="2495"/>
        <w:gridCol w:w="2495"/>
        <w:gridCol w:w="2919"/>
      </w:tblGrid>
      <w:tr w:rsidR="00DE6129" w:rsidRPr="00405100" w14:paraId="183A650A" w14:textId="77777777" w:rsidTr="00DE6129">
        <w:trPr>
          <w:cantSplit/>
          <w:tblHeader/>
          <w:ins w:id="25" w:author="TAKATOSHI TAMAOKI" w:date="2017-03-24T12:28:00Z"/>
        </w:trPr>
        <w:tc>
          <w:tcPr>
            <w:tcW w:w="1730" w:type="dxa"/>
            <w:vMerge w:val="restart"/>
            <w:shd w:val="pct15" w:color="auto" w:fill="auto"/>
            <w:vAlign w:val="bottom"/>
            <w:hideMark/>
          </w:tcPr>
          <w:p w14:paraId="4A59B27F" w14:textId="77777777" w:rsidR="00DE6129" w:rsidRPr="00DE6129" w:rsidRDefault="00DE6129" w:rsidP="008E7C4E">
            <w:pPr>
              <w:pStyle w:val="af"/>
              <w:rPr>
                <w:ins w:id="26" w:author="TAKATOSHI TAMAOKI" w:date="2017-03-24T12:28:00Z"/>
                <w:color w:val="C00000"/>
                <w:rPrChange w:id="27" w:author="TAKATOSHI TAMAOKI" w:date="2017-03-24T12:28:00Z">
                  <w:rPr>
                    <w:ins w:id="28" w:author="TAKATOSHI TAMAOKI" w:date="2017-03-24T12:28:00Z"/>
                    <w:color w:val="FF0000"/>
                  </w:rPr>
                </w:rPrChange>
              </w:rPr>
            </w:pPr>
            <w:ins w:id="29" w:author="TAKATOSHI TAMAOKI" w:date="2017-03-24T12:28:00Z">
              <w:r w:rsidRPr="00DE6129">
                <w:rPr>
                  <w:color w:val="C00000"/>
                  <w:rPrChange w:id="30" w:author="TAKATOSHI TAMAOKI" w:date="2017-03-24T12:28:00Z">
                    <w:rPr>
                      <w:color w:val="FF0000"/>
                    </w:rPr>
                  </w:rPrChange>
                </w:rPr>
                <w:t>Product Name</w:t>
              </w:r>
            </w:ins>
          </w:p>
        </w:tc>
        <w:tc>
          <w:tcPr>
            <w:tcW w:w="7909" w:type="dxa"/>
            <w:gridSpan w:val="3"/>
            <w:shd w:val="pct15" w:color="auto" w:fill="auto"/>
            <w:vAlign w:val="bottom"/>
            <w:hideMark/>
          </w:tcPr>
          <w:p w14:paraId="6E218D66" w14:textId="0FB8E31D" w:rsidR="00DE6129" w:rsidRPr="00DE6129" w:rsidRDefault="00DE6129" w:rsidP="008E7C4E">
            <w:pPr>
              <w:pStyle w:val="affffff0"/>
              <w:rPr>
                <w:ins w:id="31" w:author="TAKATOSHI TAMAOKI" w:date="2017-03-24T12:28:00Z"/>
                <w:color w:val="C00000"/>
                <w:rPrChange w:id="32" w:author="TAKATOSHI TAMAOKI" w:date="2017-03-24T12:28:00Z">
                  <w:rPr>
                    <w:ins w:id="33" w:author="TAKATOSHI TAMAOKI" w:date="2017-03-24T12:28:00Z"/>
                    <w:color w:val="FF0000"/>
                  </w:rPr>
                </w:rPrChange>
              </w:rPr>
            </w:pPr>
            <w:ins w:id="34" w:author="TAKATOSHI TAMAOKI" w:date="2017-03-24T12:28:00Z">
              <w:r w:rsidRPr="00DE6129">
                <w:rPr>
                  <w:color w:val="C00000"/>
                  <w:rPrChange w:id="35" w:author="TAKATOSHI TAMAOKI" w:date="2017-03-24T12:28:00Z">
                    <w:rPr>
                      <w:color w:val="FF0000"/>
                    </w:rPr>
                  </w:rPrChange>
                </w:rPr>
                <w:t>RH850/E2x-FCC2</w:t>
              </w:r>
            </w:ins>
          </w:p>
        </w:tc>
      </w:tr>
      <w:tr w:rsidR="00DE6129" w:rsidRPr="00405100" w14:paraId="48E1EDF7" w14:textId="77777777" w:rsidTr="00DE6129">
        <w:trPr>
          <w:cantSplit/>
          <w:tblHeader/>
          <w:ins w:id="36" w:author="TAKATOSHI TAMAOKI" w:date="2017-03-24T12:28:00Z"/>
        </w:trPr>
        <w:tc>
          <w:tcPr>
            <w:tcW w:w="1730" w:type="dxa"/>
            <w:vMerge/>
            <w:shd w:val="pct15" w:color="auto" w:fill="auto"/>
            <w:vAlign w:val="bottom"/>
            <w:hideMark/>
          </w:tcPr>
          <w:p w14:paraId="1342E22A" w14:textId="77777777" w:rsidR="00DE6129" w:rsidRPr="00DE6129" w:rsidRDefault="00DE6129" w:rsidP="008E7C4E">
            <w:pPr>
              <w:pStyle w:val="af"/>
              <w:rPr>
                <w:ins w:id="37" w:author="TAKATOSHI TAMAOKI" w:date="2017-03-24T12:28:00Z"/>
                <w:color w:val="C00000"/>
                <w:rPrChange w:id="38" w:author="TAKATOSHI TAMAOKI" w:date="2017-03-24T12:28:00Z">
                  <w:rPr>
                    <w:ins w:id="39" w:author="TAKATOSHI TAMAOKI" w:date="2017-03-24T12:28:00Z"/>
                    <w:color w:val="FF0000"/>
                  </w:rPr>
                </w:rPrChange>
              </w:rPr>
            </w:pPr>
          </w:p>
        </w:tc>
        <w:tc>
          <w:tcPr>
            <w:tcW w:w="2495" w:type="dxa"/>
            <w:shd w:val="pct15" w:color="auto" w:fill="auto"/>
            <w:vAlign w:val="bottom"/>
            <w:hideMark/>
          </w:tcPr>
          <w:p w14:paraId="07EB1B36" w14:textId="75A65A02" w:rsidR="00DE6129" w:rsidRPr="00DE6129" w:rsidRDefault="00DE6129" w:rsidP="008E7C4E">
            <w:pPr>
              <w:pStyle w:val="af"/>
              <w:rPr>
                <w:ins w:id="40" w:author="TAKATOSHI TAMAOKI" w:date="2017-03-24T12:28:00Z"/>
                <w:color w:val="C00000"/>
                <w:rPrChange w:id="41" w:author="TAKATOSHI TAMAOKI" w:date="2017-03-24T12:28:00Z">
                  <w:rPr>
                    <w:ins w:id="42" w:author="TAKATOSHI TAMAOKI" w:date="2017-03-24T12:28:00Z"/>
                    <w:color w:val="FF0000"/>
                  </w:rPr>
                </w:rPrChange>
              </w:rPr>
            </w:pPr>
            <w:ins w:id="43" w:author="TAKATOSHI TAMAOKI" w:date="2017-03-24T12:28:00Z">
              <w:r w:rsidRPr="00DE6129">
                <w:rPr>
                  <w:color w:val="C00000"/>
                  <w:rPrChange w:id="44" w:author="TAKATOSHI TAMAOKI" w:date="2017-03-24T12:28:00Z">
                    <w:rPr>
                      <w:color w:val="FF0000"/>
                    </w:rPr>
                  </w:rPrChange>
                </w:rPr>
                <w:t>468pins</w:t>
              </w:r>
            </w:ins>
          </w:p>
        </w:tc>
        <w:tc>
          <w:tcPr>
            <w:tcW w:w="2495" w:type="dxa"/>
            <w:shd w:val="pct15" w:color="auto" w:fill="auto"/>
            <w:vAlign w:val="bottom"/>
            <w:hideMark/>
          </w:tcPr>
          <w:p w14:paraId="617F91B3" w14:textId="4DE24AA9" w:rsidR="00DE6129" w:rsidRPr="00DE6129" w:rsidRDefault="00DE6129" w:rsidP="008E7C4E">
            <w:pPr>
              <w:pStyle w:val="af"/>
              <w:rPr>
                <w:ins w:id="45" w:author="TAKATOSHI TAMAOKI" w:date="2017-03-24T12:28:00Z"/>
                <w:color w:val="C00000"/>
                <w:rPrChange w:id="46" w:author="TAKATOSHI TAMAOKI" w:date="2017-03-24T12:28:00Z">
                  <w:rPr>
                    <w:ins w:id="47" w:author="TAKATOSHI TAMAOKI" w:date="2017-03-24T12:28:00Z"/>
                    <w:color w:val="FF0000"/>
                  </w:rPr>
                </w:rPrChange>
              </w:rPr>
            </w:pPr>
            <w:ins w:id="48" w:author="TAKATOSHI TAMAOKI" w:date="2017-03-24T12:28:00Z">
              <w:r w:rsidRPr="00DE6129">
                <w:rPr>
                  <w:color w:val="C00000"/>
                  <w:rPrChange w:id="49" w:author="TAKATOSHI TAMAOKI" w:date="2017-03-24T12:28:00Z">
                    <w:rPr>
                      <w:color w:val="FF0000"/>
                    </w:rPr>
                  </w:rPrChange>
                </w:rPr>
                <w:t>373pins</w:t>
              </w:r>
            </w:ins>
          </w:p>
        </w:tc>
        <w:tc>
          <w:tcPr>
            <w:tcW w:w="2919" w:type="dxa"/>
            <w:shd w:val="pct15" w:color="auto" w:fill="auto"/>
            <w:vAlign w:val="bottom"/>
            <w:hideMark/>
          </w:tcPr>
          <w:p w14:paraId="76056ADF" w14:textId="5F7DF8F2" w:rsidR="00DE6129" w:rsidRPr="00DE6129" w:rsidRDefault="00DE6129" w:rsidP="008E7C4E">
            <w:pPr>
              <w:pStyle w:val="af"/>
              <w:rPr>
                <w:ins w:id="50" w:author="TAKATOSHI TAMAOKI" w:date="2017-03-24T12:28:00Z"/>
                <w:color w:val="C00000"/>
                <w:rPrChange w:id="51" w:author="TAKATOSHI TAMAOKI" w:date="2017-03-24T12:28:00Z">
                  <w:rPr>
                    <w:ins w:id="52" w:author="TAKATOSHI TAMAOKI" w:date="2017-03-24T12:28:00Z"/>
                    <w:color w:val="FF0000"/>
                  </w:rPr>
                </w:rPrChange>
              </w:rPr>
            </w:pPr>
            <w:ins w:id="53" w:author="TAKATOSHI TAMAOKI" w:date="2017-03-24T12:28:00Z">
              <w:r w:rsidRPr="00DE6129">
                <w:rPr>
                  <w:color w:val="C00000"/>
                  <w:rPrChange w:id="54" w:author="TAKATOSHI TAMAOKI" w:date="2017-03-24T12:28:00Z">
                    <w:rPr>
                      <w:color w:val="FF0000"/>
                    </w:rPr>
                  </w:rPrChange>
                </w:rPr>
                <w:t>EVA</w:t>
              </w:r>
            </w:ins>
          </w:p>
        </w:tc>
      </w:tr>
      <w:tr w:rsidR="00DE6129" w:rsidRPr="00405100" w14:paraId="4DBA6981" w14:textId="77777777" w:rsidTr="00DE6129">
        <w:trPr>
          <w:cantSplit/>
          <w:ins w:id="55" w:author="TAKATOSHI TAMAOKI" w:date="2017-03-24T12:28:00Z"/>
        </w:trPr>
        <w:tc>
          <w:tcPr>
            <w:tcW w:w="1730" w:type="dxa"/>
            <w:hideMark/>
          </w:tcPr>
          <w:p w14:paraId="1E72E770" w14:textId="77777777" w:rsidR="00DE6129" w:rsidRPr="00DE6129" w:rsidRDefault="00DE6129" w:rsidP="008E7C4E">
            <w:pPr>
              <w:pStyle w:val="af0"/>
              <w:rPr>
                <w:ins w:id="56" w:author="TAKATOSHI TAMAOKI" w:date="2017-03-24T12:28:00Z"/>
                <w:color w:val="C00000"/>
                <w:rPrChange w:id="57" w:author="TAKATOSHI TAMAOKI" w:date="2017-03-24T12:28:00Z">
                  <w:rPr>
                    <w:ins w:id="58" w:author="TAKATOSHI TAMAOKI" w:date="2017-03-24T12:28:00Z"/>
                    <w:color w:val="FF0000"/>
                  </w:rPr>
                </w:rPrChange>
              </w:rPr>
            </w:pPr>
            <w:ins w:id="59" w:author="TAKATOSHI TAMAOKI" w:date="2017-03-24T12:28:00Z">
              <w:r w:rsidRPr="00DE6129">
                <w:rPr>
                  <w:color w:val="C00000"/>
                  <w:rPrChange w:id="60" w:author="TAKATOSHI TAMAOKI" w:date="2017-03-24T12:28:00Z">
                    <w:rPr>
                      <w:color w:val="FF0000"/>
                    </w:rPr>
                  </w:rPrChange>
                </w:rPr>
                <w:t>Number of Units</w:t>
              </w:r>
            </w:ins>
          </w:p>
        </w:tc>
        <w:tc>
          <w:tcPr>
            <w:tcW w:w="2495" w:type="dxa"/>
            <w:hideMark/>
          </w:tcPr>
          <w:p w14:paraId="39256AD6" w14:textId="77777777" w:rsidR="00DE6129" w:rsidRPr="00DE6129" w:rsidRDefault="00DE6129" w:rsidP="008E7C4E">
            <w:pPr>
              <w:pStyle w:val="af0"/>
              <w:rPr>
                <w:ins w:id="61" w:author="TAKATOSHI TAMAOKI" w:date="2017-03-24T12:28:00Z"/>
                <w:color w:val="C00000"/>
                <w:rPrChange w:id="62" w:author="TAKATOSHI TAMAOKI" w:date="2017-03-24T12:28:00Z">
                  <w:rPr>
                    <w:ins w:id="63" w:author="TAKATOSHI TAMAOKI" w:date="2017-03-24T12:28:00Z"/>
                    <w:color w:val="FF0000"/>
                  </w:rPr>
                </w:rPrChange>
              </w:rPr>
            </w:pPr>
            <w:ins w:id="64" w:author="TAKATOSHI TAMAOKI" w:date="2017-03-24T12:28:00Z">
              <w:r w:rsidRPr="00DE6129">
                <w:rPr>
                  <w:color w:val="C00000"/>
                  <w:rPrChange w:id="65" w:author="TAKATOSHI TAMAOKI" w:date="2017-03-24T12:28:00Z">
                    <w:rPr>
                      <w:color w:val="FF0000"/>
                    </w:rPr>
                  </w:rPrChange>
                </w:rPr>
                <w:t>1</w:t>
              </w:r>
            </w:ins>
          </w:p>
        </w:tc>
        <w:tc>
          <w:tcPr>
            <w:tcW w:w="2495" w:type="dxa"/>
            <w:shd w:val="clear" w:color="auto" w:fill="FFFFFF"/>
            <w:hideMark/>
          </w:tcPr>
          <w:p w14:paraId="6B806197" w14:textId="77777777" w:rsidR="00DE6129" w:rsidRPr="00DE6129" w:rsidRDefault="00DE6129" w:rsidP="008E7C4E">
            <w:pPr>
              <w:pStyle w:val="af0"/>
              <w:rPr>
                <w:ins w:id="66" w:author="TAKATOSHI TAMAOKI" w:date="2017-03-24T12:28:00Z"/>
                <w:color w:val="C00000"/>
                <w:rPrChange w:id="67" w:author="TAKATOSHI TAMAOKI" w:date="2017-03-24T12:28:00Z">
                  <w:rPr>
                    <w:ins w:id="68" w:author="TAKATOSHI TAMAOKI" w:date="2017-03-24T12:28:00Z"/>
                    <w:color w:val="FF0000"/>
                  </w:rPr>
                </w:rPrChange>
              </w:rPr>
            </w:pPr>
            <w:ins w:id="69" w:author="TAKATOSHI TAMAOKI" w:date="2017-03-24T12:28:00Z">
              <w:r w:rsidRPr="00DE6129">
                <w:rPr>
                  <w:color w:val="C00000"/>
                  <w:rPrChange w:id="70" w:author="TAKATOSHI TAMAOKI" w:date="2017-03-24T12:28:00Z">
                    <w:rPr>
                      <w:color w:val="FF0000"/>
                    </w:rPr>
                  </w:rPrChange>
                </w:rPr>
                <w:t>1</w:t>
              </w:r>
            </w:ins>
          </w:p>
        </w:tc>
        <w:tc>
          <w:tcPr>
            <w:tcW w:w="2919" w:type="dxa"/>
            <w:shd w:val="clear" w:color="auto" w:fill="FFFFFF"/>
            <w:hideMark/>
          </w:tcPr>
          <w:p w14:paraId="372CD37E" w14:textId="77777777" w:rsidR="00DE6129" w:rsidRPr="00DE6129" w:rsidRDefault="00DE6129" w:rsidP="008E7C4E">
            <w:pPr>
              <w:pStyle w:val="af0"/>
              <w:rPr>
                <w:ins w:id="71" w:author="TAKATOSHI TAMAOKI" w:date="2017-03-24T12:28:00Z"/>
                <w:color w:val="C00000"/>
                <w:rPrChange w:id="72" w:author="TAKATOSHI TAMAOKI" w:date="2017-03-24T12:28:00Z">
                  <w:rPr>
                    <w:ins w:id="73" w:author="TAKATOSHI TAMAOKI" w:date="2017-03-24T12:28:00Z"/>
                    <w:color w:val="FF0000"/>
                  </w:rPr>
                </w:rPrChange>
              </w:rPr>
            </w:pPr>
            <w:ins w:id="74" w:author="TAKATOSHI TAMAOKI" w:date="2017-03-24T12:28:00Z">
              <w:r w:rsidRPr="00DE6129">
                <w:rPr>
                  <w:color w:val="C00000"/>
                  <w:rPrChange w:id="75" w:author="TAKATOSHI TAMAOKI" w:date="2017-03-24T12:28:00Z">
                    <w:rPr>
                      <w:color w:val="FF0000"/>
                    </w:rPr>
                  </w:rPrChange>
                </w:rPr>
                <w:t>1</w:t>
              </w:r>
            </w:ins>
          </w:p>
        </w:tc>
      </w:tr>
      <w:tr w:rsidR="00DE6129" w:rsidRPr="00405100" w14:paraId="1BCA97BF" w14:textId="77777777" w:rsidTr="00DE6129">
        <w:trPr>
          <w:cantSplit/>
          <w:ins w:id="76" w:author="TAKATOSHI TAMAOKI" w:date="2017-03-24T12:28:00Z"/>
        </w:trPr>
        <w:tc>
          <w:tcPr>
            <w:tcW w:w="1730" w:type="dxa"/>
            <w:hideMark/>
          </w:tcPr>
          <w:p w14:paraId="036E66D0" w14:textId="77777777" w:rsidR="00DE6129" w:rsidRPr="00DE6129" w:rsidRDefault="00DE6129" w:rsidP="008E7C4E">
            <w:pPr>
              <w:pStyle w:val="af0"/>
              <w:rPr>
                <w:ins w:id="77" w:author="TAKATOSHI TAMAOKI" w:date="2017-03-24T12:28:00Z"/>
                <w:color w:val="C00000"/>
                <w:rPrChange w:id="78" w:author="TAKATOSHI TAMAOKI" w:date="2017-03-24T12:28:00Z">
                  <w:rPr>
                    <w:ins w:id="79" w:author="TAKATOSHI TAMAOKI" w:date="2017-03-24T12:28:00Z"/>
                    <w:color w:val="FF0000"/>
                  </w:rPr>
                </w:rPrChange>
              </w:rPr>
            </w:pPr>
            <w:ins w:id="80" w:author="TAKATOSHI TAMAOKI" w:date="2017-03-24T12:28:00Z">
              <w:r w:rsidRPr="00DE6129">
                <w:rPr>
                  <w:color w:val="C00000"/>
                  <w:rPrChange w:id="81" w:author="TAKATOSHI TAMAOKI" w:date="2017-03-24T12:28:00Z">
                    <w:rPr>
                      <w:color w:val="FF0000"/>
                    </w:rPr>
                  </w:rPrChange>
                </w:rPr>
                <w:t>Name</w:t>
              </w:r>
            </w:ins>
          </w:p>
        </w:tc>
        <w:tc>
          <w:tcPr>
            <w:tcW w:w="2495" w:type="dxa"/>
            <w:hideMark/>
          </w:tcPr>
          <w:p w14:paraId="3D6AF116" w14:textId="77777777" w:rsidR="00DE6129" w:rsidRPr="00DE6129" w:rsidRDefault="00DE6129" w:rsidP="008E7C4E">
            <w:pPr>
              <w:pStyle w:val="af0"/>
              <w:rPr>
                <w:ins w:id="82" w:author="TAKATOSHI TAMAOKI" w:date="2017-03-24T12:28:00Z"/>
                <w:color w:val="C00000"/>
                <w:rPrChange w:id="83" w:author="TAKATOSHI TAMAOKI" w:date="2017-03-24T12:28:00Z">
                  <w:rPr>
                    <w:ins w:id="84" w:author="TAKATOSHI TAMAOKI" w:date="2017-03-24T12:28:00Z"/>
                    <w:color w:val="FF0000"/>
                  </w:rPr>
                </w:rPrChange>
              </w:rPr>
            </w:pPr>
            <w:ins w:id="85" w:author="TAKATOSHI TAMAOKI" w:date="2017-03-24T12:28:00Z">
              <w:r w:rsidRPr="00DE6129">
                <w:rPr>
                  <w:color w:val="C00000"/>
                  <w:rPrChange w:id="86" w:author="TAKATOSHI TAMAOKI" w:date="2017-03-24T12:28:00Z">
                    <w:rPr>
                      <w:color w:val="FF0000"/>
                    </w:rPr>
                  </w:rPrChange>
                </w:rPr>
                <w:t>ECM</w:t>
              </w:r>
            </w:ins>
          </w:p>
        </w:tc>
        <w:tc>
          <w:tcPr>
            <w:tcW w:w="2495" w:type="dxa"/>
            <w:shd w:val="clear" w:color="auto" w:fill="FFFFFF"/>
            <w:hideMark/>
          </w:tcPr>
          <w:p w14:paraId="4AAFA352" w14:textId="77777777" w:rsidR="00DE6129" w:rsidRPr="00DE6129" w:rsidRDefault="00DE6129" w:rsidP="008E7C4E">
            <w:pPr>
              <w:pStyle w:val="af0"/>
              <w:rPr>
                <w:ins w:id="87" w:author="TAKATOSHI TAMAOKI" w:date="2017-03-24T12:28:00Z"/>
                <w:color w:val="C00000"/>
                <w:rPrChange w:id="88" w:author="TAKATOSHI TAMAOKI" w:date="2017-03-24T12:28:00Z">
                  <w:rPr>
                    <w:ins w:id="89" w:author="TAKATOSHI TAMAOKI" w:date="2017-03-24T12:28:00Z"/>
                    <w:color w:val="FF0000"/>
                  </w:rPr>
                </w:rPrChange>
              </w:rPr>
            </w:pPr>
            <w:ins w:id="90" w:author="TAKATOSHI TAMAOKI" w:date="2017-03-24T12:28:00Z">
              <w:r w:rsidRPr="00DE6129">
                <w:rPr>
                  <w:color w:val="C00000"/>
                  <w:rPrChange w:id="91" w:author="TAKATOSHI TAMAOKI" w:date="2017-03-24T12:28:00Z">
                    <w:rPr>
                      <w:color w:val="FF0000"/>
                    </w:rPr>
                  </w:rPrChange>
                </w:rPr>
                <w:t>ECM</w:t>
              </w:r>
            </w:ins>
          </w:p>
        </w:tc>
        <w:tc>
          <w:tcPr>
            <w:tcW w:w="2919" w:type="dxa"/>
            <w:shd w:val="clear" w:color="auto" w:fill="FFFFFF"/>
            <w:hideMark/>
          </w:tcPr>
          <w:p w14:paraId="4F1961D2" w14:textId="77777777" w:rsidR="00DE6129" w:rsidRPr="00DE6129" w:rsidRDefault="00DE6129" w:rsidP="008E7C4E">
            <w:pPr>
              <w:pStyle w:val="af0"/>
              <w:rPr>
                <w:ins w:id="92" w:author="TAKATOSHI TAMAOKI" w:date="2017-03-24T12:28:00Z"/>
                <w:color w:val="C00000"/>
                <w:rPrChange w:id="93" w:author="TAKATOSHI TAMAOKI" w:date="2017-03-24T12:28:00Z">
                  <w:rPr>
                    <w:ins w:id="94" w:author="TAKATOSHI TAMAOKI" w:date="2017-03-24T12:28:00Z"/>
                    <w:color w:val="FF0000"/>
                  </w:rPr>
                </w:rPrChange>
              </w:rPr>
            </w:pPr>
            <w:ins w:id="95" w:author="TAKATOSHI TAMAOKI" w:date="2017-03-24T12:28:00Z">
              <w:r w:rsidRPr="00DE6129">
                <w:rPr>
                  <w:color w:val="C00000"/>
                  <w:rPrChange w:id="96" w:author="TAKATOSHI TAMAOKI" w:date="2017-03-24T12:28:00Z">
                    <w:rPr>
                      <w:color w:val="FF0000"/>
                    </w:rPr>
                  </w:rPrChange>
                </w:rPr>
                <w:t>ECM</w:t>
              </w:r>
            </w:ins>
          </w:p>
        </w:tc>
      </w:tr>
    </w:tbl>
    <w:p w14:paraId="613DAA1A" w14:textId="235863BF" w:rsidR="00205625" w:rsidRDefault="00205625">
      <w:pPr>
        <w:rPr>
          <w:ins w:id="97" w:author="TAKATOSHI TAMAOKI" w:date="2017-03-24T12:19:00Z"/>
        </w:rPr>
      </w:pPr>
    </w:p>
    <w:p w14:paraId="5C903544" w14:textId="05200360" w:rsidR="00205625" w:rsidRDefault="00205625">
      <w:pPr>
        <w:widowControl/>
        <w:adjustRightInd/>
        <w:snapToGrid/>
        <w:spacing w:line="240" w:lineRule="auto"/>
        <w:textAlignment w:val="auto"/>
        <w:rPr>
          <w:ins w:id="98" w:author="TAKATOSHI TAMAOKI" w:date="2017-03-24T10:21:00Z"/>
        </w:rPr>
        <w:pPrChange w:id="99" w:author="TAKATOSHI TAMAOKI" w:date="2017-03-24T12:19:00Z">
          <w:pPr/>
        </w:pPrChange>
      </w:pPr>
      <w:ins w:id="100" w:author="TAKATOSHI TAMAOKI" w:date="2017-03-24T12:19:00Z">
        <w:r>
          <w:br w:type="page"/>
        </w:r>
      </w:ins>
    </w:p>
    <w:p w14:paraId="760F1677" w14:textId="4E49A6D1" w:rsidR="00675DC9" w:rsidRPr="00675DC9" w:rsidRDefault="00675DC9" w:rsidP="00675DC9">
      <w:pPr>
        <w:pStyle w:val="af2"/>
        <w:rPr>
          <w:ins w:id="101" w:author="TAKATOSHI TAMAOKI" w:date="2017-03-24T10:23:00Z"/>
          <w:color w:val="C00000"/>
          <w:rPrChange w:id="102" w:author="TAKATOSHI TAMAOKI" w:date="2017-03-24T10:23:00Z">
            <w:rPr>
              <w:ins w:id="103" w:author="TAKATOSHI TAMAOKI" w:date="2017-03-24T10:23:00Z"/>
              <w:color w:val="0070C0"/>
            </w:rPr>
          </w:rPrChange>
        </w:rPr>
      </w:pPr>
      <w:ins w:id="104" w:author="TAKATOSHI TAMAOKI" w:date="2017-03-24T10:23:00Z">
        <w:r w:rsidRPr="00675DC9">
          <w:rPr>
            <w:color w:val="C00000"/>
            <w:rPrChange w:id="105" w:author="TAKATOSHI TAMAOKI" w:date="2017-03-24T10:23:00Z">
              <w:rPr>
                <w:color w:val="0070C0"/>
              </w:rPr>
            </w:rPrChange>
          </w:rPr>
          <w:lastRenderedPageBreak/>
          <w:t xml:space="preserve">Table </w:t>
        </w:r>
        <w:r w:rsidRPr="00675DC9">
          <w:rPr>
            <w:color w:val="C00000"/>
            <w:rPrChange w:id="106" w:author="TAKATOSHI TAMAOKI" w:date="2017-03-24T10:23:00Z">
              <w:rPr>
                <w:color w:val="0070C0"/>
              </w:rPr>
            </w:rPrChange>
          </w:rPr>
          <w:fldChar w:fldCharType="begin"/>
        </w:r>
        <w:r w:rsidRPr="00675DC9">
          <w:rPr>
            <w:color w:val="C00000"/>
            <w:rPrChange w:id="107" w:author="TAKATOSHI TAMAOKI" w:date="2017-03-24T10:23:00Z">
              <w:rPr>
                <w:color w:val="0070C0"/>
              </w:rPr>
            </w:rPrChange>
          </w:rPr>
          <w:instrText xml:space="preserve"> STYLEREF 1 \s </w:instrText>
        </w:r>
        <w:r w:rsidRPr="00675DC9">
          <w:rPr>
            <w:color w:val="C00000"/>
            <w:rPrChange w:id="108" w:author="TAKATOSHI TAMAOKI" w:date="2017-03-24T10:23:00Z">
              <w:rPr>
                <w:color w:val="0070C0"/>
              </w:rPr>
            </w:rPrChange>
          </w:rPr>
          <w:fldChar w:fldCharType="separate"/>
        </w:r>
      </w:ins>
      <w:r w:rsidR="0024585A">
        <w:rPr>
          <w:noProof/>
          <w:color w:val="C00000"/>
        </w:rPr>
        <w:t>39</w:t>
      </w:r>
      <w:ins w:id="109" w:author="TAKATOSHI TAMAOKI" w:date="2017-03-24T10:23:00Z">
        <w:r w:rsidRPr="00675DC9">
          <w:rPr>
            <w:color w:val="C00000"/>
            <w:rPrChange w:id="110" w:author="TAKATOSHI TAMAOKI" w:date="2017-03-24T10:23:00Z">
              <w:rPr>
                <w:color w:val="0070C0"/>
              </w:rPr>
            </w:rPrChange>
          </w:rPr>
          <w:fldChar w:fldCharType="end"/>
        </w:r>
        <w:r w:rsidRPr="00675DC9">
          <w:rPr>
            <w:color w:val="C00000"/>
            <w:rPrChange w:id="111" w:author="TAKATOSHI TAMAOKI" w:date="2017-03-24T10:23:00Z">
              <w:rPr>
                <w:color w:val="0070C0"/>
              </w:rPr>
            </w:rPrChange>
          </w:rPr>
          <w:t>.</w:t>
        </w:r>
        <w:r w:rsidRPr="00675DC9">
          <w:rPr>
            <w:color w:val="C00000"/>
            <w:rPrChange w:id="112" w:author="TAKATOSHI TAMAOKI" w:date="2017-03-24T10:23:00Z">
              <w:rPr>
                <w:color w:val="0070C0"/>
              </w:rPr>
            </w:rPrChange>
          </w:rPr>
          <w:fldChar w:fldCharType="begin"/>
        </w:r>
        <w:r w:rsidRPr="00675DC9">
          <w:rPr>
            <w:color w:val="C00000"/>
            <w:rPrChange w:id="113" w:author="TAKATOSHI TAMAOKI" w:date="2017-03-24T10:23:00Z">
              <w:rPr>
                <w:color w:val="0070C0"/>
              </w:rPr>
            </w:rPrChange>
          </w:rPr>
          <w:instrText xml:space="preserve"> SEQ Table \* ARABIC \s 1 </w:instrText>
        </w:r>
        <w:r w:rsidRPr="00675DC9">
          <w:rPr>
            <w:color w:val="C00000"/>
            <w:rPrChange w:id="114" w:author="TAKATOSHI TAMAOKI" w:date="2017-03-24T10:23:00Z">
              <w:rPr>
                <w:color w:val="0070C0"/>
              </w:rPr>
            </w:rPrChange>
          </w:rPr>
          <w:fldChar w:fldCharType="separate"/>
        </w:r>
      </w:ins>
      <w:ins w:id="115" w:author="TAKATOSHI TAMAOKI" w:date="2017-04-04T21:53:00Z">
        <w:r w:rsidR="0024585A">
          <w:rPr>
            <w:noProof/>
            <w:color w:val="C00000"/>
          </w:rPr>
          <w:t>7</w:t>
        </w:r>
      </w:ins>
      <w:ins w:id="116" w:author="TAKATOSHI TAMAOKI" w:date="2017-03-24T10:23:00Z">
        <w:r w:rsidRPr="00675DC9">
          <w:rPr>
            <w:color w:val="C00000"/>
            <w:rPrChange w:id="117" w:author="TAKATOSHI TAMAOKI" w:date="2017-03-24T10:23:00Z">
              <w:rPr>
                <w:color w:val="0070C0"/>
              </w:rPr>
            </w:rPrChange>
          </w:rPr>
          <w:fldChar w:fldCharType="end"/>
        </w:r>
        <w:r w:rsidRPr="00675DC9">
          <w:rPr>
            <w:color w:val="C00000"/>
            <w:rPrChange w:id="118" w:author="TAKATOSHI TAMAOKI" w:date="2017-03-24T10:23:00Z">
              <w:rPr>
                <w:color w:val="0070C0"/>
              </w:rPr>
            </w:rPrChange>
          </w:rPr>
          <w:tab/>
          <w:t>Number of Units</w:t>
        </w:r>
      </w:ins>
    </w:p>
    <w:tbl>
      <w:tblPr>
        <w:tblW w:w="9639"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1"/>
        <w:gridCol w:w="3959"/>
        <w:gridCol w:w="3959"/>
      </w:tblGrid>
      <w:tr w:rsidR="00675DC9" w:rsidRPr="00675DC9" w14:paraId="491A867E" w14:textId="77777777" w:rsidTr="00FF04E2">
        <w:trPr>
          <w:cantSplit/>
          <w:ins w:id="119" w:author="TAKATOSHI TAMAOKI" w:date="2017-03-24T10:22:00Z"/>
        </w:trPr>
        <w:tc>
          <w:tcPr>
            <w:tcW w:w="1721" w:type="dxa"/>
            <w:vMerge w:val="restart"/>
            <w:shd w:val="pct15" w:color="auto" w:fill="auto"/>
            <w:tcMar>
              <w:top w:w="0" w:type="dxa"/>
              <w:left w:w="0" w:type="dxa"/>
              <w:bottom w:w="0" w:type="dxa"/>
              <w:right w:w="0" w:type="dxa"/>
            </w:tcMar>
            <w:vAlign w:val="bottom"/>
          </w:tcPr>
          <w:p w14:paraId="70AFA5FD" w14:textId="77777777" w:rsidR="00675DC9" w:rsidRPr="00675DC9" w:rsidRDefault="00675DC9" w:rsidP="00FF04E2">
            <w:pPr>
              <w:pStyle w:val="af"/>
              <w:rPr>
                <w:ins w:id="120" w:author="TAKATOSHI TAMAOKI" w:date="2017-03-24T10:22:00Z"/>
                <w:color w:val="C00000"/>
                <w:rPrChange w:id="121" w:author="TAKATOSHI TAMAOKI" w:date="2017-03-24T10:23:00Z">
                  <w:rPr>
                    <w:ins w:id="122" w:author="TAKATOSHI TAMAOKI" w:date="2017-03-24T10:22:00Z"/>
                    <w:color w:val="0070C0"/>
                  </w:rPr>
                </w:rPrChange>
              </w:rPr>
            </w:pPr>
            <w:ins w:id="123" w:author="TAKATOSHI TAMAOKI" w:date="2017-03-24T10:22:00Z">
              <w:r w:rsidRPr="00675DC9">
                <w:rPr>
                  <w:color w:val="C00000"/>
                  <w:rPrChange w:id="124" w:author="TAKATOSHI TAMAOKI" w:date="2017-03-24T10:23:00Z">
                    <w:rPr>
                      <w:color w:val="0070C0"/>
                    </w:rPr>
                  </w:rPrChange>
                </w:rPr>
                <w:t>Product Name</w:t>
              </w:r>
            </w:ins>
          </w:p>
        </w:tc>
        <w:tc>
          <w:tcPr>
            <w:tcW w:w="7918" w:type="dxa"/>
            <w:gridSpan w:val="2"/>
            <w:shd w:val="pct15" w:color="auto" w:fill="auto"/>
            <w:tcMar>
              <w:top w:w="0" w:type="dxa"/>
              <w:left w:w="0" w:type="dxa"/>
              <w:bottom w:w="0" w:type="dxa"/>
              <w:right w:w="0" w:type="dxa"/>
            </w:tcMar>
            <w:vAlign w:val="center"/>
          </w:tcPr>
          <w:p w14:paraId="1D7FC0F7" w14:textId="4098BC1D" w:rsidR="00675DC9" w:rsidRPr="00675DC9" w:rsidRDefault="00675DC9" w:rsidP="00FF04E2">
            <w:pPr>
              <w:pStyle w:val="affffff0"/>
              <w:rPr>
                <w:ins w:id="125" w:author="TAKATOSHI TAMAOKI" w:date="2017-03-24T10:22:00Z"/>
                <w:color w:val="C00000"/>
                <w:rPrChange w:id="126" w:author="TAKATOSHI TAMAOKI" w:date="2017-03-24T10:23:00Z">
                  <w:rPr>
                    <w:ins w:id="127" w:author="TAKATOSHI TAMAOKI" w:date="2017-03-24T10:22:00Z"/>
                    <w:color w:val="0070C0"/>
                  </w:rPr>
                </w:rPrChange>
              </w:rPr>
            </w:pPr>
            <w:ins w:id="128" w:author="TAKATOSHI TAMAOKI" w:date="2017-03-24T10:22:00Z">
              <w:r w:rsidRPr="00675DC9">
                <w:rPr>
                  <w:color w:val="C00000"/>
                  <w:rPrChange w:id="129" w:author="TAKATOSHI TAMAOKI" w:date="2017-03-24T10:23:00Z">
                    <w:rPr>
                      <w:color w:val="0070C0"/>
                    </w:rPr>
                  </w:rPrChange>
                </w:rPr>
                <w:t>RH850/E2x-FCC2</w:t>
              </w:r>
            </w:ins>
          </w:p>
        </w:tc>
      </w:tr>
      <w:tr w:rsidR="00675DC9" w:rsidRPr="00675DC9" w14:paraId="3631933E" w14:textId="77777777" w:rsidTr="00FF04E2">
        <w:trPr>
          <w:cantSplit/>
          <w:ins w:id="130" w:author="TAKATOSHI TAMAOKI" w:date="2017-03-24T10:22:00Z"/>
        </w:trPr>
        <w:tc>
          <w:tcPr>
            <w:tcW w:w="1721" w:type="dxa"/>
            <w:vMerge/>
            <w:shd w:val="pct15" w:color="auto" w:fill="auto"/>
            <w:tcMar>
              <w:top w:w="0" w:type="dxa"/>
              <w:left w:w="0" w:type="dxa"/>
              <w:bottom w:w="0" w:type="dxa"/>
              <w:right w:w="0" w:type="dxa"/>
            </w:tcMar>
            <w:vAlign w:val="center"/>
          </w:tcPr>
          <w:p w14:paraId="19A6638C" w14:textId="77777777" w:rsidR="00675DC9" w:rsidRPr="00675DC9" w:rsidRDefault="00675DC9" w:rsidP="00FF04E2">
            <w:pPr>
              <w:pStyle w:val="af"/>
              <w:rPr>
                <w:ins w:id="131" w:author="TAKATOSHI TAMAOKI" w:date="2017-03-24T10:22:00Z"/>
                <w:color w:val="C00000"/>
                <w:rPrChange w:id="132" w:author="TAKATOSHI TAMAOKI" w:date="2017-03-24T10:23:00Z">
                  <w:rPr>
                    <w:ins w:id="133" w:author="TAKATOSHI TAMAOKI" w:date="2017-03-24T10:22:00Z"/>
                    <w:color w:val="0070C0"/>
                  </w:rPr>
                </w:rPrChange>
              </w:rPr>
            </w:pPr>
          </w:p>
        </w:tc>
        <w:tc>
          <w:tcPr>
            <w:tcW w:w="3959" w:type="dxa"/>
            <w:shd w:val="pct15" w:color="auto" w:fill="auto"/>
            <w:tcMar>
              <w:top w:w="0" w:type="dxa"/>
              <w:left w:w="0" w:type="dxa"/>
              <w:bottom w:w="0" w:type="dxa"/>
              <w:right w:w="0" w:type="dxa"/>
            </w:tcMar>
            <w:vAlign w:val="center"/>
          </w:tcPr>
          <w:p w14:paraId="1F45A82F" w14:textId="630D585E" w:rsidR="00675DC9" w:rsidRPr="00675DC9" w:rsidRDefault="00675DC9" w:rsidP="00FF04E2">
            <w:pPr>
              <w:pStyle w:val="af"/>
              <w:rPr>
                <w:ins w:id="134" w:author="TAKATOSHI TAMAOKI" w:date="2017-03-24T10:22:00Z"/>
                <w:color w:val="C00000"/>
                <w:rPrChange w:id="135" w:author="TAKATOSHI TAMAOKI" w:date="2017-03-24T10:23:00Z">
                  <w:rPr>
                    <w:ins w:id="136" w:author="TAKATOSHI TAMAOKI" w:date="2017-03-24T10:22:00Z"/>
                    <w:color w:val="0070C0"/>
                  </w:rPr>
                </w:rPrChange>
              </w:rPr>
            </w:pPr>
            <w:ins w:id="137" w:author="TAKATOSHI TAMAOKI" w:date="2017-03-24T10:23:00Z">
              <w:r w:rsidRPr="00675DC9">
                <w:rPr>
                  <w:color w:val="C00000"/>
                  <w:rPrChange w:id="138" w:author="TAKATOSHI TAMAOKI" w:date="2017-03-24T10:23:00Z">
                    <w:rPr>
                      <w:color w:val="0070C0"/>
                    </w:rPr>
                  </w:rPrChange>
                </w:rPr>
                <w:t>468</w:t>
              </w:r>
            </w:ins>
            <w:ins w:id="139" w:author="TAKATOSHI TAMAOKI" w:date="2017-03-24T10:22:00Z">
              <w:r w:rsidRPr="00675DC9">
                <w:rPr>
                  <w:color w:val="C00000"/>
                  <w:rPrChange w:id="140" w:author="TAKATOSHI TAMAOKI" w:date="2017-03-24T10:23:00Z">
                    <w:rPr>
                      <w:color w:val="0070C0"/>
                    </w:rPr>
                  </w:rPrChange>
                </w:rPr>
                <w:t xml:space="preserve"> pins</w:t>
              </w:r>
            </w:ins>
          </w:p>
        </w:tc>
        <w:tc>
          <w:tcPr>
            <w:tcW w:w="3959" w:type="dxa"/>
            <w:shd w:val="pct15" w:color="auto" w:fill="auto"/>
            <w:tcMar>
              <w:top w:w="0" w:type="dxa"/>
              <w:left w:w="0" w:type="dxa"/>
              <w:bottom w:w="0" w:type="dxa"/>
              <w:right w:w="0" w:type="dxa"/>
            </w:tcMar>
            <w:vAlign w:val="center"/>
          </w:tcPr>
          <w:p w14:paraId="4E51E100" w14:textId="5175F7F3" w:rsidR="00675DC9" w:rsidRPr="00675DC9" w:rsidRDefault="00675DC9" w:rsidP="00FF04E2">
            <w:pPr>
              <w:pStyle w:val="af"/>
              <w:rPr>
                <w:ins w:id="141" w:author="TAKATOSHI TAMAOKI" w:date="2017-03-24T10:22:00Z"/>
                <w:color w:val="C00000"/>
                <w:rPrChange w:id="142" w:author="TAKATOSHI TAMAOKI" w:date="2017-03-24T10:23:00Z">
                  <w:rPr>
                    <w:ins w:id="143" w:author="TAKATOSHI TAMAOKI" w:date="2017-03-24T10:22:00Z"/>
                    <w:color w:val="0070C0"/>
                  </w:rPr>
                </w:rPrChange>
              </w:rPr>
            </w:pPr>
            <w:ins w:id="144" w:author="TAKATOSHI TAMAOKI" w:date="2017-03-24T10:23:00Z">
              <w:r w:rsidRPr="00675DC9">
                <w:rPr>
                  <w:color w:val="C00000"/>
                  <w:rPrChange w:id="145" w:author="TAKATOSHI TAMAOKI" w:date="2017-03-24T10:23:00Z">
                    <w:rPr>
                      <w:color w:val="0070C0"/>
                    </w:rPr>
                  </w:rPrChange>
                </w:rPr>
                <w:t>373</w:t>
              </w:r>
            </w:ins>
            <w:ins w:id="146" w:author="TAKATOSHI TAMAOKI" w:date="2017-03-24T10:22:00Z">
              <w:r w:rsidRPr="00675DC9">
                <w:rPr>
                  <w:color w:val="C00000"/>
                  <w:rPrChange w:id="147" w:author="TAKATOSHI TAMAOKI" w:date="2017-03-24T10:23:00Z">
                    <w:rPr>
                      <w:color w:val="0070C0"/>
                    </w:rPr>
                  </w:rPrChange>
                </w:rPr>
                <w:t xml:space="preserve"> pins</w:t>
              </w:r>
            </w:ins>
          </w:p>
        </w:tc>
      </w:tr>
      <w:tr w:rsidR="00675DC9" w:rsidRPr="00675DC9" w14:paraId="02B89384" w14:textId="77777777" w:rsidTr="00FF04E2">
        <w:trPr>
          <w:cantSplit/>
          <w:ins w:id="148" w:author="TAKATOSHI TAMAOKI" w:date="2017-03-24T10:22:00Z"/>
        </w:trPr>
        <w:tc>
          <w:tcPr>
            <w:tcW w:w="1721" w:type="dxa"/>
            <w:tcMar>
              <w:top w:w="0" w:type="dxa"/>
              <w:left w:w="0" w:type="dxa"/>
              <w:bottom w:w="0" w:type="dxa"/>
              <w:right w:w="0" w:type="dxa"/>
            </w:tcMar>
            <w:vAlign w:val="center"/>
          </w:tcPr>
          <w:p w14:paraId="26EA8DFD" w14:textId="77777777" w:rsidR="00675DC9" w:rsidRPr="00675DC9" w:rsidRDefault="00675DC9" w:rsidP="00FF04E2">
            <w:pPr>
              <w:pStyle w:val="af0"/>
              <w:rPr>
                <w:ins w:id="149" w:author="TAKATOSHI TAMAOKI" w:date="2017-03-24T10:22:00Z"/>
                <w:color w:val="C00000"/>
                <w:rPrChange w:id="150" w:author="TAKATOSHI TAMAOKI" w:date="2017-03-24T10:23:00Z">
                  <w:rPr>
                    <w:ins w:id="151" w:author="TAKATOSHI TAMAOKI" w:date="2017-03-24T10:22:00Z"/>
                    <w:color w:val="0070C0"/>
                  </w:rPr>
                </w:rPrChange>
              </w:rPr>
            </w:pPr>
            <w:ins w:id="152" w:author="TAKATOSHI TAMAOKI" w:date="2017-03-24T10:22:00Z">
              <w:r w:rsidRPr="00675DC9">
                <w:rPr>
                  <w:color w:val="C00000"/>
                  <w:rPrChange w:id="153" w:author="TAKATOSHI TAMAOKI" w:date="2017-03-24T10:23:00Z">
                    <w:rPr>
                      <w:color w:val="0070C0"/>
                    </w:rPr>
                  </w:rPrChange>
                </w:rPr>
                <w:t>Number of Units</w:t>
              </w:r>
            </w:ins>
          </w:p>
        </w:tc>
        <w:tc>
          <w:tcPr>
            <w:tcW w:w="3959" w:type="dxa"/>
            <w:shd w:val="clear" w:color="auto" w:fill="auto"/>
            <w:tcMar>
              <w:top w:w="0" w:type="dxa"/>
              <w:left w:w="0" w:type="dxa"/>
              <w:bottom w:w="0" w:type="dxa"/>
              <w:right w:w="0" w:type="dxa"/>
            </w:tcMar>
            <w:vAlign w:val="center"/>
          </w:tcPr>
          <w:p w14:paraId="0F55DBEF" w14:textId="77777777" w:rsidR="00675DC9" w:rsidRPr="00675DC9" w:rsidRDefault="00675DC9" w:rsidP="00FF04E2">
            <w:pPr>
              <w:pStyle w:val="af0"/>
              <w:rPr>
                <w:ins w:id="154" w:author="TAKATOSHI TAMAOKI" w:date="2017-03-24T10:22:00Z"/>
                <w:color w:val="C00000"/>
                <w:rPrChange w:id="155" w:author="TAKATOSHI TAMAOKI" w:date="2017-03-24T10:23:00Z">
                  <w:rPr>
                    <w:ins w:id="156" w:author="TAKATOSHI TAMAOKI" w:date="2017-03-24T10:22:00Z"/>
                    <w:color w:val="0070C0"/>
                  </w:rPr>
                </w:rPrChange>
              </w:rPr>
            </w:pPr>
            <w:ins w:id="157" w:author="TAKATOSHI TAMAOKI" w:date="2017-03-24T10:22:00Z">
              <w:r w:rsidRPr="00675DC9">
                <w:rPr>
                  <w:color w:val="C00000"/>
                  <w:rPrChange w:id="158" w:author="TAKATOSHI TAMAOKI" w:date="2017-03-24T10:23:00Z">
                    <w:rPr>
                      <w:color w:val="0070C0"/>
                    </w:rPr>
                  </w:rPrChange>
                </w:rPr>
                <w:t>1</w:t>
              </w:r>
            </w:ins>
          </w:p>
        </w:tc>
        <w:tc>
          <w:tcPr>
            <w:tcW w:w="3959" w:type="dxa"/>
            <w:shd w:val="clear" w:color="auto" w:fill="auto"/>
            <w:vAlign w:val="center"/>
          </w:tcPr>
          <w:p w14:paraId="6BE31C10" w14:textId="77777777" w:rsidR="00675DC9" w:rsidRPr="00675DC9" w:rsidRDefault="00675DC9" w:rsidP="00FF04E2">
            <w:pPr>
              <w:pStyle w:val="af0"/>
              <w:rPr>
                <w:ins w:id="159" w:author="TAKATOSHI TAMAOKI" w:date="2017-03-24T10:22:00Z"/>
                <w:color w:val="C00000"/>
                <w:rPrChange w:id="160" w:author="TAKATOSHI TAMAOKI" w:date="2017-03-24T10:23:00Z">
                  <w:rPr>
                    <w:ins w:id="161" w:author="TAKATOSHI TAMAOKI" w:date="2017-03-24T10:22:00Z"/>
                    <w:color w:val="0070C0"/>
                  </w:rPr>
                </w:rPrChange>
              </w:rPr>
            </w:pPr>
            <w:ins w:id="162" w:author="TAKATOSHI TAMAOKI" w:date="2017-03-24T10:22:00Z">
              <w:r w:rsidRPr="00675DC9">
                <w:rPr>
                  <w:color w:val="C00000"/>
                  <w:rPrChange w:id="163" w:author="TAKATOSHI TAMAOKI" w:date="2017-03-24T10:23:00Z">
                    <w:rPr>
                      <w:color w:val="0070C0"/>
                    </w:rPr>
                  </w:rPrChange>
                </w:rPr>
                <w:t>1</w:t>
              </w:r>
            </w:ins>
          </w:p>
        </w:tc>
      </w:tr>
      <w:tr w:rsidR="00675DC9" w:rsidRPr="00675DC9" w14:paraId="49959BB7" w14:textId="77777777" w:rsidTr="00FF04E2">
        <w:trPr>
          <w:cantSplit/>
          <w:ins w:id="164" w:author="TAKATOSHI TAMAOKI" w:date="2017-03-24T10:22:00Z"/>
        </w:trPr>
        <w:tc>
          <w:tcPr>
            <w:tcW w:w="1721" w:type="dxa"/>
            <w:tcMar>
              <w:top w:w="0" w:type="dxa"/>
              <w:left w:w="0" w:type="dxa"/>
              <w:bottom w:w="0" w:type="dxa"/>
              <w:right w:w="0" w:type="dxa"/>
            </w:tcMar>
            <w:vAlign w:val="center"/>
          </w:tcPr>
          <w:p w14:paraId="7DFFF29C" w14:textId="77777777" w:rsidR="00675DC9" w:rsidRPr="00675DC9" w:rsidRDefault="00675DC9" w:rsidP="00FF04E2">
            <w:pPr>
              <w:pStyle w:val="af0"/>
              <w:rPr>
                <w:ins w:id="165" w:author="TAKATOSHI TAMAOKI" w:date="2017-03-24T10:22:00Z"/>
                <w:color w:val="C00000"/>
                <w:rPrChange w:id="166" w:author="TAKATOSHI TAMAOKI" w:date="2017-03-24T10:23:00Z">
                  <w:rPr>
                    <w:ins w:id="167" w:author="TAKATOSHI TAMAOKI" w:date="2017-03-24T10:22:00Z"/>
                    <w:color w:val="0070C0"/>
                  </w:rPr>
                </w:rPrChange>
              </w:rPr>
            </w:pPr>
            <w:ins w:id="168" w:author="TAKATOSHI TAMAOKI" w:date="2017-03-24T10:22:00Z">
              <w:r w:rsidRPr="00675DC9">
                <w:rPr>
                  <w:color w:val="C00000"/>
                  <w:rPrChange w:id="169" w:author="TAKATOSHI TAMAOKI" w:date="2017-03-24T10:23:00Z">
                    <w:rPr>
                      <w:color w:val="0070C0"/>
                    </w:rPr>
                  </w:rPrChange>
                </w:rPr>
                <w:t>Name</w:t>
              </w:r>
            </w:ins>
          </w:p>
        </w:tc>
        <w:tc>
          <w:tcPr>
            <w:tcW w:w="3959" w:type="dxa"/>
            <w:shd w:val="clear" w:color="auto" w:fill="auto"/>
            <w:tcMar>
              <w:top w:w="0" w:type="dxa"/>
              <w:left w:w="0" w:type="dxa"/>
              <w:bottom w:w="0" w:type="dxa"/>
              <w:right w:w="0" w:type="dxa"/>
            </w:tcMar>
            <w:vAlign w:val="center"/>
          </w:tcPr>
          <w:p w14:paraId="5F0B4BB3" w14:textId="77777777" w:rsidR="00675DC9" w:rsidRPr="00675DC9" w:rsidRDefault="00675DC9" w:rsidP="00FF04E2">
            <w:pPr>
              <w:pStyle w:val="af5"/>
              <w:jc w:val="left"/>
              <w:rPr>
                <w:ins w:id="170" w:author="TAKATOSHI TAMAOKI" w:date="2017-03-24T10:22:00Z"/>
                <w:color w:val="C00000"/>
                <w:rPrChange w:id="171" w:author="TAKATOSHI TAMAOKI" w:date="2017-03-24T10:23:00Z">
                  <w:rPr>
                    <w:ins w:id="172" w:author="TAKATOSHI TAMAOKI" w:date="2017-03-24T10:22:00Z"/>
                    <w:color w:val="0070C0"/>
                  </w:rPr>
                </w:rPrChange>
              </w:rPr>
            </w:pPr>
            <w:ins w:id="173" w:author="TAKATOSHI TAMAOKI" w:date="2017-03-24T10:22:00Z">
              <w:r w:rsidRPr="00675DC9">
                <w:rPr>
                  <w:color w:val="C00000"/>
                  <w:rPrChange w:id="174" w:author="TAKATOSHI TAMAOKI" w:date="2017-03-24T10:23:00Z">
                    <w:rPr>
                      <w:color w:val="0070C0"/>
                    </w:rPr>
                  </w:rPrChange>
                </w:rPr>
                <w:t>ECM</w:t>
              </w:r>
            </w:ins>
          </w:p>
        </w:tc>
        <w:tc>
          <w:tcPr>
            <w:tcW w:w="3959" w:type="dxa"/>
            <w:shd w:val="clear" w:color="auto" w:fill="auto"/>
            <w:vAlign w:val="center"/>
          </w:tcPr>
          <w:p w14:paraId="4F63FAB4" w14:textId="77777777" w:rsidR="00675DC9" w:rsidRPr="00675DC9" w:rsidRDefault="00675DC9" w:rsidP="00FF04E2">
            <w:pPr>
              <w:pStyle w:val="af5"/>
              <w:jc w:val="left"/>
              <w:rPr>
                <w:ins w:id="175" w:author="TAKATOSHI TAMAOKI" w:date="2017-03-24T10:22:00Z"/>
                <w:color w:val="C00000"/>
                <w:rPrChange w:id="176" w:author="TAKATOSHI TAMAOKI" w:date="2017-03-24T10:23:00Z">
                  <w:rPr>
                    <w:ins w:id="177" w:author="TAKATOSHI TAMAOKI" w:date="2017-03-24T10:22:00Z"/>
                    <w:color w:val="0070C0"/>
                  </w:rPr>
                </w:rPrChange>
              </w:rPr>
            </w:pPr>
            <w:ins w:id="178" w:author="TAKATOSHI TAMAOKI" w:date="2017-03-24T10:22:00Z">
              <w:r w:rsidRPr="00675DC9">
                <w:rPr>
                  <w:color w:val="C00000"/>
                  <w:rPrChange w:id="179" w:author="TAKATOSHI TAMAOKI" w:date="2017-03-24T10:23:00Z">
                    <w:rPr>
                      <w:color w:val="0070C0"/>
                    </w:rPr>
                  </w:rPrChange>
                </w:rPr>
                <w:t>ECM</w:t>
              </w:r>
            </w:ins>
          </w:p>
        </w:tc>
      </w:tr>
    </w:tbl>
    <w:p w14:paraId="28EA4311" w14:textId="09FFE47B" w:rsidR="00675DC9" w:rsidRDefault="00675DC9">
      <w:pPr>
        <w:widowControl/>
        <w:adjustRightInd/>
        <w:snapToGrid/>
        <w:spacing w:line="240" w:lineRule="auto"/>
        <w:textAlignment w:val="auto"/>
        <w:rPr>
          <w:ins w:id="180" w:author="TAKATOSHI TAMAOKI" w:date="2017-03-24T10:24:00Z"/>
        </w:rPr>
      </w:pPr>
    </w:p>
    <w:p w14:paraId="2C042334" w14:textId="40379ECB" w:rsidR="00675DC9" w:rsidRPr="000A2E7F" w:rsidRDefault="00675DC9" w:rsidP="00675DC9">
      <w:pPr>
        <w:pStyle w:val="af2"/>
        <w:rPr>
          <w:ins w:id="181" w:author="TAKATOSHI TAMAOKI" w:date="2017-03-24T10:23:00Z"/>
          <w:color w:val="C00000"/>
        </w:rPr>
      </w:pPr>
      <w:ins w:id="182" w:author="TAKATOSHI TAMAOKI" w:date="2017-03-24T10:23:00Z">
        <w:r w:rsidRPr="000A2E7F">
          <w:rPr>
            <w:color w:val="C00000"/>
          </w:rPr>
          <w:t xml:space="preserve">Table </w:t>
        </w:r>
        <w:r w:rsidRPr="000A2E7F">
          <w:rPr>
            <w:color w:val="C00000"/>
          </w:rPr>
          <w:fldChar w:fldCharType="begin"/>
        </w:r>
        <w:r w:rsidRPr="000A2E7F">
          <w:rPr>
            <w:color w:val="C00000"/>
          </w:rPr>
          <w:instrText xml:space="preserve"> STYLEREF 1 \s </w:instrText>
        </w:r>
        <w:r w:rsidRPr="000A2E7F">
          <w:rPr>
            <w:color w:val="C00000"/>
          </w:rPr>
          <w:fldChar w:fldCharType="separate"/>
        </w:r>
      </w:ins>
      <w:r w:rsidR="0024585A">
        <w:rPr>
          <w:noProof/>
          <w:color w:val="C00000"/>
        </w:rPr>
        <w:t>39</w:t>
      </w:r>
      <w:ins w:id="183" w:author="TAKATOSHI TAMAOKI" w:date="2017-03-24T10:23:00Z">
        <w:r w:rsidRPr="000A2E7F">
          <w:rPr>
            <w:color w:val="C00000"/>
          </w:rPr>
          <w:fldChar w:fldCharType="end"/>
        </w:r>
        <w:r w:rsidRPr="000A2E7F">
          <w:rPr>
            <w:color w:val="C00000"/>
          </w:rPr>
          <w:t>.</w:t>
        </w:r>
        <w:r w:rsidRPr="000A2E7F">
          <w:rPr>
            <w:color w:val="C00000"/>
          </w:rPr>
          <w:fldChar w:fldCharType="begin"/>
        </w:r>
        <w:r w:rsidRPr="000A2E7F">
          <w:rPr>
            <w:color w:val="C00000"/>
          </w:rPr>
          <w:instrText xml:space="preserve"> SEQ Table \* ARABIC \s 1 </w:instrText>
        </w:r>
        <w:r w:rsidRPr="000A2E7F">
          <w:rPr>
            <w:color w:val="C00000"/>
          </w:rPr>
          <w:fldChar w:fldCharType="separate"/>
        </w:r>
      </w:ins>
      <w:ins w:id="184" w:author="TAKATOSHI TAMAOKI" w:date="2017-04-04T21:53:00Z">
        <w:r w:rsidR="0024585A">
          <w:rPr>
            <w:noProof/>
            <w:color w:val="C00000"/>
          </w:rPr>
          <w:t>8</w:t>
        </w:r>
      </w:ins>
      <w:ins w:id="185" w:author="TAKATOSHI TAMAOKI" w:date="2017-03-24T10:23:00Z">
        <w:r w:rsidRPr="000A2E7F">
          <w:rPr>
            <w:color w:val="C00000"/>
          </w:rPr>
          <w:fldChar w:fldCharType="end"/>
        </w:r>
        <w:r w:rsidRPr="000A2E7F">
          <w:rPr>
            <w:color w:val="C00000"/>
          </w:rPr>
          <w:tab/>
          <w:t>Number of Units</w:t>
        </w:r>
      </w:ins>
    </w:p>
    <w:tbl>
      <w:tblPr>
        <w:tblW w:w="5680"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Change w:id="186" w:author="TAKATOSHI TAMAOKI" w:date="2017-03-24T10:24:00Z">
          <w:tblPr>
            <w:tblW w:w="9639"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PrChange>
      </w:tblPr>
      <w:tblGrid>
        <w:gridCol w:w="1721"/>
        <w:gridCol w:w="3959"/>
        <w:tblGridChange w:id="187">
          <w:tblGrid>
            <w:gridCol w:w="1721"/>
            <w:gridCol w:w="3959"/>
          </w:tblGrid>
        </w:tblGridChange>
      </w:tblGrid>
      <w:tr w:rsidR="00675DC9" w:rsidRPr="000A2E7F" w14:paraId="40ADD4FF" w14:textId="77777777" w:rsidTr="00675DC9">
        <w:trPr>
          <w:cantSplit/>
          <w:ins w:id="188" w:author="TAKATOSHI TAMAOKI" w:date="2017-03-24T10:23:00Z"/>
          <w:trPrChange w:id="189" w:author="TAKATOSHI TAMAOKI" w:date="2017-03-24T10:24:00Z">
            <w:trPr>
              <w:cantSplit/>
            </w:trPr>
          </w:trPrChange>
        </w:trPr>
        <w:tc>
          <w:tcPr>
            <w:tcW w:w="1721" w:type="dxa"/>
            <w:vMerge w:val="restart"/>
            <w:shd w:val="pct15" w:color="auto" w:fill="auto"/>
            <w:tcMar>
              <w:top w:w="0" w:type="dxa"/>
              <w:left w:w="0" w:type="dxa"/>
              <w:bottom w:w="0" w:type="dxa"/>
              <w:right w:w="0" w:type="dxa"/>
            </w:tcMar>
            <w:vAlign w:val="bottom"/>
            <w:tcPrChange w:id="190" w:author="TAKATOSHI TAMAOKI" w:date="2017-03-24T10:24:00Z">
              <w:tcPr>
                <w:tcW w:w="1721" w:type="dxa"/>
                <w:vMerge w:val="restart"/>
                <w:shd w:val="pct15" w:color="auto" w:fill="auto"/>
                <w:tcMar>
                  <w:top w:w="0" w:type="dxa"/>
                  <w:left w:w="0" w:type="dxa"/>
                  <w:bottom w:w="0" w:type="dxa"/>
                  <w:right w:w="0" w:type="dxa"/>
                </w:tcMar>
                <w:vAlign w:val="bottom"/>
              </w:tcPr>
            </w:tcPrChange>
          </w:tcPr>
          <w:p w14:paraId="35C73E0F" w14:textId="77777777" w:rsidR="00675DC9" w:rsidRPr="000A2E7F" w:rsidRDefault="00675DC9" w:rsidP="00FF04E2">
            <w:pPr>
              <w:pStyle w:val="af"/>
              <w:rPr>
                <w:ins w:id="191" w:author="TAKATOSHI TAMAOKI" w:date="2017-03-24T10:23:00Z"/>
                <w:color w:val="C00000"/>
              </w:rPr>
            </w:pPr>
            <w:ins w:id="192" w:author="TAKATOSHI TAMAOKI" w:date="2017-03-24T10:23:00Z">
              <w:r w:rsidRPr="000A2E7F">
                <w:rPr>
                  <w:color w:val="C00000"/>
                </w:rPr>
                <w:t>Product Name</w:t>
              </w:r>
            </w:ins>
          </w:p>
        </w:tc>
        <w:tc>
          <w:tcPr>
            <w:tcW w:w="3959" w:type="dxa"/>
            <w:shd w:val="pct15" w:color="auto" w:fill="auto"/>
            <w:tcMar>
              <w:top w:w="0" w:type="dxa"/>
              <w:left w:w="0" w:type="dxa"/>
              <w:bottom w:w="0" w:type="dxa"/>
              <w:right w:w="0" w:type="dxa"/>
            </w:tcMar>
            <w:vAlign w:val="center"/>
            <w:tcPrChange w:id="193" w:author="TAKATOSHI TAMAOKI" w:date="2017-03-24T10:24:00Z">
              <w:tcPr>
                <w:tcW w:w="3959" w:type="dxa"/>
                <w:shd w:val="pct15" w:color="auto" w:fill="auto"/>
                <w:tcMar>
                  <w:top w:w="0" w:type="dxa"/>
                  <w:left w:w="0" w:type="dxa"/>
                  <w:bottom w:w="0" w:type="dxa"/>
                  <w:right w:w="0" w:type="dxa"/>
                </w:tcMar>
                <w:vAlign w:val="center"/>
              </w:tcPr>
            </w:tcPrChange>
          </w:tcPr>
          <w:p w14:paraId="4CC2AE27" w14:textId="77777777" w:rsidR="00675DC9" w:rsidRPr="000A2E7F" w:rsidRDefault="00675DC9" w:rsidP="00FF04E2">
            <w:pPr>
              <w:pStyle w:val="affffff0"/>
              <w:rPr>
                <w:ins w:id="194" w:author="TAKATOSHI TAMAOKI" w:date="2017-03-24T10:23:00Z"/>
                <w:color w:val="C00000"/>
              </w:rPr>
            </w:pPr>
            <w:ins w:id="195" w:author="TAKATOSHI TAMAOKI" w:date="2017-03-24T10:23:00Z">
              <w:r w:rsidRPr="000A2E7F">
                <w:rPr>
                  <w:color w:val="C00000"/>
                </w:rPr>
                <w:t>RH850/E2</w:t>
              </w:r>
              <w:r>
                <w:rPr>
                  <w:color w:val="C00000"/>
                </w:rPr>
                <w:t>UH</w:t>
              </w:r>
            </w:ins>
          </w:p>
        </w:tc>
      </w:tr>
      <w:tr w:rsidR="00675DC9" w:rsidRPr="000A2E7F" w14:paraId="2EE0B058" w14:textId="77777777" w:rsidTr="00675DC9">
        <w:trPr>
          <w:cantSplit/>
          <w:ins w:id="196" w:author="TAKATOSHI TAMAOKI" w:date="2017-03-24T10:23:00Z"/>
          <w:trPrChange w:id="197" w:author="TAKATOSHI TAMAOKI" w:date="2017-03-24T10:24:00Z">
            <w:trPr>
              <w:cantSplit/>
            </w:trPr>
          </w:trPrChange>
        </w:trPr>
        <w:tc>
          <w:tcPr>
            <w:tcW w:w="1721" w:type="dxa"/>
            <w:vMerge/>
            <w:shd w:val="pct15" w:color="auto" w:fill="auto"/>
            <w:tcMar>
              <w:top w:w="0" w:type="dxa"/>
              <w:left w:w="0" w:type="dxa"/>
              <w:bottom w:w="0" w:type="dxa"/>
              <w:right w:w="0" w:type="dxa"/>
            </w:tcMar>
            <w:vAlign w:val="center"/>
            <w:tcPrChange w:id="198" w:author="TAKATOSHI TAMAOKI" w:date="2017-03-24T10:24:00Z">
              <w:tcPr>
                <w:tcW w:w="1721" w:type="dxa"/>
                <w:vMerge/>
                <w:shd w:val="pct15" w:color="auto" w:fill="auto"/>
                <w:tcMar>
                  <w:top w:w="0" w:type="dxa"/>
                  <w:left w:w="0" w:type="dxa"/>
                  <w:bottom w:w="0" w:type="dxa"/>
                  <w:right w:w="0" w:type="dxa"/>
                </w:tcMar>
                <w:vAlign w:val="center"/>
              </w:tcPr>
            </w:tcPrChange>
          </w:tcPr>
          <w:p w14:paraId="67D10DF4" w14:textId="77777777" w:rsidR="00675DC9" w:rsidRPr="000A2E7F" w:rsidRDefault="00675DC9" w:rsidP="00FF04E2">
            <w:pPr>
              <w:pStyle w:val="af"/>
              <w:rPr>
                <w:ins w:id="199" w:author="TAKATOSHI TAMAOKI" w:date="2017-03-24T10:23:00Z"/>
                <w:color w:val="C00000"/>
              </w:rPr>
            </w:pPr>
          </w:p>
        </w:tc>
        <w:tc>
          <w:tcPr>
            <w:tcW w:w="3959" w:type="dxa"/>
            <w:shd w:val="pct15" w:color="auto" w:fill="auto"/>
            <w:tcMar>
              <w:top w:w="0" w:type="dxa"/>
              <w:left w:w="0" w:type="dxa"/>
              <w:bottom w:w="0" w:type="dxa"/>
              <w:right w:w="0" w:type="dxa"/>
            </w:tcMar>
            <w:vAlign w:val="center"/>
            <w:tcPrChange w:id="200" w:author="TAKATOSHI TAMAOKI" w:date="2017-03-24T10:24:00Z">
              <w:tcPr>
                <w:tcW w:w="3959" w:type="dxa"/>
                <w:shd w:val="pct15" w:color="auto" w:fill="auto"/>
                <w:tcMar>
                  <w:top w:w="0" w:type="dxa"/>
                  <w:left w:w="0" w:type="dxa"/>
                  <w:bottom w:w="0" w:type="dxa"/>
                  <w:right w:w="0" w:type="dxa"/>
                </w:tcMar>
                <w:vAlign w:val="center"/>
              </w:tcPr>
            </w:tcPrChange>
          </w:tcPr>
          <w:p w14:paraId="5A11493E" w14:textId="77777777" w:rsidR="00675DC9" w:rsidRPr="000A2E7F" w:rsidRDefault="00675DC9" w:rsidP="00FF04E2">
            <w:pPr>
              <w:pStyle w:val="af"/>
              <w:rPr>
                <w:ins w:id="201" w:author="TAKATOSHI TAMAOKI" w:date="2017-03-24T10:23:00Z"/>
                <w:color w:val="C00000"/>
              </w:rPr>
            </w:pPr>
            <w:ins w:id="202" w:author="TAKATOSHI TAMAOKI" w:date="2017-03-24T10:23:00Z">
              <w:r w:rsidRPr="000A2E7F">
                <w:rPr>
                  <w:color w:val="C00000"/>
                </w:rPr>
                <w:t>468 pins</w:t>
              </w:r>
            </w:ins>
          </w:p>
        </w:tc>
      </w:tr>
      <w:tr w:rsidR="00675DC9" w:rsidRPr="000A2E7F" w14:paraId="28179CFA" w14:textId="77777777" w:rsidTr="00675DC9">
        <w:trPr>
          <w:cantSplit/>
          <w:ins w:id="203" w:author="TAKATOSHI TAMAOKI" w:date="2017-03-24T10:23:00Z"/>
          <w:trPrChange w:id="204" w:author="TAKATOSHI TAMAOKI" w:date="2017-03-24T10:24:00Z">
            <w:trPr>
              <w:cantSplit/>
            </w:trPr>
          </w:trPrChange>
        </w:trPr>
        <w:tc>
          <w:tcPr>
            <w:tcW w:w="1721" w:type="dxa"/>
            <w:tcMar>
              <w:top w:w="0" w:type="dxa"/>
              <w:left w:w="0" w:type="dxa"/>
              <w:bottom w:w="0" w:type="dxa"/>
              <w:right w:w="0" w:type="dxa"/>
            </w:tcMar>
            <w:vAlign w:val="center"/>
            <w:tcPrChange w:id="205" w:author="TAKATOSHI TAMAOKI" w:date="2017-03-24T10:24:00Z">
              <w:tcPr>
                <w:tcW w:w="1721" w:type="dxa"/>
                <w:tcMar>
                  <w:top w:w="0" w:type="dxa"/>
                  <w:left w:w="0" w:type="dxa"/>
                  <w:bottom w:w="0" w:type="dxa"/>
                  <w:right w:w="0" w:type="dxa"/>
                </w:tcMar>
                <w:vAlign w:val="center"/>
              </w:tcPr>
            </w:tcPrChange>
          </w:tcPr>
          <w:p w14:paraId="7CD9EB32" w14:textId="77777777" w:rsidR="00675DC9" w:rsidRPr="000A2E7F" w:rsidRDefault="00675DC9" w:rsidP="00FF04E2">
            <w:pPr>
              <w:pStyle w:val="af0"/>
              <w:rPr>
                <w:ins w:id="206" w:author="TAKATOSHI TAMAOKI" w:date="2017-03-24T10:23:00Z"/>
                <w:color w:val="C00000"/>
              </w:rPr>
            </w:pPr>
            <w:ins w:id="207" w:author="TAKATOSHI TAMAOKI" w:date="2017-03-24T10:23:00Z">
              <w:r w:rsidRPr="000A2E7F">
                <w:rPr>
                  <w:color w:val="C00000"/>
                </w:rPr>
                <w:t>Number of Units</w:t>
              </w:r>
            </w:ins>
          </w:p>
        </w:tc>
        <w:tc>
          <w:tcPr>
            <w:tcW w:w="3959" w:type="dxa"/>
            <w:shd w:val="clear" w:color="auto" w:fill="auto"/>
            <w:tcMar>
              <w:top w:w="0" w:type="dxa"/>
              <w:left w:w="0" w:type="dxa"/>
              <w:bottom w:w="0" w:type="dxa"/>
              <w:right w:w="0" w:type="dxa"/>
            </w:tcMar>
            <w:vAlign w:val="center"/>
            <w:tcPrChange w:id="208" w:author="TAKATOSHI TAMAOKI" w:date="2017-03-24T10:24:00Z">
              <w:tcPr>
                <w:tcW w:w="3959" w:type="dxa"/>
                <w:shd w:val="clear" w:color="auto" w:fill="auto"/>
                <w:tcMar>
                  <w:top w:w="0" w:type="dxa"/>
                  <w:left w:w="0" w:type="dxa"/>
                  <w:bottom w:w="0" w:type="dxa"/>
                  <w:right w:w="0" w:type="dxa"/>
                </w:tcMar>
                <w:vAlign w:val="center"/>
              </w:tcPr>
            </w:tcPrChange>
          </w:tcPr>
          <w:p w14:paraId="4F20C517" w14:textId="77777777" w:rsidR="00675DC9" w:rsidRPr="000A2E7F" w:rsidRDefault="00675DC9" w:rsidP="00FF04E2">
            <w:pPr>
              <w:pStyle w:val="af0"/>
              <w:rPr>
                <w:ins w:id="209" w:author="TAKATOSHI TAMAOKI" w:date="2017-03-24T10:23:00Z"/>
                <w:color w:val="C00000"/>
              </w:rPr>
            </w:pPr>
            <w:ins w:id="210" w:author="TAKATOSHI TAMAOKI" w:date="2017-03-24T10:23:00Z">
              <w:r w:rsidRPr="000A2E7F">
                <w:rPr>
                  <w:color w:val="C00000"/>
                </w:rPr>
                <w:t>1</w:t>
              </w:r>
            </w:ins>
          </w:p>
        </w:tc>
      </w:tr>
      <w:tr w:rsidR="00675DC9" w:rsidRPr="000A2E7F" w14:paraId="05DE174B" w14:textId="77777777" w:rsidTr="00675DC9">
        <w:trPr>
          <w:cantSplit/>
          <w:ins w:id="211" w:author="TAKATOSHI TAMAOKI" w:date="2017-03-24T10:23:00Z"/>
          <w:trPrChange w:id="212" w:author="TAKATOSHI TAMAOKI" w:date="2017-03-24T10:24:00Z">
            <w:trPr>
              <w:cantSplit/>
            </w:trPr>
          </w:trPrChange>
        </w:trPr>
        <w:tc>
          <w:tcPr>
            <w:tcW w:w="1721" w:type="dxa"/>
            <w:tcMar>
              <w:top w:w="0" w:type="dxa"/>
              <w:left w:w="0" w:type="dxa"/>
              <w:bottom w:w="0" w:type="dxa"/>
              <w:right w:w="0" w:type="dxa"/>
            </w:tcMar>
            <w:vAlign w:val="center"/>
            <w:tcPrChange w:id="213" w:author="TAKATOSHI TAMAOKI" w:date="2017-03-24T10:24:00Z">
              <w:tcPr>
                <w:tcW w:w="1721" w:type="dxa"/>
                <w:tcMar>
                  <w:top w:w="0" w:type="dxa"/>
                  <w:left w:w="0" w:type="dxa"/>
                  <w:bottom w:w="0" w:type="dxa"/>
                  <w:right w:w="0" w:type="dxa"/>
                </w:tcMar>
                <w:vAlign w:val="center"/>
              </w:tcPr>
            </w:tcPrChange>
          </w:tcPr>
          <w:p w14:paraId="2CEDE6A2" w14:textId="77777777" w:rsidR="00675DC9" w:rsidRPr="000A2E7F" w:rsidRDefault="00675DC9" w:rsidP="00FF04E2">
            <w:pPr>
              <w:pStyle w:val="af0"/>
              <w:rPr>
                <w:ins w:id="214" w:author="TAKATOSHI TAMAOKI" w:date="2017-03-24T10:23:00Z"/>
                <w:color w:val="C00000"/>
              </w:rPr>
            </w:pPr>
            <w:ins w:id="215" w:author="TAKATOSHI TAMAOKI" w:date="2017-03-24T10:23:00Z">
              <w:r w:rsidRPr="000A2E7F">
                <w:rPr>
                  <w:color w:val="C00000"/>
                </w:rPr>
                <w:t>Name</w:t>
              </w:r>
            </w:ins>
          </w:p>
        </w:tc>
        <w:tc>
          <w:tcPr>
            <w:tcW w:w="3959" w:type="dxa"/>
            <w:shd w:val="clear" w:color="auto" w:fill="auto"/>
            <w:tcMar>
              <w:top w:w="0" w:type="dxa"/>
              <w:left w:w="0" w:type="dxa"/>
              <w:bottom w:w="0" w:type="dxa"/>
              <w:right w:w="0" w:type="dxa"/>
            </w:tcMar>
            <w:vAlign w:val="center"/>
            <w:tcPrChange w:id="216" w:author="TAKATOSHI TAMAOKI" w:date="2017-03-24T10:24:00Z">
              <w:tcPr>
                <w:tcW w:w="3959" w:type="dxa"/>
                <w:shd w:val="clear" w:color="auto" w:fill="auto"/>
                <w:tcMar>
                  <w:top w:w="0" w:type="dxa"/>
                  <w:left w:w="0" w:type="dxa"/>
                  <w:bottom w:w="0" w:type="dxa"/>
                  <w:right w:w="0" w:type="dxa"/>
                </w:tcMar>
                <w:vAlign w:val="center"/>
              </w:tcPr>
            </w:tcPrChange>
          </w:tcPr>
          <w:p w14:paraId="3DB59717" w14:textId="77777777" w:rsidR="00675DC9" w:rsidRPr="000A2E7F" w:rsidRDefault="00675DC9" w:rsidP="00FF04E2">
            <w:pPr>
              <w:pStyle w:val="af5"/>
              <w:jc w:val="left"/>
              <w:rPr>
                <w:ins w:id="217" w:author="TAKATOSHI TAMAOKI" w:date="2017-03-24T10:23:00Z"/>
                <w:color w:val="C00000"/>
              </w:rPr>
            </w:pPr>
            <w:ins w:id="218" w:author="TAKATOSHI TAMAOKI" w:date="2017-03-24T10:23:00Z">
              <w:r w:rsidRPr="000A2E7F">
                <w:rPr>
                  <w:color w:val="C00000"/>
                </w:rPr>
                <w:t>ECM</w:t>
              </w:r>
            </w:ins>
          </w:p>
        </w:tc>
      </w:tr>
    </w:tbl>
    <w:p w14:paraId="2A0B6699" w14:textId="6F078BD0" w:rsidR="00675DC9" w:rsidRDefault="00675DC9">
      <w:pPr>
        <w:rPr>
          <w:ins w:id="219" w:author="TAKATOSHI TAMAOKI" w:date="2017-03-24T10:24:00Z"/>
        </w:rPr>
      </w:pPr>
    </w:p>
    <w:p w14:paraId="56BDBD06" w14:textId="209F7D63" w:rsidR="00675DC9" w:rsidRDefault="00675DC9" w:rsidP="00675DC9">
      <w:pPr>
        <w:pStyle w:val="af2"/>
        <w:rPr>
          <w:ins w:id="220" w:author="TAKATOSHI TAMAOKI" w:date="2017-04-04T21:38:00Z"/>
          <w:color w:val="C00000"/>
        </w:rPr>
      </w:pPr>
      <w:ins w:id="221" w:author="TAKATOSHI TAMAOKI" w:date="2017-03-24T10:24:00Z">
        <w:r w:rsidRPr="000A2E7F">
          <w:rPr>
            <w:color w:val="C00000"/>
          </w:rPr>
          <w:t xml:space="preserve">Table </w:t>
        </w:r>
        <w:r w:rsidRPr="000A2E7F">
          <w:rPr>
            <w:color w:val="C00000"/>
          </w:rPr>
          <w:fldChar w:fldCharType="begin"/>
        </w:r>
        <w:r w:rsidRPr="000A2E7F">
          <w:rPr>
            <w:color w:val="C00000"/>
          </w:rPr>
          <w:instrText xml:space="preserve"> STYLEREF 1 \s </w:instrText>
        </w:r>
        <w:r w:rsidRPr="000A2E7F">
          <w:rPr>
            <w:color w:val="C00000"/>
          </w:rPr>
          <w:fldChar w:fldCharType="separate"/>
        </w:r>
      </w:ins>
      <w:r w:rsidR="0024585A">
        <w:rPr>
          <w:noProof/>
          <w:color w:val="C00000"/>
        </w:rPr>
        <w:t>39</w:t>
      </w:r>
      <w:ins w:id="222" w:author="TAKATOSHI TAMAOKI" w:date="2017-03-24T10:24:00Z">
        <w:r w:rsidRPr="000A2E7F">
          <w:rPr>
            <w:color w:val="C00000"/>
          </w:rPr>
          <w:fldChar w:fldCharType="end"/>
        </w:r>
        <w:r w:rsidRPr="000A2E7F">
          <w:rPr>
            <w:color w:val="C00000"/>
          </w:rPr>
          <w:t>.</w:t>
        </w:r>
        <w:r w:rsidRPr="000A2E7F">
          <w:rPr>
            <w:color w:val="C00000"/>
          </w:rPr>
          <w:fldChar w:fldCharType="begin"/>
        </w:r>
        <w:r w:rsidRPr="000A2E7F">
          <w:rPr>
            <w:color w:val="C00000"/>
          </w:rPr>
          <w:instrText xml:space="preserve"> SEQ Table \* ARABIC \s 1 </w:instrText>
        </w:r>
        <w:r w:rsidRPr="000A2E7F">
          <w:rPr>
            <w:color w:val="C00000"/>
          </w:rPr>
          <w:fldChar w:fldCharType="separate"/>
        </w:r>
      </w:ins>
      <w:ins w:id="223" w:author="TAKATOSHI TAMAOKI" w:date="2017-04-04T21:53:00Z">
        <w:r w:rsidR="0024585A">
          <w:rPr>
            <w:noProof/>
            <w:color w:val="C00000"/>
          </w:rPr>
          <w:t>9</w:t>
        </w:r>
      </w:ins>
      <w:ins w:id="224" w:author="TAKATOSHI TAMAOKI" w:date="2017-03-24T10:24:00Z">
        <w:r w:rsidRPr="000A2E7F">
          <w:rPr>
            <w:color w:val="C00000"/>
          </w:rPr>
          <w:fldChar w:fldCharType="end"/>
        </w:r>
        <w:r w:rsidRPr="000A2E7F">
          <w:rPr>
            <w:color w:val="C00000"/>
          </w:rPr>
          <w:tab/>
          <w:t>Number of Units</w:t>
        </w:r>
      </w:ins>
    </w:p>
    <w:p w14:paraId="2878E58D" w14:textId="55FB89E3" w:rsidR="00C43860" w:rsidRDefault="00C43860" w:rsidP="00C43860">
      <w:pPr>
        <w:pStyle w:val="a5"/>
        <w:rPr>
          <w:ins w:id="225" w:author="TAKATOSHI TAMAOKI" w:date="2017-04-04T21:38:00Z"/>
        </w:rPr>
        <w:pPrChange w:id="226" w:author="TAKATOSHI TAMAOKI" w:date="2017-04-04T21:38:00Z">
          <w:pPr>
            <w:pStyle w:val="af2"/>
          </w:pPr>
        </w:pPrChange>
      </w:pPr>
    </w:p>
    <w:tbl>
      <w:tblPr>
        <w:tblW w:w="9639"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1"/>
        <w:gridCol w:w="3959"/>
        <w:gridCol w:w="3959"/>
      </w:tblGrid>
      <w:tr w:rsidR="00C43860" w:rsidRPr="00F44D1F" w14:paraId="379EE34E" w14:textId="77777777" w:rsidTr="00C43860">
        <w:trPr>
          <w:cantSplit/>
          <w:ins w:id="227" w:author="TAKATOSHI TAMAOKI" w:date="2017-04-04T21:38:00Z"/>
        </w:trPr>
        <w:tc>
          <w:tcPr>
            <w:tcW w:w="1721" w:type="dxa"/>
            <w:vMerge w:val="restart"/>
            <w:shd w:val="pct15" w:color="auto" w:fill="auto"/>
            <w:tcMar>
              <w:top w:w="0" w:type="dxa"/>
              <w:left w:w="0" w:type="dxa"/>
              <w:bottom w:w="0" w:type="dxa"/>
              <w:right w:w="0" w:type="dxa"/>
            </w:tcMar>
            <w:vAlign w:val="bottom"/>
          </w:tcPr>
          <w:p w14:paraId="3589F5D1" w14:textId="77777777" w:rsidR="00C43860" w:rsidRPr="00F44D1F" w:rsidRDefault="00C43860" w:rsidP="00C43860">
            <w:pPr>
              <w:pStyle w:val="af"/>
              <w:rPr>
                <w:ins w:id="228" w:author="TAKATOSHI TAMAOKI" w:date="2017-04-04T21:38:00Z"/>
                <w:color w:val="C00000"/>
              </w:rPr>
            </w:pPr>
            <w:ins w:id="229" w:author="TAKATOSHI TAMAOKI" w:date="2017-04-04T21:38:00Z">
              <w:r w:rsidRPr="00F44D1F">
                <w:rPr>
                  <w:color w:val="C00000"/>
                </w:rPr>
                <w:t>Product Name</w:t>
              </w:r>
            </w:ins>
          </w:p>
        </w:tc>
        <w:tc>
          <w:tcPr>
            <w:tcW w:w="7918" w:type="dxa"/>
            <w:gridSpan w:val="2"/>
            <w:shd w:val="pct15" w:color="auto" w:fill="auto"/>
            <w:tcMar>
              <w:top w:w="0" w:type="dxa"/>
              <w:left w:w="0" w:type="dxa"/>
              <w:bottom w:w="0" w:type="dxa"/>
              <w:right w:w="0" w:type="dxa"/>
            </w:tcMar>
            <w:vAlign w:val="center"/>
          </w:tcPr>
          <w:p w14:paraId="08A83250" w14:textId="77777777" w:rsidR="00C43860" w:rsidRPr="00F44D1F" w:rsidRDefault="00C43860" w:rsidP="00C43860">
            <w:pPr>
              <w:pStyle w:val="affffff0"/>
              <w:rPr>
                <w:ins w:id="230" w:author="TAKATOSHI TAMAOKI" w:date="2017-04-04T21:38:00Z"/>
                <w:color w:val="C00000"/>
              </w:rPr>
            </w:pPr>
            <w:ins w:id="231" w:author="TAKATOSHI TAMAOKI" w:date="2017-04-04T21:38:00Z">
              <w:r w:rsidRPr="00F44D1F">
                <w:rPr>
                  <w:color w:val="C00000"/>
                </w:rPr>
                <w:t>RH850/E2x-FCC2</w:t>
              </w:r>
            </w:ins>
          </w:p>
        </w:tc>
      </w:tr>
      <w:tr w:rsidR="00C43860" w:rsidRPr="00F44D1F" w14:paraId="00B4AD9D" w14:textId="77777777" w:rsidTr="00C43860">
        <w:trPr>
          <w:cantSplit/>
          <w:ins w:id="232" w:author="TAKATOSHI TAMAOKI" w:date="2017-04-04T21:38:00Z"/>
        </w:trPr>
        <w:tc>
          <w:tcPr>
            <w:tcW w:w="1721" w:type="dxa"/>
            <w:vMerge/>
            <w:shd w:val="pct15" w:color="auto" w:fill="auto"/>
            <w:tcMar>
              <w:top w:w="0" w:type="dxa"/>
              <w:left w:w="0" w:type="dxa"/>
              <w:bottom w:w="0" w:type="dxa"/>
              <w:right w:w="0" w:type="dxa"/>
            </w:tcMar>
            <w:vAlign w:val="center"/>
          </w:tcPr>
          <w:p w14:paraId="658302AC" w14:textId="77777777" w:rsidR="00C43860" w:rsidRPr="00F44D1F" w:rsidRDefault="00C43860" w:rsidP="00C43860">
            <w:pPr>
              <w:pStyle w:val="af"/>
              <w:rPr>
                <w:ins w:id="233" w:author="TAKATOSHI TAMAOKI" w:date="2017-04-04T21:38:00Z"/>
                <w:color w:val="C00000"/>
              </w:rPr>
            </w:pPr>
          </w:p>
        </w:tc>
        <w:tc>
          <w:tcPr>
            <w:tcW w:w="3959" w:type="dxa"/>
            <w:shd w:val="pct15" w:color="auto" w:fill="auto"/>
            <w:tcMar>
              <w:top w:w="0" w:type="dxa"/>
              <w:left w:w="0" w:type="dxa"/>
              <w:bottom w:w="0" w:type="dxa"/>
              <w:right w:w="0" w:type="dxa"/>
            </w:tcMar>
            <w:vAlign w:val="center"/>
          </w:tcPr>
          <w:p w14:paraId="6E0A6A6E" w14:textId="77777777" w:rsidR="00C43860" w:rsidRPr="00F44D1F" w:rsidRDefault="00C43860" w:rsidP="00C43860">
            <w:pPr>
              <w:pStyle w:val="af"/>
              <w:rPr>
                <w:ins w:id="234" w:author="TAKATOSHI TAMAOKI" w:date="2017-04-04T21:38:00Z"/>
                <w:color w:val="C00000"/>
              </w:rPr>
            </w:pPr>
            <w:ins w:id="235" w:author="TAKATOSHI TAMAOKI" w:date="2017-04-04T21:38:00Z">
              <w:r w:rsidRPr="00F44D1F">
                <w:rPr>
                  <w:color w:val="C00000"/>
                </w:rPr>
                <w:t>468 pins</w:t>
              </w:r>
            </w:ins>
          </w:p>
        </w:tc>
        <w:tc>
          <w:tcPr>
            <w:tcW w:w="3959" w:type="dxa"/>
            <w:shd w:val="pct15" w:color="auto" w:fill="auto"/>
            <w:tcMar>
              <w:top w:w="0" w:type="dxa"/>
              <w:left w:w="0" w:type="dxa"/>
              <w:bottom w:w="0" w:type="dxa"/>
              <w:right w:w="0" w:type="dxa"/>
            </w:tcMar>
            <w:vAlign w:val="center"/>
          </w:tcPr>
          <w:p w14:paraId="20A1F805" w14:textId="77777777" w:rsidR="00C43860" w:rsidRPr="00F44D1F" w:rsidRDefault="00C43860" w:rsidP="00C43860">
            <w:pPr>
              <w:pStyle w:val="af"/>
              <w:rPr>
                <w:ins w:id="236" w:author="TAKATOSHI TAMAOKI" w:date="2017-04-04T21:38:00Z"/>
                <w:color w:val="C00000"/>
              </w:rPr>
            </w:pPr>
            <w:ins w:id="237" w:author="TAKATOSHI TAMAOKI" w:date="2017-04-04T21:38:00Z">
              <w:r w:rsidRPr="00F44D1F">
                <w:rPr>
                  <w:color w:val="C00000"/>
                </w:rPr>
                <w:t>373 pins</w:t>
              </w:r>
            </w:ins>
          </w:p>
        </w:tc>
      </w:tr>
      <w:tr w:rsidR="00C43860" w:rsidRPr="00F44D1F" w14:paraId="4C1FBF0A" w14:textId="77777777" w:rsidTr="00C43860">
        <w:trPr>
          <w:cantSplit/>
          <w:ins w:id="238" w:author="TAKATOSHI TAMAOKI" w:date="2017-04-04T21:38:00Z"/>
        </w:trPr>
        <w:tc>
          <w:tcPr>
            <w:tcW w:w="1721" w:type="dxa"/>
            <w:tcMar>
              <w:top w:w="0" w:type="dxa"/>
              <w:left w:w="0" w:type="dxa"/>
              <w:bottom w:w="0" w:type="dxa"/>
              <w:right w:w="0" w:type="dxa"/>
            </w:tcMar>
            <w:vAlign w:val="center"/>
          </w:tcPr>
          <w:p w14:paraId="2E7512B0" w14:textId="77777777" w:rsidR="00C43860" w:rsidRPr="00F44D1F" w:rsidRDefault="00C43860" w:rsidP="00C43860">
            <w:pPr>
              <w:pStyle w:val="af0"/>
              <w:rPr>
                <w:ins w:id="239" w:author="TAKATOSHI TAMAOKI" w:date="2017-04-04T21:38:00Z"/>
                <w:color w:val="C00000"/>
              </w:rPr>
            </w:pPr>
            <w:ins w:id="240" w:author="TAKATOSHI TAMAOKI" w:date="2017-04-04T21:38:00Z">
              <w:r w:rsidRPr="00F44D1F">
                <w:rPr>
                  <w:color w:val="C00000"/>
                </w:rPr>
                <w:t>Number of Units</w:t>
              </w:r>
            </w:ins>
          </w:p>
        </w:tc>
        <w:tc>
          <w:tcPr>
            <w:tcW w:w="3959" w:type="dxa"/>
            <w:shd w:val="clear" w:color="auto" w:fill="auto"/>
            <w:tcMar>
              <w:top w:w="0" w:type="dxa"/>
              <w:left w:w="0" w:type="dxa"/>
              <w:bottom w:w="0" w:type="dxa"/>
              <w:right w:w="0" w:type="dxa"/>
            </w:tcMar>
            <w:vAlign w:val="center"/>
          </w:tcPr>
          <w:p w14:paraId="5C5ABBAF" w14:textId="77777777" w:rsidR="00C43860" w:rsidRPr="00F44D1F" w:rsidRDefault="00C43860" w:rsidP="00C43860">
            <w:pPr>
              <w:pStyle w:val="af0"/>
              <w:rPr>
                <w:ins w:id="241" w:author="TAKATOSHI TAMAOKI" w:date="2017-04-04T21:38:00Z"/>
                <w:color w:val="C00000"/>
              </w:rPr>
            </w:pPr>
            <w:ins w:id="242" w:author="TAKATOSHI TAMAOKI" w:date="2017-04-04T21:38:00Z">
              <w:r w:rsidRPr="00F44D1F">
                <w:rPr>
                  <w:color w:val="C00000"/>
                </w:rPr>
                <w:t>1</w:t>
              </w:r>
            </w:ins>
          </w:p>
        </w:tc>
        <w:tc>
          <w:tcPr>
            <w:tcW w:w="3959" w:type="dxa"/>
            <w:shd w:val="clear" w:color="auto" w:fill="auto"/>
            <w:vAlign w:val="center"/>
          </w:tcPr>
          <w:p w14:paraId="1FDF1470" w14:textId="77777777" w:rsidR="00C43860" w:rsidRPr="00F44D1F" w:rsidRDefault="00C43860" w:rsidP="00C43860">
            <w:pPr>
              <w:pStyle w:val="af0"/>
              <w:rPr>
                <w:ins w:id="243" w:author="TAKATOSHI TAMAOKI" w:date="2017-04-04T21:38:00Z"/>
                <w:color w:val="C00000"/>
              </w:rPr>
            </w:pPr>
            <w:ins w:id="244" w:author="TAKATOSHI TAMAOKI" w:date="2017-04-04T21:38:00Z">
              <w:r w:rsidRPr="00F44D1F">
                <w:rPr>
                  <w:color w:val="C00000"/>
                </w:rPr>
                <w:t>1</w:t>
              </w:r>
            </w:ins>
          </w:p>
        </w:tc>
      </w:tr>
      <w:tr w:rsidR="00C43860" w:rsidRPr="00F44D1F" w14:paraId="336A3832" w14:textId="77777777" w:rsidTr="00C43860">
        <w:trPr>
          <w:cantSplit/>
          <w:ins w:id="245" w:author="TAKATOSHI TAMAOKI" w:date="2017-04-04T21:38:00Z"/>
        </w:trPr>
        <w:tc>
          <w:tcPr>
            <w:tcW w:w="1721" w:type="dxa"/>
            <w:tcMar>
              <w:top w:w="0" w:type="dxa"/>
              <w:left w:w="0" w:type="dxa"/>
              <w:bottom w:w="0" w:type="dxa"/>
              <w:right w:w="0" w:type="dxa"/>
            </w:tcMar>
            <w:vAlign w:val="center"/>
          </w:tcPr>
          <w:p w14:paraId="78F0BEDE" w14:textId="77777777" w:rsidR="00C43860" w:rsidRPr="00F44D1F" w:rsidRDefault="00C43860" w:rsidP="00C43860">
            <w:pPr>
              <w:pStyle w:val="af0"/>
              <w:rPr>
                <w:ins w:id="246" w:author="TAKATOSHI TAMAOKI" w:date="2017-04-04T21:38:00Z"/>
                <w:color w:val="C00000"/>
              </w:rPr>
            </w:pPr>
            <w:ins w:id="247" w:author="TAKATOSHI TAMAOKI" w:date="2017-04-04T21:38:00Z">
              <w:r w:rsidRPr="00F44D1F">
                <w:rPr>
                  <w:color w:val="C00000"/>
                </w:rPr>
                <w:t>Name</w:t>
              </w:r>
            </w:ins>
          </w:p>
        </w:tc>
        <w:tc>
          <w:tcPr>
            <w:tcW w:w="3959" w:type="dxa"/>
            <w:shd w:val="clear" w:color="auto" w:fill="auto"/>
            <w:tcMar>
              <w:top w:w="0" w:type="dxa"/>
              <w:left w:w="0" w:type="dxa"/>
              <w:bottom w:w="0" w:type="dxa"/>
              <w:right w:w="0" w:type="dxa"/>
            </w:tcMar>
            <w:vAlign w:val="center"/>
          </w:tcPr>
          <w:p w14:paraId="46D73B7E" w14:textId="77777777" w:rsidR="00C43860" w:rsidRPr="00F44D1F" w:rsidRDefault="00C43860" w:rsidP="00C43860">
            <w:pPr>
              <w:pStyle w:val="af5"/>
              <w:jc w:val="left"/>
              <w:rPr>
                <w:ins w:id="248" w:author="TAKATOSHI TAMAOKI" w:date="2017-04-04T21:38:00Z"/>
                <w:color w:val="C00000"/>
              </w:rPr>
            </w:pPr>
            <w:ins w:id="249" w:author="TAKATOSHI TAMAOKI" w:date="2017-04-04T21:38:00Z">
              <w:r w:rsidRPr="00F44D1F">
                <w:rPr>
                  <w:color w:val="C00000"/>
                </w:rPr>
                <w:t>ECM</w:t>
              </w:r>
            </w:ins>
          </w:p>
        </w:tc>
        <w:tc>
          <w:tcPr>
            <w:tcW w:w="3959" w:type="dxa"/>
            <w:shd w:val="clear" w:color="auto" w:fill="auto"/>
            <w:vAlign w:val="center"/>
          </w:tcPr>
          <w:p w14:paraId="4A121987" w14:textId="77777777" w:rsidR="00C43860" w:rsidRPr="00F44D1F" w:rsidRDefault="00C43860" w:rsidP="00C43860">
            <w:pPr>
              <w:pStyle w:val="af5"/>
              <w:jc w:val="left"/>
              <w:rPr>
                <w:ins w:id="250" w:author="TAKATOSHI TAMAOKI" w:date="2017-04-04T21:38:00Z"/>
                <w:color w:val="C00000"/>
              </w:rPr>
            </w:pPr>
            <w:ins w:id="251" w:author="TAKATOSHI TAMAOKI" w:date="2017-04-04T21:38:00Z">
              <w:r w:rsidRPr="00F44D1F">
                <w:rPr>
                  <w:color w:val="C00000"/>
                </w:rPr>
                <w:t>ECM</w:t>
              </w:r>
            </w:ins>
          </w:p>
        </w:tc>
      </w:tr>
    </w:tbl>
    <w:p w14:paraId="7D4392F0" w14:textId="66D1D7F1" w:rsidR="00675DC9" w:rsidRDefault="00675DC9">
      <w:pPr>
        <w:rPr>
          <w:ins w:id="252" w:author="TAKATOSHI TAMAOKI" w:date="2017-03-24T10:21:00Z"/>
          <w:rFonts w:hint="eastAsia"/>
        </w:rPr>
      </w:pPr>
    </w:p>
    <w:p w14:paraId="746890D0" w14:textId="109EA8FC" w:rsidR="00BC7F32" w:rsidRPr="00405100" w:rsidRDefault="00AA21F2" w:rsidP="00AA21F2">
      <w:pPr>
        <w:pStyle w:val="af2"/>
      </w:pPr>
      <w:r w:rsidRPr="00405100">
        <w:t xml:space="preserve">Table </w:t>
      </w:r>
      <w:fldSimple w:instr=" STYLEREF 1 \s ">
        <w:r w:rsidR="0024585A">
          <w:rPr>
            <w:noProof/>
          </w:rPr>
          <w:t>39</w:t>
        </w:r>
      </w:fldSimple>
      <w:r w:rsidR="00B71AA9" w:rsidRPr="00405100">
        <w:t>.</w:t>
      </w:r>
      <w:fldSimple w:instr=" SEQ Table \* ARABIC \s 1 ">
        <w:ins w:id="253" w:author="TAKATOSHI TAMAOKI" w:date="2017-04-04T21:53:00Z">
          <w:r w:rsidR="0024585A">
            <w:rPr>
              <w:noProof/>
            </w:rPr>
            <w:t>10</w:t>
          </w:r>
        </w:ins>
        <w:del w:id="254" w:author="TAKATOSHI TAMAOKI" w:date="2017-03-24T12:12:00Z">
          <w:r w:rsidR="00261DAE" w:rsidRPr="00405100" w:rsidDel="00C17DAC">
            <w:rPr>
              <w:noProof/>
            </w:rPr>
            <w:delText>6</w:delText>
          </w:r>
        </w:del>
      </w:fldSimple>
      <w:r w:rsidRPr="00405100">
        <w:tab/>
      </w:r>
      <w:r w:rsidR="00BC7F32" w:rsidRPr="00405100">
        <w:t>Index</w:t>
      </w:r>
    </w:p>
    <w:tbl>
      <w:tblPr>
        <w:tblW w:w="9638"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419"/>
        <w:gridCol w:w="8219"/>
      </w:tblGrid>
      <w:tr w:rsidR="00BC7F32" w:rsidRPr="00405100" w14:paraId="746890D3" w14:textId="77777777" w:rsidTr="000E36F3">
        <w:trPr>
          <w:cantSplit/>
        </w:trPr>
        <w:tc>
          <w:tcPr>
            <w:tcW w:w="736" w:type="pct"/>
            <w:shd w:val="pct15" w:color="auto" w:fill="auto"/>
            <w:vAlign w:val="bottom"/>
            <w:hideMark/>
          </w:tcPr>
          <w:p w14:paraId="746890D1" w14:textId="77777777" w:rsidR="00BC7F32" w:rsidRPr="00405100" w:rsidRDefault="00BC7F32" w:rsidP="00A609E7">
            <w:pPr>
              <w:pStyle w:val="af"/>
            </w:pPr>
            <w:r w:rsidRPr="00405100">
              <w:t>Index</w:t>
            </w:r>
          </w:p>
        </w:tc>
        <w:tc>
          <w:tcPr>
            <w:tcW w:w="4264" w:type="pct"/>
            <w:shd w:val="pct15" w:color="auto" w:fill="auto"/>
            <w:vAlign w:val="bottom"/>
            <w:hideMark/>
          </w:tcPr>
          <w:p w14:paraId="746890D2" w14:textId="77777777" w:rsidR="00BC7F32" w:rsidRPr="00405100" w:rsidRDefault="00BC7F32" w:rsidP="00A609E7">
            <w:pPr>
              <w:pStyle w:val="af"/>
            </w:pPr>
            <w:r w:rsidRPr="00405100">
              <w:t>Meaning</w:t>
            </w:r>
          </w:p>
        </w:tc>
      </w:tr>
      <w:tr w:rsidR="00BC7F32" w:rsidRPr="00405100" w14:paraId="746890D6" w14:textId="77777777" w:rsidTr="000E36F3">
        <w:trPr>
          <w:cantSplit/>
        </w:trPr>
        <w:tc>
          <w:tcPr>
            <w:tcW w:w="736" w:type="pct"/>
            <w:shd w:val="clear" w:color="auto" w:fill="auto"/>
            <w:hideMark/>
          </w:tcPr>
          <w:p w14:paraId="746890D4" w14:textId="77777777" w:rsidR="00BC7F32" w:rsidRPr="00405100" w:rsidRDefault="00BC7F32" w:rsidP="00A609E7">
            <w:pPr>
              <w:pStyle w:val="af0"/>
            </w:pPr>
            <w:r w:rsidRPr="00405100">
              <w:t>m</w:t>
            </w:r>
          </w:p>
        </w:tc>
        <w:tc>
          <w:tcPr>
            <w:tcW w:w="4264" w:type="pct"/>
            <w:shd w:val="clear" w:color="auto" w:fill="auto"/>
            <w:hideMark/>
          </w:tcPr>
          <w:p w14:paraId="746890D5" w14:textId="77777777" w:rsidR="00BC7F32" w:rsidRPr="00405100" w:rsidRDefault="00BC7F32" w:rsidP="00A609E7">
            <w:pPr>
              <w:pStyle w:val="af0"/>
            </w:pPr>
            <w:r w:rsidRPr="00405100">
              <w:t>Throughout this section, the individual ECM Master and ECM Checker are identified by the index “m” (m = M, C).</w:t>
            </w:r>
          </w:p>
        </w:tc>
      </w:tr>
    </w:tbl>
    <w:p w14:paraId="746890D7" w14:textId="77777777" w:rsidR="00BC7F32" w:rsidRPr="00405100" w:rsidRDefault="00BC7F32" w:rsidP="006077EE">
      <w:pPr>
        <w:pStyle w:val="a5"/>
      </w:pPr>
    </w:p>
    <w:p w14:paraId="746890D8" w14:textId="77777777" w:rsidR="00BC7F32" w:rsidRPr="00405100" w:rsidRDefault="00BC7F32" w:rsidP="007F6B5C">
      <w:pPr>
        <w:pStyle w:val="31"/>
      </w:pPr>
      <w:r w:rsidRPr="00405100">
        <w:t>Register Base Address</w:t>
      </w:r>
    </w:p>
    <w:p w14:paraId="746890D9" w14:textId="77777777" w:rsidR="00BC7F32" w:rsidRPr="00405100" w:rsidRDefault="00BC7F32" w:rsidP="006077EE">
      <w:pPr>
        <w:pStyle w:val="a5"/>
      </w:pPr>
      <w:r w:rsidRPr="00405100">
        <w:t>ECM base addresses are listed in the following table.</w:t>
      </w:r>
    </w:p>
    <w:p w14:paraId="746890DA" w14:textId="77777777" w:rsidR="00BC7F32" w:rsidRPr="00405100" w:rsidRDefault="00BC7F32" w:rsidP="006077EE">
      <w:pPr>
        <w:pStyle w:val="a5"/>
      </w:pPr>
      <w:r w:rsidRPr="00405100">
        <w:t>ECM register addresses are given as offsets from the base addresses in general.</w:t>
      </w:r>
    </w:p>
    <w:p w14:paraId="746890DB" w14:textId="4B100452"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5" w:author="TAKATOSHI TAMAOKI" w:date="2017-04-04T21:53:00Z">
          <w:r w:rsidR="0024585A">
            <w:rPr>
              <w:noProof/>
            </w:rPr>
            <w:t>11</w:t>
          </w:r>
        </w:ins>
        <w:del w:id="256" w:author="TAKATOSHI TAMAOKI" w:date="2017-03-24T12:12:00Z">
          <w:r w:rsidR="00261DAE" w:rsidRPr="00405100" w:rsidDel="00C17DAC">
            <w:rPr>
              <w:noProof/>
            </w:rPr>
            <w:delText>7</w:delText>
          </w:r>
        </w:del>
      </w:fldSimple>
      <w:r w:rsidRPr="00405100">
        <w:tab/>
      </w:r>
      <w:r w:rsidR="00BC7F32" w:rsidRPr="00405100">
        <w:t>Register Base Address</w:t>
      </w:r>
    </w:p>
    <w:tbl>
      <w:tblPr>
        <w:tblW w:w="9638"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2409"/>
        <w:gridCol w:w="2269"/>
        <w:gridCol w:w="4960"/>
      </w:tblGrid>
      <w:tr w:rsidR="00363B5E" w:rsidRPr="00405100" w14:paraId="746890DE" w14:textId="140E3A32" w:rsidTr="000E36F3">
        <w:trPr>
          <w:cantSplit/>
        </w:trPr>
        <w:tc>
          <w:tcPr>
            <w:tcW w:w="1250" w:type="pct"/>
            <w:shd w:val="pct15" w:color="auto" w:fill="auto"/>
            <w:vAlign w:val="center"/>
            <w:hideMark/>
          </w:tcPr>
          <w:p w14:paraId="746890DC" w14:textId="77777777" w:rsidR="00363B5E" w:rsidRPr="00405100" w:rsidRDefault="00363B5E" w:rsidP="00A609E7">
            <w:pPr>
              <w:pStyle w:val="af"/>
            </w:pPr>
            <w:r w:rsidRPr="00405100">
              <w:t>Base Address Name</w:t>
            </w:r>
          </w:p>
        </w:tc>
        <w:tc>
          <w:tcPr>
            <w:tcW w:w="1177" w:type="pct"/>
            <w:shd w:val="pct15" w:color="auto" w:fill="auto"/>
            <w:vAlign w:val="center"/>
            <w:hideMark/>
          </w:tcPr>
          <w:p w14:paraId="746890DD" w14:textId="77777777" w:rsidR="00363B5E" w:rsidRPr="00405100" w:rsidRDefault="00363B5E" w:rsidP="00A609E7">
            <w:pPr>
              <w:pStyle w:val="af"/>
            </w:pPr>
            <w:r w:rsidRPr="00405100">
              <w:t>Base Address</w:t>
            </w:r>
          </w:p>
        </w:tc>
        <w:tc>
          <w:tcPr>
            <w:tcW w:w="2573" w:type="pct"/>
            <w:shd w:val="pct15" w:color="auto" w:fill="auto"/>
          </w:tcPr>
          <w:p w14:paraId="00DB5853" w14:textId="161B6D2C" w:rsidR="00363B5E" w:rsidRPr="00405100" w:rsidRDefault="00363B5E" w:rsidP="00A609E7">
            <w:pPr>
              <w:pStyle w:val="af"/>
            </w:pPr>
            <w:r w:rsidRPr="00405100">
              <w:t>Bus Group</w:t>
            </w:r>
          </w:p>
        </w:tc>
      </w:tr>
      <w:tr w:rsidR="00363B5E" w:rsidRPr="00405100" w14:paraId="746890E1" w14:textId="79D8188E" w:rsidTr="000E36F3">
        <w:trPr>
          <w:cantSplit/>
        </w:trPr>
        <w:tc>
          <w:tcPr>
            <w:tcW w:w="1250" w:type="pct"/>
            <w:shd w:val="clear" w:color="auto" w:fill="auto"/>
            <w:vAlign w:val="center"/>
            <w:hideMark/>
          </w:tcPr>
          <w:p w14:paraId="746890DF" w14:textId="77777777" w:rsidR="00363B5E" w:rsidRPr="00405100" w:rsidRDefault="00363B5E" w:rsidP="00A609E7">
            <w:pPr>
              <w:pStyle w:val="af0"/>
            </w:pPr>
            <w:r w:rsidRPr="00405100">
              <w:t>&lt;ECMM_base&gt;</w:t>
            </w:r>
          </w:p>
        </w:tc>
        <w:tc>
          <w:tcPr>
            <w:tcW w:w="1177" w:type="pct"/>
            <w:shd w:val="clear" w:color="auto" w:fill="auto"/>
            <w:vAlign w:val="center"/>
            <w:hideMark/>
          </w:tcPr>
          <w:p w14:paraId="746890E0" w14:textId="77777777" w:rsidR="00363B5E" w:rsidRPr="00405100" w:rsidRDefault="00363B5E" w:rsidP="00A609E7">
            <w:pPr>
              <w:pStyle w:val="af0"/>
            </w:pPr>
            <w:r w:rsidRPr="00405100">
              <w:t>FFCB 0000</w:t>
            </w:r>
            <w:r w:rsidRPr="00405100">
              <w:rPr>
                <w:rStyle w:val="af7"/>
              </w:rPr>
              <w:t>H</w:t>
            </w:r>
          </w:p>
        </w:tc>
        <w:tc>
          <w:tcPr>
            <w:tcW w:w="2573" w:type="pct"/>
          </w:tcPr>
          <w:p w14:paraId="7232E676" w14:textId="56723161" w:rsidR="00363B5E" w:rsidRPr="00405100" w:rsidRDefault="00363B5E" w:rsidP="00A609E7">
            <w:pPr>
              <w:pStyle w:val="af0"/>
            </w:pPr>
            <w:r w:rsidRPr="00405100">
              <w:t>Peripheral Group 6</w:t>
            </w:r>
          </w:p>
        </w:tc>
      </w:tr>
      <w:tr w:rsidR="00363B5E" w:rsidRPr="00405100" w14:paraId="746890E4" w14:textId="25C03162" w:rsidTr="000E36F3">
        <w:trPr>
          <w:cantSplit/>
        </w:trPr>
        <w:tc>
          <w:tcPr>
            <w:tcW w:w="1250" w:type="pct"/>
            <w:shd w:val="clear" w:color="auto" w:fill="auto"/>
            <w:vAlign w:val="center"/>
            <w:hideMark/>
          </w:tcPr>
          <w:p w14:paraId="746890E2" w14:textId="77777777" w:rsidR="00363B5E" w:rsidRPr="00405100" w:rsidRDefault="00363B5E" w:rsidP="00A609E7">
            <w:pPr>
              <w:pStyle w:val="af0"/>
            </w:pPr>
            <w:r w:rsidRPr="00405100">
              <w:t>&lt;ECMC_base&gt;</w:t>
            </w:r>
          </w:p>
        </w:tc>
        <w:tc>
          <w:tcPr>
            <w:tcW w:w="1177" w:type="pct"/>
            <w:shd w:val="clear" w:color="auto" w:fill="auto"/>
            <w:vAlign w:val="center"/>
            <w:hideMark/>
          </w:tcPr>
          <w:p w14:paraId="746890E3" w14:textId="77777777" w:rsidR="00363B5E" w:rsidRPr="00405100" w:rsidRDefault="00363B5E" w:rsidP="00A609E7">
            <w:pPr>
              <w:pStyle w:val="af0"/>
            </w:pPr>
            <w:r w:rsidRPr="00405100">
              <w:t>FFCB 1000</w:t>
            </w:r>
            <w:r w:rsidRPr="00405100">
              <w:rPr>
                <w:rStyle w:val="af7"/>
              </w:rPr>
              <w:t>H</w:t>
            </w:r>
          </w:p>
        </w:tc>
        <w:tc>
          <w:tcPr>
            <w:tcW w:w="2573" w:type="pct"/>
          </w:tcPr>
          <w:p w14:paraId="59334176" w14:textId="4555D53A" w:rsidR="00363B5E" w:rsidRPr="00405100" w:rsidRDefault="00363B5E" w:rsidP="00A609E7">
            <w:pPr>
              <w:pStyle w:val="af0"/>
            </w:pPr>
            <w:r w:rsidRPr="00405100">
              <w:t>Peripheral Group 6</w:t>
            </w:r>
          </w:p>
        </w:tc>
      </w:tr>
      <w:tr w:rsidR="00363B5E" w:rsidRPr="00405100" w14:paraId="746890E7" w14:textId="1E6322F0" w:rsidTr="000E36F3">
        <w:trPr>
          <w:cantSplit/>
        </w:trPr>
        <w:tc>
          <w:tcPr>
            <w:tcW w:w="1250" w:type="pct"/>
            <w:shd w:val="clear" w:color="auto" w:fill="auto"/>
            <w:vAlign w:val="center"/>
            <w:hideMark/>
          </w:tcPr>
          <w:p w14:paraId="746890E5" w14:textId="77777777" w:rsidR="00363B5E" w:rsidRPr="00405100" w:rsidRDefault="00363B5E" w:rsidP="00A609E7">
            <w:pPr>
              <w:pStyle w:val="af0"/>
            </w:pPr>
            <w:r w:rsidRPr="00405100">
              <w:t>&lt;ECM_base&gt;</w:t>
            </w:r>
          </w:p>
        </w:tc>
        <w:tc>
          <w:tcPr>
            <w:tcW w:w="1177" w:type="pct"/>
            <w:shd w:val="clear" w:color="auto" w:fill="auto"/>
            <w:vAlign w:val="center"/>
            <w:hideMark/>
          </w:tcPr>
          <w:p w14:paraId="746890E6" w14:textId="77777777" w:rsidR="00363B5E" w:rsidRPr="00405100" w:rsidRDefault="00363B5E" w:rsidP="00A609E7">
            <w:pPr>
              <w:pStyle w:val="af0"/>
            </w:pPr>
            <w:r w:rsidRPr="00405100">
              <w:t>FFCB 2000</w:t>
            </w:r>
            <w:r w:rsidRPr="00405100">
              <w:rPr>
                <w:rStyle w:val="af7"/>
              </w:rPr>
              <w:t>H</w:t>
            </w:r>
          </w:p>
        </w:tc>
        <w:tc>
          <w:tcPr>
            <w:tcW w:w="2573" w:type="pct"/>
          </w:tcPr>
          <w:p w14:paraId="5C400736" w14:textId="5C4CB086" w:rsidR="00363B5E" w:rsidRPr="00405100" w:rsidRDefault="00363B5E" w:rsidP="00A609E7">
            <w:pPr>
              <w:pStyle w:val="af0"/>
            </w:pPr>
            <w:r w:rsidRPr="00405100">
              <w:t>Peripheral Group 6</w:t>
            </w:r>
          </w:p>
        </w:tc>
      </w:tr>
    </w:tbl>
    <w:p w14:paraId="0B1892D5" w14:textId="77777777" w:rsidR="0061623C" w:rsidRPr="00405100" w:rsidRDefault="0061623C" w:rsidP="0061623C">
      <w:pPr>
        <w:pStyle w:val="a5"/>
      </w:pPr>
      <w:r w:rsidRPr="00405100">
        <w:br w:type="page"/>
      </w:r>
    </w:p>
    <w:p w14:paraId="746890E9" w14:textId="77777777" w:rsidR="00BC7F32" w:rsidRPr="00405100" w:rsidRDefault="00BC7F32" w:rsidP="007F6B5C">
      <w:pPr>
        <w:pStyle w:val="31"/>
      </w:pPr>
      <w:r w:rsidRPr="00405100">
        <w:lastRenderedPageBreak/>
        <w:t>Clock Supply</w:t>
      </w:r>
    </w:p>
    <w:p w14:paraId="746890EA" w14:textId="77777777" w:rsidR="00BC7F32" w:rsidRPr="00405100" w:rsidRDefault="00BC7F32" w:rsidP="006077EE">
      <w:pPr>
        <w:pStyle w:val="a5"/>
      </w:pPr>
      <w:r w:rsidRPr="00405100">
        <w:t>Clock supply by and to ECM is listed in the following table.</w:t>
      </w:r>
    </w:p>
    <w:p w14:paraId="746890EB" w14:textId="4FCB907E"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7" w:author="TAKATOSHI TAMAOKI" w:date="2017-04-04T21:53:00Z">
          <w:r w:rsidR="0024585A">
            <w:rPr>
              <w:noProof/>
            </w:rPr>
            <w:t>12</w:t>
          </w:r>
        </w:ins>
        <w:del w:id="258" w:author="TAKATOSHI TAMAOKI" w:date="2017-03-24T12:12:00Z">
          <w:r w:rsidR="00261DAE" w:rsidRPr="00405100" w:rsidDel="00C17DAC">
            <w:rPr>
              <w:noProof/>
            </w:rPr>
            <w:delText>8</w:delText>
          </w:r>
        </w:del>
      </w:fldSimple>
      <w:r w:rsidRPr="00405100">
        <w:tab/>
      </w:r>
      <w:r w:rsidR="00BC7F32" w:rsidRPr="00405100">
        <w:t>Clock Supply</w:t>
      </w:r>
    </w:p>
    <w:tbl>
      <w:tblPr>
        <w:tblW w:w="9637" w:type="dxa"/>
        <w:tblBorders>
          <w:top w:val="single" w:sz="4" w:space="0" w:color="auto"/>
          <w:bottom w:val="single" w:sz="4" w:space="0" w:color="auto"/>
          <w:insideH w:val="single" w:sz="4" w:space="0" w:color="auto"/>
        </w:tblBorders>
        <w:tblCellMar>
          <w:left w:w="0" w:type="dxa"/>
          <w:right w:w="0" w:type="dxa"/>
        </w:tblCellMar>
        <w:tblLook w:val="04A0" w:firstRow="1" w:lastRow="0" w:firstColumn="1" w:lastColumn="0" w:noHBand="0" w:noVBand="1"/>
      </w:tblPr>
      <w:tblGrid>
        <w:gridCol w:w="1419"/>
        <w:gridCol w:w="4109"/>
        <w:gridCol w:w="4109"/>
      </w:tblGrid>
      <w:tr w:rsidR="00BC7F32" w:rsidRPr="00405100" w14:paraId="746890EF" w14:textId="77777777" w:rsidTr="00A27C98">
        <w:trPr>
          <w:cantSplit/>
        </w:trPr>
        <w:tc>
          <w:tcPr>
            <w:tcW w:w="736" w:type="pct"/>
            <w:shd w:val="pct15" w:color="auto" w:fill="auto"/>
            <w:vAlign w:val="bottom"/>
            <w:hideMark/>
          </w:tcPr>
          <w:p w14:paraId="746890EC" w14:textId="77777777" w:rsidR="00BC7F32" w:rsidRPr="00405100" w:rsidRDefault="00BC7F32" w:rsidP="00A609E7">
            <w:pPr>
              <w:pStyle w:val="af"/>
            </w:pPr>
            <w:r w:rsidRPr="00405100">
              <w:t>Unit Name</w:t>
            </w:r>
          </w:p>
        </w:tc>
        <w:tc>
          <w:tcPr>
            <w:tcW w:w="2132" w:type="pct"/>
            <w:shd w:val="pct15" w:color="auto" w:fill="auto"/>
            <w:vAlign w:val="bottom"/>
            <w:hideMark/>
          </w:tcPr>
          <w:p w14:paraId="746890ED" w14:textId="77777777" w:rsidR="00BC7F32" w:rsidRPr="00405100" w:rsidRDefault="00BC7F32" w:rsidP="00A609E7">
            <w:pPr>
              <w:pStyle w:val="af"/>
            </w:pPr>
            <w:r w:rsidRPr="00405100">
              <w:t xml:space="preserve">Unit Clock Name </w:t>
            </w:r>
          </w:p>
        </w:tc>
        <w:tc>
          <w:tcPr>
            <w:tcW w:w="2132" w:type="pct"/>
            <w:shd w:val="pct15" w:color="auto" w:fill="auto"/>
            <w:hideMark/>
          </w:tcPr>
          <w:p w14:paraId="746890EE" w14:textId="77777777" w:rsidR="00BC7F32" w:rsidRPr="00405100" w:rsidRDefault="00BC7F32" w:rsidP="00A609E7">
            <w:pPr>
              <w:pStyle w:val="af"/>
            </w:pPr>
            <w:r w:rsidRPr="00405100">
              <w:t>Clock Supply Name</w:t>
            </w:r>
          </w:p>
        </w:tc>
      </w:tr>
      <w:tr w:rsidR="00BC7F32" w:rsidRPr="00405100" w14:paraId="746890F3" w14:textId="77777777" w:rsidTr="00A27C98">
        <w:trPr>
          <w:cantSplit/>
        </w:trPr>
        <w:tc>
          <w:tcPr>
            <w:tcW w:w="736" w:type="pct"/>
            <w:vMerge w:val="restart"/>
            <w:shd w:val="clear" w:color="auto" w:fill="auto"/>
            <w:hideMark/>
          </w:tcPr>
          <w:p w14:paraId="746890F0" w14:textId="77777777" w:rsidR="00BC7F32" w:rsidRPr="00405100" w:rsidRDefault="00BC7F32" w:rsidP="00A609E7">
            <w:pPr>
              <w:pStyle w:val="af0"/>
            </w:pPr>
            <w:r w:rsidRPr="00405100">
              <w:t>ECM</w:t>
            </w:r>
          </w:p>
        </w:tc>
        <w:tc>
          <w:tcPr>
            <w:tcW w:w="2132" w:type="pct"/>
            <w:shd w:val="clear" w:color="auto" w:fill="auto"/>
            <w:hideMark/>
          </w:tcPr>
          <w:p w14:paraId="746890F1" w14:textId="77777777" w:rsidR="00BC7F32" w:rsidRPr="00405100" w:rsidRDefault="00BC7F32" w:rsidP="00A609E7">
            <w:pPr>
              <w:pStyle w:val="af0"/>
            </w:pPr>
            <w:r w:rsidRPr="00405100">
              <w:t>PCLK</w:t>
            </w:r>
          </w:p>
        </w:tc>
        <w:tc>
          <w:tcPr>
            <w:tcW w:w="2132" w:type="pct"/>
            <w:shd w:val="clear" w:color="auto" w:fill="auto"/>
            <w:hideMark/>
          </w:tcPr>
          <w:p w14:paraId="746890F2" w14:textId="77777777" w:rsidR="00BC7F32" w:rsidRPr="00405100" w:rsidRDefault="00BC7F32" w:rsidP="00A609E7">
            <w:pPr>
              <w:pStyle w:val="af0"/>
            </w:pPr>
            <w:r w:rsidRPr="00405100">
              <w:t>CLK_LSB</w:t>
            </w:r>
          </w:p>
        </w:tc>
      </w:tr>
      <w:tr w:rsidR="00BC7F32" w:rsidRPr="00405100" w14:paraId="746890F7" w14:textId="77777777" w:rsidTr="00A27C98">
        <w:trPr>
          <w:cantSplit/>
        </w:trPr>
        <w:tc>
          <w:tcPr>
            <w:tcW w:w="736" w:type="pct"/>
            <w:vMerge/>
            <w:shd w:val="clear" w:color="auto" w:fill="auto"/>
            <w:vAlign w:val="center"/>
            <w:hideMark/>
          </w:tcPr>
          <w:p w14:paraId="746890F4" w14:textId="77777777" w:rsidR="00BC7F32" w:rsidRPr="00405100" w:rsidRDefault="00BC7F32" w:rsidP="00A609E7">
            <w:pPr>
              <w:pStyle w:val="af0"/>
              <w:rPr>
                <w:rFonts w:ascii="Century" w:hAnsi="Century" w:cs="Arial"/>
                <w:kern w:val="2"/>
                <w:sz w:val="21"/>
              </w:rPr>
            </w:pPr>
          </w:p>
        </w:tc>
        <w:tc>
          <w:tcPr>
            <w:tcW w:w="2132" w:type="pct"/>
            <w:shd w:val="clear" w:color="auto" w:fill="auto"/>
            <w:hideMark/>
          </w:tcPr>
          <w:p w14:paraId="746890F5" w14:textId="5FB957DF" w:rsidR="00BC7F32" w:rsidRPr="00405100" w:rsidRDefault="00BC7F32" w:rsidP="00A609E7">
            <w:pPr>
              <w:pStyle w:val="af0"/>
            </w:pPr>
            <w:r w:rsidRPr="00405100">
              <w:t>cntclk</w:t>
            </w:r>
            <w:r w:rsidR="00A27C98" w:rsidRPr="00405100">
              <w:rPr>
                <w:color w:val="00B0F0"/>
                <w:lang w:eastAsia="en-US"/>
              </w:rPr>
              <w:t xml:space="preserve"> </w:t>
            </w:r>
            <w:r w:rsidR="00A27C98" w:rsidRPr="00405100">
              <w:rPr>
                <w:lang w:eastAsia="en-US"/>
              </w:rPr>
              <w:t>*</w:t>
            </w:r>
            <w:r w:rsidR="00A27C98" w:rsidRPr="00405100">
              <w:rPr>
                <w:rStyle w:val="aff1"/>
              </w:rPr>
              <w:t>1</w:t>
            </w:r>
          </w:p>
        </w:tc>
        <w:tc>
          <w:tcPr>
            <w:tcW w:w="2132" w:type="pct"/>
            <w:shd w:val="clear" w:color="auto" w:fill="auto"/>
            <w:hideMark/>
          </w:tcPr>
          <w:p w14:paraId="746890F6" w14:textId="77777777" w:rsidR="00BC7F32" w:rsidRPr="00405100" w:rsidRDefault="00BC7F32" w:rsidP="00A609E7">
            <w:pPr>
              <w:pStyle w:val="af0"/>
            </w:pPr>
            <w:r w:rsidRPr="00405100">
              <w:t>CLK_WDTICUM</w:t>
            </w:r>
          </w:p>
        </w:tc>
      </w:tr>
    </w:tbl>
    <w:p w14:paraId="746890F9" w14:textId="554EDB29" w:rsidR="00624586" w:rsidRPr="00405100" w:rsidRDefault="00623D73" w:rsidP="00623D73">
      <w:pPr>
        <w:pStyle w:val="12"/>
      </w:pPr>
      <w:r w:rsidRPr="00405100">
        <w:t>cntclk is used for delay timer and clear mask timer logics</w:t>
      </w:r>
    </w:p>
    <w:p w14:paraId="0C7F545A" w14:textId="4D3AA5C9" w:rsidR="00623D73" w:rsidRPr="00405100" w:rsidRDefault="00623D73" w:rsidP="002D5E5D">
      <w:pPr>
        <w:pStyle w:val="a5"/>
      </w:pPr>
      <w:r w:rsidRPr="00405100">
        <w:br w:type="page"/>
      </w:r>
    </w:p>
    <w:p w14:paraId="746890FA" w14:textId="519D0998" w:rsidR="00BC7F32" w:rsidRPr="00405100" w:rsidRDefault="00BC7F32" w:rsidP="006E2A72">
      <w:pPr>
        <w:pStyle w:val="31"/>
      </w:pPr>
      <w:r w:rsidRPr="00405100">
        <w:lastRenderedPageBreak/>
        <w:t>Interrupt Requests</w:t>
      </w:r>
    </w:p>
    <w:p w14:paraId="746890FB" w14:textId="77777777" w:rsidR="00BC7F32" w:rsidRPr="00405100" w:rsidRDefault="00BC7F32" w:rsidP="006077EE">
      <w:pPr>
        <w:pStyle w:val="a5"/>
      </w:pPr>
      <w:r w:rsidRPr="00405100">
        <w:t>ECM interrupt requests are listed in the following table. The interrupt request signal is driven to the high level with a pulse width of one cycle of PCLK when error source status that interrupt generation is enable is set.</w:t>
      </w:r>
    </w:p>
    <w:p w14:paraId="746890FC" w14:textId="14BE72FF"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9" w:author="TAKATOSHI TAMAOKI" w:date="2017-04-04T21:53:00Z">
          <w:r w:rsidR="0024585A">
            <w:rPr>
              <w:noProof/>
            </w:rPr>
            <w:t>13</w:t>
          </w:r>
        </w:ins>
        <w:del w:id="260" w:author="TAKATOSHI TAMAOKI" w:date="2017-03-24T12:12:00Z">
          <w:r w:rsidR="00261DAE" w:rsidRPr="00405100" w:rsidDel="00C17DAC">
            <w:rPr>
              <w:noProof/>
            </w:rPr>
            <w:delText>9</w:delText>
          </w:r>
        </w:del>
      </w:fldSimple>
      <w:r w:rsidRPr="00405100">
        <w:tab/>
      </w:r>
      <w:r w:rsidR="00BC7F32" w:rsidRPr="00405100">
        <w:t>Interrupt Requests</w:t>
      </w:r>
    </w:p>
    <w:tbl>
      <w:tblPr>
        <w:tblStyle w:val="af4"/>
        <w:tblW w:w="9781" w:type="dxa"/>
        <w:tblBorders>
          <w:left w:val="none" w:sz="0" w:space="0" w:color="auto"/>
          <w:right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560"/>
        <w:gridCol w:w="1842"/>
        <w:gridCol w:w="2977"/>
        <w:gridCol w:w="1134"/>
        <w:gridCol w:w="1134"/>
        <w:gridCol w:w="1134"/>
      </w:tblGrid>
      <w:tr w:rsidR="00967DEB" w:rsidRPr="00405100" w14:paraId="30605264" w14:textId="77777777" w:rsidTr="00967DEB">
        <w:tc>
          <w:tcPr>
            <w:tcW w:w="1560" w:type="dxa"/>
            <w:shd w:val="pct15" w:color="auto" w:fill="auto"/>
          </w:tcPr>
          <w:p w14:paraId="698FCAE1" w14:textId="77777777" w:rsidR="00967DEB" w:rsidRPr="00405100" w:rsidRDefault="00967DEB" w:rsidP="002F24E5">
            <w:pPr>
              <w:pStyle w:val="af"/>
            </w:pPr>
            <w:r w:rsidRPr="00405100">
              <w:t>Interrupt symbol name</w:t>
            </w:r>
          </w:p>
        </w:tc>
        <w:tc>
          <w:tcPr>
            <w:tcW w:w="1842" w:type="dxa"/>
            <w:shd w:val="pct15" w:color="auto" w:fill="auto"/>
            <w:vAlign w:val="bottom"/>
          </w:tcPr>
          <w:p w14:paraId="4C670D81" w14:textId="77777777" w:rsidR="00967DEB" w:rsidRPr="00405100" w:rsidRDefault="00967DEB" w:rsidP="002F24E5">
            <w:pPr>
              <w:pStyle w:val="af"/>
            </w:pPr>
            <w:r w:rsidRPr="00405100">
              <w:t>Unit Interrupt Signal</w:t>
            </w:r>
          </w:p>
        </w:tc>
        <w:tc>
          <w:tcPr>
            <w:tcW w:w="2977" w:type="dxa"/>
            <w:shd w:val="pct15" w:color="auto" w:fill="auto"/>
            <w:vAlign w:val="bottom"/>
          </w:tcPr>
          <w:p w14:paraId="287DD9B1" w14:textId="77777777" w:rsidR="00967DEB" w:rsidRPr="00405100" w:rsidRDefault="00967DEB" w:rsidP="002F24E5">
            <w:pPr>
              <w:pStyle w:val="af"/>
            </w:pPr>
            <w:r w:rsidRPr="00405100">
              <w:t>Outline</w:t>
            </w:r>
          </w:p>
        </w:tc>
        <w:tc>
          <w:tcPr>
            <w:tcW w:w="1134" w:type="dxa"/>
            <w:shd w:val="pct15" w:color="auto" w:fill="auto"/>
            <w:vAlign w:val="bottom"/>
          </w:tcPr>
          <w:p w14:paraId="7F152E3E" w14:textId="77777777" w:rsidR="00967DEB" w:rsidRPr="00405100" w:rsidRDefault="00967DEB" w:rsidP="002F24E5">
            <w:pPr>
              <w:pStyle w:val="af"/>
              <w:ind w:left="0"/>
            </w:pPr>
            <w:r w:rsidRPr="00405100">
              <w:t>Interrupt Number</w:t>
            </w:r>
          </w:p>
        </w:tc>
        <w:tc>
          <w:tcPr>
            <w:tcW w:w="1134" w:type="dxa"/>
            <w:shd w:val="pct15" w:color="auto" w:fill="auto"/>
            <w:vAlign w:val="bottom"/>
          </w:tcPr>
          <w:p w14:paraId="6A9C03A5" w14:textId="77777777" w:rsidR="00967DEB" w:rsidRPr="00405100" w:rsidRDefault="00967DEB" w:rsidP="006E2A72">
            <w:pPr>
              <w:pStyle w:val="af"/>
            </w:pPr>
            <w:r w:rsidRPr="00405100">
              <w:t>sDMA Trigger Number</w:t>
            </w:r>
          </w:p>
        </w:tc>
        <w:tc>
          <w:tcPr>
            <w:tcW w:w="1134" w:type="dxa"/>
            <w:shd w:val="pct15" w:color="auto" w:fill="auto"/>
            <w:vAlign w:val="bottom"/>
          </w:tcPr>
          <w:p w14:paraId="7E44CC58" w14:textId="77777777" w:rsidR="00967DEB" w:rsidRPr="00405100" w:rsidRDefault="00967DEB" w:rsidP="006E2A72">
            <w:pPr>
              <w:pStyle w:val="af"/>
            </w:pPr>
            <w:r w:rsidRPr="00405100">
              <w:t>DTS Trigger Number</w:t>
            </w:r>
          </w:p>
        </w:tc>
      </w:tr>
      <w:tr w:rsidR="00967DEB" w:rsidRPr="00405100" w14:paraId="04D840AF" w14:textId="77777777" w:rsidTr="00967DEB">
        <w:tc>
          <w:tcPr>
            <w:tcW w:w="1560" w:type="dxa"/>
          </w:tcPr>
          <w:p w14:paraId="7A459B12" w14:textId="373EA1A0" w:rsidR="00967DEB" w:rsidRPr="00405100" w:rsidRDefault="00967DEB" w:rsidP="00967DEB">
            <w:pPr>
              <w:pStyle w:val="af0"/>
            </w:pPr>
            <w:r w:rsidRPr="00405100">
              <w:t>INTECMMI</w:t>
            </w:r>
          </w:p>
        </w:tc>
        <w:tc>
          <w:tcPr>
            <w:tcW w:w="1842" w:type="dxa"/>
          </w:tcPr>
          <w:p w14:paraId="5B5AEC16" w14:textId="2B835EAE" w:rsidR="00967DEB" w:rsidRPr="00405100" w:rsidRDefault="00967DEB" w:rsidP="00967DEB">
            <w:pPr>
              <w:pStyle w:val="af0"/>
            </w:pPr>
            <w:r w:rsidRPr="00405100">
              <w:t>INTECMMI</w:t>
            </w:r>
          </w:p>
        </w:tc>
        <w:tc>
          <w:tcPr>
            <w:tcW w:w="2977" w:type="dxa"/>
          </w:tcPr>
          <w:p w14:paraId="4A1FED38" w14:textId="0481D2B7" w:rsidR="00967DEB" w:rsidRPr="00405100" w:rsidRDefault="00967DEB" w:rsidP="006E2A72">
            <w:pPr>
              <w:pStyle w:val="af0"/>
            </w:pPr>
            <w:r w:rsidRPr="00405100">
              <w:t>ECM maskable interrupt (EI level)</w:t>
            </w:r>
          </w:p>
        </w:tc>
        <w:tc>
          <w:tcPr>
            <w:tcW w:w="1134" w:type="dxa"/>
          </w:tcPr>
          <w:p w14:paraId="45DC6665" w14:textId="36A0845A" w:rsidR="00967DEB" w:rsidRPr="00C52BFA" w:rsidRDefault="003355A5" w:rsidP="00C52BFA">
            <w:pPr>
              <w:pStyle w:val="af0"/>
            </w:pPr>
            <w:r w:rsidRPr="00C52BFA">
              <w:t>EIINT</w:t>
            </w:r>
            <w:r w:rsidR="00967DEB" w:rsidRPr="00C52BFA">
              <w:t>8</w:t>
            </w:r>
          </w:p>
        </w:tc>
        <w:tc>
          <w:tcPr>
            <w:tcW w:w="1134" w:type="dxa"/>
          </w:tcPr>
          <w:p w14:paraId="3350FD7E" w14:textId="77777777" w:rsidR="00967DEB" w:rsidRPr="00405100" w:rsidRDefault="00967DEB" w:rsidP="006E2A72">
            <w:pPr>
              <w:pStyle w:val="af0"/>
            </w:pPr>
            <w:r w:rsidRPr="00405100">
              <w:t>—</w:t>
            </w:r>
          </w:p>
        </w:tc>
        <w:tc>
          <w:tcPr>
            <w:tcW w:w="1134" w:type="dxa"/>
          </w:tcPr>
          <w:p w14:paraId="4519AB95" w14:textId="77777777" w:rsidR="00967DEB" w:rsidRPr="00405100" w:rsidRDefault="00967DEB" w:rsidP="006E2A72">
            <w:pPr>
              <w:pStyle w:val="af0"/>
            </w:pPr>
            <w:r w:rsidRPr="00405100">
              <w:t>—</w:t>
            </w:r>
          </w:p>
        </w:tc>
      </w:tr>
      <w:tr w:rsidR="00967DEB" w:rsidRPr="00405100" w14:paraId="33305E3F" w14:textId="77777777" w:rsidTr="00967DEB">
        <w:tc>
          <w:tcPr>
            <w:tcW w:w="1560" w:type="dxa"/>
          </w:tcPr>
          <w:p w14:paraId="275165EF" w14:textId="5043D1D5" w:rsidR="00967DEB" w:rsidRPr="00405100" w:rsidRDefault="00967DEB" w:rsidP="00967DEB">
            <w:pPr>
              <w:pStyle w:val="af0"/>
            </w:pPr>
            <w:r w:rsidRPr="00405100">
              <w:t>INTECMDCLSMI</w:t>
            </w:r>
          </w:p>
        </w:tc>
        <w:tc>
          <w:tcPr>
            <w:tcW w:w="1842" w:type="dxa"/>
          </w:tcPr>
          <w:p w14:paraId="78C04FD2" w14:textId="2F7BD58B" w:rsidR="00967DEB" w:rsidRPr="00405100" w:rsidRDefault="00967DEB" w:rsidP="00967DEB">
            <w:pPr>
              <w:pStyle w:val="af0"/>
            </w:pPr>
            <w:r w:rsidRPr="00405100">
              <w:t>INTECMDCLSMI</w:t>
            </w:r>
            <w:ins w:id="261" w:author="TAKATOSHI TAMAOKI" w:date="2017-03-24T14:44:00Z">
              <w:r w:rsidR="008B2126" w:rsidRPr="008B2126">
                <w:rPr>
                  <w:color w:val="C00000"/>
                  <w:vertAlign w:val="superscript"/>
                  <w:rPrChange w:id="262" w:author="TAKATOSHI TAMAOKI" w:date="2017-03-24T14:45:00Z">
                    <w:rPr/>
                  </w:rPrChange>
                </w:rPr>
                <w:t>*1</w:t>
              </w:r>
            </w:ins>
          </w:p>
        </w:tc>
        <w:tc>
          <w:tcPr>
            <w:tcW w:w="2977" w:type="dxa"/>
          </w:tcPr>
          <w:p w14:paraId="04C32EDE" w14:textId="26A40EB0" w:rsidR="00967DEB" w:rsidRPr="00405100" w:rsidRDefault="00967DEB" w:rsidP="006E2A72">
            <w:pPr>
              <w:pStyle w:val="af0"/>
            </w:pPr>
            <w:r w:rsidRPr="00405100">
              <w:t>DCLS error interrupt (EI level)</w:t>
            </w:r>
          </w:p>
        </w:tc>
        <w:tc>
          <w:tcPr>
            <w:tcW w:w="1134" w:type="dxa"/>
          </w:tcPr>
          <w:p w14:paraId="4EE9ACA0" w14:textId="0DBB30A6" w:rsidR="00967DEB" w:rsidRPr="00C52BFA" w:rsidRDefault="003355A5" w:rsidP="00C52BFA">
            <w:pPr>
              <w:pStyle w:val="af0"/>
            </w:pPr>
            <w:r w:rsidRPr="00C52BFA">
              <w:t>EIINT</w:t>
            </w:r>
            <w:r w:rsidR="00967DEB" w:rsidRPr="00C52BFA">
              <w:t>9</w:t>
            </w:r>
          </w:p>
        </w:tc>
        <w:tc>
          <w:tcPr>
            <w:tcW w:w="1134" w:type="dxa"/>
          </w:tcPr>
          <w:p w14:paraId="759055E1" w14:textId="414A2D9E" w:rsidR="00967DEB" w:rsidRPr="00405100" w:rsidRDefault="00967DEB" w:rsidP="006E2A72">
            <w:pPr>
              <w:pStyle w:val="af0"/>
            </w:pPr>
            <w:r w:rsidRPr="00405100">
              <w:t>—</w:t>
            </w:r>
          </w:p>
        </w:tc>
        <w:tc>
          <w:tcPr>
            <w:tcW w:w="1134" w:type="dxa"/>
          </w:tcPr>
          <w:p w14:paraId="3D3B9E30" w14:textId="55C4E315" w:rsidR="00967DEB" w:rsidRPr="00405100" w:rsidRDefault="00967DEB" w:rsidP="006E2A72">
            <w:pPr>
              <w:pStyle w:val="af0"/>
            </w:pPr>
            <w:r w:rsidRPr="00405100">
              <w:t>—</w:t>
            </w:r>
          </w:p>
        </w:tc>
      </w:tr>
      <w:tr w:rsidR="00967DEB" w:rsidRPr="00405100" w14:paraId="15570CEB" w14:textId="77777777" w:rsidTr="00967DEB">
        <w:tc>
          <w:tcPr>
            <w:tcW w:w="1560" w:type="dxa"/>
          </w:tcPr>
          <w:p w14:paraId="08D0CEC4" w14:textId="61941DE5" w:rsidR="00967DEB" w:rsidRPr="00C52BFA" w:rsidRDefault="00AD09C2" w:rsidP="00C52BFA">
            <w:pPr>
              <w:pStyle w:val="af0"/>
            </w:pPr>
            <w:r w:rsidRPr="00C52BFA">
              <w:t>FEINT0</w:t>
            </w:r>
          </w:p>
        </w:tc>
        <w:tc>
          <w:tcPr>
            <w:tcW w:w="1842" w:type="dxa"/>
          </w:tcPr>
          <w:p w14:paraId="4D98E96D" w14:textId="0A4BB5AF" w:rsidR="00967DEB" w:rsidRPr="00405100" w:rsidRDefault="00967DEB" w:rsidP="00967DEB">
            <w:pPr>
              <w:pStyle w:val="af0"/>
            </w:pPr>
            <w:r w:rsidRPr="00405100">
              <w:t>INTECMNMI</w:t>
            </w:r>
          </w:p>
        </w:tc>
        <w:tc>
          <w:tcPr>
            <w:tcW w:w="2977" w:type="dxa"/>
          </w:tcPr>
          <w:p w14:paraId="7E3FEB96" w14:textId="34221899" w:rsidR="00967DEB" w:rsidRPr="00405100" w:rsidRDefault="00967DEB" w:rsidP="006E2A72">
            <w:pPr>
              <w:pStyle w:val="af0"/>
            </w:pPr>
            <w:r w:rsidRPr="00405100">
              <w:t>ECM non-maskable interrupt (FE level)</w:t>
            </w:r>
          </w:p>
        </w:tc>
        <w:tc>
          <w:tcPr>
            <w:tcW w:w="1134" w:type="dxa"/>
          </w:tcPr>
          <w:p w14:paraId="753DD665" w14:textId="2000C481" w:rsidR="00967DEB" w:rsidRPr="00C52BFA" w:rsidRDefault="000440EB" w:rsidP="00C52BFA">
            <w:pPr>
              <w:pStyle w:val="af0"/>
            </w:pPr>
            <w:r w:rsidRPr="00C52BFA">
              <w:rPr>
                <w:rFonts w:hint="eastAsia"/>
              </w:rPr>
              <w:t>FEINT</w:t>
            </w:r>
            <w:r w:rsidR="003355A5" w:rsidRPr="00C52BFA">
              <w:rPr>
                <w:rFonts w:hint="eastAsia"/>
              </w:rPr>
              <w:t>0</w:t>
            </w:r>
          </w:p>
        </w:tc>
        <w:tc>
          <w:tcPr>
            <w:tcW w:w="1134" w:type="dxa"/>
          </w:tcPr>
          <w:p w14:paraId="6056D919" w14:textId="6D36B1F6" w:rsidR="00967DEB" w:rsidRPr="00405100" w:rsidRDefault="00967DEB" w:rsidP="006E2A72">
            <w:pPr>
              <w:pStyle w:val="af0"/>
            </w:pPr>
            <w:r w:rsidRPr="00405100">
              <w:t>—</w:t>
            </w:r>
          </w:p>
        </w:tc>
        <w:tc>
          <w:tcPr>
            <w:tcW w:w="1134" w:type="dxa"/>
          </w:tcPr>
          <w:p w14:paraId="7ED39062" w14:textId="66561404" w:rsidR="00967DEB" w:rsidRPr="00405100" w:rsidRDefault="00967DEB" w:rsidP="006E2A72">
            <w:pPr>
              <w:pStyle w:val="af0"/>
            </w:pPr>
            <w:r w:rsidRPr="00405100">
              <w:t>—</w:t>
            </w:r>
          </w:p>
        </w:tc>
      </w:tr>
    </w:tbl>
    <w:p w14:paraId="2B0FC521" w14:textId="06B26FB3" w:rsidR="00967DEB" w:rsidRPr="008B2126" w:rsidRDefault="008B2126" w:rsidP="006077EE">
      <w:pPr>
        <w:pStyle w:val="a5"/>
        <w:rPr>
          <w:ins w:id="263" w:author="TAKATOSHI TAMAOKI" w:date="2017-03-24T14:45:00Z"/>
          <w:color w:val="C00000"/>
          <w:rPrChange w:id="264" w:author="TAKATOSHI TAMAOKI" w:date="2017-03-24T14:45:00Z">
            <w:rPr>
              <w:ins w:id="265" w:author="TAKATOSHI TAMAOKI" w:date="2017-03-24T14:45:00Z"/>
            </w:rPr>
          </w:rPrChange>
        </w:rPr>
      </w:pPr>
      <w:ins w:id="266" w:author="TAKATOSHI TAMAOKI" w:date="2017-03-24T14:45:00Z">
        <w:r>
          <w:rPr>
            <w:rFonts w:hint="eastAsia"/>
            <w:color w:val="C00000"/>
          </w:rPr>
          <w:t xml:space="preserve">Note1:PE2 and PE3 is </w:t>
        </w:r>
        <w:r>
          <w:rPr>
            <w:color w:val="C00000"/>
          </w:rPr>
          <w:t>un</w:t>
        </w:r>
        <w:r>
          <w:rPr>
            <w:rFonts w:hint="eastAsia"/>
            <w:color w:val="C00000"/>
          </w:rPr>
          <w:t>implemented</w:t>
        </w:r>
        <w:r>
          <w:rPr>
            <w:color w:val="C00000"/>
          </w:rPr>
          <w:t xml:space="preserve"> Checker core.</w:t>
        </w:r>
      </w:ins>
    </w:p>
    <w:p w14:paraId="62C6B91D" w14:textId="77777777" w:rsidR="008B2126" w:rsidRPr="008B2126" w:rsidRDefault="008B2126" w:rsidP="006077EE">
      <w:pPr>
        <w:pStyle w:val="a5"/>
      </w:pPr>
    </w:p>
    <w:p w14:paraId="7468910E" w14:textId="77777777" w:rsidR="00BC7F32" w:rsidRPr="00405100" w:rsidRDefault="00BC7F32" w:rsidP="007F6B5C">
      <w:pPr>
        <w:pStyle w:val="31"/>
      </w:pPr>
      <w:r w:rsidRPr="00405100">
        <w:t>Reset Sources</w:t>
      </w:r>
    </w:p>
    <w:p w14:paraId="7468910F" w14:textId="77777777" w:rsidR="00BC7F32" w:rsidRPr="00405100" w:rsidRDefault="00BC7F32" w:rsidP="006077EE">
      <w:pPr>
        <w:pStyle w:val="a5"/>
      </w:pPr>
      <w:r w:rsidRPr="00405100">
        <w:t>ECMM, ECMC and ECM reset sources are listed in the following table. ECMM, ECMC and ECM are initialized by these reset sources.</w:t>
      </w:r>
    </w:p>
    <w:p w14:paraId="74689110" w14:textId="4A90BCF4" w:rsidR="00BC7F32" w:rsidRPr="00405100" w:rsidRDefault="00AA21F2" w:rsidP="00624586">
      <w:pPr>
        <w:pStyle w:val="af2"/>
        <w:rPr>
          <w:rFonts w:ascii="Century" w:hAnsi="Century"/>
        </w:rPr>
      </w:pPr>
      <w:bookmarkStart w:id="267" w:name="_Ref450318932"/>
      <w:r w:rsidRPr="00405100">
        <w:t xml:space="preserve">Table </w:t>
      </w:r>
      <w:fldSimple w:instr=" STYLEREF 1 \s ">
        <w:r w:rsidR="0024585A">
          <w:rPr>
            <w:noProof/>
          </w:rPr>
          <w:t>39</w:t>
        </w:r>
      </w:fldSimple>
      <w:r w:rsidR="00B71AA9" w:rsidRPr="00405100">
        <w:t>.</w:t>
      </w:r>
      <w:fldSimple w:instr=" SEQ Table \* ARABIC \s 1 ">
        <w:ins w:id="268" w:author="TAKATOSHI TAMAOKI" w:date="2017-04-04T21:53:00Z">
          <w:r w:rsidR="0024585A">
            <w:rPr>
              <w:noProof/>
            </w:rPr>
            <w:t>14</w:t>
          </w:r>
        </w:ins>
        <w:del w:id="269" w:author="TAKATOSHI TAMAOKI" w:date="2017-03-24T12:12:00Z">
          <w:r w:rsidR="00261DAE" w:rsidRPr="00405100" w:rsidDel="00C17DAC">
            <w:rPr>
              <w:noProof/>
            </w:rPr>
            <w:delText>10</w:delText>
          </w:r>
        </w:del>
      </w:fldSimple>
      <w:bookmarkEnd w:id="267"/>
      <w:r w:rsidRPr="00405100">
        <w:tab/>
      </w:r>
      <w:r w:rsidR="00BC7F32" w:rsidRPr="00405100">
        <w:t>Reset Sources</w:t>
      </w:r>
      <w:r w:rsidR="00624586" w:rsidRPr="00405100">
        <w:t xml:space="preserve"> (</w:t>
      </w:r>
      <w:fldSimple w:instr=" SEQ Reset_Sources \* ARABIC ">
        <w:r w:rsidR="0024585A">
          <w:rPr>
            <w:noProof/>
          </w:rPr>
          <w:t>1</w:t>
        </w:r>
      </w:fldSimple>
      <w:r w:rsidR="00624586" w:rsidRPr="00405100">
        <w:t>/2)</w:t>
      </w:r>
    </w:p>
    <w:tbl>
      <w:tblPr>
        <w:tblW w:w="9645" w:type="dxa"/>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0"/>
        <w:gridCol w:w="1989"/>
        <w:gridCol w:w="947"/>
        <w:gridCol w:w="947"/>
        <w:gridCol w:w="947"/>
        <w:gridCol w:w="947"/>
        <w:gridCol w:w="947"/>
        <w:gridCol w:w="951"/>
      </w:tblGrid>
      <w:tr w:rsidR="00624586" w:rsidRPr="00405100" w14:paraId="74689114" w14:textId="77777777" w:rsidTr="00553488">
        <w:trPr>
          <w:cantSplit/>
          <w:tblHeader/>
        </w:trPr>
        <w:tc>
          <w:tcPr>
            <w:tcW w:w="1021" w:type="pct"/>
            <w:vMerge w:val="restart"/>
            <w:shd w:val="pct20" w:color="auto" w:fill="auto"/>
            <w:vAlign w:val="bottom"/>
            <w:hideMark/>
          </w:tcPr>
          <w:p w14:paraId="74689111" w14:textId="77777777" w:rsidR="00BC7F32" w:rsidRPr="00405100" w:rsidRDefault="00BC7F32" w:rsidP="00624586">
            <w:pPr>
              <w:pStyle w:val="af"/>
            </w:pPr>
            <w:r w:rsidRPr="00405100">
              <w:t>Unit Name</w:t>
            </w:r>
          </w:p>
        </w:tc>
        <w:tc>
          <w:tcPr>
            <w:tcW w:w="1031" w:type="pct"/>
            <w:vMerge w:val="restart"/>
            <w:shd w:val="pct20" w:color="auto" w:fill="auto"/>
            <w:vAlign w:val="bottom"/>
            <w:hideMark/>
          </w:tcPr>
          <w:p w14:paraId="74689112" w14:textId="77777777" w:rsidR="00BC7F32" w:rsidRPr="00405100" w:rsidRDefault="00BC7F32" w:rsidP="00624586">
            <w:pPr>
              <w:pStyle w:val="af"/>
            </w:pPr>
            <w:r w:rsidRPr="00405100">
              <w:t>Register Name</w:t>
            </w:r>
          </w:p>
        </w:tc>
        <w:tc>
          <w:tcPr>
            <w:tcW w:w="2948" w:type="pct"/>
            <w:gridSpan w:val="6"/>
            <w:shd w:val="pct20" w:color="auto" w:fill="auto"/>
            <w:vAlign w:val="bottom"/>
            <w:hideMark/>
          </w:tcPr>
          <w:p w14:paraId="74689113" w14:textId="77777777" w:rsidR="00BC7F32" w:rsidRPr="00405100" w:rsidRDefault="00BC7F32" w:rsidP="00624586">
            <w:pPr>
              <w:pStyle w:val="af"/>
            </w:pPr>
            <w:r w:rsidRPr="00405100">
              <w:t>Reset condition</w:t>
            </w:r>
          </w:p>
        </w:tc>
      </w:tr>
      <w:tr w:rsidR="00624586" w:rsidRPr="00405100" w14:paraId="7468911D" w14:textId="77777777" w:rsidTr="00553488">
        <w:trPr>
          <w:cantSplit/>
          <w:tblHeader/>
        </w:trPr>
        <w:tc>
          <w:tcPr>
            <w:tcW w:w="1021" w:type="pct"/>
            <w:vMerge/>
            <w:shd w:val="pct20" w:color="auto" w:fill="auto"/>
            <w:vAlign w:val="bottom"/>
            <w:hideMark/>
          </w:tcPr>
          <w:p w14:paraId="74689115" w14:textId="77777777" w:rsidR="00BC7F32" w:rsidRPr="00405100" w:rsidRDefault="00BC7F32" w:rsidP="00624586">
            <w:pPr>
              <w:pStyle w:val="af"/>
            </w:pPr>
          </w:p>
        </w:tc>
        <w:tc>
          <w:tcPr>
            <w:tcW w:w="1031" w:type="pct"/>
            <w:vMerge/>
            <w:shd w:val="pct20" w:color="auto" w:fill="auto"/>
            <w:vAlign w:val="bottom"/>
            <w:hideMark/>
          </w:tcPr>
          <w:p w14:paraId="74689116" w14:textId="77777777" w:rsidR="00BC7F32" w:rsidRPr="00405100" w:rsidRDefault="00BC7F32" w:rsidP="00624586">
            <w:pPr>
              <w:pStyle w:val="af"/>
            </w:pPr>
          </w:p>
        </w:tc>
        <w:tc>
          <w:tcPr>
            <w:tcW w:w="491" w:type="pct"/>
            <w:shd w:val="pct20" w:color="auto" w:fill="auto"/>
            <w:vAlign w:val="bottom"/>
            <w:hideMark/>
          </w:tcPr>
          <w:p w14:paraId="74689117" w14:textId="77777777" w:rsidR="00BC7F32" w:rsidRPr="00405100" w:rsidRDefault="00BC7F32" w:rsidP="00624586">
            <w:pPr>
              <w:pStyle w:val="af"/>
            </w:pPr>
            <w:r w:rsidRPr="00405100">
              <w:t>Power Up Reset</w:t>
            </w:r>
          </w:p>
        </w:tc>
        <w:tc>
          <w:tcPr>
            <w:tcW w:w="491" w:type="pct"/>
            <w:shd w:val="pct20" w:color="auto" w:fill="auto"/>
            <w:vAlign w:val="bottom"/>
            <w:hideMark/>
          </w:tcPr>
          <w:p w14:paraId="74689118" w14:textId="77777777" w:rsidR="00BC7F32" w:rsidRPr="00405100" w:rsidRDefault="00BC7F32" w:rsidP="00624586">
            <w:pPr>
              <w:pStyle w:val="af"/>
            </w:pPr>
            <w:r w:rsidRPr="00405100">
              <w:t>System Reset1</w:t>
            </w:r>
          </w:p>
        </w:tc>
        <w:tc>
          <w:tcPr>
            <w:tcW w:w="491" w:type="pct"/>
            <w:shd w:val="pct20" w:color="auto" w:fill="auto"/>
            <w:vAlign w:val="bottom"/>
            <w:hideMark/>
          </w:tcPr>
          <w:p w14:paraId="74689119" w14:textId="77777777" w:rsidR="00BC7F32" w:rsidRPr="00405100" w:rsidRDefault="00BC7F32" w:rsidP="00624586">
            <w:pPr>
              <w:pStyle w:val="af"/>
            </w:pPr>
            <w:r w:rsidRPr="00405100">
              <w:t>System Reset2</w:t>
            </w:r>
          </w:p>
        </w:tc>
        <w:tc>
          <w:tcPr>
            <w:tcW w:w="491" w:type="pct"/>
            <w:shd w:val="pct20" w:color="auto" w:fill="auto"/>
            <w:vAlign w:val="bottom"/>
            <w:hideMark/>
          </w:tcPr>
          <w:p w14:paraId="7468911A" w14:textId="783E1CAF" w:rsidR="00BC7F32" w:rsidRPr="00405100" w:rsidRDefault="00BC7F32" w:rsidP="00624586">
            <w:pPr>
              <w:pStyle w:val="af"/>
            </w:pPr>
            <w:r w:rsidRPr="00405100">
              <w:t>Application Reset</w:t>
            </w:r>
          </w:p>
        </w:tc>
        <w:tc>
          <w:tcPr>
            <w:tcW w:w="491" w:type="pct"/>
            <w:shd w:val="pct20" w:color="auto" w:fill="auto"/>
            <w:vAlign w:val="bottom"/>
            <w:hideMark/>
          </w:tcPr>
          <w:p w14:paraId="7468911B" w14:textId="77777777" w:rsidR="00BC7F32" w:rsidRPr="00405100" w:rsidRDefault="00BC7F32" w:rsidP="00624586">
            <w:pPr>
              <w:pStyle w:val="af"/>
            </w:pPr>
            <w:r w:rsidRPr="00405100">
              <w:t>Module Reset</w:t>
            </w:r>
          </w:p>
        </w:tc>
        <w:tc>
          <w:tcPr>
            <w:tcW w:w="493" w:type="pct"/>
            <w:shd w:val="pct20" w:color="auto" w:fill="auto"/>
            <w:vAlign w:val="bottom"/>
            <w:hideMark/>
          </w:tcPr>
          <w:p w14:paraId="7468911C" w14:textId="77777777" w:rsidR="00BC7F32" w:rsidRPr="00405100" w:rsidRDefault="00BC7F32" w:rsidP="00624586">
            <w:pPr>
              <w:pStyle w:val="af"/>
            </w:pPr>
            <w:r w:rsidRPr="00405100">
              <w:t>JTAG Reset</w:t>
            </w:r>
          </w:p>
        </w:tc>
      </w:tr>
      <w:tr w:rsidR="00624586" w:rsidRPr="00405100" w14:paraId="7468911F" w14:textId="77777777" w:rsidTr="00553488">
        <w:trPr>
          <w:cantSplit/>
        </w:trPr>
        <w:tc>
          <w:tcPr>
            <w:tcW w:w="5000" w:type="pct"/>
            <w:gridSpan w:val="8"/>
            <w:shd w:val="clear" w:color="auto" w:fill="auto"/>
            <w:hideMark/>
          </w:tcPr>
          <w:p w14:paraId="7468911E" w14:textId="77777777" w:rsidR="00624586" w:rsidRPr="00405100" w:rsidRDefault="00624586" w:rsidP="00624586">
            <w:pPr>
              <w:pStyle w:val="af0"/>
            </w:pPr>
            <w:r w:rsidRPr="00405100">
              <w:t>ECM Master Registers</w:t>
            </w:r>
          </w:p>
        </w:tc>
      </w:tr>
      <w:tr w:rsidR="00624586" w:rsidRPr="00405100" w14:paraId="74689128" w14:textId="77777777" w:rsidTr="00553488">
        <w:trPr>
          <w:cantSplit/>
        </w:trPr>
        <w:tc>
          <w:tcPr>
            <w:tcW w:w="1021" w:type="pct"/>
            <w:shd w:val="clear" w:color="auto" w:fill="auto"/>
            <w:hideMark/>
          </w:tcPr>
          <w:p w14:paraId="74689120" w14:textId="77777777" w:rsidR="00BC7F32" w:rsidRPr="00405100" w:rsidRDefault="00BC7F32" w:rsidP="00624586">
            <w:pPr>
              <w:pStyle w:val="af0"/>
            </w:pPr>
            <w:r w:rsidRPr="00405100">
              <w:t>ECMM</w:t>
            </w:r>
          </w:p>
        </w:tc>
        <w:tc>
          <w:tcPr>
            <w:tcW w:w="1031" w:type="pct"/>
            <w:shd w:val="clear" w:color="auto" w:fill="auto"/>
            <w:hideMark/>
          </w:tcPr>
          <w:p w14:paraId="74689121" w14:textId="77777777" w:rsidR="00BC7F32" w:rsidRPr="00405100" w:rsidRDefault="00BC7F32" w:rsidP="00624586">
            <w:pPr>
              <w:pStyle w:val="af0"/>
            </w:pPr>
            <w:r w:rsidRPr="00405100">
              <w:t>ECM master error set trigger register</w:t>
            </w:r>
          </w:p>
        </w:tc>
        <w:tc>
          <w:tcPr>
            <w:tcW w:w="491" w:type="pct"/>
            <w:shd w:val="clear" w:color="auto" w:fill="auto"/>
            <w:hideMark/>
          </w:tcPr>
          <w:p w14:paraId="74689122" w14:textId="77777777" w:rsidR="00BC7F32"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23" w14:textId="77777777" w:rsidR="00BC7F32"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24" w14:textId="77777777" w:rsidR="00BC7F32"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25" w14:textId="77777777" w:rsidR="00BC7F32"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tcPr>
          <w:p w14:paraId="74689126" w14:textId="77777777" w:rsidR="00BC7F32"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tcPr>
          <w:p w14:paraId="74689127" w14:textId="77777777" w:rsidR="00BC7F32"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31" w14:textId="77777777" w:rsidTr="00553488">
        <w:trPr>
          <w:cantSplit/>
        </w:trPr>
        <w:tc>
          <w:tcPr>
            <w:tcW w:w="1021" w:type="pct"/>
            <w:shd w:val="clear" w:color="auto" w:fill="auto"/>
            <w:hideMark/>
          </w:tcPr>
          <w:p w14:paraId="74689129" w14:textId="77777777" w:rsidR="00624586" w:rsidRPr="00405100" w:rsidRDefault="00624586" w:rsidP="00624586">
            <w:pPr>
              <w:pStyle w:val="af0"/>
            </w:pPr>
            <w:r w:rsidRPr="00405100">
              <w:t>ECMM</w:t>
            </w:r>
          </w:p>
        </w:tc>
        <w:tc>
          <w:tcPr>
            <w:tcW w:w="1031" w:type="pct"/>
            <w:shd w:val="clear" w:color="auto" w:fill="auto"/>
            <w:hideMark/>
          </w:tcPr>
          <w:p w14:paraId="7468912A" w14:textId="77777777" w:rsidR="00624586" w:rsidRPr="00405100" w:rsidRDefault="00624586" w:rsidP="00624586">
            <w:pPr>
              <w:pStyle w:val="af0"/>
            </w:pPr>
            <w:r w:rsidRPr="00405100">
              <w:t>ECM master error clear trigger register</w:t>
            </w:r>
          </w:p>
        </w:tc>
        <w:tc>
          <w:tcPr>
            <w:tcW w:w="491" w:type="pct"/>
            <w:shd w:val="clear" w:color="auto" w:fill="auto"/>
            <w:hideMark/>
          </w:tcPr>
          <w:p w14:paraId="7468912B"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2C"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2D"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2E"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tcPr>
          <w:p w14:paraId="7468912F"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tcPr>
          <w:p w14:paraId="74689130"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3A" w14:textId="77777777" w:rsidTr="00553488">
        <w:trPr>
          <w:cantSplit/>
        </w:trPr>
        <w:tc>
          <w:tcPr>
            <w:tcW w:w="1021" w:type="pct"/>
            <w:shd w:val="clear" w:color="auto" w:fill="auto"/>
            <w:hideMark/>
          </w:tcPr>
          <w:p w14:paraId="74689132" w14:textId="77777777" w:rsidR="00624586" w:rsidRPr="00405100" w:rsidRDefault="00624586" w:rsidP="00624586">
            <w:pPr>
              <w:pStyle w:val="af0"/>
            </w:pPr>
            <w:r w:rsidRPr="00405100">
              <w:t>ECMM</w:t>
            </w:r>
          </w:p>
        </w:tc>
        <w:tc>
          <w:tcPr>
            <w:tcW w:w="1031" w:type="pct"/>
            <w:shd w:val="clear" w:color="auto" w:fill="auto"/>
            <w:hideMark/>
          </w:tcPr>
          <w:p w14:paraId="74689133" w14:textId="77777777" w:rsidR="00624586" w:rsidRPr="00405100" w:rsidRDefault="00624586" w:rsidP="00624586">
            <w:pPr>
              <w:pStyle w:val="af0"/>
            </w:pPr>
            <w:r w:rsidRPr="00405100">
              <w:t>ECM master error source status register n*</w:t>
            </w:r>
            <w:r w:rsidRPr="00405100">
              <w:rPr>
                <w:rStyle w:val="aff1"/>
              </w:rPr>
              <w:t>1</w:t>
            </w:r>
          </w:p>
        </w:tc>
        <w:tc>
          <w:tcPr>
            <w:tcW w:w="491" w:type="pct"/>
            <w:shd w:val="clear" w:color="auto" w:fill="auto"/>
            <w:hideMark/>
          </w:tcPr>
          <w:p w14:paraId="74689134"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35"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r w:rsidR="00624586" w:rsidRPr="00405100">
              <w:rPr>
                <w:rFonts w:asciiTheme="majorHAnsi" w:hAnsiTheme="majorHAnsi" w:cstheme="majorHAnsi"/>
              </w:rPr>
              <w:t>*</w:t>
            </w:r>
            <w:r w:rsidR="00624586" w:rsidRPr="00405100">
              <w:rPr>
                <w:rStyle w:val="aff1"/>
                <w:rFonts w:asciiTheme="majorHAnsi" w:hAnsiTheme="majorHAnsi" w:cstheme="majorHAnsi"/>
              </w:rPr>
              <w:t>2</w:t>
            </w:r>
          </w:p>
        </w:tc>
        <w:tc>
          <w:tcPr>
            <w:tcW w:w="491" w:type="pct"/>
            <w:shd w:val="clear" w:color="auto" w:fill="auto"/>
            <w:hideMark/>
          </w:tcPr>
          <w:p w14:paraId="74689136"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1" w:type="pct"/>
            <w:shd w:val="clear" w:color="auto" w:fill="auto"/>
            <w:hideMark/>
          </w:tcPr>
          <w:p w14:paraId="74689137"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1" w:type="pct"/>
            <w:shd w:val="clear" w:color="auto" w:fill="auto"/>
          </w:tcPr>
          <w:p w14:paraId="74689138"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tcPr>
          <w:p w14:paraId="74689139"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3C" w14:textId="77777777" w:rsidTr="00553488">
        <w:trPr>
          <w:cantSplit/>
        </w:trPr>
        <w:tc>
          <w:tcPr>
            <w:tcW w:w="5000" w:type="pct"/>
            <w:gridSpan w:val="8"/>
            <w:shd w:val="clear" w:color="auto" w:fill="auto"/>
            <w:hideMark/>
          </w:tcPr>
          <w:p w14:paraId="7468913B"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ECM Checker Registers</w:t>
            </w:r>
          </w:p>
        </w:tc>
      </w:tr>
      <w:tr w:rsidR="00624586" w:rsidRPr="00405100" w14:paraId="74689145" w14:textId="77777777" w:rsidTr="00553488">
        <w:trPr>
          <w:cantSplit/>
        </w:trPr>
        <w:tc>
          <w:tcPr>
            <w:tcW w:w="1021" w:type="pct"/>
            <w:shd w:val="clear" w:color="auto" w:fill="auto"/>
            <w:hideMark/>
          </w:tcPr>
          <w:p w14:paraId="7468913D" w14:textId="77777777" w:rsidR="00624586" w:rsidRPr="00405100" w:rsidRDefault="00624586" w:rsidP="00624586">
            <w:pPr>
              <w:pStyle w:val="af0"/>
            </w:pPr>
            <w:r w:rsidRPr="00405100">
              <w:t>ECMC</w:t>
            </w:r>
          </w:p>
        </w:tc>
        <w:tc>
          <w:tcPr>
            <w:tcW w:w="1031" w:type="pct"/>
            <w:shd w:val="clear" w:color="auto" w:fill="auto"/>
            <w:hideMark/>
          </w:tcPr>
          <w:p w14:paraId="7468913E" w14:textId="77777777" w:rsidR="00624586" w:rsidRPr="00405100" w:rsidRDefault="00624586" w:rsidP="00624586">
            <w:pPr>
              <w:pStyle w:val="af0"/>
            </w:pPr>
            <w:r w:rsidRPr="00405100">
              <w:t>ECM checker error set trigger register</w:t>
            </w:r>
          </w:p>
        </w:tc>
        <w:tc>
          <w:tcPr>
            <w:tcW w:w="491" w:type="pct"/>
            <w:shd w:val="clear" w:color="auto" w:fill="auto"/>
            <w:hideMark/>
          </w:tcPr>
          <w:p w14:paraId="7468913F"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40"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41"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42"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43"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44"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4E" w14:textId="77777777" w:rsidTr="00553488">
        <w:trPr>
          <w:cantSplit/>
        </w:trPr>
        <w:tc>
          <w:tcPr>
            <w:tcW w:w="1021" w:type="pct"/>
            <w:shd w:val="clear" w:color="auto" w:fill="auto"/>
            <w:hideMark/>
          </w:tcPr>
          <w:p w14:paraId="74689146" w14:textId="77777777" w:rsidR="00624586" w:rsidRPr="00405100" w:rsidRDefault="00624586" w:rsidP="00624586">
            <w:pPr>
              <w:pStyle w:val="af0"/>
            </w:pPr>
            <w:r w:rsidRPr="00405100">
              <w:t>ECMC</w:t>
            </w:r>
          </w:p>
        </w:tc>
        <w:tc>
          <w:tcPr>
            <w:tcW w:w="1031" w:type="pct"/>
            <w:shd w:val="clear" w:color="auto" w:fill="auto"/>
            <w:hideMark/>
          </w:tcPr>
          <w:p w14:paraId="74689147" w14:textId="77777777" w:rsidR="00624586" w:rsidRPr="00405100" w:rsidRDefault="00624586" w:rsidP="00624586">
            <w:pPr>
              <w:pStyle w:val="af0"/>
            </w:pPr>
            <w:r w:rsidRPr="00405100">
              <w:t>ECM checker error clear trigger register</w:t>
            </w:r>
          </w:p>
        </w:tc>
        <w:tc>
          <w:tcPr>
            <w:tcW w:w="491" w:type="pct"/>
            <w:shd w:val="clear" w:color="auto" w:fill="auto"/>
            <w:hideMark/>
          </w:tcPr>
          <w:p w14:paraId="74689148"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49"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4A"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4B"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4C"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4D"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57" w14:textId="77777777" w:rsidTr="00553488">
        <w:trPr>
          <w:cantSplit/>
        </w:trPr>
        <w:tc>
          <w:tcPr>
            <w:tcW w:w="1021" w:type="pct"/>
            <w:shd w:val="clear" w:color="auto" w:fill="auto"/>
            <w:hideMark/>
          </w:tcPr>
          <w:p w14:paraId="7468914F" w14:textId="77777777" w:rsidR="00624586" w:rsidRPr="00405100" w:rsidRDefault="00624586" w:rsidP="00624586">
            <w:pPr>
              <w:pStyle w:val="af0"/>
            </w:pPr>
            <w:r w:rsidRPr="00405100">
              <w:t>ECMC</w:t>
            </w:r>
          </w:p>
        </w:tc>
        <w:tc>
          <w:tcPr>
            <w:tcW w:w="1031" w:type="pct"/>
            <w:shd w:val="clear" w:color="auto" w:fill="auto"/>
            <w:hideMark/>
          </w:tcPr>
          <w:p w14:paraId="74689150" w14:textId="77777777" w:rsidR="00624586" w:rsidRPr="00405100" w:rsidRDefault="00624586" w:rsidP="00624586">
            <w:pPr>
              <w:pStyle w:val="af0"/>
            </w:pPr>
            <w:r w:rsidRPr="00405100">
              <w:t>ECM checker error source status register n*</w:t>
            </w:r>
            <w:r w:rsidRPr="00405100">
              <w:rPr>
                <w:rStyle w:val="aff1"/>
              </w:rPr>
              <w:t>1</w:t>
            </w:r>
          </w:p>
        </w:tc>
        <w:tc>
          <w:tcPr>
            <w:tcW w:w="491" w:type="pct"/>
            <w:shd w:val="clear" w:color="auto" w:fill="auto"/>
            <w:hideMark/>
          </w:tcPr>
          <w:p w14:paraId="74689151"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52"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r w:rsidR="00624586" w:rsidRPr="00405100">
              <w:rPr>
                <w:rFonts w:asciiTheme="majorHAnsi" w:hAnsiTheme="majorHAnsi" w:cstheme="majorHAnsi"/>
              </w:rPr>
              <w:t>*</w:t>
            </w:r>
            <w:r w:rsidR="00624586" w:rsidRPr="00405100">
              <w:rPr>
                <w:rStyle w:val="aff1"/>
                <w:rFonts w:asciiTheme="majorHAnsi" w:hAnsiTheme="majorHAnsi" w:cstheme="majorHAnsi"/>
              </w:rPr>
              <w:t>2</w:t>
            </w:r>
          </w:p>
        </w:tc>
        <w:tc>
          <w:tcPr>
            <w:tcW w:w="491" w:type="pct"/>
            <w:shd w:val="clear" w:color="auto" w:fill="auto"/>
            <w:hideMark/>
          </w:tcPr>
          <w:p w14:paraId="74689153"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1" w:type="pct"/>
            <w:shd w:val="clear" w:color="auto" w:fill="auto"/>
            <w:hideMark/>
          </w:tcPr>
          <w:p w14:paraId="74689154"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1" w:type="pct"/>
            <w:shd w:val="clear" w:color="auto" w:fill="auto"/>
            <w:hideMark/>
          </w:tcPr>
          <w:p w14:paraId="74689155"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56"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59" w14:textId="77777777" w:rsidTr="00553488">
        <w:trPr>
          <w:cantSplit/>
        </w:trPr>
        <w:tc>
          <w:tcPr>
            <w:tcW w:w="5000" w:type="pct"/>
            <w:gridSpan w:val="8"/>
            <w:shd w:val="clear" w:color="auto" w:fill="auto"/>
            <w:hideMark/>
          </w:tcPr>
          <w:p w14:paraId="74689158" w14:textId="77777777" w:rsidR="00624586" w:rsidRPr="00405100" w:rsidRDefault="00624586" w:rsidP="00624586">
            <w:pPr>
              <w:pStyle w:val="af0"/>
              <w:rPr>
                <w:rFonts w:asciiTheme="majorHAnsi" w:eastAsia="ＭＳ 明朝" w:hAnsiTheme="majorHAnsi" w:cstheme="majorHAnsi"/>
                <w:kern w:val="2"/>
              </w:rPr>
            </w:pPr>
            <w:r w:rsidRPr="00405100">
              <w:rPr>
                <w:rFonts w:asciiTheme="majorHAnsi" w:hAnsiTheme="majorHAnsi" w:cstheme="majorHAnsi"/>
              </w:rPr>
              <w:t>ECM Common Registers</w:t>
            </w:r>
          </w:p>
        </w:tc>
      </w:tr>
      <w:tr w:rsidR="00624586" w:rsidRPr="00405100" w14:paraId="74689162" w14:textId="77777777" w:rsidTr="00553488">
        <w:trPr>
          <w:cantSplit/>
        </w:trPr>
        <w:tc>
          <w:tcPr>
            <w:tcW w:w="1021" w:type="pct"/>
            <w:shd w:val="clear" w:color="auto" w:fill="auto"/>
            <w:hideMark/>
          </w:tcPr>
          <w:p w14:paraId="7468915A" w14:textId="77777777" w:rsidR="00624586" w:rsidRPr="00405100" w:rsidRDefault="00624586" w:rsidP="00624586">
            <w:pPr>
              <w:pStyle w:val="af0"/>
            </w:pPr>
            <w:r w:rsidRPr="00405100">
              <w:t>ECM</w:t>
            </w:r>
          </w:p>
        </w:tc>
        <w:tc>
          <w:tcPr>
            <w:tcW w:w="1031" w:type="pct"/>
            <w:shd w:val="clear" w:color="auto" w:fill="auto"/>
            <w:hideMark/>
          </w:tcPr>
          <w:p w14:paraId="7468915B" w14:textId="77777777" w:rsidR="00624586" w:rsidRPr="00405100" w:rsidRDefault="00624586" w:rsidP="00624586">
            <w:pPr>
              <w:pStyle w:val="af0"/>
            </w:pPr>
            <w:r w:rsidRPr="00405100">
              <w:t>ECM error pulse configuration register</w:t>
            </w:r>
          </w:p>
        </w:tc>
        <w:tc>
          <w:tcPr>
            <w:tcW w:w="491" w:type="pct"/>
            <w:shd w:val="clear" w:color="auto" w:fill="auto"/>
            <w:hideMark/>
          </w:tcPr>
          <w:p w14:paraId="7468915C"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5D" w14:textId="77777777" w:rsidR="00624586" w:rsidRPr="00405100" w:rsidRDefault="00910353" w:rsidP="00624586">
            <w:pPr>
              <w:pStyle w:val="af0"/>
              <w:rPr>
                <w:rFonts w:asciiTheme="majorHAnsi" w:eastAsia="ＭＳ 明朝"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5E"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5F" w14:textId="77777777" w:rsidR="00624586" w:rsidRPr="00405100" w:rsidRDefault="00910353" w:rsidP="00624586">
            <w:pPr>
              <w:pStyle w:val="af0"/>
              <w:rPr>
                <w:rFonts w:asciiTheme="majorHAnsi"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60"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61"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6B" w14:textId="77777777" w:rsidTr="00553488">
        <w:trPr>
          <w:cantSplit/>
        </w:trPr>
        <w:tc>
          <w:tcPr>
            <w:tcW w:w="1021" w:type="pct"/>
            <w:shd w:val="clear" w:color="auto" w:fill="auto"/>
            <w:hideMark/>
          </w:tcPr>
          <w:p w14:paraId="74689163" w14:textId="77777777" w:rsidR="00624586" w:rsidRPr="00405100" w:rsidRDefault="00624586" w:rsidP="00624586">
            <w:pPr>
              <w:pStyle w:val="af0"/>
            </w:pPr>
            <w:r w:rsidRPr="00405100">
              <w:t>ECM</w:t>
            </w:r>
          </w:p>
        </w:tc>
        <w:tc>
          <w:tcPr>
            <w:tcW w:w="1031" w:type="pct"/>
            <w:shd w:val="clear" w:color="auto" w:fill="auto"/>
            <w:hideMark/>
          </w:tcPr>
          <w:p w14:paraId="74689164" w14:textId="35362793" w:rsidR="00624586" w:rsidRPr="00405100" w:rsidRDefault="00DA01D1" w:rsidP="00624586">
            <w:pPr>
              <w:pStyle w:val="af0"/>
            </w:pPr>
            <w:r w:rsidRPr="00405100">
              <w:t>ECM mask</w:t>
            </w:r>
            <w:r w:rsidR="00624586" w:rsidRPr="00405100">
              <w:t>able interrupt configuration register n*</w:t>
            </w:r>
            <w:r w:rsidR="00624586" w:rsidRPr="00405100">
              <w:rPr>
                <w:rStyle w:val="aff1"/>
              </w:rPr>
              <w:t>1</w:t>
            </w:r>
          </w:p>
        </w:tc>
        <w:tc>
          <w:tcPr>
            <w:tcW w:w="491" w:type="pct"/>
            <w:shd w:val="clear" w:color="auto" w:fill="auto"/>
            <w:hideMark/>
          </w:tcPr>
          <w:p w14:paraId="74689165"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66"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67"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68"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69"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6A"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74" w14:textId="77777777" w:rsidTr="00553488">
        <w:trPr>
          <w:cantSplit/>
        </w:trPr>
        <w:tc>
          <w:tcPr>
            <w:tcW w:w="1021" w:type="pct"/>
            <w:shd w:val="clear" w:color="auto" w:fill="auto"/>
            <w:hideMark/>
          </w:tcPr>
          <w:p w14:paraId="7468916C" w14:textId="77777777" w:rsidR="00624586" w:rsidRPr="00405100" w:rsidRDefault="00624586" w:rsidP="00624586">
            <w:pPr>
              <w:pStyle w:val="af0"/>
            </w:pPr>
            <w:r w:rsidRPr="00405100">
              <w:t>ECM</w:t>
            </w:r>
          </w:p>
        </w:tc>
        <w:tc>
          <w:tcPr>
            <w:tcW w:w="1031" w:type="pct"/>
            <w:shd w:val="clear" w:color="auto" w:fill="auto"/>
            <w:hideMark/>
          </w:tcPr>
          <w:p w14:paraId="7468916D" w14:textId="7F0FFCD9" w:rsidR="00624586" w:rsidRPr="00405100" w:rsidRDefault="00DA01D1" w:rsidP="00624586">
            <w:pPr>
              <w:pStyle w:val="af0"/>
            </w:pPr>
            <w:r w:rsidRPr="00405100">
              <w:t>ECM non-mask</w:t>
            </w:r>
            <w:r w:rsidR="00624586" w:rsidRPr="00405100">
              <w:t>able interrupt configuration register n*</w:t>
            </w:r>
            <w:r w:rsidR="00624586" w:rsidRPr="00405100">
              <w:rPr>
                <w:rStyle w:val="aff1"/>
              </w:rPr>
              <w:t>1</w:t>
            </w:r>
          </w:p>
        </w:tc>
        <w:tc>
          <w:tcPr>
            <w:tcW w:w="491" w:type="pct"/>
            <w:shd w:val="clear" w:color="auto" w:fill="auto"/>
            <w:hideMark/>
          </w:tcPr>
          <w:p w14:paraId="7468916E"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6F"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70"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71"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72"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73"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7D" w14:textId="77777777" w:rsidTr="00553488">
        <w:trPr>
          <w:cantSplit/>
        </w:trPr>
        <w:tc>
          <w:tcPr>
            <w:tcW w:w="1021" w:type="pct"/>
            <w:shd w:val="clear" w:color="auto" w:fill="auto"/>
            <w:hideMark/>
          </w:tcPr>
          <w:p w14:paraId="74689175" w14:textId="77777777" w:rsidR="00624586" w:rsidRPr="00405100" w:rsidRDefault="00624586" w:rsidP="00624586">
            <w:pPr>
              <w:pStyle w:val="af0"/>
            </w:pPr>
            <w:r w:rsidRPr="00405100">
              <w:t>ECM</w:t>
            </w:r>
          </w:p>
        </w:tc>
        <w:tc>
          <w:tcPr>
            <w:tcW w:w="1031" w:type="pct"/>
            <w:shd w:val="clear" w:color="auto" w:fill="auto"/>
            <w:hideMark/>
          </w:tcPr>
          <w:p w14:paraId="74689176" w14:textId="77777777" w:rsidR="00624586" w:rsidRPr="00405100" w:rsidRDefault="00624586" w:rsidP="00624586">
            <w:pPr>
              <w:pStyle w:val="af0"/>
            </w:pPr>
            <w:r w:rsidRPr="00405100">
              <w:t>ECM internal reset configuration register n*</w:t>
            </w:r>
            <w:r w:rsidRPr="00405100">
              <w:rPr>
                <w:rStyle w:val="aff1"/>
              </w:rPr>
              <w:t>1</w:t>
            </w:r>
          </w:p>
        </w:tc>
        <w:tc>
          <w:tcPr>
            <w:tcW w:w="491" w:type="pct"/>
            <w:shd w:val="clear" w:color="auto" w:fill="auto"/>
            <w:hideMark/>
          </w:tcPr>
          <w:p w14:paraId="74689177"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78"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79"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7A"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7B"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7C"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86" w14:textId="77777777" w:rsidTr="00553488">
        <w:trPr>
          <w:cantSplit/>
        </w:trPr>
        <w:tc>
          <w:tcPr>
            <w:tcW w:w="1021" w:type="pct"/>
            <w:shd w:val="clear" w:color="auto" w:fill="auto"/>
            <w:hideMark/>
          </w:tcPr>
          <w:p w14:paraId="7468917E" w14:textId="77777777" w:rsidR="00624586" w:rsidRPr="00405100" w:rsidRDefault="00624586" w:rsidP="00624586">
            <w:pPr>
              <w:pStyle w:val="af0"/>
            </w:pPr>
            <w:r w:rsidRPr="00405100">
              <w:t>ECM</w:t>
            </w:r>
          </w:p>
        </w:tc>
        <w:tc>
          <w:tcPr>
            <w:tcW w:w="1031" w:type="pct"/>
            <w:shd w:val="clear" w:color="auto" w:fill="auto"/>
            <w:hideMark/>
          </w:tcPr>
          <w:p w14:paraId="7468917F" w14:textId="77777777" w:rsidR="00624586" w:rsidRPr="00405100" w:rsidRDefault="00624586" w:rsidP="00624586">
            <w:pPr>
              <w:pStyle w:val="af0"/>
            </w:pPr>
            <w:r w:rsidRPr="00405100">
              <w:t>ECM error mask register n*</w:t>
            </w:r>
            <w:r w:rsidRPr="00405100">
              <w:rPr>
                <w:rStyle w:val="aff1"/>
              </w:rPr>
              <w:t>1</w:t>
            </w:r>
          </w:p>
        </w:tc>
        <w:tc>
          <w:tcPr>
            <w:tcW w:w="491" w:type="pct"/>
            <w:shd w:val="clear" w:color="auto" w:fill="auto"/>
            <w:hideMark/>
          </w:tcPr>
          <w:p w14:paraId="74689180"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81"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82"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83"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84"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85"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8F" w14:textId="77777777" w:rsidTr="00553488">
        <w:trPr>
          <w:cantSplit/>
        </w:trPr>
        <w:tc>
          <w:tcPr>
            <w:tcW w:w="1021" w:type="pct"/>
            <w:shd w:val="clear" w:color="auto" w:fill="auto"/>
            <w:hideMark/>
          </w:tcPr>
          <w:p w14:paraId="74689187" w14:textId="77777777" w:rsidR="00624586" w:rsidRPr="00405100" w:rsidRDefault="00624586" w:rsidP="00624586">
            <w:pPr>
              <w:pStyle w:val="af0"/>
            </w:pPr>
            <w:r w:rsidRPr="00405100">
              <w:t>ECM</w:t>
            </w:r>
          </w:p>
        </w:tc>
        <w:tc>
          <w:tcPr>
            <w:tcW w:w="1031" w:type="pct"/>
            <w:shd w:val="clear" w:color="auto" w:fill="auto"/>
            <w:hideMark/>
          </w:tcPr>
          <w:p w14:paraId="74689188" w14:textId="77777777" w:rsidR="00624586" w:rsidRPr="00405100" w:rsidRDefault="00624586" w:rsidP="00624586">
            <w:pPr>
              <w:pStyle w:val="af0"/>
            </w:pPr>
            <w:r w:rsidRPr="00405100">
              <w:t>ECM error source status clear register n*</w:t>
            </w:r>
            <w:r w:rsidRPr="00405100">
              <w:rPr>
                <w:rStyle w:val="aff1"/>
              </w:rPr>
              <w:t>1</w:t>
            </w:r>
          </w:p>
        </w:tc>
        <w:tc>
          <w:tcPr>
            <w:tcW w:w="491" w:type="pct"/>
            <w:shd w:val="clear" w:color="auto" w:fill="auto"/>
            <w:hideMark/>
          </w:tcPr>
          <w:p w14:paraId="74689189"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8A"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8B"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8C"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8D"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8E"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98" w14:textId="77777777" w:rsidTr="00553488">
        <w:trPr>
          <w:cantSplit/>
        </w:trPr>
        <w:tc>
          <w:tcPr>
            <w:tcW w:w="1021" w:type="pct"/>
            <w:shd w:val="clear" w:color="auto" w:fill="auto"/>
            <w:hideMark/>
          </w:tcPr>
          <w:p w14:paraId="74689190" w14:textId="77777777" w:rsidR="00624586" w:rsidRPr="00405100" w:rsidRDefault="00624586" w:rsidP="00624586">
            <w:pPr>
              <w:pStyle w:val="af0"/>
            </w:pPr>
            <w:r w:rsidRPr="00405100">
              <w:t>ECM</w:t>
            </w:r>
          </w:p>
        </w:tc>
        <w:tc>
          <w:tcPr>
            <w:tcW w:w="1031" w:type="pct"/>
            <w:shd w:val="clear" w:color="auto" w:fill="auto"/>
            <w:hideMark/>
          </w:tcPr>
          <w:p w14:paraId="74689191" w14:textId="77777777" w:rsidR="00624586" w:rsidRPr="00405100" w:rsidRDefault="00624586" w:rsidP="00624586">
            <w:pPr>
              <w:pStyle w:val="af0"/>
            </w:pPr>
            <w:r w:rsidRPr="00405100">
              <w:t>ECM key-code protection register</w:t>
            </w:r>
          </w:p>
        </w:tc>
        <w:tc>
          <w:tcPr>
            <w:tcW w:w="491" w:type="pct"/>
            <w:shd w:val="clear" w:color="auto" w:fill="auto"/>
            <w:hideMark/>
          </w:tcPr>
          <w:p w14:paraId="74689192"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93"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94"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95"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96"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97"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bl>
    <w:p w14:paraId="0E4DC4B8" w14:textId="77777777" w:rsidR="002D5E5D" w:rsidRPr="00405100" w:rsidRDefault="002D5E5D" w:rsidP="002D5E5D">
      <w:pPr>
        <w:pStyle w:val="a5"/>
      </w:pPr>
      <w:r w:rsidRPr="00405100">
        <w:br w:type="page"/>
      </w:r>
    </w:p>
    <w:p w14:paraId="7468919A" w14:textId="7729FC3E" w:rsidR="00624586" w:rsidRPr="00405100" w:rsidRDefault="00E639B6" w:rsidP="00624586">
      <w:pPr>
        <w:pStyle w:val="af2"/>
        <w:rPr>
          <w:rFonts w:ascii="Century" w:hAnsi="Century"/>
        </w:rPr>
      </w:pPr>
      <w:r w:rsidRPr="00405100">
        <w:lastRenderedPageBreak/>
        <w:fldChar w:fldCharType="begin"/>
      </w:r>
      <w:r w:rsidRPr="00405100">
        <w:instrText xml:space="preserve"> REF _Ref450318932 \h </w:instrText>
      </w:r>
      <w:r w:rsidR="00623D73" w:rsidRPr="00405100">
        <w:instrText xml:space="preserve"> \* MERGEFORMAT </w:instrText>
      </w:r>
      <w:r w:rsidRPr="00405100">
        <w:fldChar w:fldCharType="separate"/>
      </w:r>
      <w:ins w:id="270" w:author="TAKATOSHI TAMAOKI" w:date="2017-04-04T21:53:00Z">
        <w:r w:rsidR="0024585A" w:rsidRPr="00405100">
          <w:t xml:space="preserve">Table </w:t>
        </w:r>
        <w:r w:rsidR="0024585A">
          <w:rPr>
            <w:noProof/>
          </w:rPr>
          <w:t>39</w:t>
        </w:r>
        <w:r w:rsidR="0024585A" w:rsidRPr="00405100">
          <w:rPr>
            <w:noProof/>
          </w:rPr>
          <w:t>.</w:t>
        </w:r>
        <w:r w:rsidR="0024585A">
          <w:rPr>
            <w:noProof/>
          </w:rPr>
          <w:t>14</w:t>
        </w:r>
      </w:ins>
      <w:del w:id="271" w:author="TAKATOSHI TAMAOKI" w:date="2017-03-24T12:12:00Z">
        <w:r w:rsidR="00261DAE" w:rsidRPr="00405100" w:rsidDel="00C17DAC">
          <w:delText xml:space="preserve">Table </w:delText>
        </w:r>
        <w:r w:rsidR="00261DAE" w:rsidRPr="00405100" w:rsidDel="00C17DAC">
          <w:rPr>
            <w:noProof/>
          </w:rPr>
          <w:delText>39.10</w:delText>
        </w:r>
      </w:del>
      <w:r w:rsidRPr="00405100">
        <w:fldChar w:fldCharType="end"/>
      </w:r>
      <w:r w:rsidR="00624586" w:rsidRPr="00405100">
        <w:tab/>
        <w:t>Reset Sources (</w:t>
      </w:r>
      <w:fldSimple w:instr=" SEQ Reset_Sources \* ARABIC ">
        <w:r w:rsidR="0024585A">
          <w:rPr>
            <w:noProof/>
          </w:rPr>
          <w:t>2</w:t>
        </w:r>
      </w:fldSimple>
      <w:r w:rsidR="00624586" w:rsidRPr="00405100">
        <w:t>/2)</w:t>
      </w:r>
    </w:p>
    <w:tbl>
      <w:tblPr>
        <w:tblW w:w="9645" w:type="dxa"/>
        <w:tblBorders>
          <w:top w:val="single" w:sz="4" w:space="0" w:color="auto"/>
          <w:bottom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0"/>
        <w:gridCol w:w="1989"/>
        <w:gridCol w:w="947"/>
        <w:gridCol w:w="947"/>
        <w:gridCol w:w="947"/>
        <w:gridCol w:w="947"/>
        <w:gridCol w:w="947"/>
        <w:gridCol w:w="951"/>
      </w:tblGrid>
      <w:tr w:rsidR="00624586" w:rsidRPr="00405100" w14:paraId="7468919E" w14:textId="77777777" w:rsidTr="00553488">
        <w:trPr>
          <w:cantSplit/>
          <w:tblHeader/>
        </w:trPr>
        <w:tc>
          <w:tcPr>
            <w:tcW w:w="1021" w:type="pct"/>
            <w:vMerge w:val="restart"/>
            <w:shd w:val="pct20" w:color="auto" w:fill="auto"/>
            <w:vAlign w:val="bottom"/>
            <w:hideMark/>
          </w:tcPr>
          <w:p w14:paraId="7468919B" w14:textId="77777777" w:rsidR="00624586" w:rsidRPr="00405100" w:rsidRDefault="00624586" w:rsidP="00EF04E8">
            <w:pPr>
              <w:pStyle w:val="af"/>
            </w:pPr>
            <w:r w:rsidRPr="00405100">
              <w:t>Unit Name</w:t>
            </w:r>
          </w:p>
        </w:tc>
        <w:tc>
          <w:tcPr>
            <w:tcW w:w="1031" w:type="pct"/>
            <w:vMerge w:val="restart"/>
            <w:shd w:val="pct20" w:color="auto" w:fill="auto"/>
            <w:vAlign w:val="bottom"/>
            <w:hideMark/>
          </w:tcPr>
          <w:p w14:paraId="7468919C" w14:textId="77777777" w:rsidR="00624586" w:rsidRPr="00405100" w:rsidRDefault="00624586" w:rsidP="00EF04E8">
            <w:pPr>
              <w:pStyle w:val="af"/>
            </w:pPr>
            <w:r w:rsidRPr="00405100">
              <w:t>Register Name</w:t>
            </w:r>
          </w:p>
        </w:tc>
        <w:tc>
          <w:tcPr>
            <w:tcW w:w="2948" w:type="pct"/>
            <w:gridSpan w:val="6"/>
            <w:shd w:val="pct20" w:color="auto" w:fill="auto"/>
            <w:vAlign w:val="bottom"/>
            <w:hideMark/>
          </w:tcPr>
          <w:p w14:paraId="7468919D" w14:textId="77777777" w:rsidR="00624586" w:rsidRPr="00405100" w:rsidRDefault="00624586" w:rsidP="00EF04E8">
            <w:pPr>
              <w:pStyle w:val="af"/>
            </w:pPr>
            <w:r w:rsidRPr="00405100">
              <w:t>Reset condition</w:t>
            </w:r>
          </w:p>
        </w:tc>
      </w:tr>
      <w:tr w:rsidR="00624586" w:rsidRPr="00405100" w14:paraId="746891A7" w14:textId="77777777" w:rsidTr="00553488">
        <w:trPr>
          <w:cantSplit/>
          <w:tblHeader/>
        </w:trPr>
        <w:tc>
          <w:tcPr>
            <w:tcW w:w="1021" w:type="pct"/>
            <w:vMerge/>
            <w:shd w:val="pct20" w:color="auto" w:fill="auto"/>
            <w:vAlign w:val="bottom"/>
            <w:hideMark/>
          </w:tcPr>
          <w:p w14:paraId="7468919F" w14:textId="77777777" w:rsidR="00624586" w:rsidRPr="00405100" w:rsidRDefault="00624586" w:rsidP="00EF04E8">
            <w:pPr>
              <w:pStyle w:val="af"/>
            </w:pPr>
          </w:p>
        </w:tc>
        <w:tc>
          <w:tcPr>
            <w:tcW w:w="1031" w:type="pct"/>
            <w:vMerge/>
            <w:shd w:val="pct20" w:color="auto" w:fill="auto"/>
            <w:vAlign w:val="bottom"/>
            <w:hideMark/>
          </w:tcPr>
          <w:p w14:paraId="746891A0" w14:textId="77777777" w:rsidR="00624586" w:rsidRPr="00405100" w:rsidRDefault="00624586" w:rsidP="00EF04E8">
            <w:pPr>
              <w:pStyle w:val="af"/>
            </w:pPr>
          </w:p>
        </w:tc>
        <w:tc>
          <w:tcPr>
            <w:tcW w:w="491" w:type="pct"/>
            <w:shd w:val="pct20" w:color="auto" w:fill="auto"/>
            <w:vAlign w:val="bottom"/>
            <w:hideMark/>
          </w:tcPr>
          <w:p w14:paraId="746891A1" w14:textId="77777777" w:rsidR="00624586" w:rsidRPr="00405100" w:rsidRDefault="00624586" w:rsidP="00EF04E8">
            <w:pPr>
              <w:pStyle w:val="af"/>
            </w:pPr>
            <w:r w:rsidRPr="00405100">
              <w:t>Power Up Reset</w:t>
            </w:r>
          </w:p>
        </w:tc>
        <w:tc>
          <w:tcPr>
            <w:tcW w:w="491" w:type="pct"/>
            <w:shd w:val="pct20" w:color="auto" w:fill="auto"/>
            <w:vAlign w:val="bottom"/>
            <w:hideMark/>
          </w:tcPr>
          <w:p w14:paraId="746891A2" w14:textId="77777777" w:rsidR="00624586" w:rsidRPr="00405100" w:rsidRDefault="00624586" w:rsidP="00EF04E8">
            <w:pPr>
              <w:pStyle w:val="af"/>
            </w:pPr>
            <w:r w:rsidRPr="00405100">
              <w:t>System Reset1</w:t>
            </w:r>
          </w:p>
        </w:tc>
        <w:tc>
          <w:tcPr>
            <w:tcW w:w="491" w:type="pct"/>
            <w:shd w:val="pct20" w:color="auto" w:fill="auto"/>
            <w:vAlign w:val="bottom"/>
            <w:hideMark/>
          </w:tcPr>
          <w:p w14:paraId="746891A3" w14:textId="77777777" w:rsidR="00624586" w:rsidRPr="00405100" w:rsidRDefault="00624586" w:rsidP="00EF04E8">
            <w:pPr>
              <w:pStyle w:val="af"/>
            </w:pPr>
            <w:r w:rsidRPr="00405100">
              <w:t>System Reset2</w:t>
            </w:r>
          </w:p>
        </w:tc>
        <w:tc>
          <w:tcPr>
            <w:tcW w:w="491" w:type="pct"/>
            <w:shd w:val="pct20" w:color="auto" w:fill="auto"/>
            <w:vAlign w:val="bottom"/>
            <w:hideMark/>
          </w:tcPr>
          <w:p w14:paraId="746891A4" w14:textId="01DF693A" w:rsidR="00624586" w:rsidRPr="00405100" w:rsidRDefault="00624586" w:rsidP="002D7C8B">
            <w:pPr>
              <w:pStyle w:val="af"/>
            </w:pPr>
            <w:r w:rsidRPr="00405100">
              <w:t>Application Reset</w:t>
            </w:r>
          </w:p>
        </w:tc>
        <w:tc>
          <w:tcPr>
            <w:tcW w:w="491" w:type="pct"/>
            <w:shd w:val="pct20" w:color="auto" w:fill="auto"/>
            <w:vAlign w:val="bottom"/>
            <w:hideMark/>
          </w:tcPr>
          <w:p w14:paraId="746891A5" w14:textId="77777777" w:rsidR="00624586" w:rsidRPr="00405100" w:rsidRDefault="00624586" w:rsidP="00EF04E8">
            <w:pPr>
              <w:pStyle w:val="af"/>
            </w:pPr>
            <w:r w:rsidRPr="00405100">
              <w:t>Module Reset</w:t>
            </w:r>
          </w:p>
        </w:tc>
        <w:tc>
          <w:tcPr>
            <w:tcW w:w="493" w:type="pct"/>
            <w:shd w:val="pct20" w:color="auto" w:fill="auto"/>
            <w:vAlign w:val="bottom"/>
            <w:hideMark/>
          </w:tcPr>
          <w:p w14:paraId="746891A6" w14:textId="77777777" w:rsidR="00624586" w:rsidRPr="00405100" w:rsidRDefault="00624586" w:rsidP="00EF04E8">
            <w:pPr>
              <w:pStyle w:val="af"/>
            </w:pPr>
            <w:r w:rsidRPr="00405100">
              <w:t>JTAG Reset</w:t>
            </w:r>
          </w:p>
        </w:tc>
      </w:tr>
      <w:tr w:rsidR="00624586" w:rsidRPr="00405100" w14:paraId="746891A9" w14:textId="77777777" w:rsidTr="00553488">
        <w:trPr>
          <w:cantSplit/>
        </w:trPr>
        <w:tc>
          <w:tcPr>
            <w:tcW w:w="5000" w:type="pct"/>
            <w:gridSpan w:val="8"/>
            <w:shd w:val="clear" w:color="auto" w:fill="auto"/>
            <w:hideMark/>
          </w:tcPr>
          <w:p w14:paraId="746891A8" w14:textId="77777777" w:rsidR="00624586" w:rsidRPr="00405100" w:rsidRDefault="00624586" w:rsidP="00EF04E8">
            <w:pPr>
              <w:pStyle w:val="af0"/>
              <w:rPr>
                <w:rFonts w:eastAsia="ＭＳ 明朝"/>
                <w:kern w:val="2"/>
              </w:rPr>
            </w:pPr>
            <w:r w:rsidRPr="00405100">
              <w:t>ECM Common Registers</w:t>
            </w:r>
          </w:p>
        </w:tc>
      </w:tr>
      <w:tr w:rsidR="00624586" w:rsidRPr="00405100" w14:paraId="746891B2" w14:textId="77777777" w:rsidTr="00553488">
        <w:trPr>
          <w:cantSplit/>
        </w:trPr>
        <w:tc>
          <w:tcPr>
            <w:tcW w:w="1021" w:type="pct"/>
            <w:shd w:val="clear" w:color="auto" w:fill="auto"/>
            <w:hideMark/>
          </w:tcPr>
          <w:p w14:paraId="746891AA" w14:textId="77777777" w:rsidR="00624586" w:rsidRPr="00405100" w:rsidRDefault="00624586" w:rsidP="00624586">
            <w:pPr>
              <w:pStyle w:val="af0"/>
            </w:pPr>
            <w:r w:rsidRPr="00405100">
              <w:t>ECM</w:t>
            </w:r>
          </w:p>
        </w:tc>
        <w:tc>
          <w:tcPr>
            <w:tcW w:w="1031" w:type="pct"/>
            <w:shd w:val="clear" w:color="auto" w:fill="auto"/>
            <w:hideMark/>
          </w:tcPr>
          <w:p w14:paraId="746891AB" w14:textId="77777777" w:rsidR="00624586" w:rsidRPr="00405100" w:rsidRDefault="00624586" w:rsidP="00624586">
            <w:pPr>
              <w:pStyle w:val="af0"/>
            </w:pPr>
            <w:r w:rsidRPr="00405100">
              <w:t>ECM pseudo error trigger register n*</w:t>
            </w:r>
            <w:r w:rsidRPr="00405100">
              <w:rPr>
                <w:rStyle w:val="aff1"/>
              </w:rPr>
              <w:t>1</w:t>
            </w:r>
          </w:p>
        </w:tc>
        <w:tc>
          <w:tcPr>
            <w:tcW w:w="491" w:type="pct"/>
            <w:shd w:val="clear" w:color="auto" w:fill="auto"/>
            <w:hideMark/>
          </w:tcPr>
          <w:p w14:paraId="746891AC"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AD"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AE"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AF"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B0"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B1"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BB" w14:textId="77777777" w:rsidTr="00553488">
        <w:trPr>
          <w:cantSplit/>
        </w:trPr>
        <w:tc>
          <w:tcPr>
            <w:tcW w:w="1021" w:type="pct"/>
            <w:shd w:val="clear" w:color="auto" w:fill="auto"/>
            <w:hideMark/>
          </w:tcPr>
          <w:p w14:paraId="746891B3" w14:textId="77777777" w:rsidR="00624586" w:rsidRPr="00405100" w:rsidRDefault="00624586" w:rsidP="00624586">
            <w:pPr>
              <w:pStyle w:val="af0"/>
            </w:pPr>
            <w:r w:rsidRPr="00405100">
              <w:t>ECM</w:t>
            </w:r>
          </w:p>
        </w:tc>
        <w:tc>
          <w:tcPr>
            <w:tcW w:w="1031" w:type="pct"/>
            <w:shd w:val="clear" w:color="auto" w:fill="auto"/>
            <w:hideMark/>
          </w:tcPr>
          <w:p w14:paraId="746891B4" w14:textId="77777777" w:rsidR="00624586" w:rsidRPr="00405100" w:rsidRDefault="00624586" w:rsidP="00624586">
            <w:pPr>
              <w:pStyle w:val="af0"/>
            </w:pPr>
            <w:r w:rsidRPr="00405100">
              <w:t>ECM delay timer control register</w:t>
            </w:r>
          </w:p>
        </w:tc>
        <w:tc>
          <w:tcPr>
            <w:tcW w:w="491" w:type="pct"/>
            <w:shd w:val="clear" w:color="auto" w:fill="auto"/>
            <w:hideMark/>
          </w:tcPr>
          <w:p w14:paraId="746891B5"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B6"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B7"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B8"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B9"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BA"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C4" w14:textId="77777777" w:rsidTr="00553488">
        <w:trPr>
          <w:cantSplit/>
        </w:trPr>
        <w:tc>
          <w:tcPr>
            <w:tcW w:w="1021" w:type="pct"/>
            <w:shd w:val="clear" w:color="auto" w:fill="auto"/>
            <w:hideMark/>
          </w:tcPr>
          <w:p w14:paraId="746891BC" w14:textId="77777777" w:rsidR="00624586" w:rsidRPr="00405100" w:rsidRDefault="00624586" w:rsidP="00624586">
            <w:pPr>
              <w:pStyle w:val="af0"/>
            </w:pPr>
            <w:r w:rsidRPr="00405100">
              <w:t>ECM</w:t>
            </w:r>
          </w:p>
        </w:tc>
        <w:tc>
          <w:tcPr>
            <w:tcW w:w="1031" w:type="pct"/>
            <w:shd w:val="clear" w:color="auto" w:fill="auto"/>
            <w:hideMark/>
          </w:tcPr>
          <w:p w14:paraId="746891BD" w14:textId="77777777" w:rsidR="00624586" w:rsidRPr="00405100" w:rsidRDefault="00624586" w:rsidP="00624586">
            <w:pPr>
              <w:pStyle w:val="af0"/>
            </w:pPr>
            <w:r w:rsidRPr="00405100">
              <w:t>ECM delay timer register</w:t>
            </w:r>
          </w:p>
        </w:tc>
        <w:tc>
          <w:tcPr>
            <w:tcW w:w="491" w:type="pct"/>
            <w:shd w:val="clear" w:color="auto" w:fill="auto"/>
            <w:hideMark/>
          </w:tcPr>
          <w:p w14:paraId="746891BE"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BF"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C0"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C1"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C2"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C3"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CD" w14:textId="77777777" w:rsidTr="00553488">
        <w:trPr>
          <w:cantSplit/>
        </w:trPr>
        <w:tc>
          <w:tcPr>
            <w:tcW w:w="1021" w:type="pct"/>
            <w:shd w:val="clear" w:color="auto" w:fill="auto"/>
            <w:hideMark/>
          </w:tcPr>
          <w:p w14:paraId="746891C5" w14:textId="77777777" w:rsidR="00624586" w:rsidRPr="00405100" w:rsidRDefault="00624586" w:rsidP="00624586">
            <w:pPr>
              <w:pStyle w:val="af0"/>
            </w:pPr>
            <w:r w:rsidRPr="00405100">
              <w:t>ECM</w:t>
            </w:r>
          </w:p>
        </w:tc>
        <w:tc>
          <w:tcPr>
            <w:tcW w:w="1031" w:type="pct"/>
            <w:shd w:val="clear" w:color="auto" w:fill="auto"/>
            <w:hideMark/>
          </w:tcPr>
          <w:p w14:paraId="746891C6" w14:textId="77777777" w:rsidR="00624586" w:rsidRPr="00405100" w:rsidRDefault="00624586" w:rsidP="00624586">
            <w:pPr>
              <w:pStyle w:val="af0"/>
            </w:pPr>
            <w:r w:rsidRPr="00405100">
              <w:t>ECM delay timer compare register</w:t>
            </w:r>
          </w:p>
        </w:tc>
        <w:tc>
          <w:tcPr>
            <w:tcW w:w="491" w:type="pct"/>
            <w:shd w:val="clear" w:color="auto" w:fill="auto"/>
            <w:hideMark/>
          </w:tcPr>
          <w:p w14:paraId="746891C7"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C8"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C9"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CA"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CB"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CC"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D6" w14:textId="77777777" w:rsidTr="00553488">
        <w:trPr>
          <w:cantSplit/>
        </w:trPr>
        <w:tc>
          <w:tcPr>
            <w:tcW w:w="1021" w:type="pct"/>
            <w:shd w:val="clear" w:color="auto" w:fill="auto"/>
            <w:hideMark/>
          </w:tcPr>
          <w:p w14:paraId="746891CE" w14:textId="77777777" w:rsidR="00624586" w:rsidRPr="00405100" w:rsidRDefault="00624586" w:rsidP="00624586">
            <w:pPr>
              <w:pStyle w:val="af0"/>
            </w:pPr>
            <w:r w:rsidRPr="00405100">
              <w:t>ECM</w:t>
            </w:r>
          </w:p>
        </w:tc>
        <w:tc>
          <w:tcPr>
            <w:tcW w:w="1031" w:type="pct"/>
            <w:shd w:val="clear" w:color="auto" w:fill="auto"/>
            <w:hideMark/>
          </w:tcPr>
          <w:p w14:paraId="746891CF" w14:textId="77777777" w:rsidR="00624586" w:rsidRPr="00405100" w:rsidRDefault="00624586" w:rsidP="00624586">
            <w:pPr>
              <w:pStyle w:val="af0"/>
              <w:rPr>
                <w:vertAlign w:val="superscript"/>
              </w:rPr>
            </w:pPr>
            <w:r w:rsidRPr="00405100">
              <w:t>ECM maskable interrupt delay timer configuration register n*</w:t>
            </w:r>
            <w:r w:rsidRPr="00405100">
              <w:rPr>
                <w:rStyle w:val="aff1"/>
              </w:rPr>
              <w:t>1</w:t>
            </w:r>
          </w:p>
        </w:tc>
        <w:tc>
          <w:tcPr>
            <w:tcW w:w="491" w:type="pct"/>
            <w:shd w:val="clear" w:color="auto" w:fill="auto"/>
            <w:hideMark/>
          </w:tcPr>
          <w:p w14:paraId="746891D0"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D1"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D2"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D3"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D4"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D5"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DF" w14:textId="77777777" w:rsidTr="00553488">
        <w:trPr>
          <w:cantSplit/>
        </w:trPr>
        <w:tc>
          <w:tcPr>
            <w:tcW w:w="1021" w:type="pct"/>
            <w:shd w:val="clear" w:color="auto" w:fill="auto"/>
            <w:hideMark/>
          </w:tcPr>
          <w:p w14:paraId="746891D7" w14:textId="77777777" w:rsidR="00624586" w:rsidRPr="00405100" w:rsidRDefault="00624586" w:rsidP="00624586">
            <w:pPr>
              <w:pStyle w:val="af0"/>
            </w:pPr>
            <w:r w:rsidRPr="00405100">
              <w:t>ECM</w:t>
            </w:r>
          </w:p>
        </w:tc>
        <w:tc>
          <w:tcPr>
            <w:tcW w:w="1031" w:type="pct"/>
            <w:shd w:val="clear" w:color="auto" w:fill="auto"/>
            <w:hideMark/>
          </w:tcPr>
          <w:p w14:paraId="746891D8" w14:textId="77777777" w:rsidR="00624586" w:rsidRPr="00405100" w:rsidRDefault="00624586" w:rsidP="00624586">
            <w:pPr>
              <w:pStyle w:val="af0"/>
              <w:rPr>
                <w:vertAlign w:val="superscript"/>
              </w:rPr>
            </w:pPr>
            <w:r w:rsidRPr="00405100">
              <w:t>ECM non-maskable interrupt delay timer configuration register n*</w:t>
            </w:r>
            <w:r w:rsidRPr="00405100">
              <w:rPr>
                <w:rStyle w:val="aff1"/>
              </w:rPr>
              <w:t>1</w:t>
            </w:r>
          </w:p>
        </w:tc>
        <w:tc>
          <w:tcPr>
            <w:tcW w:w="491" w:type="pct"/>
            <w:shd w:val="clear" w:color="auto" w:fill="auto"/>
            <w:hideMark/>
          </w:tcPr>
          <w:p w14:paraId="746891D9"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DA"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DB"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DC"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DD"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DE"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E8" w14:textId="77777777" w:rsidTr="00553488">
        <w:trPr>
          <w:cantSplit/>
        </w:trPr>
        <w:tc>
          <w:tcPr>
            <w:tcW w:w="1021" w:type="pct"/>
            <w:shd w:val="clear" w:color="auto" w:fill="auto"/>
            <w:hideMark/>
          </w:tcPr>
          <w:p w14:paraId="746891E0" w14:textId="77777777" w:rsidR="00624586" w:rsidRPr="00405100" w:rsidRDefault="00624586" w:rsidP="00624586">
            <w:pPr>
              <w:pStyle w:val="af0"/>
            </w:pPr>
            <w:r w:rsidRPr="00405100">
              <w:t>ECM</w:t>
            </w:r>
          </w:p>
        </w:tc>
        <w:tc>
          <w:tcPr>
            <w:tcW w:w="1031" w:type="pct"/>
            <w:shd w:val="clear" w:color="auto" w:fill="auto"/>
            <w:hideMark/>
          </w:tcPr>
          <w:p w14:paraId="746891E1" w14:textId="77777777" w:rsidR="00624586" w:rsidRPr="00405100" w:rsidRDefault="00624586" w:rsidP="00624586">
            <w:pPr>
              <w:pStyle w:val="af0"/>
            </w:pPr>
            <w:r w:rsidRPr="00405100">
              <w:t>ECM error output clear invalidation configuration register</w:t>
            </w:r>
          </w:p>
        </w:tc>
        <w:tc>
          <w:tcPr>
            <w:tcW w:w="491" w:type="pct"/>
            <w:shd w:val="clear" w:color="auto" w:fill="auto"/>
            <w:hideMark/>
          </w:tcPr>
          <w:p w14:paraId="746891E2"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E3"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E4"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E5" w14:textId="77777777" w:rsidR="00624586" w:rsidRPr="00405100" w:rsidRDefault="00624586"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E6"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E7"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r w:rsidR="00624586" w:rsidRPr="00405100" w14:paraId="746891F1" w14:textId="77777777" w:rsidTr="00553488">
        <w:trPr>
          <w:cantSplit/>
        </w:trPr>
        <w:tc>
          <w:tcPr>
            <w:tcW w:w="1021" w:type="pct"/>
            <w:shd w:val="clear" w:color="auto" w:fill="auto"/>
            <w:hideMark/>
          </w:tcPr>
          <w:p w14:paraId="746891E9" w14:textId="77777777" w:rsidR="00624586" w:rsidRPr="00405100" w:rsidRDefault="00624586" w:rsidP="00624586">
            <w:pPr>
              <w:pStyle w:val="af0"/>
            </w:pPr>
            <w:r w:rsidRPr="00405100">
              <w:t>ECM</w:t>
            </w:r>
          </w:p>
        </w:tc>
        <w:tc>
          <w:tcPr>
            <w:tcW w:w="1031" w:type="pct"/>
            <w:shd w:val="clear" w:color="auto" w:fill="auto"/>
            <w:hideMark/>
          </w:tcPr>
          <w:p w14:paraId="746891EA" w14:textId="77777777" w:rsidR="00624586" w:rsidRPr="00405100" w:rsidRDefault="00624586" w:rsidP="00624586">
            <w:pPr>
              <w:pStyle w:val="af0"/>
            </w:pPr>
            <w:r w:rsidRPr="00405100">
              <w:t>ECM pseudo error mask register</w:t>
            </w:r>
          </w:p>
        </w:tc>
        <w:tc>
          <w:tcPr>
            <w:tcW w:w="491" w:type="pct"/>
            <w:shd w:val="clear" w:color="auto" w:fill="auto"/>
            <w:hideMark/>
          </w:tcPr>
          <w:p w14:paraId="746891EB" w14:textId="77777777" w:rsidR="00624586" w:rsidRPr="00405100" w:rsidRDefault="00910353" w:rsidP="00624586">
            <w:pPr>
              <w:pStyle w:val="af0"/>
              <w:rPr>
                <w:rFonts w:asciiTheme="majorHAnsi" w:eastAsia="Arial" w:hAnsiTheme="majorHAnsi" w:cstheme="majorHAnsi"/>
                <w:kern w:val="2"/>
              </w:rPr>
            </w:pPr>
            <w:r w:rsidRPr="00405100">
              <w:rPr>
                <w:rFonts w:asciiTheme="majorHAnsi" w:eastAsia="Arial" w:hAnsiTheme="majorHAnsi" w:cstheme="majorHAnsi"/>
              </w:rPr>
              <w:t>√</w:t>
            </w:r>
          </w:p>
        </w:tc>
        <w:tc>
          <w:tcPr>
            <w:tcW w:w="491" w:type="pct"/>
            <w:shd w:val="clear" w:color="auto" w:fill="auto"/>
            <w:hideMark/>
          </w:tcPr>
          <w:p w14:paraId="746891EC"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ED"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EE" w14:textId="77777777" w:rsidR="00624586" w:rsidRPr="00405100" w:rsidRDefault="00910353" w:rsidP="00624586">
            <w:pPr>
              <w:pStyle w:val="af0"/>
              <w:rPr>
                <w:rFonts w:asciiTheme="majorHAnsi" w:eastAsia="Arial" w:hAnsiTheme="majorHAnsi" w:cstheme="majorHAnsi"/>
              </w:rPr>
            </w:pPr>
            <w:r w:rsidRPr="00405100">
              <w:rPr>
                <w:rFonts w:asciiTheme="majorHAnsi" w:eastAsia="Arial" w:hAnsiTheme="majorHAnsi" w:cstheme="majorHAnsi"/>
              </w:rPr>
              <w:t>√</w:t>
            </w:r>
          </w:p>
        </w:tc>
        <w:tc>
          <w:tcPr>
            <w:tcW w:w="491" w:type="pct"/>
            <w:shd w:val="clear" w:color="auto" w:fill="auto"/>
            <w:hideMark/>
          </w:tcPr>
          <w:p w14:paraId="746891EF"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c>
          <w:tcPr>
            <w:tcW w:w="493" w:type="pct"/>
            <w:shd w:val="clear" w:color="auto" w:fill="auto"/>
            <w:hideMark/>
          </w:tcPr>
          <w:p w14:paraId="746891F0" w14:textId="77777777" w:rsidR="00624586" w:rsidRPr="00405100" w:rsidRDefault="00624586" w:rsidP="00624586">
            <w:pPr>
              <w:pStyle w:val="af0"/>
              <w:rPr>
                <w:rFonts w:asciiTheme="majorHAnsi" w:hAnsiTheme="majorHAnsi" w:cstheme="majorHAnsi"/>
              </w:rPr>
            </w:pPr>
            <w:r w:rsidRPr="00405100">
              <w:rPr>
                <w:rFonts w:asciiTheme="majorHAnsi" w:hAnsiTheme="majorHAnsi" w:cstheme="majorHAnsi"/>
              </w:rPr>
              <w:t>—</w:t>
            </w:r>
          </w:p>
        </w:tc>
      </w:tr>
    </w:tbl>
    <w:p w14:paraId="746891F2" w14:textId="77777777" w:rsidR="00BC7F32" w:rsidRPr="00405100" w:rsidRDefault="00BC7F32" w:rsidP="006913B3">
      <w:pPr>
        <w:pStyle w:val="12"/>
        <w:numPr>
          <w:ilvl w:val="0"/>
          <w:numId w:val="37"/>
        </w:numPr>
      </w:pPr>
      <w:r w:rsidRPr="00405100">
        <w:t>n = 0 to 9</w:t>
      </w:r>
    </w:p>
    <w:p w14:paraId="746891F3" w14:textId="77777777" w:rsidR="00BC7F32" w:rsidRPr="00405100" w:rsidRDefault="00BC7F32" w:rsidP="00624586">
      <w:pPr>
        <w:pStyle w:val="12"/>
      </w:pPr>
      <w:r w:rsidRPr="00405100">
        <w:t>It is possible to reset only by “Standby Reset”.</w:t>
      </w:r>
    </w:p>
    <w:p w14:paraId="746891F4" w14:textId="77777777" w:rsidR="00BC7F32" w:rsidRPr="00405100" w:rsidRDefault="00BC7F32" w:rsidP="00624586">
      <w:pPr>
        <w:pStyle w:val="a5"/>
      </w:pPr>
    </w:p>
    <w:p w14:paraId="746891F5" w14:textId="77777777" w:rsidR="00BC7F32" w:rsidRPr="00405100" w:rsidRDefault="00BC7F32" w:rsidP="007F6B5C">
      <w:pPr>
        <w:pStyle w:val="31"/>
      </w:pPr>
      <w:r w:rsidRPr="00405100">
        <w:t>External Input and Output Signals</w:t>
      </w:r>
    </w:p>
    <w:p w14:paraId="746891F6" w14:textId="77777777" w:rsidR="00BC7F32" w:rsidRPr="00405100" w:rsidRDefault="00BC7F32" w:rsidP="006077EE">
      <w:pPr>
        <w:pStyle w:val="a5"/>
      </w:pPr>
      <w:r w:rsidRPr="00405100">
        <w:t xml:space="preserve">External Input/output signals of ECM are listed below. </w:t>
      </w:r>
    </w:p>
    <w:p w14:paraId="746891F7" w14:textId="53DC31F1"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72" w:author="TAKATOSHI TAMAOKI" w:date="2017-04-04T21:53:00Z">
          <w:r w:rsidR="0024585A">
            <w:rPr>
              <w:noProof/>
            </w:rPr>
            <w:t>15</w:t>
          </w:r>
        </w:ins>
        <w:del w:id="273" w:author="TAKATOSHI TAMAOKI" w:date="2017-03-24T12:12:00Z">
          <w:r w:rsidR="00261DAE" w:rsidRPr="00405100" w:rsidDel="00C17DAC">
            <w:rPr>
              <w:noProof/>
            </w:rPr>
            <w:delText>11</w:delText>
          </w:r>
        </w:del>
      </w:fldSimple>
      <w:r w:rsidRPr="00405100">
        <w:tab/>
      </w:r>
      <w:r w:rsidR="00BC7F32" w:rsidRPr="00405100">
        <w:t>External Input/Output Signals</w:t>
      </w:r>
    </w:p>
    <w:tbl>
      <w:tblPr>
        <w:tblW w:w="9640"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700"/>
        <w:gridCol w:w="3970"/>
        <w:gridCol w:w="3970"/>
      </w:tblGrid>
      <w:tr w:rsidR="00BC7F32" w:rsidRPr="00405100" w14:paraId="746891FB" w14:textId="77777777" w:rsidTr="00E639B6">
        <w:trPr>
          <w:cantSplit/>
        </w:trPr>
        <w:tc>
          <w:tcPr>
            <w:tcW w:w="882" w:type="pct"/>
            <w:shd w:val="pct15" w:color="auto" w:fill="auto"/>
            <w:tcMar>
              <w:top w:w="0" w:type="dxa"/>
              <w:left w:w="0" w:type="dxa"/>
              <w:bottom w:w="0" w:type="dxa"/>
              <w:right w:w="0" w:type="dxa"/>
            </w:tcMar>
            <w:vAlign w:val="bottom"/>
            <w:hideMark/>
          </w:tcPr>
          <w:p w14:paraId="746891F8" w14:textId="77777777" w:rsidR="00BC7F32" w:rsidRPr="00405100" w:rsidRDefault="00BC7F32" w:rsidP="00624586">
            <w:pPr>
              <w:pStyle w:val="af"/>
            </w:pPr>
            <w:r w:rsidRPr="00405100">
              <w:t>Unit Signal Name</w:t>
            </w:r>
          </w:p>
        </w:tc>
        <w:tc>
          <w:tcPr>
            <w:tcW w:w="2059" w:type="pct"/>
            <w:shd w:val="pct15" w:color="auto" w:fill="auto"/>
            <w:tcMar>
              <w:top w:w="0" w:type="dxa"/>
              <w:left w:w="0" w:type="dxa"/>
              <w:bottom w:w="0" w:type="dxa"/>
              <w:right w:w="0" w:type="dxa"/>
            </w:tcMar>
            <w:vAlign w:val="bottom"/>
            <w:hideMark/>
          </w:tcPr>
          <w:p w14:paraId="746891F9" w14:textId="77777777" w:rsidR="00BC7F32" w:rsidRPr="00405100" w:rsidRDefault="00BC7F32" w:rsidP="00624586">
            <w:pPr>
              <w:pStyle w:val="af"/>
            </w:pPr>
            <w:r w:rsidRPr="00405100">
              <w:t xml:space="preserve">Description </w:t>
            </w:r>
          </w:p>
        </w:tc>
        <w:tc>
          <w:tcPr>
            <w:tcW w:w="2059" w:type="pct"/>
            <w:shd w:val="pct15" w:color="auto" w:fill="auto"/>
            <w:tcMar>
              <w:top w:w="0" w:type="dxa"/>
              <w:left w:w="0" w:type="dxa"/>
              <w:bottom w:w="0" w:type="dxa"/>
              <w:right w:w="0" w:type="dxa"/>
            </w:tcMar>
            <w:vAlign w:val="bottom"/>
            <w:hideMark/>
          </w:tcPr>
          <w:p w14:paraId="746891FA" w14:textId="77777777" w:rsidR="00BC7F32" w:rsidRPr="00405100" w:rsidRDefault="00BC7F32" w:rsidP="00624586">
            <w:pPr>
              <w:pStyle w:val="af"/>
            </w:pPr>
            <w:r w:rsidRPr="00405100">
              <w:t xml:space="preserve">Alternative Port Pin Signal </w:t>
            </w:r>
          </w:p>
        </w:tc>
      </w:tr>
      <w:tr w:rsidR="002B4A39" w:rsidRPr="00405100" w14:paraId="746891FF" w14:textId="77777777" w:rsidTr="002B4A39">
        <w:trPr>
          <w:cantSplit/>
        </w:trPr>
        <w:tc>
          <w:tcPr>
            <w:tcW w:w="882" w:type="pct"/>
            <w:shd w:val="clear" w:color="auto" w:fill="auto"/>
            <w:tcMar>
              <w:top w:w="0" w:type="dxa"/>
              <w:left w:w="0" w:type="dxa"/>
              <w:bottom w:w="0" w:type="dxa"/>
              <w:right w:w="0" w:type="dxa"/>
            </w:tcMar>
            <w:hideMark/>
          </w:tcPr>
          <w:p w14:paraId="746891FC" w14:textId="77777777" w:rsidR="002B4A39" w:rsidRPr="00405100" w:rsidRDefault="002B4A39" w:rsidP="002B4A39">
            <w:pPr>
              <w:pStyle w:val="ae"/>
            </w:pPr>
            <w:r w:rsidRPr="00405100">
              <w:fldChar w:fldCharType="begin"/>
            </w:r>
            <w:r w:rsidRPr="00405100">
              <w:instrText>EQ \x\to(ERROROUT_M)</w:instrText>
            </w:r>
            <w:r w:rsidRPr="00405100">
              <w:fldChar w:fldCharType="end"/>
            </w:r>
          </w:p>
        </w:tc>
        <w:tc>
          <w:tcPr>
            <w:tcW w:w="2059" w:type="pct"/>
            <w:shd w:val="clear" w:color="auto" w:fill="auto"/>
            <w:tcMar>
              <w:top w:w="0" w:type="dxa"/>
              <w:left w:w="0" w:type="dxa"/>
              <w:bottom w:w="0" w:type="dxa"/>
              <w:right w:w="0" w:type="dxa"/>
            </w:tcMar>
            <w:hideMark/>
          </w:tcPr>
          <w:p w14:paraId="746891FD" w14:textId="77777777" w:rsidR="002B4A39" w:rsidRPr="00405100" w:rsidRDefault="002B4A39" w:rsidP="002B4A39">
            <w:pPr>
              <w:pStyle w:val="af0"/>
            </w:pPr>
            <w:r w:rsidRPr="00405100">
              <w:t>Error output master signal</w:t>
            </w:r>
          </w:p>
        </w:tc>
        <w:tc>
          <w:tcPr>
            <w:tcW w:w="2059" w:type="pct"/>
            <w:shd w:val="clear" w:color="auto" w:fill="auto"/>
            <w:tcMar>
              <w:top w:w="0" w:type="dxa"/>
              <w:left w:w="0" w:type="dxa"/>
              <w:bottom w:w="0" w:type="dxa"/>
              <w:right w:w="0" w:type="dxa"/>
            </w:tcMar>
          </w:tcPr>
          <w:p w14:paraId="746891FE" w14:textId="07AE01E9" w:rsidR="002B4A39" w:rsidRPr="00405100" w:rsidRDefault="002B4A39" w:rsidP="002B4A39">
            <w:pPr>
              <w:pStyle w:val="ae"/>
            </w:pPr>
            <w:r w:rsidRPr="00405100">
              <w:fldChar w:fldCharType="begin"/>
            </w:r>
            <w:r w:rsidRPr="00405100">
              <w:instrText>EQ \x\to(ERROROUT_M)</w:instrText>
            </w:r>
            <w:r w:rsidRPr="00405100">
              <w:fldChar w:fldCharType="end"/>
            </w:r>
          </w:p>
        </w:tc>
      </w:tr>
      <w:tr w:rsidR="002B4A39" w:rsidRPr="00405100" w14:paraId="74689203" w14:textId="77777777" w:rsidTr="00E639B6">
        <w:trPr>
          <w:cantSplit/>
        </w:trPr>
        <w:tc>
          <w:tcPr>
            <w:tcW w:w="882" w:type="pct"/>
            <w:shd w:val="clear" w:color="auto" w:fill="auto"/>
            <w:tcMar>
              <w:top w:w="0" w:type="dxa"/>
              <w:left w:w="0" w:type="dxa"/>
              <w:bottom w:w="0" w:type="dxa"/>
              <w:right w:w="0" w:type="dxa"/>
            </w:tcMar>
            <w:hideMark/>
          </w:tcPr>
          <w:p w14:paraId="74689200" w14:textId="77777777" w:rsidR="002B4A39" w:rsidRPr="00405100" w:rsidRDefault="002B4A39" w:rsidP="002B4A39">
            <w:pPr>
              <w:pStyle w:val="ae"/>
            </w:pPr>
            <w:r w:rsidRPr="00405100">
              <w:fldChar w:fldCharType="begin"/>
            </w:r>
            <w:r w:rsidRPr="00405100">
              <w:instrText>EQ \x\to(ERROROUT_C)</w:instrText>
            </w:r>
            <w:r w:rsidRPr="00405100">
              <w:fldChar w:fldCharType="end"/>
            </w:r>
          </w:p>
        </w:tc>
        <w:tc>
          <w:tcPr>
            <w:tcW w:w="2059" w:type="pct"/>
            <w:shd w:val="clear" w:color="auto" w:fill="auto"/>
            <w:tcMar>
              <w:top w:w="0" w:type="dxa"/>
              <w:left w:w="0" w:type="dxa"/>
              <w:bottom w:w="0" w:type="dxa"/>
              <w:right w:w="0" w:type="dxa"/>
            </w:tcMar>
            <w:hideMark/>
          </w:tcPr>
          <w:p w14:paraId="74689201" w14:textId="77777777" w:rsidR="002B4A39" w:rsidRPr="00405100" w:rsidRDefault="002B4A39" w:rsidP="002B4A39">
            <w:pPr>
              <w:pStyle w:val="af0"/>
            </w:pPr>
            <w:r w:rsidRPr="00405100">
              <w:t>Error output checker signal</w:t>
            </w:r>
          </w:p>
        </w:tc>
        <w:tc>
          <w:tcPr>
            <w:tcW w:w="2059" w:type="pct"/>
            <w:shd w:val="clear" w:color="auto" w:fill="auto"/>
            <w:tcMar>
              <w:top w:w="0" w:type="dxa"/>
              <w:left w:w="0" w:type="dxa"/>
              <w:bottom w:w="0" w:type="dxa"/>
              <w:right w:w="0" w:type="dxa"/>
            </w:tcMar>
            <w:hideMark/>
          </w:tcPr>
          <w:p w14:paraId="74689202" w14:textId="77777777" w:rsidR="002B4A39" w:rsidRPr="00405100" w:rsidRDefault="002B4A39" w:rsidP="002B4A39">
            <w:pPr>
              <w:pStyle w:val="ae"/>
            </w:pPr>
            <w:r w:rsidRPr="00405100">
              <w:fldChar w:fldCharType="begin"/>
            </w:r>
            <w:r w:rsidRPr="00405100">
              <w:instrText>EQ \x\to(ERROROUT_C)</w:instrText>
            </w:r>
            <w:r w:rsidRPr="00405100">
              <w:fldChar w:fldCharType="end"/>
            </w:r>
          </w:p>
        </w:tc>
      </w:tr>
      <w:tr w:rsidR="002B4A39" w:rsidRPr="00405100" w14:paraId="74689207" w14:textId="77777777" w:rsidTr="00E639B6">
        <w:trPr>
          <w:cantSplit/>
        </w:trPr>
        <w:tc>
          <w:tcPr>
            <w:tcW w:w="882" w:type="pct"/>
            <w:shd w:val="clear" w:color="auto" w:fill="auto"/>
            <w:tcMar>
              <w:top w:w="0" w:type="dxa"/>
              <w:left w:w="0" w:type="dxa"/>
              <w:bottom w:w="0" w:type="dxa"/>
              <w:right w:w="0" w:type="dxa"/>
            </w:tcMar>
            <w:hideMark/>
          </w:tcPr>
          <w:p w14:paraId="74689204" w14:textId="77777777" w:rsidR="002B4A39" w:rsidRPr="00405100" w:rsidRDefault="002B4A39" w:rsidP="002B4A39">
            <w:pPr>
              <w:pStyle w:val="ae"/>
            </w:pPr>
            <w:r w:rsidRPr="00405100">
              <w:fldChar w:fldCharType="begin"/>
            </w:r>
            <w:r w:rsidRPr="00405100">
              <w:instrText>EQ \x\to(ERRORIN)</w:instrText>
            </w:r>
            <w:r w:rsidRPr="00405100">
              <w:fldChar w:fldCharType="end"/>
            </w:r>
          </w:p>
        </w:tc>
        <w:tc>
          <w:tcPr>
            <w:tcW w:w="2059" w:type="pct"/>
            <w:shd w:val="clear" w:color="auto" w:fill="auto"/>
            <w:tcMar>
              <w:top w:w="0" w:type="dxa"/>
              <w:left w:w="0" w:type="dxa"/>
              <w:bottom w:w="0" w:type="dxa"/>
              <w:right w:w="0" w:type="dxa"/>
            </w:tcMar>
            <w:hideMark/>
          </w:tcPr>
          <w:p w14:paraId="74689205" w14:textId="77777777" w:rsidR="002B4A39" w:rsidRPr="00405100" w:rsidRDefault="002B4A39" w:rsidP="002B4A39">
            <w:pPr>
              <w:pStyle w:val="af0"/>
            </w:pPr>
            <w:r w:rsidRPr="00405100">
              <w:t>Error input signal</w:t>
            </w:r>
          </w:p>
        </w:tc>
        <w:tc>
          <w:tcPr>
            <w:tcW w:w="2059" w:type="pct"/>
            <w:shd w:val="clear" w:color="auto" w:fill="auto"/>
            <w:tcMar>
              <w:top w:w="0" w:type="dxa"/>
              <w:left w:w="0" w:type="dxa"/>
              <w:bottom w:w="0" w:type="dxa"/>
              <w:right w:w="0" w:type="dxa"/>
            </w:tcMar>
            <w:hideMark/>
          </w:tcPr>
          <w:p w14:paraId="74689206" w14:textId="77777777" w:rsidR="002B4A39" w:rsidRPr="00405100" w:rsidRDefault="002B4A39" w:rsidP="002B4A39">
            <w:pPr>
              <w:pStyle w:val="ae"/>
            </w:pPr>
            <w:r w:rsidRPr="00405100">
              <w:fldChar w:fldCharType="begin"/>
            </w:r>
            <w:r w:rsidRPr="00405100">
              <w:instrText xml:space="preserve">EQ \x\to(ERRORIN) </w:instrText>
            </w:r>
            <w:r w:rsidRPr="00405100">
              <w:fldChar w:fldCharType="end"/>
            </w:r>
          </w:p>
        </w:tc>
      </w:tr>
    </w:tbl>
    <w:p w14:paraId="74689209" w14:textId="77777777" w:rsidR="00624586" w:rsidRPr="00405100" w:rsidRDefault="00624586" w:rsidP="002D5E5D">
      <w:pPr>
        <w:pStyle w:val="a5"/>
        <w:rPr>
          <w:rFonts w:ascii="Arial" w:eastAsia="ＭＳ ゴシック" w:hAnsi="Arial"/>
          <w:noProof/>
          <w:snapToGrid/>
          <w:sz w:val="28"/>
          <w:szCs w:val="24"/>
        </w:rPr>
      </w:pPr>
      <w:bookmarkStart w:id="274" w:name="_Ref373842255"/>
      <w:r w:rsidRPr="00405100">
        <w:br w:type="page"/>
      </w:r>
    </w:p>
    <w:p w14:paraId="7468920A" w14:textId="77777777" w:rsidR="00BC7F32" w:rsidRPr="00405100" w:rsidRDefault="00BC7F32" w:rsidP="007F6B5C">
      <w:pPr>
        <w:pStyle w:val="21"/>
      </w:pPr>
      <w:r w:rsidRPr="00405100">
        <w:lastRenderedPageBreak/>
        <w:t>Overview</w:t>
      </w:r>
      <w:bookmarkEnd w:id="274"/>
    </w:p>
    <w:p w14:paraId="7468920B" w14:textId="77777777" w:rsidR="00BC7F32" w:rsidRPr="00405100" w:rsidRDefault="00BC7F32" w:rsidP="007F6B5C">
      <w:pPr>
        <w:pStyle w:val="31"/>
      </w:pPr>
      <w:r w:rsidRPr="00405100">
        <w:t>Specification Overview</w:t>
      </w:r>
    </w:p>
    <w:p w14:paraId="7468920C" w14:textId="4C37217F" w:rsidR="00BC7F32" w:rsidRPr="00405100" w:rsidRDefault="00BC7F32" w:rsidP="006077EE">
      <w:pPr>
        <w:pStyle w:val="a5"/>
      </w:pPr>
      <w:r w:rsidRPr="00405100">
        <w:t>ECM (Error Control Module) collects error signals coming from different error sources and monitoring circuits. It also outputs error signals from the error pins (</w:t>
      </w:r>
      <w:r w:rsidR="00D63858" w:rsidRPr="00405100">
        <w:fldChar w:fldCharType="begin"/>
      </w:r>
      <w:r w:rsidR="00D63858" w:rsidRPr="00405100">
        <w:instrText>EQ \x\to(ERROROUT_M)</w:instrText>
      </w:r>
      <w:r w:rsidR="00D63858" w:rsidRPr="00405100">
        <w:fldChar w:fldCharType="end"/>
      </w:r>
      <w:r w:rsidR="009A4157" w:rsidRPr="00405100">
        <w:t>,</w:t>
      </w:r>
      <w:r w:rsidR="00D63858" w:rsidRPr="00405100">
        <w:fldChar w:fldCharType="begin"/>
      </w:r>
      <w:r w:rsidR="00D63858" w:rsidRPr="00405100">
        <w:instrText>EQ \x\to(ERROROUT_C)</w:instrText>
      </w:r>
      <w:r w:rsidR="00D63858" w:rsidRPr="00405100">
        <w:fldChar w:fldCharType="end"/>
      </w:r>
      <w:r w:rsidRPr="00405100">
        <w:t xml:space="preserve">) and generates interrupts and Error Control Module Reset signals. </w:t>
      </w:r>
      <w:r w:rsidR="00D63858" w:rsidRPr="00405100">
        <w:rPr>
          <w:rStyle w:val="af8"/>
        </w:rPr>
        <w:fldChar w:fldCharType="begin"/>
      </w:r>
      <w:r w:rsidR="00D63858" w:rsidRPr="00405100">
        <w:rPr>
          <w:rStyle w:val="af8"/>
        </w:rPr>
        <w:instrText xml:space="preserve"> REF _Ref445199769 \h  \* MERGEFORMAT </w:instrText>
      </w:r>
      <w:r w:rsidR="00D63858" w:rsidRPr="00405100">
        <w:rPr>
          <w:rStyle w:val="af8"/>
        </w:rPr>
      </w:r>
      <w:r w:rsidR="00D63858" w:rsidRPr="00405100">
        <w:rPr>
          <w:rStyle w:val="af8"/>
        </w:rPr>
        <w:fldChar w:fldCharType="separate"/>
      </w:r>
      <w:ins w:id="275" w:author="TAKATOSHI TAMAOKI" w:date="2017-04-04T21:53:00Z">
        <w:r w:rsidR="0024585A" w:rsidRPr="0024585A">
          <w:rPr>
            <w:rStyle w:val="af8"/>
            <w:rPrChange w:id="276" w:author="TAKATOSHI TAMAOKI" w:date="2017-04-04T21:53:00Z">
              <w:rPr/>
            </w:rPrChange>
          </w:rPr>
          <w:t xml:space="preserve">Table </w:t>
        </w:r>
        <w:r w:rsidR="0024585A" w:rsidRPr="0024585A">
          <w:rPr>
            <w:rStyle w:val="af8"/>
            <w:rPrChange w:id="277" w:author="TAKATOSHI TAMAOKI" w:date="2017-04-04T21:53:00Z">
              <w:rPr>
                <w:noProof/>
              </w:rPr>
            </w:rPrChange>
          </w:rPr>
          <w:t>39</w:t>
        </w:r>
        <w:r w:rsidR="0024585A" w:rsidRPr="0024585A">
          <w:rPr>
            <w:rStyle w:val="af8"/>
            <w:rPrChange w:id="278" w:author="TAKATOSHI TAMAOKI" w:date="2017-04-04T21:53:00Z">
              <w:rPr/>
            </w:rPrChange>
          </w:rPr>
          <w:t>.</w:t>
        </w:r>
        <w:r w:rsidR="0024585A" w:rsidRPr="0024585A">
          <w:rPr>
            <w:rStyle w:val="af8"/>
            <w:rPrChange w:id="279" w:author="TAKATOSHI TAMAOKI" w:date="2017-04-04T21:53:00Z">
              <w:rPr>
                <w:noProof/>
              </w:rPr>
            </w:rPrChange>
          </w:rPr>
          <w:t>16</w:t>
        </w:r>
      </w:ins>
      <w:del w:id="280" w:author="TAKATOSHI TAMAOKI" w:date="2017-03-24T12:12:00Z">
        <w:r w:rsidR="00261DAE" w:rsidRPr="00405100" w:rsidDel="00C17DAC">
          <w:rPr>
            <w:rStyle w:val="af8"/>
          </w:rPr>
          <w:delText>Table 39.12</w:delText>
        </w:r>
      </w:del>
      <w:r w:rsidR="00D63858" w:rsidRPr="00405100">
        <w:rPr>
          <w:rStyle w:val="af8"/>
        </w:rPr>
        <w:fldChar w:fldCharType="end"/>
      </w:r>
      <w:r w:rsidRPr="00405100">
        <w:t xml:space="preserve"> shows the specification overview of ECM.</w:t>
      </w:r>
    </w:p>
    <w:p w14:paraId="7468920D" w14:textId="5649444A" w:rsidR="00BC7F32" w:rsidRPr="00405100" w:rsidRDefault="00AA21F2" w:rsidP="00AA21F2">
      <w:pPr>
        <w:pStyle w:val="af2"/>
        <w:rPr>
          <w:rFonts w:ascii="Century" w:hAnsi="Century"/>
        </w:rPr>
      </w:pPr>
      <w:bookmarkStart w:id="281" w:name="_Ref445199769"/>
      <w:r w:rsidRPr="00405100">
        <w:t xml:space="preserve">Table </w:t>
      </w:r>
      <w:fldSimple w:instr=" STYLEREF 1 \s ">
        <w:r w:rsidR="0024585A">
          <w:rPr>
            <w:noProof/>
          </w:rPr>
          <w:t>39</w:t>
        </w:r>
      </w:fldSimple>
      <w:r w:rsidR="00B71AA9" w:rsidRPr="00405100">
        <w:t>.</w:t>
      </w:r>
      <w:fldSimple w:instr=" SEQ Table \* ARABIC \s 1 ">
        <w:ins w:id="282" w:author="TAKATOSHI TAMAOKI" w:date="2017-04-04T21:53:00Z">
          <w:r w:rsidR="0024585A">
            <w:rPr>
              <w:noProof/>
            </w:rPr>
            <w:t>16</w:t>
          </w:r>
        </w:ins>
        <w:del w:id="283" w:author="TAKATOSHI TAMAOKI" w:date="2017-03-24T12:12:00Z">
          <w:r w:rsidR="00261DAE" w:rsidRPr="00405100" w:rsidDel="00C17DAC">
            <w:rPr>
              <w:noProof/>
            </w:rPr>
            <w:delText>12</w:delText>
          </w:r>
        </w:del>
      </w:fldSimple>
      <w:bookmarkEnd w:id="281"/>
      <w:r w:rsidRPr="00405100">
        <w:tab/>
      </w:r>
      <w:r w:rsidR="00BC7F32" w:rsidRPr="00405100">
        <w:t>Specification Overview</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2368"/>
        <w:gridCol w:w="7269"/>
      </w:tblGrid>
      <w:tr w:rsidR="00BC7F32" w:rsidRPr="00405100" w14:paraId="74689210" w14:textId="77777777" w:rsidTr="002F24E5">
        <w:trPr>
          <w:cantSplit/>
          <w:tblHeader/>
        </w:trPr>
        <w:tc>
          <w:tcPr>
            <w:tcW w:w="2368" w:type="dxa"/>
            <w:shd w:val="pct15" w:color="auto" w:fill="auto"/>
            <w:vAlign w:val="bottom"/>
            <w:hideMark/>
          </w:tcPr>
          <w:p w14:paraId="7468920E" w14:textId="77777777" w:rsidR="00BC7F32" w:rsidRPr="00405100" w:rsidRDefault="00BC7F32" w:rsidP="000F47C3">
            <w:pPr>
              <w:pStyle w:val="af"/>
            </w:pPr>
            <w:r w:rsidRPr="00405100">
              <w:t>Item</w:t>
            </w:r>
          </w:p>
        </w:tc>
        <w:tc>
          <w:tcPr>
            <w:tcW w:w="7269" w:type="dxa"/>
            <w:shd w:val="pct15" w:color="auto" w:fill="auto"/>
            <w:vAlign w:val="bottom"/>
            <w:hideMark/>
          </w:tcPr>
          <w:p w14:paraId="7468920F" w14:textId="77777777" w:rsidR="00BC7F32" w:rsidRPr="00405100" w:rsidRDefault="00BC7F32" w:rsidP="000F47C3">
            <w:pPr>
              <w:pStyle w:val="af"/>
            </w:pPr>
            <w:r w:rsidRPr="00405100">
              <w:t>Description</w:t>
            </w:r>
          </w:p>
        </w:tc>
      </w:tr>
      <w:tr w:rsidR="00BC7F32" w:rsidRPr="00405100" w14:paraId="7468921F" w14:textId="77777777" w:rsidTr="002F24E5">
        <w:trPr>
          <w:cantSplit/>
        </w:trPr>
        <w:tc>
          <w:tcPr>
            <w:tcW w:w="2368" w:type="dxa"/>
            <w:shd w:val="clear" w:color="auto" w:fill="auto"/>
            <w:hideMark/>
          </w:tcPr>
          <w:p w14:paraId="74689211" w14:textId="77777777" w:rsidR="00BC7F32" w:rsidRPr="00405100" w:rsidRDefault="00BC7F32" w:rsidP="000F47C3">
            <w:pPr>
              <w:pStyle w:val="af0"/>
            </w:pPr>
            <w:r w:rsidRPr="00405100">
              <w:t>Safety processing</w:t>
            </w:r>
          </w:p>
        </w:tc>
        <w:tc>
          <w:tcPr>
            <w:tcW w:w="7269" w:type="dxa"/>
            <w:shd w:val="clear" w:color="auto" w:fill="auto"/>
            <w:hideMark/>
          </w:tcPr>
          <w:p w14:paraId="74689212" w14:textId="77777777" w:rsidR="00BC7F32" w:rsidRPr="00405100" w:rsidRDefault="00BC7F32" w:rsidP="000F47C3">
            <w:pPr>
              <w:pStyle w:val="af0"/>
            </w:pPr>
            <w:r w:rsidRPr="00405100">
              <w:t>ECM can handle the following processing in response to error signal inputs from individual modules.</w:t>
            </w:r>
          </w:p>
          <w:p w14:paraId="74689213" w14:textId="72D48F17" w:rsidR="00BC7F32" w:rsidRPr="00405100" w:rsidRDefault="00CA6AFD" w:rsidP="000F47C3">
            <w:pPr>
              <w:pStyle w:val="af0"/>
            </w:pPr>
            <w:r w:rsidRPr="00405100">
              <w:rPr>
                <w:rFonts w:cs="Arial"/>
              </w:rPr>
              <w:t>●</w:t>
            </w:r>
            <w:r w:rsidR="000F47C3" w:rsidRPr="00405100">
              <w:t xml:space="preserve"> </w:t>
            </w:r>
            <w:r w:rsidR="00BC7F32" w:rsidRPr="00405100">
              <w:t>Error flag set</w:t>
            </w:r>
          </w:p>
          <w:p w14:paraId="74689214" w14:textId="5F8247F6" w:rsidR="000F47C3" w:rsidRPr="00405100" w:rsidRDefault="00CA6AFD" w:rsidP="000F47C3">
            <w:pPr>
              <w:pStyle w:val="af0"/>
            </w:pPr>
            <w:r w:rsidRPr="00405100">
              <w:rPr>
                <w:rFonts w:cs="Arial"/>
              </w:rPr>
              <w:t>●</w:t>
            </w:r>
            <w:r w:rsidR="000F47C3" w:rsidRPr="00405100">
              <w:t xml:space="preserve"> </w:t>
            </w:r>
            <w:r w:rsidR="00BC7F32" w:rsidRPr="00405100">
              <w:t>EI level interrupt generation</w:t>
            </w:r>
          </w:p>
          <w:p w14:paraId="74689215" w14:textId="77777777" w:rsidR="00BC7F32" w:rsidRPr="00405100" w:rsidRDefault="000F47C3" w:rsidP="000F47C3">
            <w:pPr>
              <w:pStyle w:val="af0"/>
            </w:pPr>
            <w:r w:rsidRPr="00405100">
              <w:t xml:space="preserve">  </w:t>
            </w:r>
            <w:r w:rsidR="00BC7F32" w:rsidRPr="00405100">
              <w:t>EI level interrupt generation can be controlled (enabled/disabled) for individual errors.</w:t>
            </w:r>
          </w:p>
          <w:p w14:paraId="74689216" w14:textId="240F9AC9" w:rsidR="00BC7F32" w:rsidRPr="00405100" w:rsidRDefault="00CA6AFD" w:rsidP="000F47C3">
            <w:pPr>
              <w:pStyle w:val="af0"/>
            </w:pPr>
            <w:r w:rsidRPr="00405100">
              <w:rPr>
                <w:rFonts w:cs="Arial"/>
              </w:rPr>
              <w:t>●</w:t>
            </w:r>
            <w:r w:rsidR="000F47C3" w:rsidRPr="00405100">
              <w:t xml:space="preserve"> </w:t>
            </w:r>
            <w:r w:rsidR="00BC7F32" w:rsidRPr="00405100">
              <w:t>DCLS error interrupt generation</w:t>
            </w:r>
          </w:p>
          <w:p w14:paraId="74689217" w14:textId="77777777" w:rsidR="00BC7F32" w:rsidRPr="00405100" w:rsidRDefault="000F47C3" w:rsidP="000F47C3">
            <w:pPr>
              <w:pStyle w:val="af0"/>
            </w:pPr>
            <w:r w:rsidRPr="00405100">
              <w:t xml:space="preserve">  </w:t>
            </w:r>
            <w:r w:rsidR="00BC7F32" w:rsidRPr="00405100">
              <w:t xml:space="preserve">DCLS error interrupt generation (EI level) can be controlled (enabled/disabled) for individual errors. </w:t>
            </w:r>
            <w:r w:rsidRPr="00405100">
              <w:br/>
              <w:t xml:space="preserve">  </w:t>
            </w:r>
            <w:r w:rsidR="00BC7F32" w:rsidRPr="00405100">
              <w:t xml:space="preserve">Count the DCLS error and error message based on the DCLS error happen times are reported. </w:t>
            </w:r>
            <w:r w:rsidRPr="00405100">
              <w:br/>
              <w:t xml:space="preserve">  </w:t>
            </w:r>
            <w:r w:rsidR="00BC7F32" w:rsidRPr="00405100">
              <w:t>2bit status register for counting the DCLS error, the max count is 3.</w:t>
            </w:r>
          </w:p>
          <w:p w14:paraId="74689218" w14:textId="05B1D283" w:rsidR="000F47C3" w:rsidRPr="00405100" w:rsidRDefault="00CA6AFD" w:rsidP="000F47C3">
            <w:pPr>
              <w:pStyle w:val="af0"/>
            </w:pPr>
            <w:r w:rsidRPr="00405100">
              <w:rPr>
                <w:rFonts w:cs="Arial"/>
              </w:rPr>
              <w:t>●</w:t>
            </w:r>
            <w:r w:rsidR="000F47C3" w:rsidRPr="00405100">
              <w:t xml:space="preserve"> </w:t>
            </w:r>
            <w:r w:rsidR="00BC7F32" w:rsidRPr="00405100">
              <w:t xml:space="preserve">FE level interrupt generation </w:t>
            </w:r>
          </w:p>
          <w:p w14:paraId="74689219" w14:textId="77777777" w:rsidR="00BC7F32" w:rsidRPr="00405100" w:rsidRDefault="000F47C3" w:rsidP="000F47C3">
            <w:pPr>
              <w:pStyle w:val="af0"/>
            </w:pPr>
            <w:r w:rsidRPr="00405100">
              <w:t xml:space="preserve">  </w:t>
            </w:r>
            <w:r w:rsidR="00BC7F32" w:rsidRPr="00405100">
              <w:t>FE level interrupt generation can be controlled (enabled/disabled) for individual errors.</w:t>
            </w:r>
          </w:p>
          <w:p w14:paraId="7468921A" w14:textId="11E595A1" w:rsidR="000F47C3" w:rsidRPr="00405100" w:rsidRDefault="00CA6AFD" w:rsidP="000F47C3">
            <w:pPr>
              <w:pStyle w:val="af0"/>
            </w:pPr>
            <w:r w:rsidRPr="00405100">
              <w:rPr>
                <w:rFonts w:cs="Arial"/>
              </w:rPr>
              <w:t>●</w:t>
            </w:r>
            <w:r w:rsidR="000F47C3" w:rsidRPr="00405100">
              <w:t xml:space="preserve"> </w:t>
            </w:r>
            <w:r w:rsidR="00BC7F32" w:rsidRPr="00405100">
              <w:t>Internal reset generation</w:t>
            </w:r>
          </w:p>
          <w:p w14:paraId="7468921B" w14:textId="52931FB5" w:rsidR="00BC7F32" w:rsidRPr="00405100" w:rsidRDefault="000F47C3" w:rsidP="00894AA3">
            <w:pPr>
              <w:pStyle w:val="af0"/>
              <w:ind w:left="160" w:hangingChars="100" w:hanging="160"/>
            </w:pPr>
            <w:r w:rsidRPr="00405100">
              <w:t xml:space="preserve">  </w:t>
            </w:r>
            <w:r w:rsidR="00BC7F32" w:rsidRPr="00405100">
              <w:t xml:space="preserve">System reset 2 </w:t>
            </w:r>
            <w:r w:rsidR="00894AA3" w:rsidRPr="00405100">
              <w:t xml:space="preserve">or Application reset </w:t>
            </w:r>
            <w:r w:rsidR="00BC7F32" w:rsidRPr="00405100">
              <w:t>generation can be controlled (e</w:t>
            </w:r>
            <w:r w:rsidR="00894AA3" w:rsidRPr="00405100">
              <w:t xml:space="preserve">nabled/disabled) for individual </w:t>
            </w:r>
            <w:r w:rsidR="00BC7F32" w:rsidRPr="00405100">
              <w:t>errors.</w:t>
            </w:r>
          </w:p>
          <w:p w14:paraId="7468921C" w14:textId="2FA9F125" w:rsidR="000F47C3" w:rsidRPr="00405100" w:rsidRDefault="00CA6AFD" w:rsidP="000F47C3">
            <w:pPr>
              <w:pStyle w:val="af0"/>
            </w:pPr>
            <w:r w:rsidRPr="00405100">
              <w:rPr>
                <w:rFonts w:cs="Arial"/>
              </w:rPr>
              <w:t>●</w:t>
            </w:r>
            <w:r w:rsidR="000F47C3" w:rsidRPr="00405100">
              <w:t xml:space="preserve"> </w:t>
            </w:r>
            <w:r w:rsidR="00BC7F32" w:rsidRPr="00405100">
              <w:t>Error pin output</w:t>
            </w:r>
          </w:p>
          <w:p w14:paraId="7468921D" w14:textId="77777777" w:rsidR="000F47C3" w:rsidRPr="00405100" w:rsidRDefault="000F47C3" w:rsidP="000F47C3">
            <w:pPr>
              <w:pStyle w:val="af0"/>
            </w:pPr>
            <w:r w:rsidRPr="00405100">
              <w:t xml:space="preserve">  </w:t>
            </w:r>
            <w:r w:rsidR="00BC7F32" w:rsidRPr="00405100">
              <w:t>Pin output mask can be controlled (enabled/disabled) for individual errors.</w:t>
            </w:r>
          </w:p>
          <w:p w14:paraId="7468921E" w14:textId="77777777" w:rsidR="00BC7F32" w:rsidRPr="00405100" w:rsidRDefault="000F47C3" w:rsidP="000F47C3">
            <w:pPr>
              <w:pStyle w:val="af0"/>
            </w:pPr>
            <w:r w:rsidRPr="00405100">
              <w:t xml:space="preserve">  </w:t>
            </w:r>
            <w:r w:rsidR="00BC7F32" w:rsidRPr="00405100">
              <w:t>Output can be toggled in response to a timer input or made at a fixed level.</w:t>
            </w:r>
          </w:p>
        </w:tc>
      </w:tr>
      <w:tr w:rsidR="00BC7F32" w:rsidRPr="00405100" w14:paraId="74689223" w14:textId="77777777" w:rsidTr="002F24E5">
        <w:trPr>
          <w:cantSplit/>
        </w:trPr>
        <w:tc>
          <w:tcPr>
            <w:tcW w:w="2368" w:type="dxa"/>
            <w:shd w:val="clear" w:color="auto" w:fill="auto"/>
            <w:hideMark/>
          </w:tcPr>
          <w:p w14:paraId="74689220" w14:textId="77777777" w:rsidR="00BC7F32" w:rsidRPr="00405100" w:rsidRDefault="00BC7F32" w:rsidP="000F47C3">
            <w:pPr>
              <w:pStyle w:val="af0"/>
            </w:pPr>
            <w:r w:rsidRPr="00405100">
              <w:t>Error status</w:t>
            </w:r>
          </w:p>
        </w:tc>
        <w:tc>
          <w:tcPr>
            <w:tcW w:w="7269" w:type="dxa"/>
            <w:shd w:val="clear" w:color="auto" w:fill="auto"/>
            <w:hideMark/>
          </w:tcPr>
          <w:p w14:paraId="74689221" w14:textId="77777777" w:rsidR="00BC7F32" w:rsidRPr="00405100" w:rsidRDefault="00BC7F32" w:rsidP="000F47C3">
            <w:pPr>
              <w:pStyle w:val="af0"/>
            </w:pPr>
            <w:r w:rsidRPr="00405100">
              <w:t xml:space="preserve">ECM incorporates the error status register, which can be used to confirm the error status from the error flag. </w:t>
            </w:r>
          </w:p>
          <w:p w14:paraId="74689222" w14:textId="2B8F2E2E" w:rsidR="00BC7F32" w:rsidRPr="00405100" w:rsidRDefault="00BC7F32" w:rsidP="000F47C3">
            <w:pPr>
              <w:pStyle w:val="af0"/>
            </w:pPr>
            <w:r w:rsidRPr="00405100">
              <w:t xml:space="preserve">The error flags </w:t>
            </w:r>
            <w:r w:rsidR="002F24E5" w:rsidRPr="00405100">
              <w:t xml:space="preserve">are only cleared by </w:t>
            </w:r>
            <w:r w:rsidR="007432D2" w:rsidRPr="00405100">
              <w:t>a</w:t>
            </w:r>
            <w:r w:rsidRPr="00405100">
              <w:t xml:space="preserve"> power up reset</w:t>
            </w:r>
            <w:r w:rsidR="002F24E5" w:rsidRPr="00405100">
              <w:t xml:space="preserve"> or</w:t>
            </w:r>
            <w:r w:rsidR="006302F3" w:rsidRPr="00405100">
              <w:t xml:space="preserve"> Standby Reset (</w:t>
            </w:r>
            <w:r w:rsidR="002F24E5" w:rsidRPr="00405100">
              <w:t>System reset 1</w:t>
            </w:r>
            <w:r w:rsidR="006302F3" w:rsidRPr="00405100">
              <w:rPr>
                <w:rFonts w:hint="eastAsia"/>
                <w:lang w:val="es-ES"/>
              </w:rPr>
              <w:t>)</w:t>
            </w:r>
            <w:r w:rsidRPr="00405100">
              <w:t xml:space="preserve">. </w:t>
            </w:r>
            <w:r w:rsidR="009E683B" w:rsidRPr="00405100">
              <w:t>In case of External reset</w:t>
            </w:r>
            <w:r w:rsidR="006302F3" w:rsidRPr="00405100">
              <w:t xml:space="preserve"> </w:t>
            </w:r>
            <w:r w:rsidR="002F6315" w:rsidRPr="00405100">
              <w:t>(System reset1)</w:t>
            </w:r>
            <w:r w:rsidR="009E683B" w:rsidRPr="00405100">
              <w:t>, System reset2, Application reset, Module reset and JTAG reset</w:t>
            </w:r>
            <w:r w:rsidRPr="00405100">
              <w:t>, the error flags are kept and the reset generation source can be confirmed by reading the status register after reset.</w:t>
            </w:r>
          </w:p>
        </w:tc>
      </w:tr>
      <w:tr w:rsidR="00BC7F32" w:rsidRPr="00405100" w14:paraId="74689229" w14:textId="77777777" w:rsidTr="002F24E5">
        <w:trPr>
          <w:cantSplit/>
        </w:trPr>
        <w:tc>
          <w:tcPr>
            <w:tcW w:w="2368" w:type="dxa"/>
            <w:shd w:val="clear" w:color="auto" w:fill="auto"/>
            <w:hideMark/>
          </w:tcPr>
          <w:p w14:paraId="74689224" w14:textId="77777777" w:rsidR="00BC7F32" w:rsidRPr="00405100" w:rsidRDefault="00BC7F32" w:rsidP="000F47C3">
            <w:pPr>
              <w:pStyle w:val="af0"/>
            </w:pPr>
            <w:r w:rsidRPr="00405100">
              <w:t>Debug, self-diagnosis</w:t>
            </w:r>
          </w:p>
        </w:tc>
        <w:tc>
          <w:tcPr>
            <w:tcW w:w="7269" w:type="dxa"/>
            <w:shd w:val="clear" w:color="auto" w:fill="auto"/>
            <w:hideMark/>
          </w:tcPr>
          <w:p w14:paraId="74689225" w14:textId="2594E000" w:rsidR="000F47C3" w:rsidRPr="00405100" w:rsidRDefault="00CA6AFD" w:rsidP="000F47C3">
            <w:pPr>
              <w:pStyle w:val="af0"/>
            </w:pPr>
            <w:r w:rsidRPr="00405100">
              <w:rPr>
                <w:rFonts w:cs="Arial"/>
              </w:rPr>
              <w:t>●</w:t>
            </w:r>
            <w:r w:rsidR="000F47C3" w:rsidRPr="00405100">
              <w:t xml:space="preserve"> </w:t>
            </w:r>
            <w:r w:rsidR="00BC7F32" w:rsidRPr="00405100">
              <w:t xml:space="preserve">Pseudo errors can be generated for debug and self-diagnosis. </w:t>
            </w:r>
          </w:p>
          <w:p w14:paraId="74689226" w14:textId="77777777" w:rsidR="00BC7F32" w:rsidRPr="00405100" w:rsidRDefault="000F47C3" w:rsidP="000F47C3">
            <w:pPr>
              <w:pStyle w:val="af0"/>
            </w:pPr>
            <w:r w:rsidRPr="00405100">
              <w:t xml:space="preserve">  </w:t>
            </w:r>
            <w:r w:rsidR="00BC7F32" w:rsidRPr="00405100">
              <w:t xml:space="preserve">The operation during injection of pseudo errors is identical to that for the occurrence of real errors. </w:t>
            </w:r>
            <w:r w:rsidRPr="00405100">
              <w:br/>
              <w:t xml:space="preserve">  </w:t>
            </w:r>
            <w:r w:rsidR="00BC7F32" w:rsidRPr="00405100">
              <w:t xml:space="preserve">All configurations for the mask to the error pin output, interrupt, or Error Control Module Reset </w:t>
            </w:r>
            <w:r w:rsidRPr="00405100">
              <w:br/>
              <w:t xml:space="preserve">  </w:t>
            </w:r>
            <w:r w:rsidR="00BC7F32" w:rsidRPr="00405100">
              <w:t>apply in the same way.</w:t>
            </w:r>
          </w:p>
          <w:p w14:paraId="74689227" w14:textId="5B622562" w:rsidR="000F47C3" w:rsidRPr="00405100" w:rsidRDefault="00CA6AFD" w:rsidP="000F47C3">
            <w:pPr>
              <w:pStyle w:val="af0"/>
            </w:pPr>
            <w:r w:rsidRPr="00405100">
              <w:rPr>
                <w:rFonts w:cs="Arial"/>
              </w:rPr>
              <w:t>●</w:t>
            </w:r>
            <w:r w:rsidR="000F47C3" w:rsidRPr="00405100">
              <w:t xml:space="preserve"> </w:t>
            </w:r>
            <w:r w:rsidR="00BC7F32" w:rsidRPr="00405100">
              <w:t xml:space="preserve">ECM incorporates a loop-back function of the error pin output that is used to diagnose the path to </w:t>
            </w:r>
            <w:r w:rsidR="000F47C3" w:rsidRPr="00405100">
              <w:br/>
              <w:t xml:space="preserve">  </w:t>
            </w:r>
            <w:r w:rsidR="00BC7F32" w:rsidRPr="00405100">
              <w:t xml:space="preserve">the error output pin. </w:t>
            </w:r>
          </w:p>
          <w:p w14:paraId="74689228" w14:textId="77777777" w:rsidR="00BC7F32" w:rsidRPr="00405100" w:rsidRDefault="000F47C3" w:rsidP="000F47C3">
            <w:pPr>
              <w:pStyle w:val="af0"/>
            </w:pPr>
            <w:r w:rsidRPr="00405100">
              <w:t xml:space="preserve">  </w:t>
            </w:r>
            <w:r w:rsidR="00BC7F32" w:rsidRPr="00405100">
              <w:t xml:space="preserve">The status of the error output pin is reflected to an internal register and can be confirmed by </w:t>
            </w:r>
            <w:r w:rsidRPr="00405100">
              <w:br/>
              <w:t xml:space="preserve">  </w:t>
            </w:r>
            <w:r w:rsidR="00BC7F32" w:rsidRPr="00405100">
              <w:t>reading the register.</w:t>
            </w:r>
          </w:p>
        </w:tc>
      </w:tr>
      <w:tr w:rsidR="00BC7F32" w:rsidRPr="00405100" w14:paraId="7468922C" w14:textId="77777777" w:rsidTr="002F24E5">
        <w:trPr>
          <w:cantSplit/>
        </w:trPr>
        <w:tc>
          <w:tcPr>
            <w:tcW w:w="2368" w:type="dxa"/>
            <w:shd w:val="clear" w:color="auto" w:fill="auto"/>
            <w:hideMark/>
          </w:tcPr>
          <w:p w14:paraId="7468922A" w14:textId="77777777" w:rsidR="00BC7F32" w:rsidRPr="00405100" w:rsidRDefault="00BC7F32" w:rsidP="000F47C3">
            <w:pPr>
              <w:pStyle w:val="af0"/>
            </w:pPr>
            <w:r w:rsidRPr="00405100">
              <w:t>Timeout function</w:t>
            </w:r>
          </w:p>
        </w:tc>
        <w:tc>
          <w:tcPr>
            <w:tcW w:w="7269" w:type="dxa"/>
            <w:shd w:val="clear" w:color="auto" w:fill="auto"/>
            <w:hideMark/>
          </w:tcPr>
          <w:p w14:paraId="7468922B" w14:textId="77777777" w:rsidR="00BC7F32" w:rsidRPr="00405100" w:rsidRDefault="00BC7F32" w:rsidP="000F47C3">
            <w:pPr>
              <w:pStyle w:val="af0"/>
            </w:pPr>
            <w:r w:rsidRPr="00405100">
              <w:t xml:space="preserve">ECM incorporates a function that generates an error signal output or Error Control Module Reset when the count value of the delay timer matches with the delay timer compare register because the delay timer was not stopped during the interrupt processing after being started simultaneously with the occurrence of an interrupt request. </w:t>
            </w:r>
          </w:p>
        </w:tc>
      </w:tr>
      <w:tr w:rsidR="00BC7F32" w:rsidRPr="00405100" w14:paraId="7468922F" w14:textId="77777777" w:rsidTr="002F24E5">
        <w:trPr>
          <w:cantSplit/>
        </w:trPr>
        <w:tc>
          <w:tcPr>
            <w:tcW w:w="2368" w:type="dxa"/>
            <w:shd w:val="clear" w:color="auto" w:fill="auto"/>
            <w:hideMark/>
          </w:tcPr>
          <w:p w14:paraId="7468922D" w14:textId="77777777" w:rsidR="00BC7F32" w:rsidRPr="00405100" w:rsidRDefault="00BC7F32" w:rsidP="000F47C3">
            <w:pPr>
              <w:pStyle w:val="af0"/>
            </w:pPr>
            <w:r w:rsidRPr="00405100">
              <w:t>Port safe state</w:t>
            </w:r>
          </w:p>
        </w:tc>
        <w:tc>
          <w:tcPr>
            <w:tcW w:w="7269" w:type="dxa"/>
            <w:shd w:val="clear" w:color="auto" w:fill="auto"/>
            <w:hideMark/>
          </w:tcPr>
          <w:p w14:paraId="7468922E" w14:textId="1348CCA2" w:rsidR="00BC7F32" w:rsidRPr="00405100" w:rsidRDefault="00BC7F32" w:rsidP="004C35B1">
            <w:pPr>
              <w:pStyle w:val="af0"/>
            </w:pPr>
            <w:r w:rsidRPr="00405100">
              <w:t xml:space="preserve">ERROROUTZ connects to port safe state and ECM can control the state of general purpose I/O to safe state according to user configuration. Configuration state is Hi-Z, Low and High output. For details of function, see </w:t>
            </w:r>
            <w:r w:rsidR="004C35B1" w:rsidRPr="00405100">
              <w:rPr>
                <w:rStyle w:val="af8"/>
              </w:rPr>
              <w:t>S</w:t>
            </w:r>
            <w:r w:rsidRPr="00405100">
              <w:rPr>
                <w:rStyle w:val="af8"/>
              </w:rPr>
              <w:t>ection</w:t>
            </w:r>
            <w:r w:rsidR="004C35B1" w:rsidRPr="00405100">
              <w:rPr>
                <w:rStyle w:val="af8"/>
              </w:rPr>
              <w:t xml:space="preserve"> 2,</w:t>
            </w:r>
            <w:r w:rsidRPr="00405100">
              <w:rPr>
                <w:rStyle w:val="af8"/>
              </w:rPr>
              <w:t xml:space="preserve"> Pin Function</w:t>
            </w:r>
            <w:r w:rsidRPr="00405100">
              <w:t>.</w:t>
            </w:r>
          </w:p>
        </w:tc>
      </w:tr>
      <w:tr w:rsidR="00BC7F32" w:rsidRPr="00405100" w14:paraId="74689232" w14:textId="77777777" w:rsidTr="002F24E5">
        <w:trPr>
          <w:cantSplit/>
        </w:trPr>
        <w:tc>
          <w:tcPr>
            <w:tcW w:w="2368" w:type="dxa"/>
            <w:shd w:val="clear" w:color="auto" w:fill="auto"/>
            <w:hideMark/>
          </w:tcPr>
          <w:p w14:paraId="74689230" w14:textId="77777777" w:rsidR="00BC7F32" w:rsidRPr="00405100" w:rsidRDefault="00BC7F32" w:rsidP="000F47C3">
            <w:pPr>
              <w:pStyle w:val="af0"/>
            </w:pPr>
            <w:r w:rsidRPr="00405100">
              <w:t>Register protection</w:t>
            </w:r>
          </w:p>
        </w:tc>
        <w:tc>
          <w:tcPr>
            <w:tcW w:w="7269" w:type="dxa"/>
            <w:shd w:val="clear" w:color="auto" w:fill="auto"/>
            <w:hideMark/>
          </w:tcPr>
          <w:p w14:paraId="74689231" w14:textId="0184054F" w:rsidR="00BC7F32" w:rsidRPr="00405100" w:rsidRDefault="00BC7F32" w:rsidP="000F47C3">
            <w:pPr>
              <w:pStyle w:val="af0"/>
            </w:pPr>
            <w:r w:rsidRPr="00405100">
              <w:t>A write-protection with a key code is implemented to protect registers from unintended write access</w:t>
            </w:r>
            <w:r w:rsidR="003E0035" w:rsidRPr="00405100">
              <w:t xml:space="preserve">. For details of function, see </w:t>
            </w:r>
            <w:r w:rsidR="003E0035" w:rsidRPr="00405100">
              <w:rPr>
                <w:rStyle w:val="af8"/>
              </w:rPr>
              <w:t>S</w:t>
            </w:r>
            <w:r w:rsidRPr="00405100">
              <w:rPr>
                <w:rStyle w:val="af8"/>
              </w:rPr>
              <w:t>ection</w:t>
            </w:r>
            <w:r w:rsidR="003E0035" w:rsidRPr="00405100">
              <w:rPr>
                <w:rStyle w:val="af8"/>
              </w:rPr>
              <w:t xml:space="preserve"> </w:t>
            </w:r>
            <w:r w:rsidR="003E0035" w:rsidRPr="00405100">
              <w:rPr>
                <w:rStyle w:val="af8"/>
              </w:rPr>
              <w:fldChar w:fldCharType="begin"/>
            </w:r>
            <w:r w:rsidR="003E0035" w:rsidRPr="00405100">
              <w:rPr>
                <w:rStyle w:val="af8"/>
              </w:rPr>
              <w:instrText xml:space="preserve"> REF _Ref449459519 \n \h  \* MERGEFORMAT </w:instrText>
            </w:r>
            <w:r w:rsidR="003E0035" w:rsidRPr="00405100">
              <w:rPr>
                <w:rStyle w:val="af8"/>
              </w:rPr>
            </w:r>
            <w:r w:rsidR="003E0035" w:rsidRPr="00405100">
              <w:rPr>
                <w:rStyle w:val="af8"/>
              </w:rPr>
              <w:fldChar w:fldCharType="separate"/>
            </w:r>
            <w:ins w:id="284" w:author="TAKATOSHI TAMAOKI" w:date="2017-04-04T21:53:00Z">
              <w:r w:rsidR="0024585A">
                <w:rPr>
                  <w:rStyle w:val="af8"/>
                </w:rPr>
                <w:t>39.3.13</w:t>
              </w:r>
            </w:ins>
            <w:del w:id="285" w:author="TAKATOSHI TAMAOKI" w:date="2017-04-04T21:53:00Z">
              <w:r w:rsidR="00C17DAC" w:rsidDel="0024585A">
                <w:rPr>
                  <w:rStyle w:val="af8"/>
                </w:rPr>
                <w:delText>39.3.11</w:delText>
              </w:r>
            </w:del>
            <w:r w:rsidR="003E0035" w:rsidRPr="00405100">
              <w:rPr>
                <w:rStyle w:val="af8"/>
              </w:rPr>
              <w:fldChar w:fldCharType="end"/>
            </w:r>
            <w:r w:rsidR="003E0035" w:rsidRPr="00405100">
              <w:rPr>
                <w:rStyle w:val="af8"/>
              </w:rPr>
              <w:t>,</w:t>
            </w:r>
            <w:r w:rsidRPr="00405100">
              <w:rPr>
                <w:rStyle w:val="af8"/>
              </w:rPr>
              <w:t xml:space="preserve"> </w:t>
            </w:r>
            <w:r w:rsidR="002A0ACD" w:rsidRPr="00405100">
              <w:rPr>
                <w:rStyle w:val="af8"/>
              </w:rPr>
              <w:fldChar w:fldCharType="begin"/>
            </w:r>
            <w:r w:rsidR="002A0ACD" w:rsidRPr="00405100">
              <w:rPr>
                <w:rStyle w:val="af8"/>
              </w:rPr>
              <w:instrText xml:space="preserve"> REF _Ref449459519 \h  \* MERGEFORMAT </w:instrText>
            </w:r>
            <w:r w:rsidR="002A0ACD" w:rsidRPr="00405100">
              <w:rPr>
                <w:rStyle w:val="af8"/>
              </w:rPr>
            </w:r>
            <w:r w:rsidR="002A0ACD" w:rsidRPr="00405100">
              <w:rPr>
                <w:rStyle w:val="af8"/>
              </w:rPr>
              <w:fldChar w:fldCharType="separate"/>
            </w:r>
            <w:ins w:id="286" w:author="TAKATOSHI TAMAOKI" w:date="2017-04-04T21:53:00Z">
              <w:r w:rsidR="0024585A" w:rsidRPr="0024585A">
                <w:rPr>
                  <w:rStyle w:val="af8"/>
                  <w:rPrChange w:id="287" w:author="TAKATOSHI TAMAOKI" w:date="2017-04-04T21:53:00Z">
                    <w:rPr/>
                  </w:rPrChange>
                </w:rPr>
                <w:t xml:space="preserve">ECMKCPROT </w:t>
              </w:r>
              <w:r w:rsidR="0024585A" w:rsidRPr="0024585A">
                <w:rPr>
                  <w:rStyle w:val="af8"/>
                  <w:rFonts w:hint="eastAsia"/>
                  <w:rPrChange w:id="288" w:author="TAKATOSHI TAMAOKI" w:date="2017-04-04T21:53:00Z">
                    <w:rPr>
                      <w:rFonts w:hint="eastAsia"/>
                    </w:rPr>
                  </w:rPrChange>
                </w:rPr>
                <w:t>―</w:t>
              </w:r>
              <w:r w:rsidR="0024585A" w:rsidRPr="0024585A">
                <w:rPr>
                  <w:rStyle w:val="af8"/>
                  <w:rPrChange w:id="289" w:author="TAKATOSHI TAMAOKI" w:date="2017-04-04T21:53:00Z">
                    <w:rPr/>
                  </w:rPrChange>
                </w:rPr>
                <w:t xml:space="preserve"> ECM Key Code Protection Register</w:t>
              </w:r>
            </w:ins>
            <w:del w:id="290"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2A0ACD" w:rsidRPr="00405100">
              <w:rPr>
                <w:rStyle w:val="af8"/>
              </w:rPr>
              <w:fldChar w:fldCharType="end"/>
            </w:r>
            <w:r w:rsidR="002A0ACD" w:rsidRPr="00405100">
              <w:rPr>
                <w:rFonts w:asciiTheme="majorHAnsi" w:hAnsiTheme="majorHAnsi" w:cstheme="majorHAnsi"/>
              </w:rPr>
              <w:t>.</w:t>
            </w:r>
          </w:p>
        </w:tc>
      </w:tr>
      <w:tr w:rsidR="00BC7F32" w:rsidRPr="00405100" w14:paraId="74689237" w14:textId="77777777" w:rsidTr="002F24E5">
        <w:trPr>
          <w:cantSplit/>
        </w:trPr>
        <w:tc>
          <w:tcPr>
            <w:tcW w:w="2368" w:type="dxa"/>
            <w:shd w:val="clear" w:color="auto" w:fill="auto"/>
            <w:hideMark/>
          </w:tcPr>
          <w:p w14:paraId="74689233" w14:textId="77777777" w:rsidR="00BC7F32" w:rsidRPr="00405100" w:rsidRDefault="00D63858" w:rsidP="00755ADA">
            <w:pPr>
              <w:pStyle w:val="ae"/>
            </w:pPr>
            <w:r w:rsidRPr="00405100">
              <w:fldChar w:fldCharType="begin"/>
            </w:r>
            <w:r w:rsidRPr="00405100">
              <w:instrText>EQ \x\to(ERROROUT)</w:instrText>
            </w:r>
            <w:r w:rsidRPr="00405100">
              <w:fldChar w:fldCharType="end"/>
            </w:r>
            <w:r w:rsidR="00BC7F32" w:rsidRPr="00405100">
              <w:t xml:space="preserve"> clear masking</w:t>
            </w:r>
          </w:p>
        </w:tc>
        <w:tc>
          <w:tcPr>
            <w:tcW w:w="7269" w:type="dxa"/>
            <w:shd w:val="clear" w:color="auto" w:fill="auto"/>
            <w:hideMark/>
          </w:tcPr>
          <w:p w14:paraId="74689234" w14:textId="77777777" w:rsidR="00BC7F32" w:rsidRPr="00405100" w:rsidRDefault="00BC7F32" w:rsidP="00755ADA">
            <w:pPr>
              <w:pStyle w:val="ae"/>
            </w:pPr>
            <w:r w:rsidRPr="00405100">
              <w:t xml:space="preserve">ECM incorporates a function that can mask software clearance for </w:t>
            </w:r>
            <w:r w:rsidR="00D63858" w:rsidRPr="00405100">
              <w:fldChar w:fldCharType="begin"/>
            </w:r>
            <w:r w:rsidR="00D63858" w:rsidRPr="00405100">
              <w:instrText>EQ \x\to(ERROROUT)</w:instrText>
            </w:r>
            <w:r w:rsidR="00D63858" w:rsidRPr="00405100">
              <w:fldChar w:fldCharType="end"/>
            </w:r>
            <w:r w:rsidR="00D63858" w:rsidRPr="00405100">
              <w:t xml:space="preserve"> </w:t>
            </w:r>
            <w:r w:rsidRPr="00405100">
              <w:t>until the time which is counted from error occurrence reaches with the Error Output</w:t>
            </w:r>
            <w:r w:rsidR="005E1E1D" w:rsidRPr="00405100">
              <w:t>.</w:t>
            </w:r>
          </w:p>
          <w:p w14:paraId="74689236" w14:textId="0E97BF5A" w:rsidR="00BC7F32" w:rsidRPr="00405100" w:rsidRDefault="00BC7F32" w:rsidP="000A1685">
            <w:pPr>
              <w:pStyle w:val="af0"/>
            </w:pPr>
            <w:r w:rsidRPr="00405100">
              <w:t>Clear Invalidation Configuration register. If another error occurs during time counting,</w:t>
            </w:r>
            <w:r w:rsidR="000A1685">
              <w:t xml:space="preserve"> </w:t>
            </w:r>
            <w:r w:rsidR="000A1685">
              <w:br/>
            </w:r>
            <w:r w:rsidRPr="00405100">
              <w:t>then the time count is reset and restarted from the beginning.</w:t>
            </w:r>
          </w:p>
        </w:tc>
      </w:tr>
      <w:tr w:rsidR="00BC7F32" w:rsidRPr="00405100" w14:paraId="7468923A" w14:textId="77777777" w:rsidTr="002F24E5">
        <w:trPr>
          <w:cantSplit/>
        </w:trPr>
        <w:tc>
          <w:tcPr>
            <w:tcW w:w="2368" w:type="dxa"/>
            <w:shd w:val="clear" w:color="auto" w:fill="auto"/>
            <w:hideMark/>
          </w:tcPr>
          <w:p w14:paraId="74689238" w14:textId="77777777" w:rsidR="00BC7F32" w:rsidRPr="00405100" w:rsidRDefault="00BC7F32" w:rsidP="000F47C3">
            <w:pPr>
              <w:pStyle w:val="af0"/>
            </w:pPr>
            <w:r w:rsidRPr="00405100">
              <w:t>Others</w:t>
            </w:r>
          </w:p>
        </w:tc>
        <w:tc>
          <w:tcPr>
            <w:tcW w:w="7269" w:type="dxa"/>
            <w:shd w:val="clear" w:color="auto" w:fill="auto"/>
            <w:hideMark/>
          </w:tcPr>
          <w:p w14:paraId="74689239" w14:textId="77777777" w:rsidR="00BC7F32" w:rsidRPr="00405100" w:rsidRDefault="00BC7F32" w:rsidP="000F47C3">
            <w:pPr>
              <w:pStyle w:val="af0"/>
            </w:pPr>
            <w:r w:rsidRPr="00405100">
              <w:t>ECM is duplexed. ECM incorporates the error output pin.</w:t>
            </w:r>
          </w:p>
        </w:tc>
      </w:tr>
    </w:tbl>
    <w:p w14:paraId="7468923C" w14:textId="77777777" w:rsidR="00BC7F32" w:rsidRPr="00405100" w:rsidRDefault="00BC7F32" w:rsidP="002D5E5D">
      <w:pPr>
        <w:pStyle w:val="a5"/>
        <w:rPr>
          <w:rFonts w:cs="Arial"/>
          <w:kern w:val="2"/>
          <w:sz w:val="21"/>
        </w:rPr>
      </w:pPr>
      <w:r w:rsidRPr="00405100">
        <w:br w:type="page"/>
      </w:r>
    </w:p>
    <w:p w14:paraId="7468923D" w14:textId="747572BB" w:rsidR="00BC7F32" w:rsidRPr="00405100" w:rsidRDefault="003B40A8" w:rsidP="007F6B5C">
      <w:pPr>
        <w:pStyle w:val="31"/>
      </w:pPr>
      <w:r w:rsidRPr="00405100">
        <w:lastRenderedPageBreak/>
        <w:t>Block D</w:t>
      </w:r>
      <w:r w:rsidR="00BC7F32" w:rsidRPr="00405100">
        <w:t>iagram</w:t>
      </w:r>
    </w:p>
    <w:p w14:paraId="7468923E" w14:textId="4F63EA1F" w:rsidR="00BC7F32" w:rsidRPr="00405100" w:rsidRDefault="00BC7F32" w:rsidP="006077EE">
      <w:pPr>
        <w:pStyle w:val="a5"/>
      </w:pPr>
      <w:r w:rsidRPr="00405100">
        <w:t xml:space="preserve">ECM is implemented redundant from ECM Master and ECM Checker. See </w:t>
      </w:r>
      <w:r w:rsidR="00D63858" w:rsidRPr="00405100">
        <w:rPr>
          <w:rStyle w:val="af8"/>
        </w:rPr>
        <w:fldChar w:fldCharType="begin"/>
      </w:r>
      <w:r w:rsidR="00D63858" w:rsidRPr="00405100">
        <w:rPr>
          <w:rStyle w:val="af8"/>
        </w:rPr>
        <w:instrText xml:space="preserve"> REF _Ref445199921 \h  \* MERGEFORMAT </w:instrText>
      </w:r>
      <w:r w:rsidR="00D63858" w:rsidRPr="00405100">
        <w:rPr>
          <w:rStyle w:val="af8"/>
        </w:rPr>
      </w:r>
      <w:r w:rsidR="00D63858" w:rsidRPr="00405100">
        <w:rPr>
          <w:rStyle w:val="af8"/>
        </w:rPr>
        <w:fldChar w:fldCharType="separate"/>
      </w:r>
      <w:ins w:id="291" w:author="TAKATOSHI TAMAOKI" w:date="2017-04-04T21:53:00Z">
        <w:r w:rsidR="0024585A" w:rsidRPr="0024585A">
          <w:rPr>
            <w:rStyle w:val="af8"/>
            <w:rPrChange w:id="292" w:author="TAKATOSHI TAMAOKI" w:date="2017-04-04T21:53:00Z">
              <w:rPr/>
            </w:rPrChange>
          </w:rPr>
          <w:t xml:space="preserve">Figure </w:t>
        </w:r>
        <w:r w:rsidR="0024585A" w:rsidRPr="0024585A">
          <w:rPr>
            <w:rStyle w:val="af8"/>
            <w:rPrChange w:id="293" w:author="TAKATOSHI TAMAOKI" w:date="2017-04-04T21:53:00Z">
              <w:rPr>
                <w:noProof/>
              </w:rPr>
            </w:rPrChange>
          </w:rPr>
          <w:t>39</w:t>
        </w:r>
        <w:r w:rsidR="0024585A" w:rsidRPr="0024585A">
          <w:rPr>
            <w:rStyle w:val="af8"/>
            <w:rPrChange w:id="294" w:author="TAKATOSHI TAMAOKI" w:date="2017-04-04T21:53:00Z">
              <w:rPr/>
            </w:rPrChange>
          </w:rPr>
          <w:t>.</w:t>
        </w:r>
        <w:r w:rsidR="0024585A" w:rsidRPr="0024585A">
          <w:rPr>
            <w:rStyle w:val="af8"/>
            <w:rPrChange w:id="295" w:author="TAKATOSHI TAMAOKI" w:date="2017-04-04T21:53:00Z">
              <w:rPr>
                <w:noProof/>
              </w:rPr>
            </w:rPrChange>
          </w:rPr>
          <w:t>1</w:t>
        </w:r>
      </w:ins>
      <w:del w:id="296" w:author="TAKATOSHI TAMAOKI" w:date="2017-03-24T12:12:00Z">
        <w:r w:rsidR="00261DAE" w:rsidRPr="00405100" w:rsidDel="00C17DAC">
          <w:rPr>
            <w:rStyle w:val="af8"/>
          </w:rPr>
          <w:delText>Figure 39.1</w:delText>
        </w:r>
      </w:del>
      <w:r w:rsidR="00D63858" w:rsidRPr="00405100">
        <w:rPr>
          <w:rStyle w:val="af8"/>
        </w:rPr>
        <w:fldChar w:fldCharType="end"/>
      </w:r>
      <w:r w:rsidRPr="00405100">
        <w:t xml:space="preserve"> Connection of two ECM and </w:t>
      </w:r>
      <w:r w:rsidR="00D63858" w:rsidRPr="00405100">
        <w:rPr>
          <w:rStyle w:val="af8"/>
        </w:rPr>
        <w:fldChar w:fldCharType="begin"/>
      </w:r>
      <w:r w:rsidR="00D63858" w:rsidRPr="00405100">
        <w:rPr>
          <w:rStyle w:val="af8"/>
        </w:rPr>
        <w:instrText xml:space="preserve"> REF _Ref445199897 \h  \* MERGEFORMAT </w:instrText>
      </w:r>
      <w:r w:rsidR="00D63858" w:rsidRPr="00405100">
        <w:rPr>
          <w:rStyle w:val="af8"/>
        </w:rPr>
      </w:r>
      <w:r w:rsidR="00D63858" w:rsidRPr="00405100">
        <w:rPr>
          <w:rStyle w:val="af8"/>
        </w:rPr>
        <w:fldChar w:fldCharType="separate"/>
      </w:r>
      <w:ins w:id="297" w:author="TAKATOSHI TAMAOKI" w:date="2017-04-04T21:53:00Z">
        <w:r w:rsidR="0024585A" w:rsidRPr="0024585A">
          <w:rPr>
            <w:rStyle w:val="af8"/>
            <w:rPrChange w:id="298" w:author="TAKATOSHI TAMAOKI" w:date="2017-04-04T21:53:00Z">
              <w:rPr/>
            </w:rPrChange>
          </w:rPr>
          <w:t xml:space="preserve">Figure </w:t>
        </w:r>
        <w:r w:rsidR="0024585A" w:rsidRPr="0024585A">
          <w:rPr>
            <w:rStyle w:val="af8"/>
            <w:rPrChange w:id="299" w:author="TAKATOSHI TAMAOKI" w:date="2017-04-04T21:53:00Z">
              <w:rPr>
                <w:noProof/>
              </w:rPr>
            </w:rPrChange>
          </w:rPr>
          <w:t>39</w:t>
        </w:r>
        <w:r w:rsidR="0024585A" w:rsidRPr="0024585A">
          <w:rPr>
            <w:rStyle w:val="af8"/>
            <w:rPrChange w:id="300" w:author="TAKATOSHI TAMAOKI" w:date="2017-04-04T21:53:00Z">
              <w:rPr/>
            </w:rPrChange>
          </w:rPr>
          <w:t>.</w:t>
        </w:r>
        <w:r w:rsidR="0024585A" w:rsidRPr="0024585A">
          <w:rPr>
            <w:rStyle w:val="af8"/>
            <w:rPrChange w:id="301" w:author="TAKATOSHI TAMAOKI" w:date="2017-04-04T21:53:00Z">
              <w:rPr>
                <w:noProof/>
              </w:rPr>
            </w:rPrChange>
          </w:rPr>
          <w:t>2</w:t>
        </w:r>
      </w:ins>
      <w:del w:id="302" w:author="TAKATOSHI TAMAOKI" w:date="2017-03-24T12:12:00Z">
        <w:r w:rsidR="00261DAE" w:rsidRPr="00405100" w:rsidDel="00C17DAC">
          <w:rPr>
            <w:rStyle w:val="af8"/>
          </w:rPr>
          <w:delText>Figure 39.2</w:delText>
        </w:r>
      </w:del>
      <w:r w:rsidR="00D63858" w:rsidRPr="00405100">
        <w:rPr>
          <w:rStyle w:val="af8"/>
        </w:rPr>
        <w:fldChar w:fldCharType="end"/>
      </w:r>
      <w:r w:rsidRPr="00405100">
        <w:t xml:space="preserve"> Connection among ECM Master, ECM Checker and peripherals.</w:t>
      </w:r>
    </w:p>
    <w:p w14:paraId="7468923F" w14:textId="783733A4" w:rsidR="00BC7F32" w:rsidRPr="00405100" w:rsidRDefault="0024585A" w:rsidP="00E63218">
      <w:pPr>
        <w:pStyle w:val="aff0"/>
      </w:pPr>
      <w:ins w:id="303" w:author="TAKATOSHI TAMAOKI" w:date="2017-03-24T14:35:00Z">
        <w:r>
          <w:object w:dxaOrig="7230" w:dyaOrig="2430" w14:anchorId="3E1368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361.5pt;height:121.5pt" o:ole="">
              <v:imagedata r:id="rId11" o:title=""/>
            </v:shape>
            <o:OLEObject Type="Link" ProgID="Visio.Drawing.11" ShapeID="_x0000_i1096" DrawAspect="Content" r:id="rId12" UpdateMode="Always">
              <o:LinkType>EnhancedMetaFile</o:LinkType>
              <o:LockedField>false</o:LockedField>
              <o:FieldCodes>\f 0</o:FieldCodes>
            </o:OLEObject>
          </w:object>
        </w:r>
      </w:ins>
    </w:p>
    <w:p w14:paraId="74689240" w14:textId="1CACA216" w:rsidR="00BC7F32" w:rsidRPr="00405100" w:rsidRDefault="00AA21F2" w:rsidP="00AA21F2">
      <w:pPr>
        <w:pStyle w:val="af2"/>
        <w:rPr>
          <w:rFonts w:ascii="Century" w:hAnsi="Century"/>
        </w:rPr>
      </w:pPr>
      <w:bookmarkStart w:id="304" w:name="_Ref445199921"/>
      <w:bookmarkStart w:id="305" w:name="_Ref373148376"/>
      <w:r w:rsidRPr="00405100">
        <w:t xml:space="preserve">Figure </w:t>
      </w:r>
      <w:fldSimple w:instr=" STYLEREF 1 \s ">
        <w:r w:rsidR="0024585A">
          <w:rPr>
            <w:noProof/>
          </w:rPr>
          <w:t>39</w:t>
        </w:r>
      </w:fldSimple>
      <w:r w:rsidR="006077EE" w:rsidRPr="00405100">
        <w:t>.</w:t>
      </w:r>
      <w:fldSimple w:instr=" SEQ Figure \* ARABIC \s 1 ">
        <w:r w:rsidR="0024585A">
          <w:rPr>
            <w:noProof/>
          </w:rPr>
          <w:t>1</w:t>
        </w:r>
      </w:fldSimple>
      <w:bookmarkEnd w:id="304"/>
      <w:r w:rsidRPr="00405100">
        <w:tab/>
      </w:r>
      <w:r w:rsidR="00BC7F32" w:rsidRPr="00405100">
        <w:t>Connection of ECM</w:t>
      </w:r>
      <w:bookmarkEnd w:id="305"/>
    </w:p>
    <w:p w14:paraId="74689242" w14:textId="027ED663" w:rsidR="00BC7F32" w:rsidRPr="00405100" w:rsidRDefault="0024585A" w:rsidP="00E63218">
      <w:pPr>
        <w:pStyle w:val="aff0"/>
      </w:pPr>
      <w:ins w:id="306" w:author="TAKATOSHI TAMAOKI" w:date="2017-03-24T14:35:00Z">
        <w:r>
          <w:object w:dxaOrig="7725" w:dyaOrig="4275" w14:anchorId="1E4B516F">
            <v:shape id="_x0000_i1097" type="#_x0000_t75" style="width:386.5pt;height:213.5pt" o:ole="">
              <v:imagedata r:id="rId13" o:title=""/>
            </v:shape>
            <o:OLEObject Type="Link" ProgID="Visio.Drawing.11" ShapeID="_x0000_i1097" DrawAspect="Content" r:id="rId14" UpdateMode="Always">
              <o:LinkType>EnhancedMetaFile</o:LinkType>
              <o:LockedField>false</o:LockedField>
              <o:FieldCodes>\f 0</o:FieldCodes>
            </o:OLEObject>
          </w:object>
        </w:r>
      </w:ins>
      <w:del w:id="307" w:author="TAKATOSHI TAMAOKI" w:date="2017-03-24T12:12:00Z">
        <w:r>
          <w:object w:dxaOrig="7726" w:dyaOrig="4276" w14:anchorId="0FBF6EF3">
            <v:shape id="_x0000_i1098" type="#_x0000_t75" style="width:381pt;height:215pt" o:ole="">
              <v:imagedata r:id="rId15" o:title=""/>
            </v:shape>
            <o:OLEObject Type="Link" ProgID="Visio.Drawing.11" ShapeID="_x0000_i1098" DrawAspect="Content" r:id="rId16" UpdateMode="Always">
              <o:LinkType>EnhancedMetaFile</o:LinkType>
              <o:LockedField>false</o:LockedField>
              <o:FieldCodes>\f 0 \* MERGEFORMAT</o:FieldCodes>
            </o:OLEObject>
          </w:object>
        </w:r>
      </w:del>
    </w:p>
    <w:p w14:paraId="74689243" w14:textId="6839E87C" w:rsidR="00BC7F32" w:rsidRPr="00405100" w:rsidRDefault="00AA21F2" w:rsidP="00AA21F2">
      <w:pPr>
        <w:pStyle w:val="af2"/>
      </w:pPr>
      <w:bookmarkStart w:id="308" w:name="_Ref445199897"/>
      <w:bookmarkStart w:id="309" w:name="_Ref373148419"/>
      <w:r w:rsidRPr="00405100">
        <w:t xml:space="preserve">Figure </w:t>
      </w:r>
      <w:fldSimple w:instr=" STYLEREF 1 \s ">
        <w:r w:rsidR="0024585A">
          <w:rPr>
            <w:noProof/>
          </w:rPr>
          <w:t>39</w:t>
        </w:r>
      </w:fldSimple>
      <w:r w:rsidR="006077EE" w:rsidRPr="00405100">
        <w:t>.</w:t>
      </w:r>
      <w:fldSimple w:instr=" SEQ Figure \* ARABIC \s 1 ">
        <w:r w:rsidR="0024585A">
          <w:rPr>
            <w:noProof/>
          </w:rPr>
          <w:t>2</w:t>
        </w:r>
      </w:fldSimple>
      <w:bookmarkEnd w:id="308"/>
      <w:r w:rsidRPr="00405100">
        <w:tab/>
      </w:r>
      <w:r w:rsidR="00BC7F32" w:rsidRPr="00405100">
        <w:t xml:space="preserve">Connection among ECM Master, ECM Checker and </w:t>
      </w:r>
      <w:r w:rsidR="00E63218" w:rsidRPr="00405100">
        <w:t>Peripherals</w:t>
      </w:r>
      <w:bookmarkEnd w:id="309"/>
    </w:p>
    <w:p w14:paraId="6A97C13E" w14:textId="0AFAD6E0" w:rsidR="00C4257D" w:rsidRPr="00405100" w:rsidRDefault="00C4257D" w:rsidP="003E0035">
      <w:pPr>
        <w:pStyle w:val="afb"/>
      </w:pPr>
      <w:r w:rsidRPr="00405100">
        <w:t>CAUTION</w:t>
      </w:r>
    </w:p>
    <w:p w14:paraId="0493F970" w14:textId="38258388" w:rsidR="00330F64" w:rsidRPr="00405100" w:rsidRDefault="00330F64" w:rsidP="003E0035">
      <w:pPr>
        <w:pStyle w:val="afa"/>
        <w:rPr>
          <w:snapToGrid/>
        </w:rPr>
      </w:pPr>
      <w:r w:rsidRPr="00405100">
        <w:rPr>
          <w:snapToGrid/>
        </w:rPr>
        <w:t xml:space="preserve">Pay attention to the difference in output voltage between the </w:t>
      </w:r>
      <w:r w:rsidRPr="00405100">
        <w:rPr>
          <w:snapToGrid/>
          <w:position w:val="-2"/>
        </w:rPr>
        <w:fldChar w:fldCharType="begin"/>
      </w:r>
      <w:r w:rsidRPr="00405100">
        <w:rPr>
          <w:snapToGrid/>
          <w:position w:val="-2"/>
        </w:rPr>
        <w:instrText>EQ \x\to(ERROROUT_M)</w:instrText>
      </w:r>
      <w:r w:rsidRPr="00405100">
        <w:rPr>
          <w:snapToGrid/>
          <w:position w:val="-2"/>
        </w:rPr>
        <w:fldChar w:fldCharType="end"/>
      </w:r>
      <w:r w:rsidRPr="00405100">
        <w:rPr>
          <w:snapToGrid/>
        </w:rPr>
        <w:t xml:space="preserve"> and</w:t>
      </w:r>
    </w:p>
    <w:p w14:paraId="3BD4F582" w14:textId="6E949A23" w:rsidR="00330F64" w:rsidRPr="00405100" w:rsidRDefault="00330F64" w:rsidP="003E0035">
      <w:pPr>
        <w:pStyle w:val="afa"/>
        <w:rPr>
          <w:snapToGrid/>
        </w:rPr>
      </w:pPr>
      <w:r w:rsidRPr="00405100">
        <w:rPr>
          <w:snapToGrid/>
        </w:rPr>
        <w:fldChar w:fldCharType="begin"/>
      </w:r>
      <w:r w:rsidRPr="00405100">
        <w:rPr>
          <w:snapToGrid/>
        </w:rPr>
        <w:instrText>EQ \x\to(ERROROUT_C)</w:instrText>
      </w:r>
      <w:r w:rsidRPr="00405100">
        <w:rPr>
          <w:snapToGrid/>
        </w:rPr>
        <w:fldChar w:fldCharType="end"/>
      </w:r>
      <w:r w:rsidRPr="00405100">
        <w:rPr>
          <w:snapToGrid/>
        </w:rPr>
        <w:t>pins because different power supply systems are used for those pins.</w:t>
      </w:r>
    </w:p>
    <w:p w14:paraId="73DB626D" w14:textId="55EA24A1" w:rsidR="00330F64" w:rsidRPr="00405100" w:rsidRDefault="00330F64" w:rsidP="003E0035">
      <w:pPr>
        <w:pStyle w:val="afa"/>
        <w:rPr>
          <w:snapToGrid/>
        </w:rPr>
      </w:pPr>
      <w:r w:rsidRPr="00405100">
        <w:rPr>
          <w:snapToGrid/>
        </w:rPr>
        <w:fldChar w:fldCharType="begin"/>
      </w:r>
      <w:r w:rsidRPr="00405100">
        <w:rPr>
          <w:snapToGrid/>
        </w:rPr>
        <w:instrText>EQ \x\to(ERROROUT_M)</w:instrText>
      </w:r>
      <w:r w:rsidRPr="00405100">
        <w:rPr>
          <w:snapToGrid/>
        </w:rPr>
        <w:fldChar w:fldCharType="end"/>
      </w:r>
      <w:r w:rsidRPr="00405100">
        <w:rPr>
          <w:snapToGrid/>
        </w:rPr>
        <w:t>pin: SYSVCC (</w:t>
      </w:r>
      <w:r w:rsidR="00B4488C" w:rsidRPr="00405100">
        <w:rPr>
          <w:snapToGrid/>
        </w:rPr>
        <w:t>5 V / 3.3 V</w:t>
      </w:r>
      <w:r w:rsidRPr="00405100">
        <w:rPr>
          <w:snapToGrid/>
        </w:rPr>
        <w:t>)</w:t>
      </w:r>
    </w:p>
    <w:p w14:paraId="5AA6ED41" w14:textId="128C0E55" w:rsidR="00330F64" w:rsidRPr="00405100" w:rsidRDefault="00330F64" w:rsidP="003E0035">
      <w:pPr>
        <w:pStyle w:val="afa"/>
        <w:rPr>
          <w:snapToGrid/>
        </w:rPr>
      </w:pPr>
      <w:r w:rsidRPr="00405100">
        <w:rPr>
          <w:snapToGrid/>
        </w:rPr>
        <w:fldChar w:fldCharType="begin"/>
      </w:r>
      <w:r w:rsidRPr="00405100">
        <w:rPr>
          <w:snapToGrid/>
        </w:rPr>
        <w:instrText>EQ \x\to(ERROROUT_C)</w:instrText>
      </w:r>
      <w:r w:rsidRPr="00405100">
        <w:rPr>
          <w:snapToGrid/>
        </w:rPr>
        <w:fldChar w:fldCharType="end"/>
      </w:r>
      <w:r w:rsidR="00B4488C" w:rsidRPr="00405100">
        <w:rPr>
          <w:snapToGrid/>
        </w:rPr>
        <w:t xml:space="preserve">pin: </w:t>
      </w:r>
      <w:r w:rsidR="003B40A8" w:rsidRPr="00405100">
        <w:rPr>
          <w:snapToGrid/>
        </w:rPr>
        <w:t>E0VCC (5 V) for P01_7, P15_7, P22_5 and P32_3; E1VCC (5 V / 3.3 V) for P11_2; E2VCC (5 V / 3.3 V) for P12_8</w:t>
      </w:r>
    </w:p>
    <w:p w14:paraId="02369665" w14:textId="30628E82" w:rsidR="00C4257D" w:rsidRPr="00405100" w:rsidRDefault="00C4257D" w:rsidP="003E0035">
      <w:pPr>
        <w:pStyle w:val="afc"/>
      </w:pPr>
    </w:p>
    <w:p w14:paraId="74689245" w14:textId="71CF7773" w:rsidR="003E0035" w:rsidRPr="00405100" w:rsidRDefault="003E0035" w:rsidP="002D5E5D">
      <w:pPr>
        <w:pStyle w:val="a5"/>
        <w:rPr>
          <w:noProof/>
          <w:snapToGrid/>
        </w:rPr>
      </w:pPr>
      <w:bookmarkStart w:id="310" w:name="_Ref373140942"/>
      <w:r w:rsidRPr="00405100">
        <w:rPr>
          <w:noProof/>
          <w:snapToGrid/>
        </w:rPr>
        <w:br w:type="page"/>
      </w:r>
    </w:p>
    <w:p w14:paraId="3237E3E4" w14:textId="77777777" w:rsidR="0008119D" w:rsidRPr="00405100" w:rsidRDefault="0008119D" w:rsidP="0008119D">
      <w:pPr>
        <w:pStyle w:val="31"/>
      </w:pPr>
      <w:bookmarkStart w:id="311" w:name="_Ref373842881"/>
      <w:bookmarkEnd w:id="310"/>
      <w:r w:rsidRPr="00405100">
        <w:lastRenderedPageBreak/>
        <w:t>Error Input</w:t>
      </w:r>
    </w:p>
    <w:p w14:paraId="3DA843D7" w14:textId="6FC1F664" w:rsidR="00490A53" w:rsidRPr="00405100" w:rsidRDefault="00490A53" w:rsidP="00490A53">
      <w:pPr>
        <w:pStyle w:val="a5"/>
        <w:rPr>
          <w:color w:val="FF0000"/>
        </w:rPr>
      </w:pPr>
      <w:r w:rsidRPr="00405100">
        <w:rPr>
          <w:rStyle w:val="affb"/>
        </w:rPr>
        <w:fldChar w:fldCharType="begin"/>
      </w:r>
      <w:r w:rsidRPr="00405100">
        <w:rPr>
          <w:rStyle w:val="affb"/>
        </w:rPr>
        <w:instrText xml:space="preserve"> REF _Ref449430932 \h  \* MERGEFORMAT </w:instrText>
      </w:r>
      <w:r w:rsidRPr="00405100">
        <w:rPr>
          <w:rStyle w:val="affb"/>
        </w:rPr>
      </w:r>
      <w:r w:rsidRPr="00405100">
        <w:rPr>
          <w:rStyle w:val="affb"/>
        </w:rPr>
        <w:fldChar w:fldCharType="separate"/>
      </w:r>
      <w:ins w:id="312" w:author="TAKATOSHI TAMAOKI" w:date="2017-04-04T21:53:00Z">
        <w:r w:rsidR="0024585A" w:rsidRPr="0024585A">
          <w:rPr>
            <w:rStyle w:val="affb"/>
            <w:rPrChange w:id="313" w:author="TAKATOSHI TAMAOKI" w:date="2017-04-04T21:53:00Z">
              <w:rPr>
                <w:color w:val="FF0000"/>
              </w:rPr>
            </w:rPrChange>
          </w:rPr>
          <w:t xml:space="preserve">Table </w:t>
        </w:r>
        <w:r w:rsidR="0024585A" w:rsidRPr="0024585A">
          <w:rPr>
            <w:rStyle w:val="affb"/>
            <w:rPrChange w:id="314" w:author="TAKATOSHI TAMAOKI" w:date="2017-04-04T21:53:00Z">
              <w:rPr>
                <w:noProof/>
                <w:color w:val="FF0000"/>
              </w:rPr>
            </w:rPrChange>
          </w:rPr>
          <w:t>39</w:t>
        </w:r>
        <w:r w:rsidR="0024585A" w:rsidRPr="0024585A">
          <w:rPr>
            <w:rStyle w:val="affb"/>
            <w:rPrChange w:id="315" w:author="TAKATOSHI TAMAOKI" w:date="2017-04-04T21:53:00Z">
              <w:rPr>
                <w:color w:val="FF0000"/>
              </w:rPr>
            </w:rPrChange>
          </w:rPr>
          <w:t>.</w:t>
        </w:r>
        <w:r w:rsidR="0024585A" w:rsidRPr="0024585A">
          <w:rPr>
            <w:rStyle w:val="affb"/>
            <w:rPrChange w:id="316" w:author="TAKATOSHI TAMAOKI" w:date="2017-04-04T21:53:00Z">
              <w:rPr>
                <w:noProof/>
                <w:color w:val="FF0000"/>
              </w:rPr>
            </w:rPrChange>
          </w:rPr>
          <w:t>18</w:t>
        </w:r>
      </w:ins>
      <w:del w:id="317" w:author="TAKATOSHI TAMAOKI" w:date="2017-03-24T12:12:00Z">
        <w:r w:rsidRPr="00405100" w:rsidDel="00C17DAC">
          <w:rPr>
            <w:rStyle w:val="affb"/>
          </w:rPr>
          <w:delText>Table 39.14</w:delText>
        </w:r>
      </w:del>
      <w:r w:rsidRPr="00405100">
        <w:rPr>
          <w:rStyle w:val="affb"/>
        </w:rPr>
        <w:fldChar w:fldCharType="end"/>
      </w:r>
      <w:r w:rsidRPr="00405100">
        <w:rPr>
          <w:color w:val="FF0000"/>
        </w:rPr>
        <w:t xml:space="preserve"> shows the error inputs to ECM of E2x-FCC1.</w:t>
      </w:r>
    </w:p>
    <w:p w14:paraId="7B3F6006" w14:textId="6C72C244" w:rsidR="00490A53" w:rsidRPr="00405100" w:rsidRDefault="00490A53" w:rsidP="00490A53">
      <w:pPr>
        <w:pStyle w:val="a5"/>
        <w:rPr>
          <w:color w:val="00B050"/>
        </w:rPr>
      </w:pPr>
      <w:r w:rsidRPr="00405100">
        <w:rPr>
          <w:rStyle w:val="affc"/>
        </w:rPr>
        <w:fldChar w:fldCharType="begin"/>
      </w:r>
      <w:r w:rsidRPr="00405100">
        <w:rPr>
          <w:rStyle w:val="affc"/>
        </w:rPr>
        <w:instrText xml:space="preserve"> REF _Ref449430941 \h  \* MERGEFORMAT </w:instrText>
      </w:r>
      <w:r w:rsidRPr="00405100">
        <w:rPr>
          <w:rStyle w:val="affc"/>
        </w:rPr>
      </w:r>
      <w:r w:rsidRPr="00405100">
        <w:rPr>
          <w:rStyle w:val="affc"/>
        </w:rPr>
        <w:fldChar w:fldCharType="separate"/>
      </w:r>
      <w:ins w:id="318" w:author="TAKATOSHI TAMAOKI" w:date="2017-04-04T21:53:00Z">
        <w:r w:rsidR="0024585A" w:rsidRPr="0024585A">
          <w:rPr>
            <w:rStyle w:val="affc"/>
            <w:rPrChange w:id="319" w:author="TAKATOSHI TAMAOKI" w:date="2017-04-04T21:53:00Z">
              <w:rPr>
                <w:color w:val="00B050"/>
              </w:rPr>
            </w:rPrChange>
          </w:rPr>
          <w:t xml:space="preserve">Table </w:t>
        </w:r>
        <w:r w:rsidR="0024585A" w:rsidRPr="0024585A">
          <w:rPr>
            <w:rStyle w:val="affc"/>
            <w:rPrChange w:id="320" w:author="TAKATOSHI TAMAOKI" w:date="2017-04-04T21:53:00Z">
              <w:rPr>
                <w:noProof/>
                <w:color w:val="00B050"/>
              </w:rPr>
            </w:rPrChange>
          </w:rPr>
          <w:t>39</w:t>
        </w:r>
        <w:r w:rsidR="0024585A" w:rsidRPr="0024585A">
          <w:rPr>
            <w:rStyle w:val="affc"/>
            <w:rPrChange w:id="321" w:author="TAKATOSHI TAMAOKI" w:date="2017-04-04T21:53:00Z">
              <w:rPr>
                <w:color w:val="00B050"/>
              </w:rPr>
            </w:rPrChange>
          </w:rPr>
          <w:t>.</w:t>
        </w:r>
        <w:r w:rsidR="0024585A" w:rsidRPr="0024585A">
          <w:rPr>
            <w:rStyle w:val="affc"/>
            <w:rPrChange w:id="322" w:author="TAKATOSHI TAMAOKI" w:date="2017-04-04T21:53:00Z">
              <w:rPr>
                <w:noProof/>
                <w:color w:val="00B050"/>
              </w:rPr>
            </w:rPrChange>
          </w:rPr>
          <w:t>19</w:t>
        </w:r>
      </w:ins>
      <w:del w:id="323" w:author="TAKATOSHI TAMAOKI" w:date="2017-03-24T12:12:00Z">
        <w:r w:rsidRPr="00405100" w:rsidDel="00C17DAC">
          <w:rPr>
            <w:rStyle w:val="affc"/>
          </w:rPr>
          <w:delText>Table 39.15</w:delText>
        </w:r>
      </w:del>
      <w:r w:rsidRPr="00405100">
        <w:rPr>
          <w:rStyle w:val="affc"/>
        </w:rPr>
        <w:fldChar w:fldCharType="end"/>
      </w:r>
      <w:r w:rsidRPr="00405100">
        <w:rPr>
          <w:color w:val="00B050"/>
        </w:rPr>
        <w:t xml:space="preserve"> shows the error inputs to ECM of E2M.</w:t>
      </w:r>
    </w:p>
    <w:p w14:paraId="4953CCFA" w14:textId="5B27D0E2" w:rsidR="00490A53" w:rsidRPr="00405100" w:rsidRDefault="00490A53" w:rsidP="00490A53">
      <w:pPr>
        <w:pStyle w:val="a5"/>
        <w:rPr>
          <w:color w:val="FFC000"/>
        </w:rPr>
      </w:pPr>
      <w:r w:rsidRPr="00405100">
        <w:rPr>
          <w:rStyle w:val="affffff1"/>
        </w:rPr>
        <w:fldChar w:fldCharType="begin"/>
      </w:r>
      <w:r w:rsidRPr="00405100">
        <w:rPr>
          <w:rStyle w:val="affffff1"/>
        </w:rPr>
        <w:instrText xml:space="preserve"> REF _Ref449430945 \h  \* MERGEFORMAT </w:instrText>
      </w:r>
      <w:r w:rsidRPr="00405100">
        <w:rPr>
          <w:rStyle w:val="affffff1"/>
        </w:rPr>
      </w:r>
      <w:r w:rsidRPr="00405100">
        <w:rPr>
          <w:rStyle w:val="affffff1"/>
        </w:rPr>
        <w:fldChar w:fldCharType="separate"/>
      </w:r>
      <w:ins w:id="324" w:author="TAKATOSHI TAMAOKI" w:date="2017-04-04T21:53:00Z">
        <w:r w:rsidR="0024585A" w:rsidRPr="0024585A">
          <w:rPr>
            <w:rStyle w:val="affffff1"/>
            <w:rPrChange w:id="325" w:author="TAKATOSHI TAMAOKI" w:date="2017-04-04T21:53:00Z">
              <w:rPr>
                <w:color w:val="FFC000"/>
              </w:rPr>
            </w:rPrChange>
          </w:rPr>
          <w:t xml:space="preserve">Table </w:t>
        </w:r>
        <w:r w:rsidR="0024585A" w:rsidRPr="0024585A">
          <w:rPr>
            <w:rStyle w:val="affffff1"/>
            <w:rPrChange w:id="326" w:author="TAKATOSHI TAMAOKI" w:date="2017-04-04T21:53:00Z">
              <w:rPr>
                <w:noProof/>
                <w:color w:val="FFC000"/>
              </w:rPr>
            </w:rPrChange>
          </w:rPr>
          <w:t>39</w:t>
        </w:r>
        <w:r w:rsidR="0024585A" w:rsidRPr="0024585A">
          <w:rPr>
            <w:rStyle w:val="affffff1"/>
            <w:rPrChange w:id="327" w:author="TAKATOSHI TAMAOKI" w:date="2017-04-04T21:53:00Z">
              <w:rPr>
                <w:color w:val="FFC000"/>
              </w:rPr>
            </w:rPrChange>
          </w:rPr>
          <w:t>.</w:t>
        </w:r>
        <w:r w:rsidR="0024585A" w:rsidRPr="0024585A">
          <w:rPr>
            <w:rStyle w:val="affffff1"/>
            <w:rPrChange w:id="328" w:author="TAKATOSHI TAMAOKI" w:date="2017-04-04T21:53:00Z">
              <w:rPr>
                <w:noProof/>
                <w:color w:val="FFC000"/>
              </w:rPr>
            </w:rPrChange>
          </w:rPr>
          <w:t>20</w:t>
        </w:r>
      </w:ins>
      <w:del w:id="329" w:author="TAKATOSHI TAMAOKI" w:date="2017-03-24T12:12:00Z">
        <w:r w:rsidRPr="00405100" w:rsidDel="00C17DAC">
          <w:rPr>
            <w:rStyle w:val="affffff1"/>
          </w:rPr>
          <w:delText>Table 39.16</w:delText>
        </w:r>
      </w:del>
      <w:r w:rsidRPr="00405100">
        <w:rPr>
          <w:rStyle w:val="affffff1"/>
        </w:rPr>
        <w:fldChar w:fldCharType="end"/>
      </w:r>
      <w:r w:rsidRPr="00405100">
        <w:rPr>
          <w:color w:val="FFC000"/>
        </w:rPr>
        <w:t xml:space="preserve"> shows the error inputs to ECM of E2GM.</w:t>
      </w:r>
    </w:p>
    <w:p w14:paraId="2EEB63F8" w14:textId="751ABE55" w:rsidR="00490A53" w:rsidRDefault="00490A53" w:rsidP="00490A53">
      <w:pPr>
        <w:pStyle w:val="a5"/>
        <w:rPr>
          <w:ins w:id="330" w:author="TAKATOSHI TAMAOKI" w:date="2017-03-24T12:12:00Z"/>
          <w:color w:val="0070C0"/>
        </w:rPr>
      </w:pPr>
      <w:r w:rsidRPr="00405100">
        <w:rPr>
          <w:rStyle w:val="affffff2"/>
        </w:rPr>
        <w:fldChar w:fldCharType="begin"/>
      </w:r>
      <w:r w:rsidRPr="00405100">
        <w:rPr>
          <w:rStyle w:val="affffff2"/>
        </w:rPr>
        <w:instrText xml:space="preserve"> REF _Ref449430953 \h  \* MERGEFORMAT </w:instrText>
      </w:r>
      <w:r w:rsidRPr="00405100">
        <w:rPr>
          <w:rStyle w:val="affffff2"/>
        </w:rPr>
      </w:r>
      <w:r w:rsidRPr="00405100">
        <w:rPr>
          <w:rStyle w:val="affffff2"/>
        </w:rPr>
        <w:fldChar w:fldCharType="separate"/>
      </w:r>
      <w:ins w:id="331" w:author="TAKATOSHI TAMAOKI" w:date="2017-04-04T21:53:00Z">
        <w:r w:rsidR="0024585A" w:rsidRPr="0024585A">
          <w:rPr>
            <w:rStyle w:val="affffff2"/>
            <w:rPrChange w:id="332" w:author="TAKATOSHI TAMAOKI" w:date="2017-04-04T21:53:00Z">
              <w:rPr>
                <w:color w:val="0070C0"/>
              </w:rPr>
            </w:rPrChange>
          </w:rPr>
          <w:t xml:space="preserve">Table </w:t>
        </w:r>
        <w:r w:rsidR="0024585A" w:rsidRPr="0024585A">
          <w:rPr>
            <w:rStyle w:val="affffff2"/>
            <w:rPrChange w:id="333" w:author="TAKATOSHI TAMAOKI" w:date="2017-04-04T21:53:00Z">
              <w:rPr>
                <w:noProof/>
                <w:color w:val="0070C0"/>
              </w:rPr>
            </w:rPrChange>
          </w:rPr>
          <w:t>39</w:t>
        </w:r>
        <w:r w:rsidR="0024585A" w:rsidRPr="0024585A">
          <w:rPr>
            <w:rStyle w:val="affffff2"/>
            <w:rPrChange w:id="334" w:author="TAKATOSHI TAMAOKI" w:date="2017-04-04T21:53:00Z">
              <w:rPr>
                <w:color w:val="0070C0"/>
              </w:rPr>
            </w:rPrChange>
          </w:rPr>
          <w:t>.</w:t>
        </w:r>
        <w:r w:rsidR="0024585A" w:rsidRPr="0024585A">
          <w:rPr>
            <w:rStyle w:val="affffff2"/>
            <w:rPrChange w:id="335" w:author="TAKATOSHI TAMAOKI" w:date="2017-04-04T21:53:00Z">
              <w:rPr>
                <w:noProof/>
                <w:color w:val="0070C0"/>
              </w:rPr>
            </w:rPrChange>
          </w:rPr>
          <w:t>21</w:t>
        </w:r>
      </w:ins>
      <w:del w:id="336" w:author="TAKATOSHI TAMAOKI" w:date="2017-03-24T12:12:00Z">
        <w:r w:rsidRPr="00405100" w:rsidDel="00C17DAC">
          <w:rPr>
            <w:rStyle w:val="affffff2"/>
          </w:rPr>
          <w:delText>Table 39.17</w:delText>
        </w:r>
      </w:del>
      <w:r w:rsidRPr="00405100">
        <w:rPr>
          <w:rStyle w:val="affffff2"/>
        </w:rPr>
        <w:fldChar w:fldCharType="end"/>
      </w:r>
      <w:r w:rsidRPr="00405100">
        <w:rPr>
          <w:color w:val="0070C0"/>
        </w:rPr>
        <w:t xml:space="preserve"> shows the error inputs to ECM of E2L.</w:t>
      </w:r>
    </w:p>
    <w:p w14:paraId="226D3522" w14:textId="2961095B" w:rsidR="00C17DAC" w:rsidRPr="00205625" w:rsidRDefault="00205625" w:rsidP="00490A53">
      <w:pPr>
        <w:pStyle w:val="a5"/>
        <w:rPr>
          <w:ins w:id="337" w:author="TAKATOSHI TAMAOKI" w:date="2017-03-24T12:14:00Z"/>
          <w:color w:val="C00000"/>
          <w:rPrChange w:id="338" w:author="TAKATOSHI TAMAOKI" w:date="2017-03-24T12:15:00Z">
            <w:rPr>
              <w:ins w:id="339" w:author="TAKATOSHI TAMAOKI" w:date="2017-03-24T12:14:00Z"/>
              <w:color w:val="0070C0"/>
            </w:rPr>
          </w:rPrChange>
        </w:rPr>
      </w:pPr>
      <w:ins w:id="340" w:author="TAKATOSHI TAMAOKI" w:date="2017-03-24T12:14:00Z">
        <w:r w:rsidRPr="00205625">
          <w:rPr>
            <w:b/>
            <w:color w:val="0070C0"/>
            <w:rPrChange w:id="341" w:author="TAKATOSHI TAMAOKI" w:date="2017-03-24T12:15:00Z">
              <w:rPr>
                <w:color w:val="0070C0"/>
              </w:rPr>
            </w:rPrChange>
          </w:rPr>
          <w:fldChar w:fldCharType="begin"/>
        </w:r>
        <w:r w:rsidRPr="00205625">
          <w:rPr>
            <w:b/>
            <w:color w:val="0070C0"/>
            <w:rPrChange w:id="342" w:author="TAKATOSHI TAMAOKI" w:date="2017-03-24T12:15:00Z">
              <w:rPr>
                <w:color w:val="0070C0"/>
              </w:rPr>
            </w:rPrChange>
          </w:rPr>
          <w:instrText xml:space="preserve"> REF _Ref478120998 \h </w:instrText>
        </w:r>
      </w:ins>
      <w:r>
        <w:rPr>
          <w:b/>
          <w:color w:val="0070C0"/>
        </w:rPr>
        <w:instrText xml:space="preserve"> \* MERGEFORMAT </w:instrText>
      </w:r>
      <w:r w:rsidRPr="00205625">
        <w:rPr>
          <w:b/>
          <w:color w:val="0070C0"/>
          <w:rPrChange w:id="343" w:author="TAKATOSHI TAMAOKI" w:date="2017-03-24T12:15:00Z">
            <w:rPr>
              <w:b/>
              <w:color w:val="0070C0"/>
            </w:rPr>
          </w:rPrChange>
        </w:rPr>
      </w:r>
      <w:r w:rsidRPr="00205625">
        <w:rPr>
          <w:b/>
          <w:color w:val="0070C0"/>
          <w:rPrChange w:id="344" w:author="TAKATOSHI TAMAOKI" w:date="2017-03-24T12:15:00Z">
            <w:rPr>
              <w:color w:val="0070C0"/>
            </w:rPr>
          </w:rPrChange>
        </w:rPr>
        <w:fldChar w:fldCharType="separate"/>
      </w:r>
      <w:ins w:id="345" w:author="TAKATOSHI TAMAOKI" w:date="2017-04-04T21:53:00Z">
        <w:r w:rsidR="0024585A" w:rsidRPr="0024585A">
          <w:rPr>
            <w:b/>
            <w:color w:val="C00000"/>
            <w:rPrChange w:id="346" w:author="TAKATOSHI TAMAOKI" w:date="2017-04-04T21:53:00Z">
              <w:rPr>
                <w:color w:val="FF0000"/>
              </w:rPr>
            </w:rPrChange>
          </w:rPr>
          <w:t xml:space="preserve">Table </w:t>
        </w:r>
        <w:r w:rsidR="0024585A" w:rsidRPr="0024585A">
          <w:rPr>
            <w:b/>
            <w:noProof/>
            <w:color w:val="C00000"/>
            <w:rPrChange w:id="347" w:author="TAKATOSHI TAMAOKI" w:date="2017-04-04T21:53:00Z">
              <w:rPr>
                <w:noProof/>
                <w:color w:val="C00000"/>
              </w:rPr>
            </w:rPrChange>
          </w:rPr>
          <w:t>39</w:t>
        </w:r>
        <w:r w:rsidR="0024585A" w:rsidRPr="0024585A">
          <w:rPr>
            <w:b/>
            <w:noProof/>
            <w:color w:val="C00000"/>
            <w:rPrChange w:id="348" w:author="TAKATOSHI TAMAOKI" w:date="2017-04-04T21:53:00Z">
              <w:rPr>
                <w:color w:val="FF0000"/>
              </w:rPr>
            </w:rPrChange>
          </w:rPr>
          <w:t>.</w:t>
        </w:r>
        <w:r w:rsidR="0024585A" w:rsidRPr="0024585A">
          <w:rPr>
            <w:b/>
            <w:noProof/>
            <w:color w:val="C00000"/>
            <w:rPrChange w:id="349" w:author="TAKATOSHI TAMAOKI" w:date="2017-04-04T21:53:00Z">
              <w:rPr>
                <w:noProof/>
                <w:color w:val="C00000"/>
              </w:rPr>
            </w:rPrChange>
          </w:rPr>
          <w:t>22</w:t>
        </w:r>
      </w:ins>
      <w:ins w:id="350" w:author="TAKATOSHI TAMAOKI" w:date="2017-03-24T12:14:00Z">
        <w:r w:rsidRPr="00205625">
          <w:rPr>
            <w:b/>
            <w:color w:val="0070C0"/>
            <w:rPrChange w:id="351" w:author="TAKATOSHI TAMAOKI" w:date="2017-03-24T12:15:00Z">
              <w:rPr>
                <w:color w:val="0070C0"/>
              </w:rPr>
            </w:rPrChange>
          </w:rPr>
          <w:fldChar w:fldCharType="end"/>
        </w:r>
      </w:ins>
      <w:ins w:id="352" w:author="TAKATOSHI TAMAOKI" w:date="2017-03-24T12:15:00Z">
        <w:r w:rsidRPr="00205625">
          <w:rPr>
            <w:color w:val="C00000"/>
            <w:rPrChange w:id="353" w:author="TAKATOSHI TAMAOKI" w:date="2017-03-24T12:15:00Z">
              <w:rPr>
                <w:color w:val="0070C0"/>
              </w:rPr>
            </w:rPrChange>
          </w:rPr>
          <w:t xml:space="preserve"> shows the </w:t>
        </w:r>
        <w:r>
          <w:rPr>
            <w:color w:val="C00000"/>
          </w:rPr>
          <w:t>inputs to ECM of E2x-FCC2</w:t>
        </w:r>
        <w:r w:rsidRPr="00205625">
          <w:rPr>
            <w:color w:val="C00000"/>
            <w:rPrChange w:id="354" w:author="TAKATOSHI TAMAOKI" w:date="2017-03-24T12:15:00Z">
              <w:rPr>
                <w:color w:val="0070C0"/>
              </w:rPr>
            </w:rPrChange>
          </w:rPr>
          <w:t>.</w:t>
        </w:r>
      </w:ins>
    </w:p>
    <w:p w14:paraId="0905B05F" w14:textId="0CBE9BA9" w:rsidR="00205625" w:rsidRPr="00205625" w:rsidRDefault="00205625" w:rsidP="00490A53">
      <w:pPr>
        <w:pStyle w:val="a5"/>
        <w:rPr>
          <w:ins w:id="355" w:author="TAKATOSHI TAMAOKI" w:date="2017-03-24T12:15:00Z"/>
          <w:color w:val="C00000"/>
          <w:rPrChange w:id="356" w:author="TAKATOSHI TAMAOKI" w:date="2017-03-24T12:15:00Z">
            <w:rPr>
              <w:ins w:id="357" w:author="TAKATOSHI TAMAOKI" w:date="2017-03-24T12:15:00Z"/>
              <w:color w:val="0070C0"/>
            </w:rPr>
          </w:rPrChange>
        </w:rPr>
      </w:pPr>
      <w:ins w:id="358" w:author="TAKATOSHI TAMAOKI" w:date="2017-03-24T12:14:00Z">
        <w:r w:rsidRPr="00205625">
          <w:rPr>
            <w:b/>
            <w:color w:val="0070C0"/>
            <w:rPrChange w:id="359" w:author="TAKATOSHI TAMAOKI" w:date="2017-03-24T12:15:00Z">
              <w:rPr>
                <w:color w:val="0070C0"/>
              </w:rPr>
            </w:rPrChange>
          </w:rPr>
          <w:fldChar w:fldCharType="begin"/>
        </w:r>
        <w:r w:rsidRPr="00205625">
          <w:rPr>
            <w:b/>
            <w:color w:val="0070C0"/>
            <w:rPrChange w:id="360" w:author="TAKATOSHI TAMAOKI" w:date="2017-03-24T12:15:00Z">
              <w:rPr>
                <w:color w:val="0070C0"/>
              </w:rPr>
            </w:rPrChange>
          </w:rPr>
          <w:instrText xml:space="preserve"> REF _Ref478121022 \h </w:instrText>
        </w:r>
      </w:ins>
      <w:r>
        <w:rPr>
          <w:b/>
          <w:color w:val="0070C0"/>
        </w:rPr>
        <w:instrText xml:space="preserve"> \* MERGEFORMAT </w:instrText>
      </w:r>
      <w:r w:rsidRPr="00205625">
        <w:rPr>
          <w:b/>
          <w:color w:val="0070C0"/>
          <w:rPrChange w:id="361" w:author="TAKATOSHI TAMAOKI" w:date="2017-03-24T12:15:00Z">
            <w:rPr>
              <w:b/>
              <w:color w:val="0070C0"/>
            </w:rPr>
          </w:rPrChange>
        </w:rPr>
      </w:r>
      <w:r w:rsidRPr="00205625">
        <w:rPr>
          <w:b/>
          <w:color w:val="0070C0"/>
          <w:rPrChange w:id="362" w:author="TAKATOSHI TAMAOKI" w:date="2017-03-24T12:15:00Z">
            <w:rPr>
              <w:color w:val="0070C0"/>
            </w:rPr>
          </w:rPrChange>
        </w:rPr>
        <w:fldChar w:fldCharType="separate"/>
      </w:r>
      <w:ins w:id="363" w:author="TAKATOSHI TAMAOKI" w:date="2017-04-04T21:53:00Z">
        <w:r w:rsidR="0024585A" w:rsidRPr="0024585A">
          <w:rPr>
            <w:b/>
            <w:color w:val="C00000"/>
            <w:rPrChange w:id="364" w:author="TAKATOSHI TAMAOKI" w:date="2017-04-04T21:53:00Z">
              <w:rPr>
                <w:color w:val="C00000"/>
              </w:rPr>
            </w:rPrChange>
          </w:rPr>
          <w:t xml:space="preserve">Table </w:t>
        </w:r>
        <w:r w:rsidR="0024585A" w:rsidRPr="0024585A">
          <w:rPr>
            <w:b/>
            <w:noProof/>
            <w:color w:val="C00000"/>
            <w:rPrChange w:id="365" w:author="TAKATOSHI TAMAOKI" w:date="2017-04-04T21:53:00Z">
              <w:rPr>
                <w:noProof/>
                <w:color w:val="C00000"/>
              </w:rPr>
            </w:rPrChange>
          </w:rPr>
          <w:t>39</w:t>
        </w:r>
        <w:r w:rsidR="0024585A" w:rsidRPr="0024585A">
          <w:rPr>
            <w:b/>
            <w:noProof/>
            <w:color w:val="C00000"/>
            <w:rPrChange w:id="366" w:author="TAKATOSHI TAMAOKI" w:date="2017-04-04T21:53:00Z">
              <w:rPr>
                <w:color w:val="C00000"/>
              </w:rPr>
            </w:rPrChange>
          </w:rPr>
          <w:t>.</w:t>
        </w:r>
        <w:r w:rsidR="0024585A" w:rsidRPr="0024585A">
          <w:rPr>
            <w:b/>
            <w:noProof/>
            <w:color w:val="C00000"/>
            <w:rPrChange w:id="367" w:author="TAKATOSHI TAMAOKI" w:date="2017-04-04T21:53:00Z">
              <w:rPr>
                <w:noProof/>
                <w:color w:val="C00000"/>
              </w:rPr>
            </w:rPrChange>
          </w:rPr>
          <w:t>23</w:t>
        </w:r>
      </w:ins>
      <w:ins w:id="368" w:author="TAKATOSHI TAMAOKI" w:date="2017-03-24T12:14:00Z">
        <w:r w:rsidRPr="00205625">
          <w:rPr>
            <w:b/>
            <w:color w:val="0070C0"/>
            <w:rPrChange w:id="369" w:author="TAKATOSHI TAMAOKI" w:date="2017-03-24T12:15:00Z">
              <w:rPr>
                <w:color w:val="0070C0"/>
              </w:rPr>
            </w:rPrChange>
          </w:rPr>
          <w:fldChar w:fldCharType="end"/>
        </w:r>
      </w:ins>
      <w:ins w:id="370" w:author="TAKATOSHI TAMAOKI" w:date="2017-03-24T12:15:00Z">
        <w:r w:rsidRPr="00205625">
          <w:rPr>
            <w:b/>
            <w:color w:val="C00000"/>
            <w:rPrChange w:id="371" w:author="TAKATOSHI TAMAOKI" w:date="2017-03-24T12:15:00Z">
              <w:rPr>
                <w:color w:val="C00000"/>
              </w:rPr>
            </w:rPrChange>
          </w:rPr>
          <w:t xml:space="preserve"> </w:t>
        </w:r>
        <w:r w:rsidRPr="000A2E7F">
          <w:rPr>
            <w:color w:val="C00000"/>
          </w:rPr>
          <w:t xml:space="preserve">shows the </w:t>
        </w:r>
        <w:r>
          <w:rPr>
            <w:color w:val="C00000"/>
          </w:rPr>
          <w:t>inputs to ECM of E2UH</w:t>
        </w:r>
        <w:r w:rsidRPr="000A2E7F">
          <w:rPr>
            <w:color w:val="C00000"/>
          </w:rPr>
          <w:t>.</w:t>
        </w:r>
      </w:ins>
    </w:p>
    <w:p w14:paraId="57C9A4E2" w14:textId="17A188F0" w:rsidR="00205625" w:rsidRPr="00205625" w:rsidRDefault="00205625" w:rsidP="00490A53">
      <w:pPr>
        <w:pStyle w:val="a5"/>
        <w:rPr>
          <w:color w:val="C00000"/>
          <w:rPrChange w:id="372" w:author="TAKATOSHI TAMAOKI" w:date="2017-03-24T12:15:00Z">
            <w:rPr>
              <w:color w:val="0070C0"/>
            </w:rPr>
          </w:rPrChange>
        </w:rPr>
      </w:pPr>
      <w:ins w:id="373" w:author="TAKATOSHI TAMAOKI" w:date="2017-03-24T12:14:00Z">
        <w:r w:rsidRPr="00205625">
          <w:rPr>
            <w:b/>
            <w:color w:val="0070C0"/>
            <w:rPrChange w:id="374" w:author="TAKATOSHI TAMAOKI" w:date="2017-03-24T12:15:00Z">
              <w:rPr>
                <w:color w:val="0070C0"/>
              </w:rPr>
            </w:rPrChange>
          </w:rPr>
          <w:fldChar w:fldCharType="begin"/>
        </w:r>
        <w:r w:rsidRPr="00205625">
          <w:rPr>
            <w:b/>
            <w:color w:val="0070C0"/>
            <w:rPrChange w:id="375" w:author="TAKATOSHI TAMAOKI" w:date="2017-03-24T12:15:00Z">
              <w:rPr>
                <w:color w:val="0070C0"/>
              </w:rPr>
            </w:rPrChange>
          </w:rPr>
          <w:instrText xml:space="preserve"> REF _Ref478121026 \h </w:instrText>
        </w:r>
      </w:ins>
      <w:r>
        <w:rPr>
          <w:b/>
          <w:color w:val="0070C0"/>
        </w:rPr>
        <w:instrText xml:space="preserve"> \* MERGEFORMAT </w:instrText>
      </w:r>
      <w:r w:rsidRPr="00205625">
        <w:rPr>
          <w:b/>
          <w:color w:val="0070C0"/>
          <w:rPrChange w:id="376" w:author="TAKATOSHI TAMAOKI" w:date="2017-03-24T12:15:00Z">
            <w:rPr>
              <w:b/>
              <w:color w:val="0070C0"/>
            </w:rPr>
          </w:rPrChange>
        </w:rPr>
      </w:r>
      <w:r w:rsidRPr="00205625">
        <w:rPr>
          <w:b/>
          <w:color w:val="0070C0"/>
          <w:rPrChange w:id="377" w:author="TAKATOSHI TAMAOKI" w:date="2017-03-24T12:15:00Z">
            <w:rPr>
              <w:color w:val="0070C0"/>
            </w:rPr>
          </w:rPrChange>
        </w:rPr>
        <w:fldChar w:fldCharType="separate"/>
      </w:r>
      <w:ins w:id="378" w:author="TAKATOSHI TAMAOKI" w:date="2017-04-04T21:53:00Z">
        <w:r w:rsidR="0024585A" w:rsidRPr="0024585A">
          <w:rPr>
            <w:b/>
            <w:color w:val="C00000"/>
            <w:rPrChange w:id="379" w:author="TAKATOSHI TAMAOKI" w:date="2017-04-04T21:53:00Z">
              <w:rPr>
                <w:color w:val="C00000"/>
              </w:rPr>
            </w:rPrChange>
          </w:rPr>
          <w:t xml:space="preserve">Table </w:t>
        </w:r>
        <w:r w:rsidR="0024585A" w:rsidRPr="0024585A">
          <w:rPr>
            <w:b/>
            <w:noProof/>
            <w:color w:val="C00000"/>
            <w:rPrChange w:id="380" w:author="TAKATOSHI TAMAOKI" w:date="2017-04-04T21:53:00Z">
              <w:rPr>
                <w:noProof/>
                <w:color w:val="C00000"/>
              </w:rPr>
            </w:rPrChange>
          </w:rPr>
          <w:t>39</w:t>
        </w:r>
        <w:r w:rsidR="0024585A" w:rsidRPr="0024585A">
          <w:rPr>
            <w:b/>
            <w:noProof/>
            <w:color w:val="C00000"/>
            <w:rPrChange w:id="381" w:author="TAKATOSHI TAMAOKI" w:date="2017-04-04T21:53:00Z">
              <w:rPr>
                <w:color w:val="C00000"/>
              </w:rPr>
            </w:rPrChange>
          </w:rPr>
          <w:t>.</w:t>
        </w:r>
        <w:r w:rsidR="0024585A" w:rsidRPr="0024585A">
          <w:rPr>
            <w:b/>
            <w:noProof/>
            <w:color w:val="C00000"/>
            <w:rPrChange w:id="382" w:author="TAKATOSHI TAMAOKI" w:date="2017-04-04T21:53:00Z">
              <w:rPr>
                <w:noProof/>
                <w:color w:val="C00000"/>
              </w:rPr>
            </w:rPrChange>
          </w:rPr>
          <w:t>24</w:t>
        </w:r>
      </w:ins>
      <w:ins w:id="383" w:author="TAKATOSHI TAMAOKI" w:date="2017-03-24T12:14:00Z">
        <w:r w:rsidRPr="00205625">
          <w:rPr>
            <w:b/>
            <w:color w:val="0070C0"/>
            <w:rPrChange w:id="384" w:author="TAKATOSHI TAMAOKI" w:date="2017-03-24T12:15:00Z">
              <w:rPr>
                <w:color w:val="0070C0"/>
              </w:rPr>
            </w:rPrChange>
          </w:rPr>
          <w:fldChar w:fldCharType="end"/>
        </w:r>
      </w:ins>
      <w:ins w:id="385" w:author="TAKATOSHI TAMAOKI" w:date="2017-03-24T12:15:00Z">
        <w:r w:rsidRPr="000A2E7F">
          <w:rPr>
            <w:color w:val="C00000"/>
          </w:rPr>
          <w:t xml:space="preserve"> shows the </w:t>
        </w:r>
        <w:r>
          <w:rPr>
            <w:color w:val="C00000"/>
          </w:rPr>
          <w:t>inputs to ECM of E2H</w:t>
        </w:r>
        <w:r w:rsidRPr="000A2E7F">
          <w:rPr>
            <w:color w:val="C00000"/>
          </w:rPr>
          <w:t>.</w:t>
        </w:r>
      </w:ins>
    </w:p>
    <w:p w14:paraId="1766F012" w14:textId="77777777" w:rsidR="00490A53" w:rsidRPr="00405100" w:rsidRDefault="00490A53" w:rsidP="00490A53">
      <w:pPr>
        <w:pStyle w:val="a5"/>
      </w:pPr>
      <w:r w:rsidRPr="00405100">
        <w:rPr>
          <w:rFonts w:hint="eastAsia"/>
        </w:rPr>
        <w:t>"</w:t>
      </w:r>
      <w:r w:rsidRPr="00405100">
        <w:rPr>
          <w:rFonts w:hint="eastAsia"/>
        </w:rPr>
        <w:t>—</w:t>
      </w:r>
      <w:r w:rsidRPr="00405100">
        <w:rPr>
          <w:rFonts w:hint="eastAsia"/>
        </w:rPr>
        <w:t xml:space="preserve">":not </w:t>
      </w:r>
      <w:r w:rsidRPr="00405100">
        <w:t>covered</w:t>
      </w:r>
      <w:r w:rsidRPr="00405100">
        <w:rPr>
          <w:rFonts w:hint="eastAsia"/>
        </w:rPr>
        <w:t>,</w:t>
      </w:r>
      <w:r w:rsidRPr="00405100">
        <w:t xml:space="preserve"> </w:t>
      </w:r>
      <w:r w:rsidRPr="00405100">
        <w:rPr>
          <w:rFonts w:hint="eastAsia"/>
        </w:rPr>
        <w:t>"</w:t>
      </w:r>
      <w:r w:rsidRPr="00405100">
        <w:rPr>
          <w:rFonts w:asciiTheme="majorHAnsi" w:hAnsiTheme="majorHAnsi" w:cstheme="majorHAnsi"/>
        </w:rPr>
        <w:t>√</w:t>
      </w:r>
      <w:r w:rsidRPr="00405100">
        <w:rPr>
          <w:rFonts w:hint="eastAsia"/>
        </w:rPr>
        <w:t>":</w:t>
      </w:r>
      <w:r w:rsidRPr="00405100">
        <w:t>covered</w:t>
      </w:r>
      <w:r w:rsidRPr="00405100">
        <w:rPr>
          <w:rFonts w:hint="eastAsia"/>
        </w:rPr>
        <w:t xml:space="preserve">, gray </w:t>
      </w:r>
      <w:r w:rsidRPr="00405100">
        <w:t>hatching: its</w:t>
      </w:r>
      <w:r w:rsidRPr="00405100">
        <w:rPr>
          <w:rFonts w:hint="eastAsia"/>
        </w:rPr>
        <w:t xml:space="preserve"> number is reserve bit.</w:t>
      </w:r>
    </w:p>
    <w:p w14:paraId="40789BA0" w14:textId="6314A73F" w:rsidR="00EE7835" w:rsidRPr="004A5822" w:rsidRDefault="00490A53" w:rsidP="004A5822">
      <w:pPr>
        <w:pStyle w:val="a5"/>
      </w:pPr>
      <w:r w:rsidRPr="004A5822">
        <w:br w:type="page"/>
      </w:r>
    </w:p>
    <w:p w14:paraId="0065822A" w14:textId="22F1DA51" w:rsidR="0008119D" w:rsidRPr="003D580F" w:rsidRDefault="0008119D" w:rsidP="0008119D">
      <w:pPr>
        <w:pStyle w:val="af2"/>
        <w:rPr>
          <w:rFonts w:ascii="Century" w:hAnsi="Century"/>
          <w:color w:val="00B0F0"/>
        </w:rPr>
      </w:pPr>
      <w:bookmarkStart w:id="386" w:name="_Ref450380764"/>
      <w:r w:rsidRPr="003D580F">
        <w:rPr>
          <w:color w:val="00B0F0"/>
        </w:rPr>
        <w:lastRenderedPageBreak/>
        <w:t xml:space="preserve">Table </w:t>
      </w:r>
      <w:r w:rsidR="00B71AA9" w:rsidRPr="003D580F">
        <w:rPr>
          <w:color w:val="00B0F0"/>
        </w:rPr>
        <w:fldChar w:fldCharType="begin"/>
      </w:r>
      <w:r w:rsidR="00B71AA9" w:rsidRPr="003D580F">
        <w:rPr>
          <w:color w:val="00B0F0"/>
        </w:rPr>
        <w:instrText xml:space="preserve"> STYLEREF 1 \s </w:instrText>
      </w:r>
      <w:r w:rsidR="00B71AA9" w:rsidRPr="003D580F">
        <w:rPr>
          <w:color w:val="00B0F0"/>
        </w:rPr>
        <w:fldChar w:fldCharType="separate"/>
      </w:r>
      <w:r w:rsidR="0024585A">
        <w:rPr>
          <w:noProof/>
          <w:color w:val="00B0F0"/>
        </w:rPr>
        <w:t>39</w:t>
      </w:r>
      <w:r w:rsidR="00B71AA9" w:rsidRPr="003D580F">
        <w:rPr>
          <w:color w:val="00B0F0"/>
        </w:rPr>
        <w:fldChar w:fldCharType="end"/>
      </w:r>
      <w:r w:rsidR="00B71AA9" w:rsidRPr="003D580F">
        <w:rPr>
          <w:color w:val="00B0F0"/>
        </w:rPr>
        <w:t>.</w:t>
      </w:r>
      <w:r w:rsidR="00B71AA9" w:rsidRPr="003D580F">
        <w:rPr>
          <w:color w:val="00B0F0"/>
        </w:rPr>
        <w:fldChar w:fldCharType="begin"/>
      </w:r>
      <w:r w:rsidR="00B71AA9" w:rsidRPr="003D580F">
        <w:rPr>
          <w:color w:val="00B0F0"/>
        </w:rPr>
        <w:instrText xml:space="preserve"> SEQ Table \* ARABIC \s 1 </w:instrText>
      </w:r>
      <w:r w:rsidR="00B71AA9" w:rsidRPr="003D580F">
        <w:rPr>
          <w:color w:val="00B0F0"/>
        </w:rPr>
        <w:fldChar w:fldCharType="separate"/>
      </w:r>
      <w:ins w:id="387" w:author="TAKATOSHI TAMAOKI" w:date="2017-04-04T21:53:00Z">
        <w:r w:rsidR="0024585A">
          <w:rPr>
            <w:noProof/>
            <w:color w:val="00B0F0"/>
          </w:rPr>
          <w:t>17</w:t>
        </w:r>
      </w:ins>
      <w:del w:id="388" w:author="TAKATOSHI TAMAOKI" w:date="2017-03-24T12:12:00Z">
        <w:r w:rsidR="00261DAE" w:rsidRPr="003D580F" w:rsidDel="00C17DAC">
          <w:rPr>
            <w:noProof/>
            <w:color w:val="00B0F0"/>
          </w:rPr>
          <w:delText>13</w:delText>
        </w:r>
      </w:del>
      <w:r w:rsidR="00B71AA9" w:rsidRPr="003D580F">
        <w:rPr>
          <w:color w:val="00B0F0"/>
        </w:rPr>
        <w:fldChar w:fldCharType="end"/>
      </w:r>
      <w:bookmarkEnd w:id="386"/>
      <w:r w:rsidRPr="003D580F">
        <w:rPr>
          <w:color w:val="00B0F0"/>
        </w:rPr>
        <w:tab/>
        <w:t>List of Error Inputs (</w:t>
      </w:r>
      <w:r w:rsidRPr="003D580F">
        <w:rPr>
          <w:color w:val="00B0F0"/>
        </w:rPr>
        <w:fldChar w:fldCharType="begin"/>
      </w:r>
      <w:r w:rsidRPr="003D580F">
        <w:rPr>
          <w:color w:val="00B0F0"/>
        </w:rPr>
        <w:instrText xml:space="preserve"> SEQ List_of_Error_Inputs \* ARABIC </w:instrText>
      </w:r>
      <w:r w:rsidRPr="003D580F">
        <w:rPr>
          <w:color w:val="00B0F0"/>
        </w:rPr>
        <w:fldChar w:fldCharType="separate"/>
      </w:r>
      <w:r w:rsidR="0024585A">
        <w:rPr>
          <w:noProof/>
          <w:color w:val="00B0F0"/>
        </w:rPr>
        <w:t>1</w:t>
      </w:r>
      <w:r w:rsidRPr="003D580F">
        <w:rPr>
          <w:noProof/>
          <w:color w:val="00B0F0"/>
        </w:rPr>
        <w:fldChar w:fldCharType="end"/>
      </w:r>
      <w:r w:rsidRPr="003D580F">
        <w:rPr>
          <w:color w:val="00B0F0"/>
        </w:rPr>
        <w:t>/</w:t>
      </w:r>
      <w:r w:rsidR="008D67F4" w:rsidRPr="003D580F">
        <w:rPr>
          <w:color w:val="00B0F0"/>
        </w:rPr>
        <w:t>10</w:t>
      </w:r>
      <w:r w:rsidRPr="003D580F">
        <w:rPr>
          <w:color w:val="00B0F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5"/>
        <w:gridCol w:w="1693"/>
        <w:gridCol w:w="2597"/>
        <w:gridCol w:w="592"/>
        <w:gridCol w:w="592"/>
        <w:gridCol w:w="592"/>
        <w:gridCol w:w="714"/>
        <w:gridCol w:w="592"/>
        <w:gridCol w:w="592"/>
        <w:gridCol w:w="592"/>
        <w:gridCol w:w="594"/>
      </w:tblGrid>
      <w:tr w:rsidR="003D580F" w:rsidRPr="003D580F" w14:paraId="2FAB133F" w14:textId="77777777" w:rsidTr="00F34CA5">
        <w:trPr>
          <w:cantSplit/>
          <w:trHeight w:val="1134"/>
          <w:tblHeader/>
        </w:trPr>
        <w:tc>
          <w:tcPr>
            <w:tcW w:w="256" w:type="pct"/>
            <w:shd w:val="pct15" w:color="auto" w:fill="auto"/>
            <w:vAlign w:val="bottom"/>
            <w:hideMark/>
          </w:tcPr>
          <w:p w14:paraId="513F2D58"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No.</w:t>
            </w:r>
          </w:p>
        </w:tc>
        <w:tc>
          <w:tcPr>
            <w:tcW w:w="876" w:type="pct"/>
            <w:tcBorders>
              <w:bottom w:val="single" w:sz="4" w:space="0" w:color="auto"/>
            </w:tcBorders>
            <w:shd w:val="pct15" w:color="auto" w:fill="auto"/>
            <w:vAlign w:val="bottom"/>
            <w:hideMark/>
          </w:tcPr>
          <w:p w14:paraId="7FBB69A0"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odule</w:t>
            </w:r>
          </w:p>
        </w:tc>
        <w:tc>
          <w:tcPr>
            <w:tcW w:w="1345" w:type="pct"/>
            <w:shd w:val="pct15" w:color="auto" w:fill="auto"/>
            <w:vAlign w:val="bottom"/>
            <w:hideMark/>
          </w:tcPr>
          <w:p w14:paraId="53D0137D" w14:textId="23CA9AEE" w:rsidR="0008119D" w:rsidRPr="003D580F" w:rsidRDefault="0046488A" w:rsidP="00AA3F35">
            <w:pPr>
              <w:pStyle w:val="af"/>
              <w:rPr>
                <w:rFonts w:asciiTheme="majorHAnsi" w:hAnsiTheme="majorHAnsi" w:cstheme="majorHAnsi"/>
                <w:color w:val="00B0F0"/>
              </w:rPr>
            </w:pPr>
            <w:r w:rsidRPr="003D580F">
              <w:rPr>
                <w:rFonts w:asciiTheme="majorHAnsi" w:hAnsiTheme="majorHAnsi" w:cstheme="majorHAnsi"/>
                <w:color w:val="00B0F0"/>
              </w:rPr>
              <w:t>Error s</w:t>
            </w:r>
            <w:r w:rsidR="0008119D" w:rsidRPr="003D580F">
              <w:rPr>
                <w:rFonts w:asciiTheme="majorHAnsi" w:hAnsiTheme="majorHAnsi" w:cstheme="majorHAnsi"/>
                <w:color w:val="00B0F0"/>
              </w:rPr>
              <w:t>ources</w:t>
            </w:r>
          </w:p>
        </w:tc>
        <w:tc>
          <w:tcPr>
            <w:tcW w:w="307" w:type="pct"/>
            <w:shd w:val="pct15" w:color="auto" w:fill="auto"/>
            <w:textDirection w:val="btLr"/>
            <w:vAlign w:val="bottom"/>
            <w:hideMark/>
          </w:tcPr>
          <w:p w14:paraId="70887FB1"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Error Flag </w:t>
            </w:r>
            <w:r w:rsidRPr="003D580F">
              <w:rPr>
                <w:rFonts w:asciiTheme="majorHAnsi" w:hAnsiTheme="majorHAnsi" w:cstheme="majorHAnsi"/>
                <w:color w:val="00B0F0"/>
              </w:rPr>
              <w:br/>
              <w:t>Set</w:t>
            </w:r>
          </w:p>
        </w:tc>
        <w:tc>
          <w:tcPr>
            <w:tcW w:w="307" w:type="pct"/>
            <w:shd w:val="pct15" w:color="auto" w:fill="auto"/>
            <w:textDirection w:val="btLr"/>
            <w:vAlign w:val="bottom"/>
            <w:hideMark/>
          </w:tcPr>
          <w:p w14:paraId="3F97AEF9"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askable Interrupt</w:t>
            </w:r>
          </w:p>
        </w:tc>
        <w:tc>
          <w:tcPr>
            <w:tcW w:w="307" w:type="pct"/>
            <w:shd w:val="pct15" w:color="auto" w:fill="auto"/>
            <w:textDirection w:val="btLr"/>
            <w:vAlign w:val="bottom"/>
            <w:hideMark/>
          </w:tcPr>
          <w:p w14:paraId="39206218"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FE level Interrupt</w:t>
            </w:r>
          </w:p>
        </w:tc>
        <w:tc>
          <w:tcPr>
            <w:tcW w:w="370" w:type="pct"/>
            <w:shd w:val="pct15" w:color="auto" w:fill="auto"/>
            <w:textDirection w:val="btLr"/>
            <w:vAlign w:val="bottom"/>
            <w:hideMark/>
          </w:tcPr>
          <w:p w14:paraId="2A60122E"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Internal </w:t>
            </w:r>
            <w:r w:rsidRPr="003D580F">
              <w:rPr>
                <w:rFonts w:asciiTheme="majorHAnsi" w:hAnsiTheme="majorHAnsi" w:cstheme="majorHAnsi"/>
                <w:color w:val="00B0F0"/>
              </w:rPr>
              <w:br/>
              <w:t>Reset</w:t>
            </w:r>
          </w:p>
        </w:tc>
        <w:tc>
          <w:tcPr>
            <w:tcW w:w="307" w:type="pct"/>
            <w:shd w:val="pct15" w:color="auto" w:fill="auto"/>
            <w:textDirection w:val="btLr"/>
            <w:vAlign w:val="bottom"/>
            <w:hideMark/>
          </w:tcPr>
          <w:p w14:paraId="42A631EC"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OUT Output</w:t>
            </w:r>
          </w:p>
        </w:tc>
        <w:tc>
          <w:tcPr>
            <w:tcW w:w="307" w:type="pct"/>
            <w:shd w:val="pct15" w:color="auto" w:fill="auto"/>
            <w:textDirection w:val="btLr"/>
            <w:vAlign w:val="bottom"/>
            <w:hideMark/>
          </w:tcPr>
          <w:p w14:paraId="7CD601F3"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elay Timer Start</w:t>
            </w:r>
          </w:p>
        </w:tc>
        <w:tc>
          <w:tcPr>
            <w:tcW w:w="307" w:type="pct"/>
            <w:shd w:val="pct15" w:color="auto" w:fill="auto"/>
            <w:textDirection w:val="btLr"/>
            <w:vAlign w:val="bottom"/>
            <w:hideMark/>
          </w:tcPr>
          <w:p w14:paraId="3915B19A"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CLS Error Interrupt</w:t>
            </w:r>
          </w:p>
        </w:tc>
        <w:tc>
          <w:tcPr>
            <w:tcW w:w="308" w:type="pct"/>
            <w:shd w:val="pct15" w:color="auto" w:fill="auto"/>
            <w:textDirection w:val="btLr"/>
            <w:vAlign w:val="bottom"/>
            <w:hideMark/>
          </w:tcPr>
          <w:p w14:paraId="104B3132"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Port Safe State</w:t>
            </w:r>
          </w:p>
        </w:tc>
      </w:tr>
      <w:tr w:rsidR="003D580F" w:rsidRPr="003D580F" w14:paraId="12ECF4ED" w14:textId="77777777" w:rsidTr="00F34CA5">
        <w:trPr>
          <w:cantSplit/>
        </w:trPr>
        <w:tc>
          <w:tcPr>
            <w:tcW w:w="256" w:type="pct"/>
            <w:shd w:val="clear" w:color="auto" w:fill="auto"/>
            <w:hideMark/>
          </w:tcPr>
          <w:p w14:paraId="510E27AF"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0</w:t>
            </w:r>
          </w:p>
        </w:tc>
        <w:tc>
          <w:tcPr>
            <w:tcW w:w="876" w:type="pct"/>
            <w:tcBorders>
              <w:bottom w:val="nil"/>
            </w:tcBorders>
            <w:shd w:val="clear" w:color="auto" w:fill="auto"/>
            <w:hideMark/>
          </w:tcPr>
          <w:p w14:paraId="27154F93" w14:textId="5BF9C588" w:rsidR="0008119D" w:rsidRPr="003D580F" w:rsidRDefault="006435AA" w:rsidP="00AA3F35">
            <w:pPr>
              <w:pStyle w:val="af0"/>
              <w:rPr>
                <w:rFonts w:asciiTheme="majorHAnsi" w:hAnsiTheme="majorHAnsi" w:cstheme="majorHAnsi"/>
                <w:color w:val="00B0F0"/>
              </w:rPr>
            </w:pPr>
            <w:r w:rsidRPr="003D580F">
              <w:rPr>
                <w:rFonts w:asciiTheme="majorHAnsi" w:hAnsiTheme="majorHAnsi" w:cstheme="majorHAnsi"/>
                <w:color w:val="00B0F0"/>
              </w:rPr>
              <w:t>Dual Core Lock-step</w:t>
            </w:r>
          </w:p>
        </w:tc>
        <w:tc>
          <w:tcPr>
            <w:tcW w:w="1345" w:type="pct"/>
            <w:shd w:val="clear" w:color="auto" w:fill="auto"/>
            <w:hideMark/>
          </w:tcPr>
          <w:p w14:paraId="779A7C90"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DCLS compare error (PE0)</w:t>
            </w:r>
          </w:p>
        </w:tc>
        <w:tc>
          <w:tcPr>
            <w:tcW w:w="307" w:type="pct"/>
            <w:shd w:val="clear" w:color="auto" w:fill="auto"/>
            <w:hideMark/>
          </w:tcPr>
          <w:p w14:paraId="7CA9890F"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0EFC0242"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74EF508D"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70" w:type="pct"/>
            <w:shd w:val="clear" w:color="auto" w:fill="auto"/>
            <w:hideMark/>
          </w:tcPr>
          <w:p w14:paraId="1BF2225E"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331D2E6A"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018A702E"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36FE35C1"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8" w:type="pct"/>
            <w:shd w:val="clear" w:color="auto" w:fill="auto"/>
            <w:hideMark/>
          </w:tcPr>
          <w:p w14:paraId="51610AED"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77C1285A" w14:textId="77777777" w:rsidTr="00F34CA5">
        <w:trPr>
          <w:cantSplit/>
        </w:trPr>
        <w:tc>
          <w:tcPr>
            <w:tcW w:w="256" w:type="pct"/>
            <w:shd w:val="clear" w:color="auto" w:fill="auto"/>
            <w:hideMark/>
          </w:tcPr>
          <w:p w14:paraId="277CDEDF" w14:textId="4CCC58E0"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1</w:t>
            </w:r>
          </w:p>
        </w:tc>
        <w:tc>
          <w:tcPr>
            <w:tcW w:w="876" w:type="pct"/>
            <w:tcBorders>
              <w:top w:val="nil"/>
              <w:bottom w:val="nil"/>
            </w:tcBorders>
            <w:shd w:val="clear" w:color="auto" w:fill="auto"/>
          </w:tcPr>
          <w:p w14:paraId="7C7EE261" w14:textId="77777777" w:rsidR="0008119D" w:rsidRPr="003D580F" w:rsidRDefault="0008119D" w:rsidP="00AA3F35">
            <w:pPr>
              <w:pStyle w:val="af0"/>
              <w:rPr>
                <w:rFonts w:asciiTheme="majorHAnsi" w:hAnsiTheme="majorHAnsi" w:cstheme="majorHAnsi"/>
                <w:color w:val="00B0F0"/>
              </w:rPr>
            </w:pPr>
          </w:p>
        </w:tc>
        <w:tc>
          <w:tcPr>
            <w:tcW w:w="1345" w:type="pct"/>
            <w:tcBorders>
              <w:bottom w:val="single" w:sz="4" w:space="0" w:color="auto"/>
            </w:tcBorders>
            <w:shd w:val="clear" w:color="auto" w:fill="auto"/>
            <w:hideMark/>
          </w:tcPr>
          <w:p w14:paraId="2ABFAD7C"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DCLS compare error (PE1)</w:t>
            </w:r>
          </w:p>
        </w:tc>
        <w:tc>
          <w:tcPr>
            <w:tcW w:w="307" w:type="pct"/>
            <w:tcBorders>
              <w:bottom w:val="single" w:sz="4" w:space="0" w:color="auto"/>
            </w:tcBorders>
            <w:shd w:val="clear" w:color="auto" w:fill="auto"/>
            <w:hideMark/>
          </w:tcPr>
          <w:p w14:paraId="166F2679"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41239AD1"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0DF719DF"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70" w:type="pct"/>
            <w:tcBorders>
              <w:bottom w:val="single" w:sz="4" w:space="0" w:color="auto"/>
            </w:tcBorders>
            <w:shd w:val="clear" w:color="auto" w:fill="auto"/>
            <w:hideMark/>
          </w:tcPr>
          <w:p w14:paraId="5BA84099"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60C31D73"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384DA5E3"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15E1B887"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c>
          <w:tcPr>
            <w:tcW w:w="308" w:type="pct"/>
            <w:tcBorders>
              <w:bottom w:val="single" w:sz="4" w:space="0" w:color="auto"/>
            </w:tcBorders>
            <w:shd w:val="clear" w:color="auto" w:fill="auto"/>
            <w:hideMark/>
          </w:tcPr>
          <w:p w14:paraId="0F70DC53" w14:textId="77777777" w:rsidR="0008119D" w:rsidRPr="003D580F" w:rsidRDefault="0008119D" w:rsidP="00AA3F35">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0F6537E" w14:textId="77777777" w:rsidTr="00F34CA5">
        <w:trPr>
          <w:cantSplit/>
        </w:trPr>
        <w:tc>
          <w:tcPr>
            <w:tcW w:w="256" w:type="pct"/>
            <w:shd w:val="clear" w:color="auto" w:fill="auto"/>
            <w:hideMark/>
          </w:tcPr>
          <w:p w14:paraId="4835FA7B"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2</w:t>
            </w:r>
          </w:p>
        </w:tc>
        <w:tc>
          <w:tcPr>
            <w:tcW w:w="876" w:type="pct"/>
            <w:tcBorders>
              <w:top w:val="nil"/>
              <w:bottom w:val="nil"/>
            </w:tcBorders>
            <w:shd w:val="clear" w:color="auto" w:fill="auto"/>
          </w:tcPr>
          <w:p w14:paraId="59D72F34" w14:textId="181BCD72"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2F3AB4A9" w14:textId="4B6CE4E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7A3177E8" w14:textId="1351965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6D1E82E" w14:textId="50BF1CD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DC511F0" w14:textId="306DE371"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1C4E0D3D" w14:textId="7592C25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95EA9F5" w14:textId="0F0BCDD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FAB232D" w14:textId="3F6811BC"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37142E7" w14:textId="2F9B4EF1"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4B204B52" w14:textId="7969311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73971F5" w14:textId="77777777" w:rsidTr="00F34CA5">
        <w:trPr>
          <w:cantSplit/>
        </w:trPr>
        <w:tc>
          <w:tcPr>
            <w:tcW w:w="256" w:type="pct"/>
            <w:shd w:val="clear" w:color="auto" w:fill="auto"/>
            <w:hideMark/>
          </w:tcPr>
          <w:p w14:paraId="74EDE648"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3</w:t>
            </w:r>
          </w:p>
        </w:tc>
        <w:tc>
          <w:tcPr>
            <w:tcW w:w="876" w:type="pct"/>
            <w:tcBorders>
              <w:top w:val="nil"/>
              <w:bottom w:val="nil"/>
            </w:tcBorders>
            <w:shd w:val="clear" w:color="auto" w:fill="auto"/>
          </w:tcPr>
          <w:p w14:paraId="65A84C5E" w14:textId="7DA55C7C"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0486A7DD" w14:textId="2B9779D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3CE28A79" w14:textId="3C0175E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9E71ED8" w14:textId="4EC3806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2972AF9" w14:textId="02BB2D9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4C585884" w14:textId="1A368E1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448936C" w14:textId="52E3EC9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F4C7D6A" w14:textId="167D338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47403A1" w14:textId="7430376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01BC1334" w14:textId="538D115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93EA361" w14:textId="77777777" w:rsidTr="00F34CA5">
        <w:trPr>
          <w:cantSplit/>
        </w:trPr>
        <w:tc>
          <w:tcPr>
            <w:tcW w:w="256" w:type="pct"/>
            <w:shd w:val="clear" w:color="auto" w:fill="auto"/>
            <w:hideMark/>
          </w:tcPr>
          <w:p w14:paraId="61D58318"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4</w:t>
            </w:r>
          </w:p>
        </w:tc>
        <w:tc>
          <w:tcPr>
            <w:tcW w:w="876" w:type="pct"/>
            <w:tcBorders>
              <w:top w:val="nil"/>
              <w:bottom w:val="nil"/>
            </w:tcBorders>
            <w:shd w:val="clear" w:color="auto" w:fill="auto"/>
          </w:tcPr>
          <w:p w14:paraId="57131E50" w14:textId="4BDA0B97"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137EC0CD" w14:textId="6D2B19B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00B734DE" w14:textId="1F14E0C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0F73EB90" w14:textId="3D2311F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D20AEA8" w14:textId="61D17F0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19D942FB" w14:textId="39F53C2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EEB4E42" w14:textId="0CF968D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42600DB" w14:textId="5C2DF6B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0FBCB52" w14:textId="78CB8CE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76B3C2A1" w14:textId="65DE9DF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16581BA" w14:textId="77777777" w:rsidTr="00F34CA5">
        <w:trPr>
          <w:cantSplit/>
        </w:trPr>
        <w:tc>
          <w:tcPr>
            <w:tcW w:w="256" w:type="pct"/>
            <w:shd w:val="clear" w:color="auto" w:fill="auto"/>
            <w:hideMark/>
          </w:tcPr>
          <w:p w14:paraId="230EBB0C"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5</w:t>
            </w:r>
          </w:p>
        </w:tc>
        <w:tc>
          <w:tcPr>
            <w:tcW w:w="876" w:type="pct"/>
            <w:tcBorders>
              <w:top w:val="nil"/>
              <w:bottom w:val="nil"/>
            </w:tcBorders>
            <w:shd w:val="clear" w:color="auto" w:fill="auto"/>
          </w:tcPr>
          <w:p w14:paraId="072A8A0A" w14:textId="06FB7427"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05FE4A79" w14:textId="2986095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077BB736" w14:textId="7F00258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0304F63" w14:textId="0575234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862485B" w14:textId="3D041D9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7D7E9828" w14:textId="1011886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CA03335" w14:textId="57384BE9"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8D9820C" w14:textId="6A5F9BC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B5EE1B3" w14:textId="33E8F28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4205539D" w14:textId="285E7CB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3DA4C56" w14:textId="77777777" w:rsidTr="00F34CA5">
        <w:trPr>
          <w:cantSplit/>
        </w:trPr>
        <w:tc>
          <w:tcPr>
            <w:tcW w:w="256" w:type="pct"/>
            <w:shd w:val="clear" w:color="auto" w:fill="auto"/>
            <w:hideMark/>
          </w:tcPr>
          <w:p w14:paraId="0E2EB8A8"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6</w:t>
            </w:r>
          </w:p>
        </w:tc>
        <w:tc>
          <w:tcPr>
            <w:tcW w:w="876" w:type="pct"/>
            <w:tcBorders>
              <w:top w:val="nil"/>
              <w:bottom w:val="nil"/>
            </w:tcBorders>
            <w:shd w:val="clear" w:color="auto" w:fill="auto"/>
          </w:tcPr>
          <w:p w14:paraId="316EB0B7" w14:textId="77A3BCE7"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7E7E3258" w14:textId="16217805"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4A5E6051" w14:textId="43ACBA2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1A1D121" w14:textId="79D7EA0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7E0A053" w14:textId="61EF409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5F7378FA" w14:textId="0BAB726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BF4ED14" w14:textId="25C505E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E380570" w14:textId="70E9244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6356631" w14:textId="0AABF31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399E2ABC" w14:textId="4BE2977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C9466ED" w14:textId="77777777" w:rsidTr="00F34CA5">
        <w:trPr>
          <w:cantSplit/>
        </w:trPr>
        <w:tc>
          <w:tcPr>
            <w:tcW w:w="256" w:type="pct"/>
            <w:shd w:val="clear" w:color="auto" w:fill="auto"/>
            <w:hideMark/>
          </w:tcPr>
          <w:p w14:paraId="68AF3124"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7</w:t>
            </w:r>
          </w:p>
        </w:tc>
        <w:tc>
          <w:tcPr>
            <w:tcW w:w="876" w:type="pct"/>
            <w:tcBorders>
              <w:top w:val="nil"/>
              <w:bottom w:val="single" w:sz="4" w:space="0" w:color="auto"/>
            </w:tcBorders>
            <w:shd w:val="clear" w:color="auto" w:fill="auto"/>
          </w:tcPr>
          <w:p w14:paraId="23FD313C" w14:textId="5F92E7B9"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435687A4" w14:textId="1D0625B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699E64EF" w14:textId="546F669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C93142A" w14:textId="6B3A236C"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1798C50" w14:textId="328D661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1F08B90C" w14:textId="4B51753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CAFCEFD" w14:textId="127F7995"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FA47A47" w14:textId="3B22581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3F3E2BE" w14:textId="019983F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0E4E4AB3" w14:textId="4ED8E80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FB7460C" w14:textId="77777777" w:rsidTr="00F34CA5">
        <w:trPr>
          <w:cantSplit/>
        </w:trPr>
        <w:tc>
          <w:tcPr>
            <w:tcW w:w="256" w:type="pct"/>
            <w:shd w:val="clear" w:color="auto" w:fill="auto"/>
            <w:hideMark/>
          </w:tcPr>
          <w:p w14:paraId="143D9141"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8</w:t>
            </w:r>
          </w:p>
        </w:tc>
        <w:tc>
          <w:tcPr>
            <w:tcW w:w="876" w:type="pct"/>
            <w:tcBorders>
              <w:bottom w:val="nil"/>
            </w:tcBorders>
            <w:shd w:val="clear" w:color="auto" w:fill="auto"/>
            <w:hideMark/>
          </w:tcPr>
          <w:p w14:paraId="18FA2788"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atchdog timer</w:t>
            </w:r>
          </w:p>
        </w:tc>
        <w:tc>
          <w:tcPr>
            <w:tcW w:w="1345" w:type="pct"/>
            <w:shd w:val="clear" w:color="auto" w:fill="auto"/>
            <w:hideMark/>
          </w:tcPr>
          <w:p w14:paraId="4FCB59BB"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atchdog timer ch0 error (PE0)</w:t>
            </w:r>
          </w:p>
        </w:tc>
        <w:tc>
          <w:tcPr>
            <w:tcW w:w="307" w:type="pct"/>
            <w:shd w:val="clear" w:color="auto" w:fill="auto"/>
            <w:hideMark/>
          </w:tcPr>
          <w:p w14:paraId="473E4628"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3B164399"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602C20F8"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c>
          <w:tcPr>
            <w:tcW w:w="370" w:type="pct"/>
            <w:shd w:val="clear" w:color="auto" w:fill="auto"/>
            <w:hideMark/>
          </w:tcPr>
          <w:p w14:paraId="17F9A283" w14:textId="3351151E" w:rsidR="0030368E" w:rsidRPr="003D580F" w:rsidRDefault="0030368E" w:rsidP="002F5E92">
            <w:pPr>
              <w:pStyle w:val="af0"/>
              <w:rPr>
                <w:rFonts w:asciiTheme="majorHAnsi" w:hAnsiTheme="majorHAnsi" w:cstheme="majorHAnsi"/>
                <w:color w:val="00B0F0"/>
              </w:rPr>
            </w:pPr>
            <w:r w:rsidRPr="003D580F">
              <w:rPr>
                <w:rFonts w:asciiTheme="majorHAnsi" w:hAnsiTheme="majorHAnsi" w:cstheme="majorHAnsi"/>
                <w:color w:val="00B0F0"/>
              </w:rPr>
              <w:t>√</w:t>
            </w:r>
            <w:r w:rsidR="00C43860">
              <w:fldChar w:fldCharType="begin"/>
            </w:r>
            <w:r w:rsidR="00C43860">
              <w:instrText xml:space="preserve"> HYPERLINK \l "Note1" </w:instrText>
            </w:r>
            <w:ins w:id="389" w:author="TAKATOSHI TAMAOKI" w:date="2017-04-04T21:53:00Z"/>
            <w:r w:rsidR="00C43860">
              <w:fldChar w:fldCharType="separate"/>
            </w:r>
            <w:r w:rsidR="002F5E92" w:rsidRPr="003D580F">
              <w:rPr>
                <w:rStyle w:val="aff4"/>
                <w:rFonts w:asciiTheme="majorHAnsi" w:hAnsiTheme="majorHAnsi" w:cstheme="majorHAnsi"/>
                <w:color w:val="00B0F0"/>
                <w:u w:val="none"/>
              </w:rPr>
              <w:t>*</w:t>
            </w:r>
            <w:r w:rsidR="002F5E92" w:rsidRPr="003D580F">
              <w:rPr>
                <w:rStyle w:val="aff4"/>
                <w:rFonts w:asciiTheme="majorHAnsi" w:hAnsiTheme="majorHAnsi" w:cstheme="majorHAnsi"/>
                <w:color w:val="00B0F0"/>
                <w:u w:val="none"/>
                <w:vertAlign w:val="superscript"/>
              </w:rPr>
              <w:t>1</w:t>
            </w:r>
            <w:r w:rsidR="00C43860">
              <w:rPr>
                <w:rStyle w:val="aff4"/>
                <w:rFonts w:asciiTheme="majorHAnsi" w:hAnsiTheme="majorHAnsi" w:cstheme="majorHAnsi"/>
                <w:color w:val="00B0F0"/>
                <w:u w:val="none"/>
                <w:vertAlign w:val="superscript"/>
              </w:rPr>
              <w:fldChar w:fldCharType="end"/>
            </w:r>
          </w:p>
        </w:tc>
        <w:tc>
          <w:tcPr>
            <w:tcW w:w="307" w:type="pct"/>
            <w:shd w:val="clear" w:color="auto" w:fill="auto"/>
            <w:hideMark/>
          </w:tcPr>
          <w:p w14:paraId="5EDC3BF4"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41F4DA9B"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tcPr>
          <w:p w14:paraId="6973336A" w14:textId="4BAE5A63" w:rsidR="0030368E" w:rsidRPr="003D580F" w:rsidRDefault="006435AA" w:rsidP="0030368E">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auto"/>
            <w:hideMark/>
          </w:tcPr>
          <w:p w14:paraId="038851D0"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ED854D3" w14:textId="77777777" w:rsidTr="00F34CA5">
        <w:trPr>
          <w:cantSplit/>
        </w:trPr>
        <w:tc>
          <w:tcPr>
            <w:tcW w:w="256" w:type="pct"/>
            <w:shd w:val="clear" w:color="auto" w:fill="auto"/>
            <w:hideMark/>
          </w:tcPr>
          <w:p w14:paraId="5506F7A6"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9</w:t>
            </w:r>
          </w:p>
        </w:tc>
        <w:tc>
          <w:tcPr>
            <w:tcW w:w="876" w:type="pct"/>
            <w:tcBorders>
              <w:top w:val="nil"/>
              <w:bottom w:val="nil"/>
            </w:tcBorders>
            <w:shd w:val="clear" w:color="auto" w:fill="auto"/>
          </w:tcPr>
          <w:p w14:paraId="07578B7A" w14:textId="77777777" w:rsidR="0030368E" w:rsidRPr="003D580F" w:rsidRDefault="0030368E" w:rsidP="0030368E">
            <w:pPr>
              <w:pStyle w:val="af0"/>
              <w:rPr>
                <w:rFonts w:asciiTheme="majorHAnsi" w:hAnsiTheme="majorHAnsi" w:cstheme="majorHAnsi"/>
                <w:color w:val="00B0F0"/>
              </w:rPr>
            </w:pPr>
          </w:p>
        </w:tc>
        <w:tc>
          <w:tcPr>
            <w:tcW w:w="1345" w:type="pct"/>
            <w:tcBorders>
              <w:bottom w:val="single" w:sz="4" w:space="0" w:color="auto"/>
            </w:tcBorders>
            <w:shd w:val="clear" w:color="auto" w:fill="auto"/>
            <w:hideMark/>
          </w:tcPr>
          <w:p w14:paraId="448E7793" w14:textId="21D07D26"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atchdog timer ch</w:t>
            </w:r>
            <w:r w:rsidR="003F3E17" w:rsidRPr="003D580F">
              <w:rPr>
                <w:rFonts w:asciiTheme="majorHAnsi" w:hAnsiTheme="majorHAnsi" w:cstheme="majorHAnsi"/>
                <w:color w:val="00B0F0"/>
              </w:rPr>
              <w:t>1</w:t>
            </w:r>
            <w:r w:rsidRPr="003D580F">
              <w:rPr>
                <w:rFonts w:asciiTheme="majorHAnsi" w:hAnsiTheme="majorHAnsi" w:cstheme="majorHAnsi"/>
                <w:color w:val="00B0F0"/>
              </w:rPr>
              <w:t xml:space="preserve"> error (PE1)</w:t>
            </w:r>
          </w:p>
        </w:tc>
        <w:tc>
          <w:tcPr>
            <w:tcW w:w="307" w:type="pct"/>
            <w:tcBorders>
              <w:bottom w:val="single" w:sz="4" w:space="0" w:color="auto"/>
            </w:tcBorders>
            <w:shd w:val="clear" w:color="auto" w:fill="auto"/>
            <w:hideMark/>
          </w:tcPr>
          <w:p w14:paraId="288E1B58"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6EBBC9BF"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353788DE"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c>
          <w:tcPr>
            <w:tcW w:w="370" w:type="pct"/>
            <w:tcBorders>
              <w:bottom w:val="single" w:sz="4" w:space="0" w:color="auto"/>
            </w:tcBorders>
            <w:shd w:val="clear" w:color="auto" w:fill="auto"/>
            <w:hideMark/>
          </w:tcPr>
          <w:p w14:paraId="2E8A7674" w14:textId="2CF22B63"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10EF16C3"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3F48E96B"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tcPr>
          <w:p w14:paraId="6B2F78A6" w14:textId="7ACE7847" w:rsidR="0030368E" w:rsidRPr="003D580F" w:rsidRDefault="006435AA" w:rsidP="0030368E">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tcBorders>
              <w:bottom w:val="single" w:sz="4" w:space="0" w:color="auto"/>
            </w:tcBorders>
            <w:shd w:val="clear" w:color="auto" w:fill="auto"/>
            <w:hideMark/>
          </w:tcPr>
          <w:p w14:paraId="17345CC9" w14:textId="77777777" w:rsidR="0030368E" w:rsidRPr="003D580F" w:rsidRDefault="0030368E" w:rsidP="0030368E">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2F5B6312" w14:textId="77777777" w:rsidTr="00F34CA5">
        <w:trPr>
          <w:cantSplit/>
        </w:trPr>
        <w:tc>
          <w:tcPr>
            <w:tcW w:w="256" w:type="pct"/>
            <w:shd w:val="clear" w:color="auto" w:fill="auto"/>
            <w:hideMark/>
          </w:tcPr>
          <w:p w14:paraId="5C3AF945"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10</w:t>
            </w:r>
          </w:p>
        </w:tc>
        <w:tc>
          <w:tcPr>
            <w:tcW w:w="876" w:type="pct"/>
            <w:tcBorders>
              <w:top w:val="nil"/>
              <w:bottom w:val="nil"/>
            </w:tcBorders>
            <w:shd w:val="clear" w:color="auto" w:fill="auto"/>
          </w:tcPr>
          <w:p w14:paraId="5D79A501" w14:textId="565DE595"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1EBC0882" w14:textId="08A4BB0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2E9F2158" w14:textId="7BFB826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9CEF6B3" w14:textId="7AC66E8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03DB00AE" w14:textId="298A10A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03B5C9EA" w14:textId="30AC81CC"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00FBA0C" w14:textId="64FC475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661465D" w14:textId="3D4B06A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CD515C1" w14:textId="024B8AF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15B08141" w14:textId="271EEC1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22634F3" w14:textId="77777777" w:rsidTr="00F34CA5">
        <w:trPr>
          <w:cantSplit/>
        </w:trPr>
        <w:tc>
          <w:tcPr>
            <w:tcW w:w="256" w:type="pct"/>
            <w:shd w:val="clear" w:color="auto" w:fill="auto"/>
            <w:hideMark/>
          </w:tcPr>
          <w:p w14:paraId="5FF475D0"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11</w:t>
            </w:r>
          </w:p>
        </w:tc>
        <w:tc>
          <w:tcPr>
            <w:tcW w:w="876" w:type="pct"/>
            <w:tcBorders>
              <w:top w:val="nil"/>
              <w:bottom w:val="nil"/>
            </w:tcBorders>
            <w:shd w:val="clear" w:color="auto" w:fill="auto"/>
          </w:tcPr>
          <w:p w14:paraId="4058A952" w14:textId="6B3D699B"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246472D3" w14:textId="32A7AE0C"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3C95DFCB" w14:textId="6853F75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CB75219" w14:textId="78448BE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FD583BC" w14:textId="78B94D0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3D2BD0C3" w14:textId="77CCF37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4F4A048" w14:textId="0CA4E1B1"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7B5C305" w14:textId="2C7305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30780FE" w14:textId="53A5689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71EC5282" w14:textId="0BAB4CB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100CD5E" w14:textId="77777777" w:rsidTr="00F34CA5">
        <w:trPr>
          <w:cantSplit/>
        </w:trPr>
        <w:tc>
          <w:tcPr>
            <w:tcW w:w="256" w:type="pct"/>
            <w:shd w:val="clear" w:color="auto" w:fill="auto"/>
            <w:hideMark/>
          </w:tcPr>
          <w:p w14:paraId="5EC9FB28"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12</w:t>
            </w:r>
          </w:p>
        </w:tc>
        <w:tc>
          <w:tcPr>
            <w:tcW w:w="876" w:type="pct"/>
            <w:tcBorders>
              <w:top w:val="nil"/>
              <w:bottom w:val="nil"/>
            </w:tcBorders>
            <w:shd w:val="clear" w:color="auto" w:fill="auto"/>
          </w:tcPr>
          <w:p w14:paraId="05B5262B" w14:textId="2E094F67"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11860409" w14:textId="65CCC62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5D557A86" w14:textId="45A9ED3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34A5BCB" w14:textId="22FEBC7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6B050EA" w14:textId="2191C8E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751CF680" w14:textId="70D4EFF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3297001" w14:textId="340639A9"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7BAB899" w14:textId="6DDECFF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1487E26" w14:textId="17DC890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051C7D55" w14:textId="02818CD1"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68B3016" w14:textId="77777777" w:rsidTr="00F34CA5">
        <w:trPr>
          <w:cantSplit/>
        </w:trPr>
        <w:tc>
          <w:tcPr>
            <w:tcW w:w="256" w:type="pct"/>
            <w:shd w:val="clear" w:color="auto" w:fill="auto"/>
            <w:hideMark/>
          </w:tcPr>
          <w:p w14:paraId="06D35E6D"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13</w:t>
            </w:r>
          </w:p>
        </w:tc>
        <w:tc>
          <w:tcPr>
            <w:tcW w:w="876" w:type="pct"/>
            <w:tcBorders>
              <w:top w:val="nil"/>
              <w:bottom w:val="nil"/>
            </w:tcBorders>
            <w:shd w:val="clear" w:color="auto" w:fill="auto"/>
          </w:tcPr>
          <w:p w14:paraId="75DA35D0" w14:textId="3637F211"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4F4F71EF" w14:textId="7BDB483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35D2C3F4" w14:textId="3F03D50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1B43138" w14:textId="1110B36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8D1196C" w14:textId="48C068C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78C9033F" w14:textId="1880E175"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28E7EDF" w14:textId="2355F15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FA61BEF" w14:textId="3318540C"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28A8161" w14:textId="475D281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7692531B" w14:textId="5BD83BD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307BCBA" w14:textId="77777777" w:rsidTr="00F34CA5">
        <w:trPr>
          <w:cantSplit/>
        </w:trPr>
        <w:tc>
          <w:tcPr>
            <w:tcW w:w="256" w:type="pct"/>
            <w:shd w:val="clear" w:color="auto" w:fill="auto"/>
            <w:hideMark/>
          </w:tcPr>
          <w:p w14:paraId="04C0B0CF"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14</w:t>
            </w:r>
          </w:p>
        </w:tc>
        <w:tc>
          <w:tcPr>
            <w:tcW w:w="876" w:type="pct"/>
            <w:tcBorders>
              <w:top w:val="nil"/>
              <w:bottom w:val="nil"/>
            </w:tcBorders>
            <w:shd w:val="clear" w:color="auto" w:fill="auto"/>
          </w:tcPr>
          <w:p w14:paraId="6F4BAF7E" w14:textId="1B4E533D"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45985AC0" w14:textId="266E7C1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00DE59D6" w14:textId="117BC0F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D29114D" w14:textId="53A720E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B899768" w14:textId="4DA6B901"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48824D78" w14:textId="101428D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9E2C285" w14:textId="706F92E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B4D3E90" w14:textId="036376B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D65D068" w14:textId="19CF3429"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45F92B87" w14:textId="3D10DA4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4CF6642" w14:textId="77777777" w:rsidTr="00F34CA5">
        <w:trPr>
          <w:cantSplit/>
        </w:trPr>
        <w:tc>
          <w:tcPr>
            <w:tcW w:w="256" w:type="pct"/>
            <w:shd w:val="clear" w:color="auto" w:fill="auto"/>
            <w:hideMark/>
          </w:tcPr>
          <w:p w14:paraId="5ADFE783"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15</w:t>
            </w:r>
          </w:p>
        </w:tc>
        <w:tc>
          <w:tcPr>
            <w:tcW w:w="876" w:type="pct"/>
            <w:tcBorders>
              <w:top w:val="nil"/>
              <w:bottom w:val="single" w:sz="4" w:space="0" w:color="auto"/>
            </w:tcBorders>
            <w:shd w:val="clear" w:color="auto" w:fill="auto"/>
          </w:tcPr>
          <w:p w14:paraId="5AC1726B" w14:textId="26DC1591"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4A4F5DF1" w14:textId="779A450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61D3D60B" w14:textId="4A924695"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6C748A1" w14:textId="68AAA0D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639F9CA" w14:textId="74E9225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2930A828" w14:textId="2ED7FD7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AAFBE0E" w14:textId="2F2464C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31AE96A" w14:textId="223ADAE5"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A79688A" w14:textId="46EC4A4C"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2EAC5897" w14:textId="71EB2DE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E1CE24D" w14:textId="77777777" w:rsidTr="00F34CA5">
        <w:trPr>
          <w:cantSplit/>
        </w:trPr>
        <w:tc>
          <w:tcPr>
            <w:tcW w:w="256" w:type="pct"/>
            <w:shd w:val="clear" w:color="auto" w:fill="auto"/>
            <w:hideMark/>
          </w:tcPr>
          <w:p w14:paraId="4392BDCE"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16</w:t>
            </w:r>
          </w:p>
        </w:tc>
        <w:tc>
          <w:tcPr>
            <w:tcW w:w="876" w:type="pct"/>
            <w:tcBorders>
              <w:bottom w:val="nil"/>
            </w:tcBorders>
            <w:shd w:val="clear" w:color="auto" w:fill="auto"/>
            <w:hideMark/>
          </w:tcPr>
          <w:p w14:paraId="2016B0F4"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 xml:space="preserve">Local RAM </w:t>
            </w:r>
          </w:p>
          <w:p w14:paraId="6F885AC7" w14:textId="218F40C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own core)</w:t>
            </w:r>
          </w:p>
        </w:tc>
        <w:tc>
          <w:tcPr>
            <w:tcW w:w="1345" w:type="pct"/>
            <w:shd w:val="clear" w:color="auto" w:fill="auto"/>
            <w:hideMark/>
          </w:tcPr>
          <w:p w14:paraId="37CAE8EA" w14:textId="7375864E" w:rsidR="00A51790" w:rsidRPr="003D580F" w:rsidRDefault="00486F59" w:rsidP="00BB5C85">
            <w:pPr>
              <w:pStyle w:val="af0"/>
              <w:rPr>
                <w:rFonts w:asciiTheme="majorHAnsi" w:hAnsiTheme="majorHAnsi" w:cstheme="majorHAnsi"/>
                <w:color w:val="00B0F0"/>
              </w:rPr>
            </w:pPr>
            <w:r w:rsidRPr="003D580F">
              <w:rPr>
                <w:rFonts w:asciiTheme="majorHAnsi" w:hAnsiTheme="majorHAnsi" w:cstheme="majorHAnsi"/>
                <w:color w:val="00B0F0"/>
              </w:rPr>
              <w:t>Local RAM</w:t>
            </w:r>
            <w:r w:rsidR="00A51790" w:rsidRPr="003D580F">
              <w:rPr>
                <w:rFonts w:asciiTheme="majorHAnsi" w:hAnsiTheme="majorHAnsi" w:cstheme="majorHAnsi"/>
                <w:color w:val="00B0F0"/>
              </w:rPr>
              <w:t xml:space="preserve"> (PE0)</w:t>
            </w:r>
          </w:p>
          <w:p w14:paraId="7E563910"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 Address feedback compare error</w:t>
            </w:r>
          </w:p>
          <w:p w14:paraId="4CD815C5"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 Address parity error</w:t>
            </w:r>
          </w:p>
        </w:tc>
        <w:tc>
          <w:tcPr>
            <w:tcW w:w="307" w:type="pct"/>
            <w:shd w:val="clear" w:color="auto" w:fill="auto"/>
            <w:hideMark/>
          </w:tcPr>
          <w:p w14:paraId="18C80341"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4C31A28A"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27355E61"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70" w:type="pct"/>
            <w:shd w:val="clear" w:color="auto" w:fill="auto"/>
            <w:hideMark/>
          </w:tcPr>
          <w:p w14:paraId="45726556"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50A673A0"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1CAEA3BC"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tcPr>
          <w:p w14:paraId="72CC1845" w14:textId="5DE946B5" w:rsidR="00A51790" w:rsidRPr="003D580F" w:rsidRDefault="006435AA"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auto"/>
            <w:hideMark/>
          </w:tcPr>
          <w:p w14:paraId="1ACBF905"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77B0C571" w14:textId="77777777" w:rsidTr="00F34CA5">
        <w:trPr>
          <w:cantSplit/>
        </w:trPr>
        <w:tc>
          <w:tcPr>
            <w:tcW w:w="256" w:type="pct"/>
            <w:shd w:val="clear" w:color="auto" w:fill="auto"/>
            <w:hideMark/>
          </w:tcPr>
          <w:p w14:paraId="55226143"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17</w:t>
            </w:r>
          </w:p>
        </w:tc>
        <w:tc>
          <w:tcPr>
            <w:tcW w:w="876" w:type="pct"/>
            <w:tcBorders>
              <w:top w:val="nil"/>
              <w:bottom w:val="nil"/>
            </w:tcBorders>
            <w:shd w:val="clear" w:color="auto" w:fill="auto"/>
          </w:tcPr>
          <w:p w14:paraId="22FA3782" w14:textId="77777777" w:rsidR="00A51790" w:rsidRPr="003D580F" w:rsidRDefault="00A51790" w:rsidP="00A51790">
            <w:pPr>
              <w:pStyle w:val="af0"/>
              <w:rPr>
                <w:rFonts w:asciiTheme="majorHAnsi" w:hAnsiTheme="majorHAnsi" w:cstheme="majorHAnsi"/>
                <w:color w:val="00B0F0"/>
              </w:rPr>
            </w:pPr>
          </w:p>
        </w:tc>
        <w:tc>
          <w:tcPr>
            <w:tcW w:w="1345" w:type="pct"/>
            <w:tcBorders>
              <w:bottom w:val="single" w:sz="4" w:space="0" w:color="auto"/>
            </w:tcBorders>
            <w:shd w:val="clear" w:color="auto" w:fill="auto"/>
            <w:hideMark/>
          </w:tcPr>
          <w:p w14:paraId="7C00D368" w14:textId="0070DCD9" w:rsidR="00A51790" w:rsidRPr="003D580F" w:rsidRDefault="00486F59" w:rsidP="00BB5C85">
            <w:pPr>
              <w:pStyle w:val="af0"/>
              <w:rPr>
                <w:rFonts w:asciiTheme="majorHAnsi" w:hAnsiTheme="majorHAnsi" w:cstheme="majorHAnsi"/>
                <w:color w:val="00B0F0"/>
              </w:rPr>
            </w:pPr>
            <w:r w:rsidRPr="003D580F">
              <w:rPr>
                <w:rFonts w:asciiTheme="majorHAnsi" w:hAnsiTheme="majorHAnsi" w:cstheme="majorHAnsi"/>
                <w:color w:val="00B0F0"/>
              </w:rPr>
              <w:t>Local RAM</w:t>
            </w:r>
            <w:r w:rsidR="00A51790" w:rsidRPr="003D580F">
              <w:rPr>
                <w:rFonts w:asciiTheme="majorHAnsi" w:hAnsiTheme="majorHAnsi" w:cstheme="majorHAnsi"/>
                <w:color w:val="00B0F0"/>
              </w:rPr>
              <w:t xml:space="preserve"> (PE1)</w:t>
            </w:r>
          </w:p>
          <w:p w14:paraId="46BB2DFF"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 Address feedback compare error</w:t>
            </w:r>
          </w:p>
          <w:p w14:paraId="15E07B29"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 Address parity error</w:t>
            </w:r>
          </w:p>
        </w:tc>
        <w:tc>
          <w:tcPr>
            <w:tcW w:w="307" w:type="pct"/>
            <w:tcBorders>
              <w:bottom w:val="single" w:sz="4" w:space="0" w:color="auto"/>
            </w:tcBorders>
            <w:shd w:val="clear" w:color="auto" w:fill="auto"/>
            <w:hideMark/>
          </w:tcPr>
          <w:p w14:paraId="5FE1A078"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6DD60DDB"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47DE8AD6"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70" w:type="pct"/>
            <w:tcBorders>
              <w:bottom w:val="single" w:sz="4" w:space="0" w:color="auto"/>
            </w:tcBorders>
            <w:shd w:val="clear" w:color="auto" w:fill="auto"/>
            <w:hideMark/>
          </w:tcPr>
          <w:p w14:paraId="3F810C62"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54C4E0DE"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1FF3999D"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tcPr>
          <w:p w14:paraId="5F58E444" w14:textId="594A84F7" w:rsidR="00A51790" w:rsidRPr="003D580F" w:rsidRDefault="006435AA"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tcBorders>
              <w:bottom w:val="single" w:sz="4" w:space="0" w:color="auto"/>
            </w:tcBorders>
            <w:shd w:val="clear" w:color="auto" w:fill="auto"/>
            <w:hideMark/>
          </w:tcPr>
          <w:p w14:paraId="7039E270"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195E84D" w14:textId="77777777" w:rsidTr="00F34CA5">
        <w:trPr>
          <w:cantSplit/>
        </w:trPr>
        <w:tc>
          <w:tcPr>
            <w:tcW w:w="256" w:type="pct"/>
            <w:shd w:val="clear" w:color="auto" w:fill="auto"/>
            <w:hideMark/>
          </w:tcPr>
          <w:p w14:paraId="53936979"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18</w:t>
            </w:r>
          </w:p>
        </w:tc>
        <w:tc>
          <w:tcPr>
            <w:tcW w:w="876" w:type="pct"/>
            <w:tcBorders>
              <w:top w:val="nil"/>
              <w:bottom w:val="nil"/>
            </w:tcBorders>
            <w:shd w:val="clear" w:color="auto" w:fill="auto"/>
          </w:tcPr>
          <w:p w14:paraId="594236AD" w14:textId="64341D50"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5C385E04" w14:textId="73A2FB2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797BB11E" w14:textId="3EFA9EA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946BACC" w14:textId="2FA4933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978D0FE" w14:textId="57B0106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3AF6728C" w14:textId="18710E9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B952945" w14:textId="444976E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45D0FB0" w14:textId="5163FAD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12FA1B0" w14:textId="039A483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5B5AB31B" w14:textId="50D2595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56E5257" w14:textId="77777777" w:rsidTr="00F34CA5">
        <w:trPr>
          <w:cantSplit/>
        </w:trPr>
        <w:tc>
          <w:tcPr>
            <w:tcW w:w="256" w:type="pct"/>
            <w:shd w:val="clear" w:color="auto" w:fill="auto"/>
            <w:hideMark/>
          </w:tcPr>
          <w:p w14:paraId="2EFDB57B"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19</w:t>
            </w:r>
          </w:p>
        </w:tc>
        <w:tc>
          <w:tcPr>
            <w:tcW w:w="876" w:type="pct"/>
            <w:tcBorders>
              <w:top w:val="nil"/>
              <w:bottom w:val="nil"/>
            </w:tcBorders>
            <w:shd w:val="clear" w:color="auto" w:fill="auto"/>
          </w:tcPr>
          <w:p w14:paraId="5627EB8D" w14:textId="3E556466"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54845F15" w14:textId="4E894AA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754080D1" w14:textId="30B9A71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69ACA1C" w14:textId="5D4BB9F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B487B80" w14:textId="3D2A947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66B6A37B" w14:textId="258F9C7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07AA988D" w14:textId="117229E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6AB1E28" w14:textId="63BEE80C"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DB0C291" w14:textId="2DD8FFBC"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61250CF1" w14:textId="78D78DE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82EDE3A" w14:textId="77777777" w:rsidTr="00F34CA5">
        <w:trPr>
          <w:cantSplit/>
        </w:trPr>
        <w:tc>
          <w:tcPr>
            <w:tcW w:w="256" w:type="pct"/>
            <w:shd w:val="clear" w:color="auto" w:fill="auto"/>
            <w:hideMark/>
          </w:tcPr>
          <w:p w14:paraId="5459B6CF"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20</w:t>
            </w:r>
          </w:p>
        </w:tc>
        <w:tc>
          <w:tcPr>
            <w:tcW w:w="876" w:type="pct"/>
            <w:tcBorders>
              <w:top w:val="nil"/>
              <w:bottom w:val="nil"/>
            </w:tcBorders>
            <w:shd w:val="clear" w:color="auto" w:fill="auto"/>
          </w:tcPr>
          <w:p w14:paraId="10C70FEC" w14:textId="6CF96AD4"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3FBA99B7" w14:textId="0400BEF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74A7D82B" w14:textId="006D045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61CEFE4" w14:textId="714C0A1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F2BEAD8" w14:textId="0D2D078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52DD6BAF" w14:textId="13878BC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379054C" w14:textId="52095BA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4CCFD97" w14:textId="4C0E0F2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729608C" w14:textId="5267295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3969BAC5" w14:textId="5AA921C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1112952" w14:textId="77777777" w:rsidTr="00F34CA5">
        <w:trPr>
          <w:cantSplit/>
        </w:trPr>
        <w:tc>
          <w:tcPr>
            <w:tcW w:w="256" w:type="pct"/>
            <w:shd w:val="clear" w:color="auto" w:fill="auto"/>
            <w:hideMark/>
          </w:tcPr>
          <w:p w14:paraId="29101590"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21</w:t>
            </w:r>
          </w:p>
        </w:tc>
        <w:tc>
          <w:tcPr>
            <w:tcW w:w="876" w:type="pct"/>
            <w:tcBorders>
              <w:top w:val="nil"/>
              <w:bottom w:val="nil"/>
            </w:tcBorders>
            <w:shd w:val="clear" w:color="auto" w:fill="auto"/>
          </w:tcPr>
          <w:p w14:paraId="6917FB85" w14:textId="378435B0"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5818FEB9" w14:textId="2BAA86E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51F0DE24" w14:textId="2582AEB5"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086EA3D" w14:textId="21752B8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2D4F3DC" w14:textId="271472E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6E9C269F" w14:textId="5687CD1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7828A95" w14:textId="32D4FE9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60B7AD3" w14:textId="3038E3D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173E4DD" w14:textId="118A87C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361FE7EC" w14:textId="0A87A5C1"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8B12638" w14:textId="77777777" w:rsidTr="00F34CA5">
        <w:trPr>
          <w:cantSplit/>
        </w:trPr>
        <w:tc>
          <w:tcPr>
            <w:tcW w:w="256" w:type="pct"/>
            <w:shd w:val="clear" w:color="auto" w:fill="auto"/>
            <w:hideMark/>
          </w:tcPr>
          <w:p w14:paraId="0A6AE770"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22</w:t>
            </w:r>
          </w:p>
        </w:tc>
        <w:tc>
          <w:tcPr>
            <w:tcW w:w="876" w:type="pct"/>
            <w:tcBorders>
              <w:top w:val="nil"/>
              <w:bottom w:val="nil"/>
            </w:tcBorders>
            <w:shd w:val="clear" w:color="auto" w:fill="auto"/>
          </w:tcPr>
          <w:p w14:paraId="423D7374" w14:textId="660C5F5A"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4A82FE39" w14:textId="480569B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1E5FA108" w14:textId="10EE830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5B17EF4" w14:textId="292579F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56048AF" w14:textId="1DC3B03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29D12696" w14:textId="774C51D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7C20722" w14:textId="45ECD53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998777F" w14:textId="29BB66E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92D1C4C" w14:textId="1566BAC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52A395A8" w14:textId="2118337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2F59ADC" w14:textId="77777777" w:rsidTr="00F34CA5">
        <w:trPr>
          <w:cantSplit/>
        </w:trPr>
        <w:tc>
          <w:tcPr>
            <w:tcW w:w="256" w:type="pct"/>
            <w:shd w:val="clear" w:color="auto" w:fill="auto"/>
            <w:hideMark/>
          </w:tcPr>
          <w:p w14:paraId="6F142A87"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23</w:t>
            </w:r>
          </w:p>
        </w:tc>
        <w:tc>
          <w:tcPr>
            <w:tcW w:w="876" w:type="pct"/>
            <w:tcBorders>
              <w:top w:val="nil"/>
              <w:bottom w:val="nil"/>
            </w:tcBorders>
            <w:shd w:val="clear" w:color="auto" w:fill="auto"/>
          </w:tcPr>
          <w:p w14:paraId="73B0645E" w14:textId="03B2E54D"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51075692" w14:textId="12B459C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2190F296" w14:textId="387C426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0B72C46" w14:textId="120BB319"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E2A53B8" w14:textId="65E28578"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58DA8EF6" w14:textId="3E27400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3AB5A65" w14:textId="02D155C5"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FB7A529" w14:textId="33D423A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348193E" w14:textId="6C67D91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2FFD4966" w14:textId="6701278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358C8BA" w14:textId="77777777" w:rsidTr="00F34CA5">
        <w:trPr>
          <w:cantSplit/>
        </w:trPr>
        <w:tc>
          <w:tcPr>
            <w:tcW w:w="256" w:type="pct"/>
            <w:shd w:val="clear" w:color="auto" w:fill="auto"/>
            <w:hideMark/>
          </w:tcPr>
          <w:p w14:paraId="4342A45E"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24</w:t>
            </w:r>
          </w:p>
        </w:tc>
        <w:tc>
          <w:tcPr>
            <w:tcW w:w="876" w:type="pct"/>
            <w:tcBorders>
              <w:top w:val="nil"/>
              <w:bottom w:val="nil"/>
            </w:tcBorders>
            <w:shd w:val="clear" w:color="auto" w:fill="auto"/>
          </w:tcPr>
          <w:p w14:paraId="6EA877B2" w14:textId="77777777" w:rsidR="00A51790" w:rsidRPr="003D580F" w:rsidRDefault="00A51790" w:rsidP="00A51790">
            <w:pPr>
              <w:pStyle w:val="af0"/>
              <w:rPr>
                <w:rFonts w:asciiTheme="majorHAnsi" w:hAnsiTheme="majorHAnsi" w:cstheme="majorHAnsi"/>
                <w:color w:val="00B0F0"/>
              </w:rPr>
            </w:pPr>
          </w:p>
        </w:tc>
        <w:tc>
          <w:tcPr>
            <w:tcW w:w="1345" w:type="pct"/>
            <w:shd w:val="clear" w:color="auto" w:fill="auto"/>
            <w:hideMark/>
          </w:tcPr>
          <w:p w14:paraId="5004E7CA"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Local RAM ECC (PE0)</w:t>
            </w:r>
          </w:p>
          <w:p w14:paraId="673D2199" w14:textId="135879F9" w:rsidR="00A51790" w:rsidRPr="003D580F" w:rsidRDefault="00BB5C85" w:rsidP="00A51790">
            <w:pPr>
              <w:pStyle w:val="af0"/>
              <w:rPr>
                <w:rFonts w:asciiTheme="majorHAnsi" w:hAnsiTheme="majorHAnsi" w:cstheme="majorHAnsi"/>
                <w:color w:val="00B0F0"/>
              </w:rPr>
            </w:pPr>
            <w:r w:rsidRPr="003D580F">
              <w:rPr>
                <w:rFonts w:asciiTheme="majorHAnsi" w:hAnsiTheme="majorHAnsi" w:cstheme="majorHAnsi"/>
                <w:color w:val="00B0F0"/>
              </w:rPr>
              <w:t>- ECC 2</w:t>
            </w:r>
            <w:r w:rsidR="00A51790" w:rsidRPr="003D580F">
              <w:rPr>
                <w:rFonts w:asciiTheme="majorHAnsi" w:hAnsiTheme="majorHAnsi" w:cstheme="majorHAnsi"/>
                <w:color w:val="00B0F0"/>
              </w:rPr>
              <w:t>bit error</w:t>
            </w:r>
          </w:p>
        </w:tc>
        <w:tc>
          <w:tcPr>
            <w:tcW w:w="307" w:type="pct"/>
            <w:shd w:val="clear" w:color="auto" w:fill="auto"/>
            <w:hideMark/>
          </w:tcPr>
          <w:p w14:paraId="2F3ED608"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18A5B684"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2857B5FA"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70" w:type="pct"/>
            <w:shd w:val="clear" w:color="auto" w:fill="auto"/>
            <w:hideMark/>
          </w:tcPr>
          <w:p w14:paraId="47ED115C"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6CBFD295"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hideMark/>
          </w:tcPr>
          <w:p w14:paraId="15FE8801"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shd w:val="clear" w:color="auto" w:fill="auto"/>
          </w:tcPr>
          <w:p w14:paraId="60B45B2A" w14:textId="1ADBD133" w:rsidR="00A51790" w:rsidRPr="003D580F" w:rsidRDefault="006435AA"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auto"/>
            <w:hideMark/>
          </w:tcPr>
          <w:p w14:paraId="021A3B12"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17AD1D9" w14:textId="77777777" w:rsidTr="00F34CA5">
        <w:trPr>
          <w:cantSplit/>
        </w:trPr>
        <w:tc>
          <w:tcPr>
            <w:tcW w:w="256" w:type="pct"/>
            <w:shd w:val="clear" w:color="auto" w:fill="auto"/>
            <w:hideMark/>
          </w:tcPr>
          <w:p w14:paraId="40196156"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25</w:t>
            </w:r>
          </w:p>
        </w:tc>
        <w:tc>
          <w:tcPr>
            <w:tcW w:w="876" w:type="pct"/>
            <w:tcBorders>
              <w:top w:val="nil"/>
              <w:bottom w:val="nil"/>
            </w:tcBorders>
            <w:shd w:val="clear" w:color="auto" w:fill="auto"/>
          </w:tcPr>
          <w:p w14:paraId="28B801F3" w14:textId="77777777" w:rsidR="00A51790" w:rsidRPr="003D580F" w:rsidRDefault="00A51790" w:rsidP="00A51790">
            <w:pPr>
              <w:pStyle w:val="af0"/>
              <w:rPr>
                <w:rFonts w:asciiTheme="majorHAnsi" w:hAnsiTheme="majorHAnsi" w:cstheme="majorHAnsi"/>
                <w:color w:val="00B0F0"/>
              </w:rPr>
            </w:pPr>
          </w:p>
        </w:tc>
        <w:tc>
          <w:tcPr>
            <w:tcW w:w="1345" w:type="pct"/>
            <w:tcBorders>
              <w:bottom w:val="single" w:sz="4" w:space="0" w:color="auto"/>
            </w:tcBorders>
            <w:shd w:val="clear" w:color="auto" w:fill="auto"/>
            <w:hideMark/>
          </w:tcPr>
          <w:p w14:paraId="362F9BB9"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Local RAM ECC (PE1)</w:t>
            </w:r>
          </w:p>
          <w:p w14:paraId="5B75D6E1" w14:textId="3206F595" w:rsidR="00A51790" w:rsidRPr="003D580F" w:rsidRDefault="00BB5C85" w:rsidP="00A51790">
            <w:pPr>
              <w:pStyle w:val="af0"/>
              <w:rPr>
                <w:rFonts w:asciiTheme="majorHAnsi" w:hAnsiTheme="majorHAnsi" w:cstheme="majorHAnsi"/>
                <w:color w:val="00B0F0"/>
              </w:rPr>
            </w:pPr>
            <w:r w:rsidRPr="003D580F">
              <w:rPr>
                <w:rFonts w:asciiTheme="majorHAnsi" w:hAnsiTheme="majorHAnsi" w:cstheme="majorHAnsi"/>
                <w:color w:val="00B0F0"/>
              </w:rPr>
              <w:t>- ECC 2</w:t>
            </w:r>
            <w:r w:rsidR="00A51790" w:rsidRPr="003D580F">
              <w:rPr>
                <w:rFonts w:asciiTheme="majorHAnsi" w:hAnsiTheme="majorHAnsi" w:cstheme="majorHAnsi"/>
                <w:color w:val="00B0F0"/>
              </w:rPr>
              <w:t>bit error</w:t>
            </w:r>
          </w:p>
        </w:tc>
        <w:tc>
          <w:tcPr>
            <w:tcW w:w="307" w:type="pct"/>
            <w:tcBorders>
              <w:bottom w:val="single" w:sz="4" w:space="0" w:color="auto"/>
            </w:tcBorders>
            <w:shd w:val="clear" w:color="auto" w:fill="auto"/>
            <w:hideMark/>
          </w:tcPr>
          <w:p w14:paraId="52C16B4D"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613E4296"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2C8D57A0"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70" w:type="pct"/>
            <w:tcBorders>
              <w:bottom w:val="single" w:sz="4" w:space="0" w:color="auto"/>
            </w:tcBorders>
            <w:shd w:val="clear" w:color="auto" w:fill="auto"/>
            <w:hideMark/>
          </w:tcPr>
          <w:p w14:paraId="45675484"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2822190E"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hideMark/>
          </w:tcPr>
          <w:p w14:paraId="3F280467"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c>
          <w:tcPr>
            <w:tcW w:w="307" w:type="pct"/>
            <w:tcBorders>
              <w:bottom w:val="single" w:sz="4" w:space="0" w:color="auto"/>
            </w:tcBorders>
            <w:shd w:val="clear" w:color="auto" w:fill="auto"/>
          </w:tcPr>
          <w:p w14:paraId="7D3DC6D8" w14:textId="7DF5405B" w:rsidR="00A51790" w:rsidRPr="003D580F" w:rsidRDefault="006435AA"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tcBorders>
              <w:bottom w:val="single" w:sz="4" w:space="0" w:color="auto"/>
            </w:tcBorders>
            <w:shd w:val="clear" w:color="auto" w:fill="auto"/>
            <w:hideMark/>
          </w:tcPr>
          <w:p w14:paraId="46024E18"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8394B90" w14:textId="77777777" w:rsidTr="00F34CA5">
        <w:trPr>
          <w:cantSplit/>
        </w:trPr>
        <w:tc>
          <w:tcPr>
            <w:tcW w:w="256" w:type="pct"/>
            <w:shd w:val="clear" w:color="auto" w:fill="auto"/>
            <w:hideMark/>
          </w:tcPr>
          <w:p w14:paraId="3FD15796"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26</w:t>
            </w:r>
          </w:p>
        </w:tc>
        <w:tc>
          <w:tcPr>
            <w:tcW w:w="876" w:type="pct"/>
            <w:tcBorders>
              <w:top w:val="nil"/>
              <w:bottom w:val="nil"/>
            </w:tcBorders>
            <w:shd w:val="clear" w:color="auto" w:fill="auto"/>
          </w:tcPr>
          <w:p w14:paraId="5D19E298" w14:textId="01137A24"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4516B789" w14:textId="2AA135A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138BE634" w14:textId="315867B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90B0DC9" w14:textId="2790C2E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81CE15D" w14:textId="7791304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46FE84AD" w14:textId="17F67F1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D34BD29" w14:textId="6675968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5B499F57" w14:textId="481B98D9"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272B774" w14:textId="65C38955"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75F4B7BA" w14:textId="19786D2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4CEBEEC" w14:textId="77777777" w:rsidTr="00F34CA5">
        <w:trPr>
          <w:cantSplit/>
        </w:trPr>
        <w:tc>
          <w:tcPr>
            <w:tcW w:w="256" w:type="pct"/>
            <w:shd w:val="clear" w:color="auto" w:fill="auto"/>
            <w:hideMark/>
          </w:tcPr>
          <w:p w14:paraId="5914A9DA"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27</w:t>
            </w:r>
          </w:p>
        </w:tc>
        <w:tc>
          <w:tcPr>
            <w:tcW w:w="876" w:type="pct"/>
            <w:tcBorders>
              <w:top w:val="nil"/>
              <w:bottom w:val="nil"/>
            </w:tcBorders>
            <w:shd w:val="clear" w:color="auto" w:fill="auto"/>
          </w:tcPr>
          <w:p w14:paraId="08C50889" w14:textId="63416F46"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09E5184F" w14:textId="05935269"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34E24C71" w14:textId="3C013562"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89B584D" w14:textId="1569C8D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A97663A" w14:textId="164BC571"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0D399A43" w14:textId="73E23CE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5DFB1FC" w14:textId="4946E38D"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1BC12D9" w14:textId="3F94614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72BE3E0" w14:textId="3A64BE7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79D1E86E" w14:textId="45EB43E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CA32DDD" w14:textId="77777777" w:rsidTr="00F34CA5">
        <w:trPr>
          <w:cantSplit/>
        </w:trPr>
        <w:tc>
          <w:tcPr>
            <w:tcW w:w="256" w:type="pct"/>
            <w:shd w:val="clear" w:color="auto" w:fill="auto"/>
            <w:hideMark/>
          </w:tcPr>
          <w:p w14:paraId="0A7F1A10"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28</w:t>
            </w:r>
          </w:p>
        </w:tc>
        <w:tc>
          <w:tcPr>
            <w:tcW w:w="876" w:type="pct"/>
            <w:tcBorders>
              <w:top w:val="nil"/>
              <w:bottom w:val="nil"/>
            </w:tcBorders>
            <w:shd w:val="clear" w:color="auto" w:fill="auto"/>
          </w:tcPr>
          <w:p w14:paraId="49177F60" w14:textId="6056B31C"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257E5C1F" w14:textId="7FCD2F5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7BA0C75B" w14:textId="6D99C87E"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620CF3CE" w14:textId="3FAD6B1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5F20885" w14:textId="7AF2C2D9"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513D9242" w14:textId="4E29E91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220D3CE" w14:textId="38DF93FC"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006A59E9" w14:textId="743CFDB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0B07EB7B" w14:textId="62DE4725"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49E18B20" w14:textId="045C456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08C89F2" w14:textId="77777777" w:rsidTr="00F34CA5">
        <w:trPr>
          <w:cantSplit/>
        </w:trPr>
        <w:tc>
          <w:tcPr>
            <w:tcW w:w="256" w:type="pct"/>
            <w:shd w:val="clear" w:color="auto" w:fill="auto"/>
            <w:hideMark/>
          </w:tcPr>
          <w:p w14:paraId="4B237AB6"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29</w:t>
            </w:r>
          </w:p>
        </w:tc>
        <w:tc>
          <w:tcPr>
            <w:tcW w:w="876" w:type="pct"/>
            <w:tcBorders>
              <w:top w:val="nil"/>
              <w:bottom w:val="nil"/>
            </w:tcBorders>
            <w:shd w:val="clear" w:color="auto" w:fill="auto"/>
          </w:tcPr>
          <w:p w14:paraId="2B2762AC" w14:textId="792226F0"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2101300F" w14:textId="7D9E8C2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459D858B" w14:textId="62DFA75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718F405" w14:textId="3924429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23564B72" w14:textId="3F1AC630"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40990FE8" w14:textId="0131EF8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B0419A9" w14:textId="73BF3B4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77595530" w14:textId="0A51EAD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392608C0" w14:textId="03AAE33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032A8066" w14:textId="4DDC90A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508CE6E" w14:textId="77777777" w:rsidTr="00F34CA5">
        <w:trPr>
          <w:cantSplit/>
        </w:trPr>
        <w:tc>
          <w:tcPr>
            <w:tcW w:w="256" w:type="pct"/>
            <w:shd w:val="clear" w:color="auto" w:fill="auto"/>
            <w:hideMark/>
          </w:tcPr>
          <w:p w14:paraId="7A94C7EE" w14:textId="77777777"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30</w:t>
            </w:r>
          </w:p>
        </w:tc>
        <w:tc>
          <w:tcPr>
            <w:tcW w:w="876" w:type="pct"/>
            <w:tcBorders>
              <w:top w:val="nil"/>
              <w:bottom w:val="single" w:sz="4" w:space="0" w:color="auto"/>
            </w:tcBorders>
            <w:shd w:val="clear" w:color="auto" w:fill="auto"/>
          </w:tcPr>
          <w:p w14:paraId="38C6DD16" w14:textId="2E3CC95D" w:rsidR="00A51790" w:rsidRPr="003D580F" w:rsidRDefault="00A51790" w:rsidP="00A51790">
            <w:pPr>
              <w:pStyle w:val="af0"/>
              <w:rPr>
                <w:rFonts w:asciiTheme="majorHAnsi" w:hAnsiTheme="majorHAnsi" w:cstheme="majorHAnsi"/>
                <w:color w:val="00B0F0"/>
              </w:rPr>
            </w:pPr>
          </w:p>
        </w:tc>
        <w:tc>
          <w:tcPr>
            <w:tcW w:w="1345" w:type="pct"/>
            <w:shd w:val="clear" w:color="auto" w:fill="D9D9D9" w:themeFill="background1" w:themeFillShade="D9"/>
            <w:hideMark/>
          </w:tcPr>
          <w:p w14:paraId="401C76EC" w14:textId="467382C5"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7" w:type="pct"/>
            <w:shd w:val="clear" w:color="auto" w:fill="D9D9D9" w:themeFill="background1" w:themeFillShade="D9"/>
          </w:tcPr>
          <w:p w14:paraId="1F0B2516" w14:textId="21A602F4"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099A7F4F" w14:textId="78CC0B86"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0712A3AA" w14:textId="46E31F6C"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70" w:type="pct"/>
            <w:shd w:val="clear" w:color="auto" w:fill="D9D9D9" w:themeFill="background1" w:themeFillShade="D9"/>
          </w:tcPr>
          <w:p w14:paraId="711D5971" w14:textId="123942EF"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0DFD3618" w14:textId="39C9965A"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4610FBE1" w14:textId="0599D823"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7" w:type="pct"/>
            <w:shd w:val="clear" w:color="auto" w:fill="D9D9D9" w:themeFill="background1" w:themeFillShade="D9"/>
          </w:tcPr>
          <w:p w14:paraId="149BB351" w14:textId="7A05573B"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8" w:type="pct"/>
            <w:shd w:val="clear" w:color="auto" w:fill="D9D9D9" w:themeFill="background1" w:themeFillShade="D9"/>
          </w:tcPr>
          <w:p w14:paraId="343AF654" w14:textId="39F06C31" w:rsidR="00A51790" w:rsidRPr="003D580F" w:rsidRDefault="00A51790" w:rsidP="00A5179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bl>
    <w:p w14:paraId="59C4F96E" w14:textId="77777777" w:rsidR="002D5E5D" w:rsidRPr="003D580F" w:rsidRDefault="002D5E5D" w:rsidP="002D5E5D">
      <w:pPr>
        <w:pStyle w:val="a5"/>
        <w:rPr>
          <w:rFonts w:ascii="Arial" w:eastAsia="ＭＳ ゴシック" w:hAnsi="Arial"/>
          <w:color w:val="00B0F0"/>
          <w:sz w:val="18"/>
          <w:szCs w:val="21"/>
        </w:rPr>
      </w:pPr>
      <w:r w:rsidRPr="003D580F">
        <w:rPr>
          <w:color w:val="00B0F0"/>
        </w:rPr>
        <w:br w:type="page"/>
      </w:r>
    </w:p>
    <w:p w14:paraId="45432B37" w14:textId="3B233504" w:rsidR="0008119D" w:rsidRPr="003D580F" w:rsidRDefault="008D67F4" w:rsidP="0008119D">
      <w:pPr>
        <w:pStyle w:val="af2"/>
        <w:rPr>
          <w:rFonts w:ascii="Century" w:hAnsi="Century"/>
          <w:color w:val="00B0F0"/>
        </w:rPr>
      </w:pPr>
      <w:r w:rsidRPr="003D580F">
        <w:rPr>
          <w:color w:val="00B0F0"/>
        </w:rPr>
        <w:lastRenderedPageBreak/>
        <w:fldChar w:fldCharType="begin"/>
      </w:r>
      <w:r w:rsidRPr="003D580F">
        <w:rPr>
          <w:color w:val="00B0F0"/>
        </w:rPr>
        <w:instrText xml:space="preserve"> REF _Ref450380764 \h </w:instrText>
      </w:r>
      <w:r w:rsidR="00623D73" w:rsidRPr="003D580F">
        <w:rPr>
          <w:color w:val="00B0F0"/>
        </w:rPr>
        <w:instrText xml:space="preserve"> \* MERGEFORMAT </w:instrText>
      </w:r>
      <w:r w:rsidRPr="003D580F">
        <w:rPr>
          <w:color w:val="00B0F0"/>
        </w:rPr>
      </w:r>
      <w:r w:rsidRPr="003D580F">
        <w:rPr>
          <w:color w:val="00B0F0"/>
        </w:rPr>
        <w:fldChar w:fldCharType="separate"/>
      </w:r>
      <w:ins w:id="390" w:author="TAKATOSHI TAMAOKI" w:date="2017-04-04T21:53:00Z">
        <w:r w:rsidR="0024585A" w:rsidRPr="003D580F">
          <w:rPr>
            <w:color w:val="00B0F0"/>
          </w:rPr>
          <w:t xml:space="preserve">Table </w:t>
        </w:r>
        <w:r w:rsidR="0024585A">
          <w:rPr>
            <w:noProof/>
            <w:color w:val="00B0F0"/>
          </w:rPr>
          <w:t>39</w:t>
        </w:r>
        <w:r w:rsidR="0024585A" w:rsidRPr="003D580F">
          <w:rPr>
            <w:noProof/>
            <w:color w:val="00B0F0"/>
          </w:rPr>
          <w:t>.</w:t>
        </w:r>
        <w:r w:rsidR="0024585A">
          <w:rPr>
            <w:noProof/>
            <w:color w:val="00B0F0"/>
          </w:rPr>
          <w:t>17</w:t>
        </w:r>
      </w:ins>
      <w:del w:id="391" w:author="TAKATOSHI TAMAOKI" w:date="2017-03-24T12:12:00Z">
        <w:r w:rsidR="00261DAE" w:rsidRPr="003D580F" w:rsidDel="00C17DAC">
          <w:rPr>
            <w:color w:val="00B0F0"/>
          </w:rPr>
          <w:delText xml:space="preserve">Table </w:delText>
        </w:r>
        <w:r w:rsidR="00261DAE" w:rsidRPr="003D580F" w:rsidDel="00C17DAC">
          <w:rPr>
            <w:noProof/>
            <w:color w:val="00B0F0"/>
          </w:rPr>
          <w:delText>39.13</w:delText>
        </w:r>
      </w:del>
      <w:r w:rsidRPr="003D580F">
        <w:rPr>
          <w:color w:val="00B0F0"/>
        </w:rPr>
        <w:fldChar w:fldCharType="end"/>
      </w:r>
      <w:r w:rsidR="0008119D" w:rsidRPr="003D580F">
        <w:rPr>
          <w:color w:val="00B0F0"/>
        </w:rPr>
        <w:tab/>
        <w:t>List of Error Inputs (</w:t>
      </w:r>
      <w:r w:rsidR="0008119D" w:rsidRPr="003D580F">
        <w:rPr>
          <w:color w:val="00B0F0"/>
        </w:rPr>
        <w:fldChar w:fldCharType="begin"/>
      </w:r>
      <w:r w:rsidR="0008119D" w:rsidRPr="003D580F">
        <w:rPr>
          <w:color w:val="00B0F0"/>
        </w:rPr>
        <w:instrText xml:space="preserve"> SEQ List_of_Error_Inputs \* ARABIC </w:instrText>
      </w:r>
      <w:r w:rsidR="0008119D" w:rsidRPr="003D580F">
        <w:rPr>
          <w:color w:val="00B0F0"/>
        </w:rPr>
        <w:fldChar w:fldCharType="separate"/>
      </w:r>
      <w:r w:rsidR="0024585A">
        <w:rPr>
          <w:noProof/>
          <w:color w:val="00B0F0"/>
        </w:rPr>
        <w:t>2</w:t>
      </w:r>
      <w:r w:rsidR="0008119D" w:rsidRPr="003D580F">
        <w:rPr>
          <w:noProof/>
          <w:color w:val="00B0F0"/>
        </w:rPr>
        <w:fldChar w:fldCharType="end"/>
      </w:r>
      <w:r w:rsidRPr="003D580F">
        <w:rPr>
          <w:color w:val="00B0F0"/>
        </w:rPr>
        <w:t>/10</w:t>
      </w:r>
      <w:r w:rsidR="0008119D" w:rsidRPr="003D580F">
        <w:rPr>
          <w:color w:val="00B0F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4B79F042" w14:textId="77777777" w:rsidTr="00F34CA5">
        <w:trPr>
          <w:cantSplit/>
          <w:trHeight w:val="1134"/>
          <w:tblHeader/>
        </w:trPr>
        <w:tc>
          <w:tcPr>
            <w:tcW w:w="262" w:type="pct"/>
            <w:shd w:val="pct15" w:color="auto" w:fill="auto"/>
            <w:vAlign w:val="bottom"/>
            <w:hideMark/>
          </w:tcPr>
          <w:p w14:paraId="3CDDAB95"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No.</w:t>
            </w:r>
          </w:p>
        </w:tc>
        <w:tc>
          <w:tcPr>
            <w:tcW w:w="882" w:type="pct"/>
            <w:shd w:val="pct15" w:color="auto" w:fill="auto"/>
            <w:vAlign w:val="bottom"/>
            <w:hideMark/>
          </w:tcPr>
          <w:p w14:paraId="1F0C3B5D"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odule</w:t>
            </w:r>
          </w:p>
        </w:tc>
        <w:tc>
          <w:tcPr>
            <w:tcW w:w="1351" w:type="pct"/>
            <w:shd w:val="pct15" w:color="auto" w:fill="auto"/>
            <w:vAlign w:val="bottom"/>
            <w:hideMark/>
          </w:tcPr>
          <w:p w14:paraId="334E1629"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 sources</w:t>
            </w:r>
          </w:p>
        </w:tc>
        <w:tc>
          <w:tcPr>
            <w:tcW w:w="313" w:type="pct"/>
            <w:shd w:val="pct15" w:color="auto" w:fill="auto"/>
            <w:textDirection w:val="btLr"/>
            <w:vAlign w:val="bottom"/>
            <w:hideMark/>
          </w:tcPr>
          <w:p w14:paraId="55B4DF49"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Error Flag </w:t>
            </w:r>
            <w:r w:rsidRPr="003D580F">
              <w:rPr>
                <w:rFonts w:asciiTheme="majorHAnsi" w:hAnsiTheme="majorHAnsi" w:cstheme="majorHAnsi"/>
                <w:color w:val="00B0F0"/>
              </w:rPr>
              <w:br/>
              <w:t>Set</w:t>
            </w:r>
          </w:p>
        </w:tc>
        <w:tc>
          <w:tcPr>
            <w:tcW w:w="313" w:type="pct"/>
            <w:shd w:val="pct15" w:color="auto" w:fill="auto"/>
            <w:textDirection w:val="btLr"/>
            <w:vAlign w:val="bottom"/>
            <w:hideMark/>
          </w:tcPr>
          <w:p w14:paraId="16E6DCCC"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askable Interrupt</w:t>
            </w:r>
          </w:p>
        </w:tc>
        <w:tc>
          <w:tcPr>
            <w:tcW w:w="313" w:type="pct"/>
            <w:shd w:val="pct15" w:color="auto" w:fill="auto"/>
            <w:textDirection w:val="btLr"/>
            <w:vAlign w:val="bottom"/>
            <w:hideMark/>
          </w:tcPr>
          <w:p w14:paraId="31B13974"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FE level Interrupt</w:t>
            </w:r>
          </w:p>
        </w:tc>
        <w:tc>
          <w:tcPr>
            <w:tcW w:w="313" w:type="pct"/>
            <w:shd w:val="pct15" w:color="auto" w:fill="auto"/>
            <w:textDirection w:val="btLr"/>
            <w:vAlign w:val="bottom"/>
            <w:hideMark/>
          </w:tcPr>
          <w:p w14:paraId="76F5EB95"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Internal </w:t>
            </w:r>
            <w:r w:rsidRPr="003D580F">
              <w:rPr>
                <w:rFonts w:asciiTheme="majorHAnsi" w:hAnsiTheme="majorHAnsi" w:cstheme="majorHAnsi"/>
                <w:color w:val="00B0F0"/>
              </w:rPr>
              <w:br/>
              <w:t>Reset</w:t>
            </w:r>
          </w:p>
        </w:tc>
        <w:tc>
          <w:tcPr>
            <w:tcW w:w="313" w:type="pct"/>
            <w:shd w:val="pct15" w:color="auto" w:fill="auto"/>
            <w:textDirection w:val="btLr"/>
            <w:vAlign w:val="bottom"/>
            <w:hideMark/>
          </w:tcPr>
          <w:p w14:paraId="535BA82B"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OUT Output</w:t>
            </w:r>
          </w:p>
        </w:tc>
        <w:tc>
          <w:tcPr>
            <w:tcW w:w="313" w:type="pct"/>
            <w:shd w:val="pct15" w:color="auto" w:fill="auto"/>
            <w:textDirection w:val="btLr"/>
            <w:vAlign w:val="bottom"/>
            <w:hideMark/>
          </w:tcPr>
          <w:p w14:paraId="7E4F48F7"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elay Timer Start</w:t>
            </w:r>
          </w:p>
        </w:tc>
        <w:tc>
          <w:tcPr>
            <w:tcW w:w="313" w:type="pct"/>
            <w:shd w:val="pct15" w:color="auto" w:fill="auto"/>
            <w:textDirection w:val="btLr"/>
            <w:vAlign w:val="bottom"/>
            <w:hideMark/>
          </w:tcPr>
          <w:p w14:paraId="42AF39A5"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CLS Error Interrupt</w:t>
            </w:r>
          </w:p>
        </w:tc>
        <w:tc>
          <w:tcPr>
            <w:tcW w:w="313" w:type="pct"/>
            <w:shd w:val="pct15" w:color="auto" w:fill="auto"/>
            <w:textDirection w:val="btLr"/>
            <w:vAlign w:val="bottom"/>
            <w:hideMark/>
          </w:tcPr>
          <w:p w14:paraId="574349FA"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Port Safe State</w:t>
            </w:r>
          </w:p>
        </w:tc>
      </w:tr>
      <w:tr w:rsidR="003D580F" w:rsidRPr="003D580F" w14:paraId="0F88A546" w14:textId="77777777" w:rsidTr="00BB5C85">
        <w:trPr>
          <w:cantSplit/>
        </w:trPr>
        <w:tc>
          <w:tcPr>
            <w:tcW w:w="262" w:type="pct"/>
            <w:shd w:val="clear" w:color="auto" w:fill="auto"/>
            <w:hideMark/>
          </w:tcPr>
          <w:p w14:paraId="1FCD1C9B" w14:textId="3FAEDEB5"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31</w:t>
            </w:r>
          </w:p>
        </w:tc>
        <w:tc>
          <w:tcPr>
            <w:tcW w:w="882" w:type="pct"/>
            <w:tcBorders>
              <w:bottom w:val="nil"/>
            </w:tcBorders>
            <w:shd w:val="clear" w:color="auto" w:fill="auto"/>
          </w:tcPr>
          <w:p w14:paraId="1706D198" w14:textId="7777777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 xml:space="preserve">Local RAM </w:t>
            </w:r>
          </w:p>
          <w:p w14:paraId="17FA303A" w14:textId="7BA3746E"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own core)</w:t>
            </w:r>
          </w:p>
        </w:tc>
        <w:tc>
          <w:tcPr>
            <w:tcW w:w="1351" w:type="pct"/>
            <w:shd w:val="clear" w:color="auto" w:fill="D9D9D9" w:themeFill="background1" w:themeFillShade="D9"/>
            <w:hideMark/>
          </w:tcPr>
          <w:p w14:paraId="7884C62F" w14:textId="03E63136"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hideMark/>
          </w:tcPr>
          <w:p w14:paraId="18B3E234" w14:textId="17818FB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hideMark/>
          </w:tcPr>
          <w:p w14:paraId="47F9925F" w14:textId="39F8AF2F"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hideMark/>
          </w:tcPr>
          <w:p w14:paraId="4C712A2A" w14:textId="143777DD"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hideMark/>
          </w:tcPr>
          <w:p w14:paraId="2C6B7D6D" w14:textId="641F7C4B"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hideMark/>
          </w:tcPr>
          <w:p w14:paraId="32B79537" w14:textId="6861936D"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hideMark/>
          </w:tcPr>
          <w:p w14:paraId="47E437EC" w14:textId="77059F23"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9422384" w14:textId="610DDA6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hideMark/>
          </w:tcPr>
          <w:p w14:paraId="19593D12" w14:textId="3EEAD7C6"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189BFEF" w14:textId="77777777" w:rsidTr="00BB5C85">
        <w:trPr>
          <w:cantSplit/>
        </w:trPr>
        <w:tc>
          <w:tcPr>
            <w:tcW w:w="262" w:type="pct"/>
            <w:shd w:val="clear" w:color="auto" w:fill="auto"/>
          </w:tcPr>
          <w:p w14:paraId="281F4798" w14:textId="7094AB34"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32</w:t>
            </w:r>
          </w:p>
        </w:tc>
        <w:tc>
          <w:tcPr>
            <w:tcW w:w="882" w:type="pct"/>
            <w:tcBorders>
              <w:top w:val="nil"/>
              <w:bottom w:val="nil"/>
            </w:tcBorders>
            <w:shd w:val="clear" w:color="auto" w:fill="auto"/>
          </w:tcPr>
          <w:p w14:paraId="530A6264" w14:textId="77777777" w:rsidR="00BB5C85" w:rsidRPr="003D580F" w:rsidRDefault="00BB5C85" w:rsidP="00BB5C85">
            <w:pPr>
              <w:pStyle w:val="af0"/>
              <w:rPr>
                <w:rFonts w:asciiTheme="majorHAnsi" w:hAnsiTheme="majorHAnsi" w:cstheme="majorHAnsi"/>
                <w:color w:val="00B0F0"/>
              </w:rPr>
            </w:pPr>
          </w:p>
        </w:tc>
        <w:tc>
          <w:tcPr>
            <w:tcW w:w="1351" w:type="pct"/>
            <w:shd w:val="clear" w:color="auto" w:fill="auto"/>
          </w:tcPr>
          <w:p w14:paraId="0CD393CF" w14:textId="7777777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Local RAM ECC (PE0)</w:t>
            </w:r>
          </w:p>
          <w:p w14:paraId="506D7DCE" w14:textId="4A90A9F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13" w:type="pct"/>
            <w:shd w:val="clear" w:color="auto" w:fill="auto"/>
          </w:tcPr>
          <w:p w14:paraId="13801BC2" w14:textId="6979C777"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34B5A5BD" w14:textId="7FE61DBB"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37A40958" w14:textId="3A0F98A7"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2B074BF6" w14:textId="0360131E"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51F9F1C9" w14:textId="17CA0E36"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7CBD888D" w14:textId="3D8FFCD1"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0E2C95F1" w14:textId="57E2B78A"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shd w:val="clear" w:color="auto" w:fill="auto"/>
          </w:tcPr>
          <w:p w14:paraId="5F80F6D2" w14:textId="2FA80C44"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r>
      <w:tr w:rsidR="003D580F" w:rsidRPr="003D580F" w14:paraId="711C9533" w14:textId="77777777" w:rsidTr="00BB5C85">
        <w:trPr>
          <w:cantSplit/>
        </w:trPr>
        <w:tc>
          <w:tcPr>
            <w:tcW w:w="262" w:type="pct"/>
            <w:shd w:val="clear" w:color="auto" w:fill="auto"/>
          </w:tcPr>
          <w:p w14:paraId="78EBB2C4" w14:textId="1278D67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33</w:t>
            </w:r>
          </w:p>
        </w:tc>
        <w:tc>
          <w:tcPr>
            <w:tcW w:w="882" w:type="pct"/>
            <w:tcBorders>
              <w:top w:val="nil"/>
              <w:bottom w:val="nil"/>
            </w:tcBorders>
            <w:shd w:val="clear" w:color="auto" w:fill="auto"/>
          </w:tcPr>
          <w:p w14:paraId="05360F07" w14:textId="77777777" w:rsidR="00BB5C85" w:rsidRPr="003D580F" w:rsidRDefault="00BB5C85" w:rsidP="00BB5C85">
            <w:pPr>
              <w:pStyle w:val="af0"/>
              <w:rPr>
                <w:rFonts w:asciiTheme="majorHAnsi" w:hAnsiTheme="majorHAnsi" w:cstheme="majorHAnsi"/>
                <w:color w:val="00B0F0"/>
              </w:rPr>
            </w:pPr>
          </w:p>
        </w:tc>
        <w:tc>
          <w:tcPr>
            <w:tcW w:w="1351" w:type="pct"/>
            <w:shd w:val="clear" w:color="auto" w:fill="auto"/>
          </w:tcPr>
          <w:p w14:paraId="5CEB4C17" w14:textId="7777777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Local RAM ECC (PE1)</w:t>
            </w:r>
          </w:p>
          <w:p w14:paraId="05EB42E8" w14:textId="4AC7522E"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13" w:type="pct"/>
            <w:shd w:val="clear" w:color="auto" w:fill="auto"/>
          </w:tcPr>
          <w:p w14:paraId="2D727D13" w14:textId="3EF9AB9B"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1C34FD9F" w14:textId="0B393CBE"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37F28DAF" w14:textId="2DDBF9ED"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6F325301" w14:textId="6B0FB5B6"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78A744CC" w14:textId="54BB054C"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440734A1" w14:textId="25C709F4"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637ADB54" w14:textId="5FD5AB35"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shd w:val="clear" w:color="auto" w:fill="auto"/>
          </w:tcPr>
          <w:p w14:paraId="7B3D135B" w14:textId="2315FABB" w:rsidR="00BB5C85" w:rsidRPr="003D580F" w:rsidRDefault="00BB5C85" w:rsidP="00BB5C85">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r>
      <w:tr w:rsidR="003D580F" w:rsidRPr="003D580F" w14:paraId="25B6694D" w14:textId="77777777" w:rsidTr="00F34CA5">
        <w:trPr>
          <w:cantSplit/>
        </w:trPr>
        <w:tc>
          <w:tcPr>
            <w:tcW w:w="262" w:type="pct"/>
            <w:shd w:val="clear" w:color="auto" w:fill="auto"/>
            <w:hideMark/>
          </w:tcPr>
          <w:p w14:paraId="30DA11C1" w14:textId="7777777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34</w:t>
            </w:r>
          </w:p>
        </w:tc>
        <w:tc>
          <w:tcPr>
            <w:tcW w:w="882" w:type="pct"/>
            <w:tcBorders>
              <w:top w:val="nil"/>
              <w:bottom w:val="nil"/>
            </w:tcBorders>
            <w:shd w:val="clear" w:color="auto" w:fill="auto"/>
          </w:tcPr>
          <w:p w14:paraId="38E7D9ED" w14:textId="6D05B825" w:rsidR="00BB5C85" w:rsidRPr="003D580F" w:rsidRDefault="00BB5C85" w:rsidP="00BB5C85">
            <w:pPr>
              <w:pStyle w:val="af0"/>
              <w:rPr>
                <w:rFonts w:asciiTheme="majorHAnsi" w:hAnsiTheme="majorHAnsi" w:cstheme="majorHAnsi"/>
                <w:color w:val="00B0F0"/>
              </w:rPr>
            </w:pPr>
          </w:p>
        </w:tc>
        <w:tc>
          <w:tcPr>
            <w:tcW w:w="1351" w:type="pct"/>
            <w:shd w:val="clear" w:color="auto" w:fill="D9D9D9" w:themeFill="background1" w:themeFillShade="D9"/>
            <w:hideMark/>
          </w:tcPr>
          <w:p w14:paraId="31A03782" w14:textId="1341E18B"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6A7E4AF8" w14:textId="1228FCD5"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A0EF6A5" w14:textId="49782589"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B18D6A7" w14:textId="2144CE6A"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2EFC626" w14:textId="67AF8395"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3914E7C" w14:textId="5357EB7B"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87CCB1C" w14:textId="6EF1AD4A"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688B668" w14:textId="4891E765"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5CA8753" w14:textId="2066DCBE"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7F128BA" w14:textId="77777777" w:rsidTr="00F34CA5">
        <w:trPr>
          <w:cantSplit/>
        </w:trPr>
        <w:tc>
          <w:tcPr>
            <w:tcW w:w="262" w:type="pct"/>
            <w:shd w:val="clear" w:color="auto" w:fill="auto"/>
            <w:hideMark/>
          </w:tcPr>
          <w:p w14:paraId="61F262E5" w14:textId="7777777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35</w:t>
            </w:r>
          </w:p>
        </w:tc>
        <w:tc>
          <w:tcPr>
            <w:tcW w:w="882" w:type="pct"/>
            <w:tcBorders>
              <w:top w:val="nil"/>
              <w:bottom w:val="nil"/>
            </w:tcBorders>
            <w:shd w:val="clear" w:color="auto" w:fill="auto"/>
          </w:tcPr>
          <w:p w14:paraId="2AC8E6AD" w14:textId="0F764899" w:rsidR="00BB5C85" w:rsidRPr="003D580F" w:rsidRDefault="00BB5C85" w:rsidP="00BB5C85">
            <w:pPr>
              <w:pStyle w:val="af0"/>
              <w:rPr>
                <w:rFonts w:asciiTheme="majorHAnsi" w:hAnsiTheme="majorHAnsi" w:cstheme="majorHAnsi"/>
                <w:color w:val="00B0F0"/>
              </w:rPr>
            </w:pPr>
          </w:p>
        </w:tc>
        <w:tc>
          <w:tcPr>
            <w:tcW w:w="1351" w:type="pct"/>
            <w:shd w:val="clear" w:color="auto" w:fill="D9D9D9" w:themeFill="background1" w:themeFillShade="D9"/>
            <w:hideMark/>
          </w:tcPr>
          <w:p w14:paraId="78463B82" w14:textId="61765E12"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965E110" w14:textId="252F30B4"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477FFF4" w14:textId="1E6C2E6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AA2DEA6" w14:textId="373CE40F"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5446A2F" w14:textId="3605E798"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CAA6BC9" w14:textId="1B928B63"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0F5C846" w14:textId="5FFA0E49"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010FF7F" w14:textId="1702DEA3"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7266B5A" w14:textId="6423DE11"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3F6B3D8" w14:textId="77777777" w:rsidTr="00F34CA5">
        <w:trPr>
          <w:cantSplit/>
        </w:trPr>
        <w:tc>
          <w:tcPr>
            <w:tcW w:w="262" w:type="pct"/>
            <w:shd w:val="clear" w:color="auto" w:fill="auto"/>
            <w:hideMark/>
          </w:tcPr>
          <w:p w14:paraId="49B41E31" w14:textId="7777777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36</w:t>
            </w:r>
          </w:p>
        </w:tc>
        <w:tc>
          <w:tcPr>
            <w:tcW w:w="882" w:type="pct"/>
            <w:tcBorders>
              <w:top w:val="nil"/>
              <w:bottom w:val="nil"/>
            </w:tcBorders>
            <w:shd w:val="clear" w:color="auto" w:fill="auto"/>
          </w:tcPr>
          <w:p w14:paraId="1DF7279A" w14:textId="47CBD173" w:rsidR="00BB5C85" w:rsidRPr="003D580F" w:rsidRDefault="00BB5C85" w:rsidP="00BB5C85">
            <w:pPr>
              <w:pStyle w:val="af0"/>
              <w:rPr>
                <w:rFonts w:asciiTheme="majorHAnsi" w:hAnsiTheme="majorHAnsi" w:cstheme="majorHAnsi"/>
                <w:color w:val="00B0F0"/>
              </w:rPr>
            </w:pPr>
          </w:p>
        </w:tc>
        <w:tc>
          <w:tcPr>
            <w:tcW w:w="1351" w:type="pct"/>
            <w:shd w:val="clear" w:color="auto" w:fill="D9D9D9" w:themeFill="background1" w:themeFillShade="D9"/>
            <w:hideMark/>
          </w:tcPr>
          <w:p w14:paraId="2DB704B4" w14:textId="1503CACF"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613C4B59" w14:textId="4F0B1D9F"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1238CFE" w14:textId="787C48BB"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BE4C930" w14:textId="52FF2452"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306F2E9" w14:textId="21213755"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CA17829" w14:textId="12546DAE"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98B9A7C" w14:textId="4C006FB9"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BB24C82" w14:textId="47CAD8EF"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22DD951" w14:textId="4BF122AA"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6F2D26F" w14:textId="77777777" w:rsidTr="00F34CA5">
        <w:trPr>
          <w:cantSplit/>
        </w:trPr>
        <w:tc>
          <w:tcPr>
            <w:tcW w:w="262" w:type="pct"/>
            <w:shd w:val="clear" w:color="auto" w:fill="auto"/>
            <w:hideMark/>
          </w:tcPr>
          <w:p w14:paraId="3A5E40E2" w14:textId="7777777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37</w:t>
            </w:r>
          </w:p>
        </w:tc>
        <w:tc>
          <w:tcPr>
            <w:tcW w:w="882" w:type="pct"/>
            <w:tcBorders>
              <w:top w:val="nil"/>
              <w:bottom w:val="nil"/>
            </w:tcBorders>
            <w:shd w:val="clear" w:color="auto" w:fill="auto"/>
          </w:tcPr>
          <w:p w14:paraId="4CEBE8A8" w14:textId="712F07A2" w:rsidR="00BB5C85" w:rsidRPr="003D580F" w:rsidRDefault="00BB5C85" w:rsidP="00BB5C85">
            <w:pPr>
              <w:pStyle w:val="af0"/>
              <w:rPr>
                <w:rFonts w:asciiTheme="majorHAnsi" w:hAnsiTheme="majorHAnsi" w:cstheme="majorHAnsi"/>
                <w:color w:val="00B0F0"/>
              </w:rPr>
            </w:pPr>
          </w:p>
        </w:tc>
        <w:tc>
          <w:tcPr>
            <w:tcW w:w="1351" w:type="pct"/>
            <w:shd w:val="clear" w:color="auto" w:fill="D9D9D9" w:themeFill="background1" w:themeFillShade="D9"/>
            <w:hideMark/>
          </w:tcPr>
          <w:p w14:paraId="1149449C" w14:textId="4D881AC0"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2D9C467" w14:textId="7CCBA56D"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75071F2" w14:textId="2B96465A"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430122E" w14:textId="3F15B8FF"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3362A34" w14:textId="3F66E15C"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FFDEF46" w14:textId="68E04E4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BD116DD" w14:textId="0027DB0E"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F66EC3B" w14:textId="140B52B9"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A818C5F" w14:textId="11714440"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0A03944" w14:textId="77777777" w:rsidTr="00564592">
        <w:trPr>
          <w:cantSplit/>
        </w:trPr>
        <w:tc>
          <w:tcPr>
            <w:tcW w:w="262" w:type="pct"/>
            <w:shd w:val="clear" w:color="auto" w:fill="auto"/>
            <w:hideMark/>
          </w:tcPr>
          <w:p w14:paraId="4C7FAF76" w14:textId="7777777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38</w:t>
            </w:r>
          </w:p>
        </w:tc>
        <w:tc>
          <w:tcPr>
            <w:tcW w:w="882" w:type="pct"/>
            <w:tcBorders>
              <w:top w:val="nil"/>
              <w:bottom w:val="nil"/>
            </w:tcBorders>
            <w:shd w:val="clear" w:color="auto" w:fill="auto"/>
          </w:tcPr>
          <w:p w14:paraId="597B121D" w14:textId="3444D068" w:rsidR="00BB5C85" w:rsidRPr="003D580F" w:rsidRDefault="00BB5C85" w:rsidP="00BB5C85">
            <w:pPr>
              <w:pStyle w:val="af0"/>
              <w:rPr>
                <w:rFonts w:asciiTheme="majorHAnsi" w:hAnsiTheme="majorHAnsi" w:cstheme="majorHAnsi"/>
                <w:color w:val="00B0F0"/>
              </w:rPr>
            </w:pPr>
          </w:p>
        </w:tc>
        <w:tc>
          <w:tcPr>
            <w:tcW w:w="1351" w:type="pct"/>
            <w:shd w:val="clear" w:color="auto" w:fill="D9D9D9" w:themeFill="background1" w:themeFillShade="D9"/>
            <w:hideMark/>
          </w:tcPr>
          <w:p w14:paraId="6172D0FA" w14:textId="79771063"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CC7FCFC" w14:textId="41540035"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F41142E" w14:textId="4E98BCB0"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EB0113D" w14:textId="548B8A45"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392139F" w14:textId="08446D35"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6079906" w14:textId="441E528F"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C8641FC" w14:textId="5A521CA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59E5356" w14:textId="1B22114E"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5EFEE92" w14:textId="04FEA0A0"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00DCD1A" w14:textId="77777777" w:rsidTr="00564592">
        <w:trPr>
          <w:cantSplit/>
        </w:trPr>
        <w:tc>
          <w:tcPr>
            <w:tcW w:w="262" w:type="pct"/>
            <w:shd w:val="clear" w:color="auto" w:fill="auto"/>
            <w:hideMark/>
          </w:tcPr>
          <w:p w14:paraId="4DC1EAED" w14:textId="7777777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39</w:t>
            </w:r>
          </w:p>
        </w:tc>
        <w:tc>
          <w:tcPr>
            <w:tcW w:w="882" w:type="pct"/>
            <w:tcBorders>
              <w:top w:val="nil"/>
              <w:bottom w:val="nil"/>
            </w:tcBorders>
            <w:shd w:val="clear" w:color="auto" w:fill="auto"/>
          </w:tcPr>
          <w:p w14:paraId="235E5E71" w14:textId="4EFBF7AD" w:rsidR="00BB5C85" w:rsidRPr="003D580F" w:rsidRDefault="00BB5C85" w:rsidP="00BB5C85">
            <w:pPr>
              <w:pStyle w:val="af0"/>
              <w:rPr>
                <w:rFonts w:asciiTheme="majorHAnsi" w:hAnsiTheme="majorHAnsi" w:cstheme="majorHAnsi"/>
                <w:color w:val="00B0F0"/>
              </w:rPr>
            </w:pPr>
          </w:p>
        </w:tc>
        <w:tc>
          <w:tcPr>
            <w:tcW w:w="1351" w:type="pct"/>
            <w:tcBorders>
              <w:bottom w:val="single" w:sz="4" w:space="0" w:color="auto"/>
            </w:tcBorders>
            <w:shd w:val="clear" w:color="auto" w:fill="D9D9D9" w:themeFill="background1" w:themeFillShade="D9"/>
            <w:hideMark/>
          </w:tcPr>
          <w:p w14:paraId="7659CE71" w14:textId="67BCA198"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bottom w:val="single" w:sz="4" w:space="0" w:color="auto"/>
            </w:tcBorders>
            <w:shd w:val="clear" w:color="auto" w:fill="D9D9D9" w:themeFill="background1" w:themeFillShade="D9"/>
          </w:tcPr>
          <w:p w14:paraId="6E51CA7F" w14:textId="3764D1F3"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52D2574E" w14:textId="31D7171E"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6A6C3E33" w14:textId="239EAA73"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559B15D3" w14:textId="18FDBB5F"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39A11DB0" w14:textId="5909EAD3"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74FCC133" w14:textId="6C828D25"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1F8CC0AF" w14:textId="676DC53E"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75C8B67D" w14:textId="7934BEA7" w:rsidR="00BB5C85" w:rsidRPr="003D580F" w:rsidRDefault="00BB5C85" w:rsidP="00BB5C8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C2FAC45" w14:textId="77777777" w:rsidTr="00564592">
        <w:trPr>
          <w:cantSplit/>
        </w:trPr>
        <w:tc>
          <w:tcPr>
            <w:tcW w:w="262" w:type="pct"/>
            <w:shd w:val="clear" w:color="auto" w:fill="auto"/>
          </w:tcPr>
          <w:p w14:paraId="2977A9D3" w14:textId="001CA0F8"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40</w:t>
            </w:r>
          </w:p>
        </w:tc>
        <w:tc>
          <w:tcPr>
            <w:tcW w:w="882" w:type="pct"/>
            <w:tcBorders>
              <w:top w:val="nil"/>
              <w:bottom w:val="nil"/>
            </w:tcBorders>
            <w:shd w:val="clear" w:color="auto" w:fill="auto"/>
          </w:tcPr>
          <w:p w14:paraId="6EBACD28" w14:textId="77777777" w:rsidR="00564592" w:rsidRPr="003D580F" w:rsidDel="0030368E" w:rsidRDefault="00564592" w:rsidP="00564592">
            <w:pPr>
              <w:pStyle w:val="af0"/>
              <w:rPr>
                <w:rFonts w:asciiTheme="majorHAnsi" w:hAnsiTheme="majorHAnsi" w:cstheme="majorHAnsi"/>
                <w:color w:val="00B0F0"/>
              </w:rPr>
            </w:pPr>
          </w:p>
        </w:tc>
        <w:tc>
          <w:tcPr>
            <w:tcW w:w="1351" w:type="pct"/>
            <w:shd w:val="clear" w:color="auto" w:fill="auto"/>
          </w:tcPr>
          <w:p w14:paraId="5213DB85"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Local RAM ECC (PE0)</w:t>
            </w:r>
          </w:p>
          <w:p w14:paraId="0F5D58A4" w14:textId="5ED96E28"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 Error address overflow</w:t>
            </w:r>
          </w:p>
        </w:tc>
        <w:tc>
          <w:tcPr>
            <w:tcW w:w="313" w:type="pct"/>
            <w:shd w:val="clear" w:color="auto" w:fill="auto"/>
          </w:tcPr>
          <w:p w14:paraId="0B1E4EA4" w14:textId="5663E380"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24BBB2DC" w14:textId="511B7FB7"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4FC96E20" w14:textId="26FF5DA2"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7D92910C" w14:textId="2DB7D4A3"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7AD367E0" w14:textId="00654151"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1B44F995" w14:textId="47877A92"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402790B0" w14:textId="33760B15"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shd w:val="clear" w:color="auto" w:fill="auto"/>
          </w:tcPr>
          <w:p w14:paraId="48E67552" w14:textId="5293F6E6"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r>
      <w:tr w:rsidR="003D580F" w:rsidRPr="003D580F" w14:paraId="26ED6E87" w14:textId="77777777" w:rsidTr="00564592">
        <w:trPr>
          <w:cantSplit/>
        </w:trPr>
        <w:tc>
          <w:tcPr>
            <w:tcW w:w="262" w:type="pct"/>
            <w:shd w:val="clear" w:color="auto" w:fill="auto"/>
          </w:tcPr>
          <w:p w14:paraId="670A3834" w14:textId="78C4DCF2"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41</w:t>
            </w:r>
          </w:p>
        </w:tc>
        <w:tc>
          <w:tcPr>
            <w:tcW w:w="882" w:type="pct"/>
            <w:tcBorders>
              <w:top w:val="nil"/>
              <w:bottom w:val="nil"/>
            </w:tcBorders>
            <w:shd w:val="clear" w:color="auto" w:fill="auto"/>
          </w:tcPr>
          <w:p w14:paraId="0E1B08CC" w14:textId="77777777" w:rsidR="00564592" w:rsidRPr="003D580F" w:rsidDel="0030368E" w:rsidRDefault="00564592" w:rsidP="00564592">
            <w:pPr>
              <w:pStyle w:val="af0"/>
              <w:rPr>
                <w:rFonts w:asciiTheme="majorHAnsi" w:hAnsiTheme="majorHAnsi" w:cstheme="majorHAnsi"/>
                <w:color w:val="00B0F0"/>
              </w:rPr>
            </w:pPr>
          </w:p>
        </w:tc>
        <w:tc>
          <w:tcPr>
            <w:tcW w:w="1351" w:type="pct"/>
            <w:shd w:val="clear" w:color="auto" w:fill="auto"/>
          </w:tcPr>
          <w:p w14:paraId="20A62A23"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Local RAM ECC (PE1)</w:t>
            </w:r>
          </w:p>
          <w:p w14:paraId="3E2D2EC9" w14:textId="21AB4F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 Error address overflow</w:t>
            </w:r>
          </w:p>
        </w:tc>
        <w:tc>
          <w:tcPr>
            <w:tcW w:w="313" w:type="pct"/>
            <w:shd w:val="clear" w:color="auto" w:fill="auto"/>
          </w:tcPr>
          <w:p w14:paraId="6668A318" w14:textId="44145E66"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5745B3E6" w14:textId="5C76448C"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281352C7" w14:textId="4030925D"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085B5611" w14:textId="226BDC05"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33017F60" w14:textId="1EE46451"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5B805E5D" w14:textId="3AE92941"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c>
          <w:tcPr>
            <w:tcW w:w="313" w:type="pct"/>
            <w:shd w:val="clear" w:color="auto" w:fill="auto"/>
          </w:tcPr>
          <w:p w14:paraId="66B1037A" w14:textId="1DE07470"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shd w:val="clear" w:color="auto" w:fill="auto"/>
          </w:tcPr>
          <w:p w14:paraId="2FDF5C87" w14:textId="46DFADA6" w:rsidR="00564592" w:rsidRPr="003D580F" w:rsidRDefault="00564592" w:rsidP="00564592">
            <w:pPr>
              <w:pStyle w:val="af0"/>
              <w:rPr>
                <w:rFonts w:asciiTheme="majorHAnsi" w:hAnsiTheme="majorHAnsi" w:cstheme="majorHAnsi"/>
                <w:snapToGrid/>
                <w:color w:val="00B0F0"/>
                <w:szCs w:val="16"/>
              </w:rPr>
            </w:pPr>
            <w:r w:rsidRPr="003D580F">
              <w:rPr>
                <w:rFonts w:asciiTheme="majorHAnsi" w:hAnsiTheme="majorHAnsi" w:cstheme="majorHAnsi"/>
                <w:color w:val="00B0F0"/>
              </w:rPr>
              <w:t>√</w:t>
            </w:r>
          </w:p>
        </w:tc>
      </w:tr>
      <w:tr w:rsidR="003D580F" w:rsidRPr="003D580F" w14:paraId="583035C7" w14:textId="77777777" w:rsidTr="00E82A82">
        <w:trPr>
          <w:cantSplit/>
        </w:trPr>
        <w:tc>
          <w:tcPr>
            <w:tcW w:w="262" w:type="pct"/>
            <w:shd w:val="clear" w:color="auto" w:fill="auto"/>
            <w:hideMark/>
          </w:tcPr>
          <w:p w14:paraId="444ACCE0" w14:textId="12351FE5"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42</w:t>
            </w:r>
          </w:p>
        </w:tc>
        <w:tc>
          <w:tcPr>
            <w:tcW w:w="882" w:type="pct"/>
            <w:tcBorders>
              <w:top w:val="nil"/>
              <w:bottom w:val="nil"/>
            </w:tcBorders>
            <w:shd w:val="clear" w:color="auto" w:fill="auto"/>
          </w:tcPr>
          <w:p w14:paraId="04A293A8" w14:textId="33599625" w:rsidR="00564592" w:rsidRPr="003D580F" w:rsidRDefault="00564592" w:rsidP="00E82A82">
            <w:pPr>
              <w:pStyle w:val="af0"/>
              <w:rPr>
                <w:rFonts w:asciiTheme="majorHAnsi" w:hAnsiTheme="majorHAnsi" w:cstheme="majorHAnsi"/>
                <w:color w:val="00B0F0"/>
              </w:rPr>
            </w:pPr>
          </w:p>
        </w:tc>
        <w:tc>
          <w:tcPr>
            <w:tcW w:w="1351" w:type="pct"/>
            <w:shd w:val="clear" w:color="auto" w:fill="D9D9D9" w:themeFill="background1" w:themeFillShade="D9"/>
            <w:hideMark/>
          </w:tcPr>
          <w:p w14:paraId="6C07452F"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6DF5FBE8"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0CDD969"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41A5ACD"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21A3327"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229405B"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39686BA"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0BB52BB"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D61B380"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1A77A8C" w14:textId="77777777" w:rsidTr="00E82A82">
        <w:trPr>
          <w:cantSplit/>
        </w:trPr>
        <w:tc>
          <w:tcPr>
            <w:tcW w:w="262" w:type="pct"/>
            <w:shd w:val="clear" w:color="auto" w:fill="auto"/>
            <w:hideMark/>
          </w:tcPr>
          <w:p w14:paraId="4C8BEBEF" w14:textId="19266B69"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43</w:t>
            </w:r>
          </w:p>
        </w:tc>
        <w:tc>
          <w:tcPr>
            <w:tcW w:w="882" w:type="pct"/>
            <w:tcBorders>
              <w:top w:val="nil"/>
              <w:bottom w:val="nil"/>
            </w:tcBorders>
            <w:shd w:val="clear" w:color="auto" w:fill="auto"/>
          </w:tcPr>
          <w:p w14:paraId="2EE70518" w14:textId="0EE1CB4F" w:rsidR="00564592" w:rsidRPr="003D580F" w:rsidRDefault="00564592" w:rsidP="00E82A82">
            <w:pPr>
              <w:pStyle w:val="af0"/>
              <w:rPr>
                <w:rFonts w:asciiTheme="majorHAnsi" w:hAnsiTheme="majorHAnsi" w:cstheme="majorHAnsi"/>
                <w:color w:val="00B0F0"/>
              </w:rPr>
            </w:pPr>
          </w:p>
        </w:tc>
        <w:tc>
          <w:tcPr>
            <w:tcW w:w="1351" w:type="pct"/>
            <w:shd w:val="clear" w:color="auto" w:fill="D9D9D9" w:themeFill="background1" w:themeFillShade="D9"/>
            <w:hideMark/>
          </w:tcPr>
          <w:p w14:paraId="6FBB3851"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7C6C6A04"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62C1F8D"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5C3470E"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F89ADF6"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FE3BA52"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E6F8A52"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81A3DEA"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1C5F07A"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A6EF6BB" w14:textId="77777777" w:rsidTr="00E82A82">
        <w:trPr>
          <w:cantSplit/>
        </w:trPr>
        <w:tc>
          <w:tcPr>
            <w:tcW w:w="262" w:type="pct"/>
            <w:shd w:val="clear" w:color="auto" w:fill="auto"/>
            <w:hideMark/>
          </w:tcPr>
          <w:p w14:paraId="21151B03" w14:textId="1ED6D308"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44</w:t>
            </w:r>
          </w:p>
        </w:tc>
        <w:tc>
          <w:tcPr>
            <w:tcW w:w="882" w:type="pct"/>
            <w:tcBorders>
              <w:top w:val="nil"/>
              <w:bottom w:val="nil"/>
            </w:tcBorders>
            <w:shd w:val="clear" w:color="auto" w:fill="auto"/>
          </w:tcPr>
          <w:p w14:paraId="41BA06E0" w14:textId="07413C37" w:rsidR="00564592" w:rsidRPr="003D580F" w:rsidRDefault="00564592" w:rsidP="00E82A82">
            <w:pPr>
              <w:pStyle w:val="af0"/>
              <w:rPr>
                <w:rFonts w:asciiTheme="majorHAnsi" w:hAnsiTheme="majorHAnsi" w:cstheme="majorHAnsi"/>
                <w:color w:val="00B0F0"/>
              </w:rPr>
            </w:pPr>
          </w:p>
        </w:tc>
        <w:tc>
          <w:tcPr>
            <w:tcW w:w="1351" w:type="pct"/>
            <w:shd w:val="clear" w:color="auto" w:fill="D9D9D9" w:themeFill="background1" w:themeFillShade="D9"/>
            <w:hideMark/>
          </w:tcPr>
          <w:p w14:paraId="18A68F7A"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8DAF577"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307AE46"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8B57751"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4AF27A1"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E903715"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D9E1A89"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56CE7EB"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E09D64D"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F7A183F" w14:textId="77777777" w:rsidTr="00E82A82">
        <w:trPr>
          <w:cantSplit/>
        </w:trPr>
        <w:tc>
          <w:tcPr>
            <w:tcW w:w="262" w:type="pct"/>
            <w:shd w:val="clear" w:color="auto" w:fill="auto"/>
            <w:hideMark/>
          </w:tcPr>
          <w:p w14:paraId="7DFC2498" w14:textId="3CCA39C2"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45</w:t>
            </w:r>
          </w:p>
        </w:tc>
        <w:tc>
          <w:tcPr>
            <w:tcW w:w="882" w:type="pct"/>
            <w:tcBorders>
              <w:top w:val="nil"/>
              <w:bottom w:val="nil"/>
            </w:tcBorders>
            <w:shd w:val="clear" w:color="auto" w:fill="auto"/>
          </w:tcPr>
          <w:p w14:paraId="4D14D20E" w14:textId="6CAFCB64" w:rsidR="00564592" w:rsidRPr="003D580F" w:rsidRDefault="00564592" w:rsidP="00E82A82">
            <w:pPr>
              <w:pStyle w:val="af0"/>
              <w:rPr>
                <w:rFonts w:asciiTheme="majorHAnsi" w:hAnsiTheme="majorHAnsi" w:cstheme="majorHAnsi"/>
                <w:color w:val="00B0F0"/>
              </w:rPr>
            </w:pPr>
          </w:p>
        </w:tc>
        <w:tc>
          <w:tcPr>
            <w:tcW w:w="1351" w:type="pct"/>
            <w:shd w:val="clear" w:color="auto" w:fill="D9D9D9" w:themeFill="background1" w:themeFillShade="D9"/>
            <w:hideMark/>
          </w:tcPr>
          <w:p w14:paraId="32CB4039"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A6B9C14"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D4F8F25"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0335D28"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D896B6C"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BEAE84D"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DDEA092"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0C2EFA3"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16FF797"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04755AB" w14:textId="77777777" w:rsidTr="00E82A82">
        <w:trPr>
          <w:cantSplit/>
        </w:trPr>
        <w:tc>
          <w:tcPr>
            <w:tcW w:w="262" w:type="pct"/>
            <w:shd w:val="clear" w:color="auto" w:fill="auto"/>
            <w:hideMark/>
          </w:tcPr>
          <w:p w14:paraId="6A011229" w14:textId="3DADCF53"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46</w:t>
            </w:r>
          </w:p>
        </w:tc>
        <w:tc>
          <w:tcPr>
            <w:tcW w:w="882" w:type="pct"/>
            <w:tcBorders>
              <w:top w:val="nil"/>
              <w:bottom w:val="nil"/>
            </w:tcBorders>
            <w:shd w:val="clear" w:color="auto" w:fill="auto"/>
          </w:tcPr>
          <w:p w14:paraId="4622909A" w14:textId="2F1AAB1F" w:rsidR="00564592" w:rsidRPr="003D580F" w:rsidRDefault="00564592" w:rsidP="00E82A82">
            <w:pPr>
              <w:pStyle w:val="af0"/>
              <w:rPr>
                <w:rFonts w:asciiTheme="majorHAnsi" w:hAnsiTheme="majorHAnsi" w:cstheme="majorHAnsi"/>
                <w:color w:val="00B0F0"/>
              </w:rPr>
            </w:pPr>
          </w:p>
        </w:tc>
        <w:tc>
          <w:tcPr>
            <w:tcW w:w="1351" w:type="pct"/>
            <w:shd w:val="clear" w:color="auto" w:fill="D9D9D9" w:themeFill="background1" w:themeFillShade="D9"/>
            <w:hideMark/>
          </w:tcPr>
          <w:p w14:paraId="37123864"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510A2301"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CEDAC91"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501E9EE"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5780C3B"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979F2D2"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66555C2"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897A36D"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C659663"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D9AD4FE" w14:textId="77777777" w:rsidTr="00E82A82">
        <w:trPr>
          <w:cantSplit/>
        </w:trPr>
        <w:tc>
          <w:tcPr>
            <w:tcW w:w="262" w:type="pct"/>
            <w:shd w:val="clear" w:color="auto" w:fill="auto"/>
            <w:hideMark/>
          </w:tcPr>
          <w:p w14:paraId="1BAE44C9" w14:textId="6609DC5B"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47</w:t>
            </w:r>
          </w:p>
        </w:tc>
        <w:tc>
          <w:tcPr>
            <w:tcW w:w="882" w:type="pct"/>
            <w:tcBorders>
              <w:top w:val="nil"/>
              <w:bottom w:val="nil"/>
            </w:tcBorders>
            <w:shd w:val="clear" w:color="auto" w:fill="auto"/>
          </w:tcPr>
          <w:p w14:paraId="07918753" w14:textId="2D239E67" w:rsidR="00564592" w:rsidRPr="003D580F" w:rsidRDefault="00564592" w:rsidP="00E82A82">
            <w:pPr>
              <w:pStyle w:val="af0"/>
              <w:rPr>
                <w:rFonts w:asciiTheme="majorHAnsi" w:hAnsiTheme="majorHAnsi" w:cstheme="majorHAnsi"/>
                <w:color w:val="00B0F0"/>
              </w:rPr>
            </w:pPr>
          </w:p>
        </w:tc>
        <w:tc>
          <w:tcPr>
            <w:tcW w:w="1351" w:type="pct"/>
            <w:tcBorders>
              <w:bottom w:val="single" w:sz="4" w:space="0" w:color="auto"/>
            </w:tcBorders>
            <w:shd w:val="clear" w:color="auto" w:fill="D9D9D9" w:themeFill="background1" w:themeFillShade="D9"/>
            <w:hideMark/>
          </w:tcPr>
          <w:p w14:paraId="75012662"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bottom w:val="single" w:sz="4" w:space="0" w:color="auto"/>
            </w:tcBorders>
            <w:shd w:val="clear" w:color="auto" w:fill="D9D9D9" w:themeFill="background1" w:themeFillShade="D9"/>
          </w:tcPr>
          <w:p w14:paraId="482A7663"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200C8650"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1B897671"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03919C8E"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042F9C5A"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318DD4FB"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29306213"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D9D9D9" w:themeFill="background1" w:themeFillShade="D9"/>
          </w:tcPr>
          <w:p w14:paraId="402F31EB" w14:textId="77777777" w:rsidR="00564592" w:rsidRPr="003D580F" w:rsidRDefault="0056459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280879F" w14:textId="77777777" w:rsidTr="00E82A82">
        <w:trPr>
          <w:cantSplit/>
        </w:trPr>
        <w:tc>
          <w:tcPr>
            <w:tcW w:w="262" w:type="pct"/>
            <w:shd w:val="clear" w:color="auto" w:fill="auto"/>
            <w:hideMark/>
          </w:tcPr>
          <w:p w14:paraId="1C82234F" w14:textId="66E1AAA0" w:rsidR="00564592" w:rsidRPr="003D580F" w:rsidRDefault="00E82A82" w:rsidP="00564592">
            <w:pPr>
              <w:pStyle w:val="af0"/>
              <w:rPr>
                <w:rFonts w:asciiTheme="majorHAnsi" w:hAnsiTheme="majorHAnsi" w:cstheme="majorHAnsi"/>
                <w:color w:val="00B0F0"/>
              </w:rPr>
            </w:pPr>
            <w:r w:rsidRPr="003D580F">
              <w:rPr>
                <w:rFonts w:asciiTheme="majorHAnsi" w:hAnsiTheme="majorHAnsi" w:cstheme="majorHAnsi"/>
                <w:color w:val="00B0F0"/>
              </w:rPr>
              <w:t>48</w:t>
            </w:r>
          </w:p>
        </w:tc>
        <w:tc>
          <w:tcPr>
            <w:tcW w:w="882" w:type="pct"/>
            <w:tcBorders>
              <w:bottom w:val="nil"/>
            </w:tcBorders>
            <w:shd w:val="clear" w:color="auto" w:fill="auto"/>
            <w:hideMark/>
          </w:tcPr>
          <w:p w14:paraId="47913E67"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Instruction Cache RAM</w:t>
            </w:r>
          </w:p>
        </w:tc>
        <w:tc>
          <w:tcPr>
            <w:tcW w:w="1351" w:type="pct"/>
            <w:shd w:val="clear" w:color="auto" w:fill="auto"/>
            <w:hideMark/>
          </w:tcPr>
          <w:p w14:paraId="2A13D1CE" w14:textId="0F942681" w:rsidR="00564592" w:rsidRPr="003D580F" w:rsidRDefault="002B22BD" w:rsidP="00564592">
            <w:pPr>
              <w:pStyle w:val="af0"/>
              <w:rPr>
                <w:rFonts w:asciiTheme="majorHAnsi" w:hAnsiTheme="majorHAnsi" w:cstheme="majorHAnsi"/>
                <w:color w:val="00B0F0"/>
              </w:rPr>
            </w:pPr>
            <w:r w:rsidRPr="003D580F">
              <w:rPr>
                <w:rFonts w:asciiTheme="majorHAnsi" w:hAnsiTheme="majorHAnsi" w:cstheme="majorHAnsi"/>
                <w:color w:val="00B0F0"/>
              </w:rPr>
              <w:t>Instruction Cache RAM</w:t>
            </w:r>
            <w:r w:rsidR="00564592" w:rsidRPr="003D580F">
              <w:rPr>
                <w:rFonts w:asciiTheme="majorHAnsi" w:hAnsiTheme="majorHAnsi" w:cstheme="majorHAnsi"/>
                <w:color w:val="00B0F0"/>
              </w:rPr>
              <w:t xml:space="preserve"> (PE0)</w:t>
            </w:r>
          </w:p>
          <w:p w14:paraId="7E047EC8" w14:textId="2EC8AE7F"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 xml:space="preserve">- Address </w:t>
            </w:r>
            <w:r w:rsidR="00B9566E" w:rsidRPr="003D580F">
              <w:rPr>
                <w:rFonts w:asciiTheme="majorHAnsi" w:hAnsiTheme="majorHAnsi" w:cstheme="majorHAnsi"/>
                <w:color w:val="00B0F0"/>
              </w:rPr>
              <w:t>feedback</w:t>
            </w:r>
            <w:r w:rsidRPr="003D580F">
              <w:rPr>
                <w:rFonts w:asciiTheme="majorHAnsi" w:hAnsiTheme="majorHAnsi" w:cstheme="majorHAnsi"/>
                <w:color w:val="00B0F0"/>
              </w:rPr>
              <w:t xml:space="preserve"> compare error</w:t>
            </w:r>
          </w:p>
        </w:tc>
        <w:tc>
          <w:tcPr>
            <w:tcW w:w="313" w:type="pct"/>
            <w:shd w:val="clear" w:color="auto" w:fill="auto"/>
            <w:hideMark/>
          </w:tcPr>
          <w:p w14:paraId="0D80AC21"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C583001"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E364ACF"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3E0ED1A"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6F4A255"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204974E"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52D71EA" w14:textId="5AFC44FD"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0B77EB0A"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5D70CC20" w14:textId="77777777" w:rsidTr="00E82A82">
        <w:trPr>
          <w:cantSplit/>
        </w:trPr>
        <w:tc>
          <w:tcPr>
            <w:tcW w:w="262" w:type="pct"/>
            <w:shd w:val="clear" w:color="auto" w:fill="auto"/>
            <w:hideMark/>
          </w:tcPr>
          <w:p w14:paraId="67DF9FF2" w14:textId="26DFCA0B" w:rsidR="00564592" w:rsidRPr="003D580F" w:rsidRDefault="00E82A82" w:rsidP="00564592">
            <w:pPr>
              <w:pStyle w:val="af0"/>
              <w:rPr>
                <w:rFonts w:asciiTheme="majorHAnsi" w:hAnsiTheme="majorHAnsi" w:cstheme="majorHAnsi"/>
                <w:color w:val="00B0F0"/>
              </w:rPr>
            </w:pPr>
            <w:r w:rsidRPr="003D580F">
              <w:rPr>
                <w:rFonts w:asciiTheme="majorHAnsi" w:hAnsiTheme="majorHAnsi" w:cstheme="majorHAnsi"/>
                <w:color w:val="00B0F0"/>
              </w:rPr>
              <w:t>49</w:t>
            </w:r>
          </w:p>
        </w:tc>
        <w:tc>
          <w:tcPr>
            <w:tcW w:w="882" w:type="pct"/>
            <w:tcBorders>
              <w:top w:val="nil"/>
              <w:bottom w:val="nil"/>
            </w:tcBorders>
            <w:shd w:val="clear" w:color="auto" w:fill="FFFFFF" w:themeFill="background1"/>
          </w:tcPr>
          <w:p w14:paraId="0908082B" w14:textId="77777777" w:rsidR="00564592" w:rsidRPr="003D580F" w:rsidRDefault="00564592" w:rsidP="00564592">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3CCB3206" w14:textId="2DE1E70B" w:rsidR="00564592" w:rsidRPr="003D580F" w:rsidRDefault="002B22BD" w:rsidP="00E82A82">
            <w:pPr>
              <w:pStyle w:val="af0"/>
              <w:rPr>
                <w:rFonts w:asciiTheme="majorHAnsi" w:hAnsiTheme="majorHAnsi" w:cstheme="majorHAnsi"/>
                <w:color w:val="00B0F0"/>
              </w:rPr>
            </w:pPr>
            <w:r w:rsidRPr="003D580F">
              <w:rPr>
                <w:rFonts w:asciiTheme="majorHAnsi" w:hAnsiTheme="majorHAnsi" w:cstheme="majorHAnsi"/>
                <w:color w:val="00B0F0"/>
              </w:rPr>
              <w:t>Instruction Cache RAM</w:t>
            </w:r>
            <w:r w:rsidR="00E82A82" w:rsidRPr="003D580F">
              <w:rPr>
                <w:rFonts w:asciiTheme="majorHAnsi" w:hAnsiTheme="majorHAnsi" w:cstheme="majorHAnsi"/>
                <w:color w:val="00B0F0"/>
              </w:rPr>
              <w:t xml:space="preserve"> (PE1)</w:t>
            </w:r>
          </w:p>
          <w:p w14:paraId="5A4AF75B" w14:textId="67BABD69"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 xml:space="preserve">- Address </w:t>
            </w:r>
            <w:r w:rsidR="00B9566E" w:rsidRPr="003D580F">
              <w:rPr>
                <w:rFonts w:asciiTheme="majorHAnsi" w:hAnsiTheme="majorHAnsi" w:cstheme="majorHAnsi"/>
                <w:color w:val="00B0F0"/>
              </w:rPr>
              <w:t>feedback</w:t>
            </w:r>
            <w:r w:rsidRPr="003D580F">
              <w:rPr>
                <w:rFonts w:asciiTheme="majorHAnsi" w:hAnsiTheme="majorHAnsi" w:cstheme="majorHAnsi"/>
                <w:color w:val="00B0F0"/>
              </w:rPr>
              <w:t xml:space="preserve"> compare error</w:t>
            </w:r>
          </w:p>
        </w:tc>
        <w:tc>
          <w:tcPr>
            <w:tcW w:w="313" w:type="pct"/>
            <w:tcBorders>
              <w:bottom w:val="single" w:sz="4" w:space="0" w:color="auto"/>
            </w:tcBorders>
            <w:shd w:val="clear" w:color="auto" w:fill="auto"/>
            <w:hideMark/>
          </w:tcPr>
          <w:p w14:paraId="09003C79"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691C9C56"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09A679CB"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529B1F76"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2412CCFB"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004E8E3B"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60B32720" w14:textId="1AEF85EA"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hideMark/>
          </w:tcPr>
          <w:p w14:paraId="53F0F195" w14:textId="77777777" w:rsidR="00564592" w:rsidRPr="003D580F" w:rsidRDefault="00564592" w:rsidP="00564592">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70A2916D" w14:textId="77777777" w:rsidTr="00E82A82">
        <w:trPr>
          <w:cantSplit/>
        </w:trPr>
        <w:tc>
          <w:tcPr>
            <w:tcW w:w="262" w:type="pct"/>
            <w:shd w:val="clear" w:color="auto" w:fill="auto"/>
            <w:hideMark/>
          </w:tcPr>
          <w:p w14:paraId="72F088DD"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50</w:t>
            </w:r>
          </w:p>
        </w:tc>
        <w:tc>
          <w:tcPr>
            <w:tcW w:w="882" w:type="pct"/>
            <w:tcBorders>
              <w:top w:val="nil"/>
              <w:bottom w:val="nil"/>
            </w:tcBorders>
            <w:shd w:val="clear" w:color="auto" w:fill="FFFFFF" w:themeFill="background1"/>
          </w:tcPr>
          <w:p w14:paraId="10BF72A2" w14:textId="178FD477" w:rsidR="00E82A82" w:rsidRPr="003D580F" w:rsidRDefault="00E82A82" w:rsidP="00E82A82">
            <w:pPr>
              <w:pStyle w:val="af0"/>
              <w:rPr>
                <w:rFonts w:asciiTheme="majorHAnsi" w:hAnsiTheme="majorHAnsi" w:cstheme="majorHAnsi"/>
                <w:color w:val="00B0F0"/>
              </w:rPr>
            </w:pPr>
          </w:p>
        </w:tc>
        <w:tc>
          <w:tcPr>
            <w:tcW w:w="1351" w:type="pct"/>
            <w:shd w:val="clear" w:color="auto" w:fill="D9D9D9" w:themeFill="background1" w:themeFillShade="D9"/>
            <w:hideMark/>
          </w:tcPr>
          <w:p w14:paraId="1B9D7D81" w14:textId="3556CDAB"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3E490BD" w14:textId="4F508C21"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2915216" w14:textId="601CA26E"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C07155F" w14:textId="45904B00"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6CBAF42" w14:textId="4B9A0E33"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F0F5756" w14:textId="701F9424"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A964858" w14:textId="06830C36"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2624A75" w14:textId="6C783314"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FCF5953" w14:textId="5A4C80B2"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8BAA19C" w14:textId="77777777" w:rsidTr="00E82A82">
        <w:trPr>
          <w:cantSplit/>
        </w:trPr>
        <w:tc>
          <w:tcPr>
            <w:tcW w:w="262" w:type="pct"/>
            <w:shd w:val="clear" w:color="auto" w:fill="auto"/>
            <w:hideMark/>
          </w:tcPr>
          <w:p w14:paraId="27B1FF5B"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51</w:t>
            </w:r>
          </w:p>
        </w:tc>
        <w:tc>
          <w:tcPr>
            <w:tcW w:w="882" w:type="pct"/>
            <w:tcBorders>
              <w:top w:val="nil"/>
              <w:bottom w:val="nil"/>
            </w:tcBorders>
            <w:shd w:val="clear" w:color="auto" w:fill="FFFFFF" w:themeFill="background1"/>
          </w:tcPr>
          <w:p w14:paraId="729E0A2A" w14:textId="03D69AA6" w:rsidR="00E82A82" w:rsidRPr="003D580F" w:rsidRDefault="00E82A82" w:rsidP="00E82A82">
            <w:pPr>
              <w:pStyle w:val="af0"/>
              <w:rPr>
                <w:rFonts w:asciiTheme="majorHAnsi" w:hAnsiTheme="majorHAnsi" w:cstheme="majorHAnsi"/>
                <w:color w:val="00B0F0"/>
              </w:rPr>
            </w:pPr>
          </w:p>
        </w:tc>
        <w:tc>
          <w:tcPr>
            <w:tcW w:w="1351" w:type="pct"/>
            <w:shd w:val="clear" w:color="auto" w:fill="D9D9D9" w:themeFill="background1" w:themeFillShade="D9"/>
            <w:hideMark/>
          </w:tcPr>
          <w:p w14:paraId="33F8F1BB" w14:textId="5E1CDB5B"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705E722A" w14:textId="43F22560"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24EB04A" w14:textId="3B909F41"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FCDEA9D" w14:textId="363A501D"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9AE59E2" w14:textId="762037A8"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0BB0C91" w14:textId="4D04210A"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2DDEBDF" w14:textId="327463F6"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6AE91A4" w14:textId="362B9A5A"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216334C" w14:textId="41CD3B33"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F6B3656" w14:textId="77777777" w:rsidTr="00E82A82">
        <w:trPr>
          <w:cantSplit/>
        </w:trPr>
        <w:tc>
          <w:tcPr>
            <w:tcW w:w="262" w:type="pct"/>
            <w:shd w:val="clear" w:color="auto" w:fill="auto"/>
            <w:hideMark/>
          </w:tcPr>
          <w:p w14:paraId="1AD69D97"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52</w:t>
            </w:r>
          </w:p>
        </w:tc>
        <w:tc>
          <w:tcPr>
            <w:tcW w:w="882" w:type="pct"/>
            <w:tcBorders>
              <w:top w:val="nil"/>
              <w:bottom w:val="nil"/>
            </w:tcBorders>
            <w:shd w:val="clear" w:color="auto" w:fill="FFFFFF" w:themeFill="background1"/>
          </w:tcPr>
          <w:p w14:paraId="36687203" w14:textId="5AF7755F" w:rsidR="00E82A82" w:rsidRPr="003D580F" w:rsidRDefault="00E82A82" w:rsidP="00E82A82">
            <w:pPr>
              <w:pStyle w:val="af0"/>
              <w:rPr>
                <w:rFonts w:asciiTheme="majorHAnsi" w:hAnsiTheme="majorHAnsi" w:cstheme="majorHAnsi"/>
                <w:color w:val="00B0F0"/>
              </w:rPr>
            </w:pPr>
          </w:p>
        </w:tc>
        <w:tc>
          <w:tcPr>
            <w:tcW w:w="1351" w:type="pct"/>
            <w:shd w:val="clear" w:color="auto" w:fill="D9D9D9" w:themeFill="background1" w:themeFillShade="D9"/>
            <w:hideMark/>
          </w:tcPr>
          <w:p w14:paraId="5FEAB3DB" w14:textId="141821C8"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A02BF6F" w14:textId="7964D875"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676EE39" w14:textId="2CD104E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B9DE5EF" w14:textId="69B5EA42"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38AEADF" w14:textId="02E8C5BD"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3616054" w14:textId="36F69C62"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9B93EF9" w14:textId="2DDA2256"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2B1A2BD" w14:textId="246419B5"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3BCDCB0" w14:textId="2F3AEDC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4264C27" w14:textId="77777777" w:rsidTr="00E82A82">
        <w:trPr>
          <w:cantSplit/>
        </w:trPr>
        <w:tc>
          <w:tcPr>
            <w:tcW w:w="262" w:type="pct"/>
            <w:shd w:val="clear" w:color="auto" w:fill="auto"/>
            <w:hideMark/>
          </w:tcPr>
          <w:p w14:paraId="0F105863"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53</w:t>
            </w:r>
          </w:p>
        </w:tc>
        <w:tc>
          <w:tcPr>
            <w:tcW w:w="882" w:type="pct"/>
            <w:tcBorders>
              <w:top w:val="nil"/>
              <w:bottom w:val="nil"/>
            </w:tcBorders>
            <w:shd w:val="clear" w:color="auto" w:fill="FFFFFF" w:themeFill="background1"/>
          </w:tcPr>
          <w:p w14:paraId="011B8AF6" w14:textId="625E97A6" w:rsidR="00E82A82" w:rsidRPr="003D580F" w:rsidRDefault="00E82A82" w:rsidP="00E82A82">
            <w:pPr>
              <w:pStyle w:val="af0"/>
              <w:rPr>
                <w:rFonts w:asciiTheme="majorHAnsi" w:hAnsiTheme="majorHAnsi" w:cstheme="majorHAnsi"/>
                <w:color w:val="00B0F0"/>
              </w:rPr>
            </w:pPr>
          </w:p>
        </w:tc>
        <w:tc>
          <w:tcPr>
            <w:tcW w:w="1351" w:type="pct"/>
            <w:shd w:val="clear" w:color="auto" w:fill="D9D9D9" w:themeFill="background1" w:themeFillShade="D9"/>
            <w:hideMark/>
          </w:tcPr>
          <w:p w14:paraId="18AEAD4D" w14:textId="7CD4A276"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03B23B7" w14:textId="02C0A78A"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7D5E00F" w14:textId="33E80E1C"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30186F6" w14:textId="68720BC2"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CA38460" w14:textId="7A39FC2C"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81A3E21" w14:textId="1D8C1700"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1CE3700" w14:textId="225B2DF3"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F20F1FD" w14:textId="1EFE79AD"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DF03B78" w14:textId="238EB6BE"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6701D42" w14:textId="77777777" w:rsidTr="00E82A82">
        <w:trPr>
          <w:cantSplit/>
        </w:trPr>
        <w:tc>
          <w:tcPr>
            <w:tcW w:w="262" w:type="pct"/>
            <w:shd w:val="clear" w:color="auto" w:fill="auto"/>
            <w:hideMark/>
          </w:tcPr>
          <w:p w14:paraId="3C443AD3"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54</w:t>
            </w:r>
          </w:p>
        </w:tc>
        <w:tc>
          <w:tcPr>
            <w:tcW w:w="882" w:type="pct"/>
            <w:tcBorders>
              <w:top w:val="nil"/>
              <w:bottom w:val="nil"/>
            </w:tcBorders>
            <w:shd w:val="clear" w:color="auto" w:fill="FFFFFF" w:themeFill="background1"/>
          </w:tcPr>
          <w:p w14:paraId="20919582" w14:textId="61ECA8D9" w:rsidR="00E82A82" w:rsidRPr="003D580F" w:rsidRDefault="00E82A82" w:rsidP="00E82A82">
            <w:pPr>
              <w:pStyle w:val="af0"/>
              <w:rPr>
                <w:rFonts w:asciiTheme="majorHAnsi" w:hAnsiTheme="majorHAnsi" w:cstheme="majorHAnsi"/>
                <w:color w:val="00B0F0"/>
              </w:rPr>
            </w:pPr>
          </w:p>
        </w:tc>
        <w:tc>
          <w:tcPr>
            <w:tcW w:w="1351" w:type="pct"/>
            <w:shd w:val="clear" w:color="auto" w:fill="D9D9D9" w:themeFill="background1" w:themeFillShade="D9"/>
            <w:hideMark/>
          </w:tcPr>
          <w:p w14:paraId="0C216270" w14:textId="04697A8A"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77CA1DBA" w14:textId="35056925"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FE36DDF" w14:textId="2B9F8D4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2FABCE1" w14:textId="22FBB8A8"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82CFEC6" w14:textId="2DE7D308"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136AF4D" w14:textId="3197B71E"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9EFC761" w14:textId="2458D23E"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EC0CD18" w14:textId="7E864DEA"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5891179" w14:textId="01680F76"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DA76102" w14:textId="77777777" w:rsidTr="00E82A82">
        <w:trPr>
          <w:cantSplit/>
        </w:trPr>
        <w:tc>
          <w:tcPr>
            <w:tcW w:w="262" w:type="pct"/>
            <w:shd w:val="clear" w:color="auto" w:fill="auto"/>
            <w:hideMark/>
          </w:tcPr>
          <w:p w14:paraId="061F3FB4"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55</w:t>
            </w:r>
          </w:p>
        </w:tc>
        <w:tc>
          <w:tcPr>
            <w:tcW w:w="882" w:type="pct"/>
            <w:tcBorders>
              <w:top w:val="nil"/>
              <w:bottom w:val="nil"/>
            </w:tcBorders>
            <w:shd w:val="clear" w:color="auto" w:fill="FFFFFF" w:themeFill="background1"/>
          </w:tcPr>
          <w:p w14:paraId="77DB7DE1" w14:textId="4F167C1A" w:rsidR="00E82A82" w:rsidRPr="003D580F" w:rsidRDefault="00E82A82" w:rsidP="00E82A82">
            <w:pPr>
              <w:pStyle w:val="af0"/>
              <w:rPr>
                <w:rFonts w:asciiTheme="majorHAnsi" w:hAnsiTheme="majorHAnsi" w:cstheme="majorHAnsi"/>
                <w:color w:val="00B0F0"/>
              </w:rPr>
            </w:pPr>
          </w:p>
        </w:tc>
        <w:tc>
          <w:tcPr>
            <w:tcW w:w="1351" w:type="pct"/>
            <w:shd w:val="clear" w:color="auto" w:fill="D9D9D9" w:themeFill="background1" w:themeFillShade="D9"/>
            <w:hideMark/>
          </w:tcPr>
          <w:p w14:paraId="3A79285C" w14:textId="5D8EA260"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550E2291" w14:textId="1025C250"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A510A04" w14:textId="139C437E"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1FA002A" w14:textId="6CD6023D"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EE51463" w14:textId="6920CEF6"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54BFE99" w14:textId="2AB0B213"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F72E4E3" w14:textId="57AC3C4C"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5C39FE0" w14:textId="05920EB3"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CD90BD3" w14:textId="4F4A8965"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86FD5A0" w14:textId="77777777" w:rsidTr="00E82A82">
        <w:trPr>
          <w:cantSplit/>
        </w:trPr>
        <w:tc>
          <w:tcPr>
            <w:tcW w:w="262" w:type="pct"/>
            <w:shd w:val="clear" w:color="auto" w:fill="auto"/>
            <w:hideMark/>
          </w:tcPr>
          <w:p w14:paraId="1A5E0182" w14:textId="58379DCE"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56</w:t>
            </w:r>
          </w:p>
        </w:tc>
        <w:tc>
          <w:tcPr>
            <w:tcW w:w="882" w:type="pct"/>
            <w:tcBorders>
              <w:top w:val="nil"/>
              <w:bottom w:val="nil"/>
            </w:tcBorders>
            <w:shd w:val="clear" w:color="auto" w:fill="FFFFFF" w:themeFill="background1"/>
          </w:tcPr>
          <w:p w14:paraId="236C8EDA" w14:textId="2CA3C12C" w:rsidR="00E82A82" w:rsidRPr="003D580F" w:rsidRDefault="00E82A82" w:rsidP="00E82A82">
            <w:pPr>
              <w:pStyle w:val="af0"/>
              <w:rPr>
                <w:rFonts w:asciiTheme="majorHAnsi" w:hAnsiTheme="majorHAnsi" w:cstheme="majorHAnsi"/>
                <w:color w:val="00B0F0"/>
              </w:rPr>
            </w:pPr>
          </w:p>
        </w:tc>
        <w:tc>
          <w:tcPr>
            <w:tcW w:w="1351" w:type="pct"/>
            <w:shd w:val="clear" w:color="auto" w:fill="auto"/>
            <w:hideMark/>
          </w:tcPr>
          <w:p w14:paraId="16B104A2"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Instruction Cache RAM EDC (PE0)</w:t>
            </w:r>
          </w:p>
          <w:p w14:paraId="200B809D"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 EDC 2bit error</w:t>
            </w:r>
          </w:p>
          <w:p w14:paraId="7F0B1E25" w14:textId="46E570FF"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 EDC 1bit error</w:t>
            </w:r>
          </w:p>
        </w:tc>
        <w:tc>
          <w:tcPr>
            <w:tcW w:w="313" w:type="pct"/>
            <w:shd w:val="clear" w:color="auto" w:fill="auto"/>
            <w:hideMark/>
          </w:tcPr>
          <w:p w14:paraId="689074CA"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8DD5343"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DCFD7B4"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992EE3B"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4CA1F1B"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9182833"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ECAFAC1"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0C0289DF"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0735A03E" w14:textId="77777777" w:rsidTr="00E82A82">
        <w:trPr>
          <w:cantSplit/>
        </w:trPr>
        <w:tc>
          <w:tcPr>
            <w:tcW w:w="262" w:type="pct"/>
            <w:shd w:val="clear" w:color="auto" w:fill="auto"/>
            <w:hideMark/>
          </w:tcPr>
          <w:p w14:paraId="55633C02" w14:textId="6FD17A2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57</w:t>
            </w:r>
          </w:p>
        </w:tc>
        <w:tc>
          <w:tcPr>
            <w:tcW w:w="882" w:type="pct"/>
            <w:tcBorders>
              <w:top w:val="nil"/>
              <w:bottom w:val="nil"/>
            </w:tcBorders>
            <w:shd w:val="clear" w:color="auto" w:fill="auto"/>
          </w:tcPr>
          <w:p w14:paraId="5B01ED3F" w14:textId="77777777" w:rsidR="00E82A82" w:rsidRPr="003D580F" w:rsidRDefault="00E82A82" w:rsidP="00E82A82">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73F75F87"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Instruction Cache RAM EDC (PE1)</w:t>
            </w:r>
          </w:p>
          <w:p w14:paraId="7418AF7B"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 EDC 2bit error</w:t>
            </w:r>
          </w:p>
          <w:p w14:paraId="118DB2B3" w14:textId="3108C12A"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 EDC 1bit error</w:t>
            </w:r>
          </w:p>
        </w:tc>
        <w:tc>
          <w:tcPr>
            <w:tcW w:w="313" w:type="pct"/>
            <w:tcBorders>
              <w:bottom w:val="single" w:sz="4" w:space="0" w:color="auto"/>
            </w:tcBorders>
            <w:shd w:val="clear" w:color="auto" w:fill="auto"/>
            <w:hideMark/>
          </w:tcPr>
          <w:p w14:paraId="040D269E"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078F279C"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19EF4598"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0B4D9B5C"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3B4DC24F"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312418C8"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50D78074"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hideMark/>
          </w:tcPr>
          <w:p w14:paraId="7667CD23"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D69B1AA" w14:textId="77777777" w:rsidTr="00E82A82">
        <w:trPr>
          <w:cantSplit/>
        </w:trPr>
        <w:tc>
          <w:tcPr>
            <w:tcW w:w="262" w:type="pct"/>
            <w:tcBorders>
              <w:top w:val="single" w:sz="4" w:space="0" w:color="auto"/>
              <w:bottom w:val="single" w:sz="4" w:space="0" w:color="auto"/>
              <w:right w:val="single" w:sz="4" w:space="0" w:color="auto"/>
            </w:tcBorders>
            <w:shd w:val="clear" w:color="auto" w:fill="auto"/>
            <w:hideMark/>
          </w:tcPr>
          <w:p w14:paraId="3B657114"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58</w:t>
            </w:r>
          </w:p>
        </w:tc>
        <w:tc>
          <w:tcPr>
            <w:tcW w:w="882" w:type="pct"/>
            <w:tcBorders>
              <w:top w:val="nil"/>
              <w:left w:val="single" w:sz="4" w:space="0" w:color="auto"/>
              <w:bottom w:val="nil"/>
              <w:right w:val="single" w:sz="4" w:space="0" w:color="auto"/>
            </w:tcBorders>
            <w:shd w:val="clear" w:color="auto" w:fill="auto"/>
          </w:tcPr>
          <w:p w14:paraId="3DAFDDCA" w14:textId="094C8F04" w:rsidR="00E82A82" w:rsidRPr="003D580F" w:rsidRDefault="00E82A82" w:rsidP="00E82A82">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C59D7" w14:textId="3DCA6988"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F3D37" w14:textId="57D3AE60"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8C0B9E" w14:textId="6ED584FE"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A6A5C8" w14:textId="105C089A"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32CD64" w14:textId="35C2A708"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E1FBD" w14:textId="078EA265"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14682A" w14:textId="05F8B0EC"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ECB6D9" w14:textId="30A7F200"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F2F8763" w14:textId="35FBC08B"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24A5D2C" w14:textId="77777777" w:rsidTr="00E82A82">
        <w:trPr>
          <w:cantSplit/>
        </w:trPr>
        <w:tc>
          <w:tcPr>
            <w:tcW w:w="262" w:type="pct"/>
            <w:tcBorders>
              <w:top w:val="single" w:sz="4" w:space="0" w:color="auto"/>
              <w:bottom w:val="single" w:sz="4" w:space="0" w:color="auto"/>
              <w:right w:val="single" w:sz="4" w:space="0" w:color="auto"/>
            </w:tcBorders>
            <w:shd w:val="clear" w:color="auto" w:fill="auto"/>
            <w:hideMark/>
          </w:tcPr>
          <w:p w14:paraId="6AD19249"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59</w:t>
            </w:r>
          </w:p>
        </w:tc>
        <w:tc>
          <w:tcPr>
            <w:tcW w:w="882" w:type="pct"/>
            <w:tcBorders>
              <w:top w:val="nil"/>
              <w:left w:val="single" w:sz="4" w:space="0" w:color="auto"/>
              <w:bottom w:val="nil"/>
              <w:right w:val="single" w:sz="4" w:space="0" w:color="auto"/>
            </w:tcBorders>
            <w:shd w:val="clear" w:color="auto" w:fill="auto"/>
          </w:tcPr>
          <w:p w14:paraId="04E5D7F6" w14:textId="59173630" w:rsidR="00E82A82" w:rsidRPr="003D580F" w:rsidRDefault="00E82A82" w:rsidP="00E82A82">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9A98F7" w14:textId="193F58E8"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EAEFBB" w14:textId="16166678"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FBB505" w14:textId="7465D87E"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5C6F30" w14:textId="022F3DE2"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224D44" w14:textId="6965ADFD"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FB18D2" w14:textId="7CD0A72A"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F41884" w14:textId="6BA9E872"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5D4CD5" w14:textId="704756B8"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E5948CA" w14:textId="7BD6D40A"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DCB2730" w14:textId="77777777" w:rsidTr="00E82A82">
        <w:trPr>
          <w:cantSplit/>
        </w:trPr>
        <w:tc>
          <w:tcPr>
            <w:tcW w:w="262" w:type="pct"/>
            <w:tcBorders>
              <w:top w:val="single" w:sz="4" w:space="0" w:color="auto"/>
              <w:bottom w:val="single" w:sz="4" w:space="0" w:color="auto"/>
              <w:right w:val="single" w:sz="4" w:space="0" w:color="auto"/>
            </w:tcBorders>
            <w:shd w:val="clear" w:color="auto" w:fill="auto"/>
            <w:hideMark/>
          </w:tcPr>
          <w:p w14:paraId="06818CF4"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60</w:t>
            </w:r>
          </w:p>
        </w:tc>
        <w:tc>
          <w:tcPr>
            <w:tcW w:w="882" w:type="pct"/>
            <w:tcBorders>
              <w:top w:val="nil"/>
              <w:left w:val="single" w:sz="4" w:space="0" w:color="auto"/>
              <w:bottom w:val="nil"/>
              <w:right w:val="single" w:sz="4" w:space="0" w:color="auto"/>
            </w:tcBorders>
            <w:shd w:val="clear" w:color="auto" w:fill="auto"/>
          </w:tcPr>
          <w:p w14:paraId="33091481" w14:textId="1E1AE409" w:rsidR="00E82A82" w:rsidRPr="003D580F" w:rsidRDefault="00E82A82" w:rsidP="00E82A82">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64649D" w14:textId="2E426F3C"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4CD60" w14:textId="7B9185EE"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F7BCE8" w14:textId="18CBF6DF"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16F2D0" w14:textId="63CA82C8"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6DE9EE" w14:textId="6B080E3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B43D89" w14:textId="2F1652D6"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A95DBA" w14:textId="0674A32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7D81CF" w14:textId="43A3C69D"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2E9C8DA" w14:textId="7D075EC1"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0FDB518" w14:textId="77777777" w:rsidTr="00E82A82">
        <w:trPr>
          <w:cantSplit/>
        </w:trPr>
        <w:tc>
          <w:tcPr>
            <w:tcW w:w="262" w:type="pct"/>
            <w:tcBorders>
              <w:top w:val="single" w:sz="4" w:space="0" w:color="auto"/>
              <w:bottom w:val="single" w:sz="4" w:space="0" w:color="auto"/>
              <w:right w:val="single" w:sz="4" w:space="0" w:color="auto"/>
            </w:tcBorders>
            <w:shd w:val="clear" w:color="auto" w:fill="auto"/>
            <w:hideMark/>
          </w:tcPr>
          <w:p w14:paraId="05AB4E08"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61</w:t>
            </w:r>
          </w:p>
        </w:tc>
        <w:tc>
          <w:tcPr>
            <w:tcW w:w="882" w:type="pct"/>
            <w:tcBorders>
              <w:top w:val="nil"/>
              <w:left w:val="single" w:sz="4" w:space="0" w:color="auto"/>
              <w:bottom w:val="nil"/>
              <w:right w:val="single" w:sz="4" w:space="0" w:color="auto"/>
            </w:tcBorders>
            <w:shd w:val="clear" w:color="auto" w:fill="auto"/>
          </w:tcPr>
          <w:p w14:paraId="17DD4A79" w14:textId="08AAF282" w:rsidR="00E82A82" w:rsidRPr="003D580F" w:rsidRDefault="00E82A82" w:rsidP="00E82A82">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7EB4F6" w14:textId="45B2180E"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F11343" w14:textId="1ECB1DA2"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7CDFA2" w14:textId="713C8BB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9C3213" w14:textId="3AC8F0B4"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39F639" w14:textId="49C701BB"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A78ABA" w14:textId="729A42B0"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81C6E2" w14:textId="22FD5F63"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B78040" w14:textId="6D411FC5"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0C00146" w14:textId="766CBB5B"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1945A7E" w14:textId="77777777" w:rsidTr="00E82A82">
        <w:trPr>
          <w:cantSplit/>
        </w:trPr>
        <w:tc>
          <w:tcPr>
            <w:tcW w:w="262" w:type="pct"/>
            <w:tcBorders>
              <w:top w:val="single" w:sz="4" w:space="0" w:color="auto"/>
              <w:bottom w:val="single" w:sz="4" w:space="0" w:color="auto"/>
              <w:right w:val="single" w:sz="4" w:space="0" w:color="auto"/>
            </w:tcBorders>
            <w:shd w:val="clear" w:color="auto" w:fill="auto"/>
            <w:hideMark/>
          </w:tcPr>
          <w:p w14:paraId="40192B51"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62</w:t>
            </w:r>
          </w:p>
        </w:tc>
        <w:tc>
          <w:tcPr>
            <w:tcW w:w="882" w:type="pct"/>
            <w:tcBorders>
              <w:top w:val="nil"/>
              <w:left w:val="single" w:sz="4" w:space="0" w:color="auto"/>
              <w:bottom w:val="nil"/>
              <w:right w:val="single" w:sz="4" w:space="0" w:color="auto"/>
            </w:tcBorders>
            <w:shd w:val="clear" w:color="auto" w:fill="auto"/>
          </w:tcPr>
          <w:p w14:paraId="209F94D9" w14:textId="21261269" w:rsidR="00E82A82" w:rsidRPr="003D580F" w:rsidRDefault="00E82A82" w:rsidP="00E82A82">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1E1B2E" w14:textId="5C51A0F5"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57F18" w14:textId="445C7663"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E964DA" w14:textId="2A369633"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CEF4AE" w14:textId="0B2CDB0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8DB038" w14:textId="52DB4D5F"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AE3BAB" w14:textId="42340755"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33FB78" w14:textId="610A2F34"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42F719" w14:textId="5EC1CA3C"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40E3F05" w14:textId="4B7852A9"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945766A" w14:textId="77777777" w:rsidTr="00E82A82">
        <w:trPr>
          <w:cantSplit/>
        </w:trPr>
        <w:tc>
          <w:tcPr>
            <w:tcW w:w="262" w:type="pct"/>
            <w:tcBorders>
              <w:top w:val="single" w:sz="4" w:space="0" w:color="auto"/>
              <w:bottom w:val="single" w:sz="4" w:space="0" w:color="auto"/>
              <w:right w:val="single" w:sz="4" w:space="0" w:color="auto"/>
            </w:tcBorders>
            <w:shd w:val="clear" w:color="auto" w:fill="auto"/>
            <w:hideMark/>
          </w:tcPr>
          <w:p w14:paraId="40851E63" w14:textId="7777777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63</w:t>
            </w:r>
          </w:p>
        </w:tc>
        <w:tc>
          <w:tcPr>
            <w:tcW w:w="882" w:type="pct"/>
            <w:tcBorders>
              <w:top w:val="nil"/>
              <w:left w:val="single" w:sz="4" w:space="0" w:color="auto"/>
              <w:bottom w:val="single" w:sz="4" w:space="0" w:color="auto"/>
              <w:right w:val="single" w:sz="4" w:space="0" w:color="auto"/>
            </w:tcBorders>
            <w:shd w:val="clear" w:color="auto" w:fill="auto"/>
          </w:tcPr>
          <w:p w14:paraId="4DEB8060" w14:textId="768A0615" w:rsidR="00E82A82" w:rsidRPr="003D580F" w:rsidRDefault="00E82A82" w:rsidP="00E82A82">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A8CD7F" w14:textId="4298C8F8"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E06D30" w14:textId="620808B1"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C97B12" w14:textId="69424C55"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831099" w14:textId="2F775782"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073C2" w14:textId="1064EF05"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059976" w14:textId="0B324FA9"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DD48B8" w14:textId="2426CCC1"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B7045" w14:textId="7F89D117"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B4ECE19" w14:textId="65275C69" w:rsidR="00E82A82" w:rsidRPr="003D580F" w:rsidRDefault="00E82A82" w:rsidP="00E82A8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bl>
    <w:p w14:paraId="5FA74ED1" w14:textId="561C3BCC" w:rsidR="0008119D" w:rsidRPr="003D580F" w:rsidRDefault="008D67F4" w:rsidP="0008119D">
      <w:pPr>
        <w:pStyle w:val="af2"/>
        <w:rPr>
          <w:rFonts w:ascii="Century" w:hAnsi="Century"/>
          <w:color w:val="00B0F0"/>
        </w:rPr>
      </w:pPr>
      <w:r w:rsidRPr="003D580F">
        <w:rPr>
          <w:color w:val="00B0F0"/>
        </w:rPr>
        <w:lastRenderedPageBreak/>
        <w:fldChar w:fldCharType="begin"/>
      </w:r>
      <w:r w:rsidRPr="003D580F">
        <w:rPr>
          <w:color w:val="00B0F0"/>
        </w:rPr>
        <w:instrText xml:space="preserve"> REF _Ref450380764 \h </w:instrText>
      </w:r>
      <w:r w:rsidR="00623D73" w:rsidRPr="003D580F">
        <w:rPr>
          <w:color w:val="00B0F0"/>
        </w:rPr>
        <w:instrText xml:space="preserve"> \* MERGEFORMAT </w:instrText>
      </w:r>
      <w:r w:rsidRPr="003D580F">
        <w:rPr>
          <w:color w:val="00B0F0"/>
        </w:rPr>
      </w:r>
      <w:r w:rsidRPr="003D580F">
        <w:rPr>
          <w:color w:val="00B0F0"/>
        </w:rPr>
        <w:fldChar w:fldCharType="separate"/>
      </w:r>
      <w:ins w:id="392" w:author="TAKATOSHI TAMAOKI" w:date="2017-04-04T21:53:00Z">
        <w:r w:rsidR="0024585A" w:rsidRPr="003D580F">
          <w:rPr>
            <w:color w:val="00B0F0"/>
          </w:rPr>
          <w:t xml:space="preserve">Table </w:t>
        </w:r>
        <w:r w:rsidR="0024585A">
          <w:rPr>
            <w:noProof/>
            <w:color w:val="00B0F0"/>
          </w:rPr>
          <w:t>39</w:t>
        </w:r>
        <w:r w:rsidR="0024585A" w:rsidRPr="003D580F">
          <w:rPr>
            <w:noProof/>
            <w:color w:val="00B0F0"/>
          </w:rPr>
          <w:t>.</w:t>
        </w:r>
        <w:r w:rsidR="0024585A">
          <w:rPr>
            <w:noProof/>
            <w:color w:val="00B0F0"/>
          </w:rPr>
          <w:t>17</w:t>
        </w:r>
      </w:ins>
      <w:del w:id="393" w:author="TAKATOSHI TAMAOKI" w:date="2017-03-24T12:12:00Z">
        <w:r w:rsidR="00261DAE" w:rsidRPr="003D580F" w:rsidDel="00C17DAC">
          <w:rPr>
            <w:color w:val="00B0F0"/>
          </w:rPr>
          <w:delText xml:space="preserve">Table </w:delText>
        </w:r>
        <w:r w:rsidR="00261DAE" w:rsidRPr="003D580F" w:rsidDel="00C17DAC">
          <w:rPr>
            <w:noProof/>
            <w:color w:val="00B0F0"/>
          </w:rPr>
          <w:delText>39.13</w:delText>
        </w:r>
      </w:del>
      <w:r w:rsidRPr="003D580F">
        <w:rPr>
          <w:color w:val="00B0F0"/>
        </w:rPr>
        <w:fldChar w:fldCharType="end"/>
      </w:r>
      <w:r w:rsidR="0008119D" w:rsidRPr="003D580F">
        <w:rPr>
          <w:color w:val="00B0F0"/>
        </w:rPr>
        <w:tab/>
        <w:t>List of Error Inputs (</w:t>
      </w:r>
      <w:r w:rsidR="0008119D" w:rsidRPr="003D580F">
        <w:rPr>
          <w:color w:val="00B0F0"/>
        </w:rPr>
        <w:fldChar w:fldCharType="begin"/>
      </w:r>
      <w:r w:rsidR="0008119D" w:rsidRPr="003D580F">
        <w:rPr>
          <w:color w:val="00B0F0"/>
        </w:rPr>
        <w:instrText xml:space="preserve"> SEQ List_of_Error_Inputs \* ARABIC </w:instrText>
      </w:r>
      <w:r w:rsidR="0008119D" w:rsidRPr="003D580F">
        <w:rPr>
          <w:color w:val="00B0F0"/>
        </w:rPr>
        <w:fldChar w:fldCharType="separate"/>
      </w:r>
      <w:r w:rsidR="0024585A">
        <w:rPr>
          <w:noProof/>
          <w:color w:val="00B0F0"/>
        </w:rPr>
        <w:t>3</w:t>
      </w:r>
      <w:r w:rsidR="0008119D" w:rsidRPr="003D580F">
        <w:rPr>
          <w:noProof/>
          <w:color w:val="00B0F0"/>
        </w:rPr>
        <w:fldChar w:fldCharType="end"/>
      </w:r>
      <w:r w:rsidRPr="003D580F">
        <w:rPr>
          <w:color w:val="00B0F0"/>
        </w:rPr>
        <w:t>/10</w:t>
      </w:r>
      <w:r w:rsidR="0008119D" w:rsidRPr="003D580F">
        <w:rPr>
          <w:color w:val="00B0F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4C0CE60D" w14:textId="77777777" w:rsidTr="00F34CA5">
        <w:trPr>
          <w:cantSplit/>
          <w:trHeight w:val="1134"/>
          <w:tblHeader/>
        </w:trPr>
        <w:tc>
          <w:tcPr>
            <w:tcW w:w="262" w:type="pct"/>
            <w:shd w:val="pct15" w:color="auto" w:fill="auto"/>
            <w:vAlign w:val="bottom"/>
            <w:hideMark/>
          </w:tcPr>
          <w:p w14:paraId="30879D91"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No.</w:t>
            </w:r>
          </w:p>
        </w:tc>
        <w:tc>
          <w:tcPr>
            <w:tcW w:w="882" w:type="pct"/>
            <w:shd w:val="pct15" w:color="auto" w:fill="auto"/>
            <w:vAlign w:val="bottom"/>
            <w:hideMark/>
          </w:tcPr>
          <w:p w14:paraId="5DB47DE5"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odule</w:t>
            </w:r>
          </w:p>
        </w:tc>
        <w:tc>
          <w:tcPr>
            <w:tcW w:w="1351" w:type="pct"/>
            <w:shd w:val="pct15" w:color="auto" w:fill="auto"/>
            <w:vAlign w:val="bottom"/>
            <w:hideMark/>
          </w:tcPr>
          <w:p w14:paraId="704E9933"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 sources</w:t>
            </w:r>
          </w:p>
        </w:tc>
        <w:tc>
          <w:tcPr>
            <w:tcW w:w="313" w:type="pct"/>
            <w:shd w:val="pct15" w:color="auto" w:fill="auto"/>
            <w:textDirection w:val="btLr"/>
            <w:vAlign w:val="bottom"/>
            <w:hideMark/>
          </w:tcPr>
          <w:p w14:paraId="12581FA8"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Error Flag </w:t>
            </w:r>
            <w:r w:rsidRPr="003D580F">
              <w:rPr>
                <w:rFonts w:asciiTheme="majorHAnsi" w:hAnsiTheme="majorHAnsi" w:cstheme="majorHAnsi"/>
                <w:color w:val="00B0F0"/>
              </w:rPr>
              <w:br/>
              <w:t>Set</w:t>
            </w:r>
          </w:p>
        </w:tc>
        <w:tc>
          <w:tcPr>
            <w:tcW w:w="313" w:type="pct"/>
            <w:shd w:val="pct15" w:color="auto" w:fill="auto"/>
            <w:textDirection w:val="btLr"/>
            <w:vAlign w:val="bottom"/>
            <w:hideMark/>
          </w:tcPr>
          <w:p w14:paraId="59C339A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askable Interrupt</w:t>
            </w:r>
          </w:p>
        </w:tc>
        <w:tc>
          <w:tcPr>
            <w:tcW w:w="313" w:type="pct"/>
            <w:shd w:val="pct15" w:color="auto" w:fill="auto"/>
            <w:textDirection w:val="btLr"/>
            <w:vAlign w:val="bottom"/>
            <w:hideMark/>
          </w:tcPr>
          <w:p w14:paraId="3188DD9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FE level Interrupt</w:t>
            </w:r>
          </w:p>
        </w:tc>
        <w:tc>
          <w:tcPr>
            <w:tcW w:w="313" w:type="pct"/>
            <w:shd w:val="pct15" w:color="auto" w:fill="auto"/>
            <w:textDirection w:val="btLr"/>
            <w:vAlign w:val="bottom"/>
            <w:hideMark/>
          </w:tcPr>
          <w:p w14:paraId="6AAAD794"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Internal </w:t>
            </w:r>
            <w:r w:rsidRPr="003D580F">
              <w:rPr>
                <w:rFonts w:asciiTheme="majorHAnsi" w:hAnsiTheme="majorHAnsi" w:cstheme="majorHAnsi"/>
                <w:color w:val="00B0F0"/>
              </w:rPr>
              <w:br/>
              <w:t>Reset</w:t>
            </w:r>
          </w:p>
        </w:tc>
        <w:tc>
          <w:tcPr>
            <w:tcW w:w="313" w:type="pct"/>
            <w:shd w:val="pct15" w:color="auto" w:fill="auto"/>
            <w:textDirection w:val="btLr"/>
            <w:vAlign w:val="bottom"/>
            <w:hideMark/>
          </w:tcPr>
          <w:p w14:paraId="371D3929"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OUT Output</w:t>
            </w:r>
          </w:p>
        </w:tc>
        <w:tc>
          <w:tcPr>
            <w:tcW w:w="313" w:type="pct"/>
            <w:shd w:val="pct15" w:color="auto" w:fill="auto"/>
            <w:textDirection w:val="btLr"/>
            <w:vAlign w:val="bottom"/>
            <w:hideMark/>
          </w:tcPr>
          <w:p w14:paraId="77269F0D"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elay Timer Start</w:t>
            </w:r>
          </w:p>
        </w:tc>
        <w:tc>
          <w:tcPr>
            <w:tcW w:w="313" w:type="pct"/>
            <w:shd w:val="pct15" w:color="auto" w:fill="auto"/>
            <w:textDirection w:val="btLr"/>
            <w:vAlign w:val="bottom"/>
            <w:hideMark/>
          </w:tcPr>
          <w:p w14:paraId="1FB0A8AA"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CLS Error Interrupt</w:t>
            </w:r>
          </w:p>
        </w:tc>
        <w:tc>
          <w:tcPr>
            <w:tcW w:w="313" w:type="pct"/>
            <w:shd w:val="pct15" w:color="auto" w:fill="auto"/>
            <w:textDirection w:val="btLr"/>
            <w:vAlign w:val="bottom"/>
            <w:hideMark/>
          </w:tcPr>
          <w:p w14:paraId="57434DC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Port Safe State</w:t>
            </w:r>
          </w:p>
        </w:tc>
      </w:tr>
      <w:tr w:rsidR="003D580F" w:rsidRPr="003D580F" w14:paraId="339693FE" w14:textId="77777777" w:rsidTr="006137FF">
        <w:trPr>
          <w:cantSplit/>
        </w:trPr>
        <w:tc>
          <w:tcPr>
            <w:tcW w:w="262" w:type="pct"/>
            <w:tcBorders>
              <w:top w:val="single" w:sz="4" w:space="0" w:color="auto"/>
              <w:bottom w:val="single" w:sz="4" w:space="0" w:color="auto"/>
              <w:right w:val="single" w:sz="4" w:space="0" w:color="auto"/>
            </w:tcBorders>
            <w:shd w:val="clear" w:color="auto" w:fill="auto"/>
            <w:hideMark/>
          </w:tcPr>
          <w:p w14:paraId="0A74B64C" w14:textId="77777777"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color w:val="00B0F0"/>
              </w:rPr>
              <w:t>64</w:t>
            </w:r>
          </w:p>
        </w:tc>
        <w:tc>
          <w:tcPr>
            <w:tcW w:w="882" w:type="pct"/>
            <w:tcBorders>
              <w:top w:val="single" w:sz="4" w:space="0" w:color="auto"/>
              <w:left w:val="single" w:sz="4" w:space="0" w:color="auto"/>
              <w:bottom w:val="nil"/>
              <w:right w:val="single" w:sz="4" w:space="0" w:color="auto"/>
            </w:tcBorders>
            <w:shd w:val="clear" w:color="auto" w:fill="auto"/>
          </w:tcPr>
          <w:p w14:paraId="3A824113" w14:textId="31E484BF"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color w:val="00B0F0"/>
              </w:rPr>
              <w:t>Instruction Cache RAM</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749F9" w14:textId="26BB5C60" w:rsidR="006137FF" w:rsidRPr="003D580F" w:rsidRDefault="006137FF" w:rsidP="006137FF">
            <w:pPr>
              <w:pStyle w:val="af0"/>
              <w:ind w:left="0" w:firstLineChars="50" w:firstLine="8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ADA7A7" w14:textId="77777777"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05957A" w14:textId="77777777"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441AB3" w14:textId="77777777"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C11368" w14:textId="77777777"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12301C" w14:textId="77777777"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CC65E8" w14:textId="77777777"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6E56E9" w14:textId="77777777"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7091C7B" w14:textId="77777777"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C686C4F" w14:textId="77777777" w:rsidTr="006137FF">
        <w:trPr>
          <w:cantSplit/>
        </w:trPr>
        <w:tc>
          <w:tcPr>
            <w:tcW w:w="262" w:type="pct"/>
            <w:shd w:val="clear" w:color="auto" w:fill="auto"/>
            <w:hideMark/>
          </w:tcPr>
          <w:p w14:paraId="674E4212" w14:textId="6D23B9A0"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color w:val="00B0F0"/>
              </w:rPr>
              <w:t>65</w:t>
            </w:r>
          </w:p>
        </w:tc>
        <w:tc>
          <w:tcPr>
            <w:tcW w:w="882" w:type="pct"/>
            <w:tcBorders>
              <w:top w:val="nil"/>
              <w:bottom w:val="nil"/>
            </w:tcBorders>
            <w:shd w:val="clear" w:color="auto" w:fill="auto"/>
          </w:tcPr>
          <w:p w14:paraId="40498EC5" w14:textId="42099F43" w:rsidR="006137FF" w:rsidRPr="003D580F" w:rsidRDefault="006137FF" w:rsidP="006137FF">
            <w:pPr>
              <w:pStyle w:val="af0"/>
              <w:rPr>
                <w:rFonts w:asciiTheme="majorHAnsi" w:hAnsiTheme="majorHAnsi" w:cstheme="majorHAnsi"/>
                <w:color w:val="00B0F0"/>
              </w:rPr>
            </w:pPr>
          </w:p>
        </w:tc>
        <w:tc>
          <w:tcPr>
            <w:tcW w:w="1351" w:type="pct"/>
            <w:shd w:val="clear" w:color="auto" w:fill="D9D9D9" w:themeFill="background1" w:themeFillShade="D9"/>
            <w:hideMark/>
          </w:tcPr>
          <w:p w14:paraId="60F6FA6D" w14:textId="6C5891E2"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7DF1FFC9" w14:textId="0A901CF1"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7EEBA34" w14:textId="508BF828"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C6A4438" w14:textId="5C1A9A7D"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3C7DE55" w14:textId="02369D6C"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5A90905" w14:textId="71B16322"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0CBC9C0" w14:textId="3360C169"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507A8CA" w14:textId="77359E92"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1E2FF4A" w14:textId="31BF2BB0" w:rsidR="006137FF" w:rsidRPr="003D580F" w:rsidRDefault="006137FF" w:rsidP="006137F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55007BA" w14:textId="77777777" w:rsidTr="006137FF">
        <w:trPr>
          <w:cantSplit/>
        </w:trPr>
        <w:tc>
          <w:tcPr>
            <w:tcW w:w="262" w:type="pct"/>
            <w:shd w:val="clear" w:color="auto" w:fill="auto"/>
          </w:tcPr>
          <w:p w14:paraId="3FC8C195" w14:textId="2ECEDFD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66</w:t>
            </w:r>
          </w:p>
        </w:tc>
        <w:tc>
          <w:tcPr>
            <w:tcW w:w="882" w:type="pct"/>
            <w:tcBorders>
              <w:top w:val="nil"/>
              <w:bottom w:val="nil"/>
            </w:tcBorders>
            <w:shd w:val="clear" w:color="auto" w:fill="auto"/>
          </w:tcPr>
          <w:p w14:paraId="13B74DF8" w14:textId="77777777"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tcPr>
          <w:p w14:paraId="7A36D897" w14:textId="68DB59A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25200D39" w14:textId="420AB30F"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9A7FAA1" w14:textId="2F840F0E"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C46D1CD" w14:textId="7842664C"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3EB5ABF" w14:textId="265B6620"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70530D8" w14:textId="1B699E7D"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D2FB80A" w14:textId="3DF1D21D"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AB45537" w14:textId="01167EED"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335E2F0" w14:textId="570FFC26"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r>
      <w:tr w:rsidR="003D580F" w:rsidRPr="003D580F" w14:paraId="6EB195F4" w14:textId="77777777" w:rsidTr="006137FF">
        <w:trPr>
          <w:cantSplit/>
        </w:trPr>
        <w:tc>
          <w:tcPr>
            <w:tcW w:w="262" w:type="pct"/>
            <w:shd w:val="clear" w:color="auto" w:fill="auto"/>
            <w:hideMark/>
          </w:tcPr>
          <w:p w14:paraId="5D0FF5E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67</w:t>
            </w:r>
          </w:p>
        </w:tc>
        <w:tc>
          <w:tcPr>
            <w:tcW w:w="882" w:type="pct"/>
            <w:tcBorders>
              <w:top w:val="nil"/>
              <w:bottom w:val="nil"/>
            </w:tcBorders>
            <w:shd w:val="clear" w:color="auto" w:fill="auto"/>
          </w:tcPr>
          <w:p w14:paraId="48598BA4" w14:textId="062FB412"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2E4EDB8F" w14:textId="1CE1887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2249D3A5" w14:textId="1F0F708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5491A7E" w14:textId="2E5D053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089F411" w14:textId="419F14A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7651508" w14:textId="0EE94C6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BE49A1D" w14:textId="2724C23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BF92BF1" w14:textId="483AA32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1179B7C" w14:textId="0C92B2D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1B4C334" w14:textId="72E4A6F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3FBD037" w14:textId="77777777" w:rsidTr="006137FF">
        <w:trPr>
          <w:cantSplit/>
        </w:trPr>
        <w:tc>
          <w:tcPr>
            <w:tcW w:w="262" w:type="pct"/>
            <w:shd w:val="clear" w:color="auto" w:fill="auto"/>
            <w:hideMark/>
          </w:tcPr>
          <w:p w14:paraId="2DD2995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68</w:t>
            </w:r>
          </w:p>
        </w:tc>
        <w:tc>
          <w:tcPr>
            <w:tcW w:w="882" w:type="pct"/>
            <w:tcBorders>
              <w:top w:val="nil"/>
              <w:bottom w:val="nil"/>
            </w:tcBorders>
            <w:shd w:val="clear" w:color="auto" w:fill="auto"/>
          </w:tcPr>
          <w:p w14:paraId="0351876F" w14:textId="6F1BCB23"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69C56538" w14:textId="133CC60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54C90284" w14:textId="48E74EE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E726562" w14:textId="6CCA5AF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5A83BDD" w14:textId="2A10A34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20D7044" w14:textId="5B54A3D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898B885" w14:textId="591E997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5EB9BA9" w14:textId="05F3529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ABF77F6" w14:textId="62B3255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E6A02D7" w14:textId="0DAC824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3E8D950" w14:textId="77777777" w:rsidTr="006137FF">
        <w:trPr>
          <w:cantSplit/>
        </w:trPr>
        <w:tc>
          <w:tcPr>
            <w:tcW w:w="262" w:type="pct"/>
            <w:shd w:val="clear" w:color="auto" w:fill="auto"/>
            <w:hideMark/>
          </w:tcPr>
          <w:p w14:paraId="5E6FAD3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69</w:t>
            </w:r>
          </w:p>
        </w:tc>
        <w:tc>
          <w:tcPr>
            <w:tcW w:w="882" w:type="pct"/>
            <w:tcBorders>
              <w:top w:val="nil"/>
              <w:bottom w:val="nil"/>
            </w:tcBorders>
            <w:shd w:val="clear" w:color="auto" w:fill="auto"/>
          </w:tcPr>
          <w:p w14:paraId="7D54EBA5" w14:textId="184CEB30"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3DE122E3" w14:textId="1D84AB2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1042161" w14:textId="2E0F9BF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6814196" w14:textId="27DE297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7BDC592" w14:textId="10E9ADE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6517294" w14:textId="6FC1FB9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DA575A7" w14:textId="7FDDCD4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F9F5200" w14:textId="7B19460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E1984AB" w14:textId="13A16D8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4037693" w14:textId="32F3201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8C39C78" w14:textId="77777777" w:rsidTr="006137FF">
        <w:trPr>
          <w:cantSplit/>
        </w:trPr>
        <w:tc>
          <w:tcPr>
            <w:tcW w:w="262" w:type="pct"/>
            <w:shd w:val="clear" w:color="auto" w:fill="auto"/>
            <w:hideMark/>
          </w:tcPr>
          <w:p w14:paraId="46E5D23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70</w:t>
            </w:r>
          </w:p>
        </w:tc>
        <w:tc>
          <w:tcPr>
            <w:tcW w:w="882" w:type="pct"/>
            <w:tcBorders>
              <w:top w:val="nil"/>
              <w:bottom w:val="nil"/>
            </w:tcBorders>
            <w:shd w:val="clear" w:color="auto" w:fill="auto"/>
          </w:tcPr>
          <w:p w14:paraId="79BD6CA7" w14:textId="59E75273"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72FE2E1D" w14:textId="05A6665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1C3BFAA9" w14:textId="3423FD7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40BDD11" w14:textId="63BF542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62CAD72" w14:textId="3E0D716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B06A0D7" w14:textId="24C37C1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8553B4F" w14:textId="7A7B6C3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8D1326B" w14:textId="6BF47F1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C882236" w14:textId="1DBC2C8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D956EAC" w14:textId="5704560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217AF17" w14:textId="77777777" w:rsidTr="006137FF">
        <w:trPr>
          <w:cantSplit/>
        </w:trPr>
        <w:tc>
          <w:tcPr>
            <w:tcW w:w="262" w:type="pct"/>
            <w:shd w:val="clear" w:color="auto" w:fill="auto"/>
            <w:hideMark/>
          </w:tcPr>
          <w:p w14:paraId="7356753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71</w:t>
            </w:r>
          </w:p>
        </w:tc>
        <w:tc>
          <w:tcPr>
            <w:tcW w:w="882" w:type="pct"/>
            <w:tcBorders>
              <w:top w:val="nil"/>
              <w:bottom w:val="single" w:sz="4" w:space="0" w:color="auto"/>
            </w:tcBorders>
            <w:shd w:val="clear" w:color="auto" w:fill="auto"/>
          </w:tcPr>
          <w:p w14:paraId="56DBC613" w14:textId="1A52E098"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484AB3EC" w14:textId="5BAFC38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74E54996" w14:textId="5C64825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B44EC11" w14:textId="16E80D0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E21034B" w14:textId="5F47C65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3883A27" w14:textId="5F8FDAE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C2B9ED7" w14:textId="2CCEBD9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079928B" w14:textId="124B4D1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2F7C2D4" w14:textId="6DD9A7B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5F9FACE" w14:textId="520456C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8A6A9F5" w14:textId="77777777" w:rsidTr="00F34CA5">
        <w:trPr>
          <w:cantSplit/>
        </w:trPr>
        <w:tc>
          <w:tcPr>
            <w:tcW w:w="262" w:type="pct"/>
            <w:shd w:val="clear" w:color="auto" w:fill="auto"/>
            <w:hideMark/>
          </w:tcPr>
          <w:p w14:paraId="21A4E1AB"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72</w:t>
            </w:r>
          </w:p>
        </w:tc>
        <w:tc>
          <w:tcPr>
            <w:tcW w:w="882" w:type="pct"/>
            <w:tcBorders>
              <w:bottom w:val="nil"/>
            </w:tcBorders>
            <w:shd w:val="clear" w:color="auto" w:fill="auto"/>
            <w:hideMark/>
          </w:tcPr>
          <w:p w14:paraId="4D722E9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MPU</w:t>
            </w:r>
          </w:p>
        </w:tc>
        <w:tc>
          <w:tcPr>
            <w:tcW w:w="1351" w:type="pct"/>
            <w:shd w:val="clear" w:color="auto" w:fill="auto"/>
            <w:hideMark/>
          </w:tcPr>
          <w:p w14:paraId="30715B8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MPU guard error (PE0)</w:t>
            </w:r>
          </w:p>
        </w:tc>
        <w:tc>
          <w:tcPr>
            <w:tcW w:w="313" w:type="pct"/>
            <w:shd w:val="clear" w:color="auto" w:fill="auto"/>
            <w:hideMark/>
          </w:tcPr>
          <w:p w14:paraId="07D0FE4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7B767B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211EE35"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4EC394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55F14D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BAF5C1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416CABFB" w14:textId="5745A61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010E9CE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0C21F959" w14:textId="77777777" w:rsidTr="00F34CA5">
        <w:trPr>
          <w:cantSplit/>
        </w:trPr>
        <w:tc>
          <w:tcPr>
            <w:tcW w:w="262" w:type="pct"/>
            <w:shd w:val="clear" w:color="auto" w:fill="auto"/>
            <w:hideMark/>
          </w:tcPr>
          <w:p w14:paraId="1CD2D38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73</w:t>
            </w:r>
          </w:p>
        </w:tc>
        <w:tc>
          <w:tcPr>
            <w:tcW w:w="882" w:type="pct"/>
            <w:tcBorders>
              <w:top w:val="nil"/>
              <w:bottom w:val="nil"/>
            </w:tcBorders>
            <w:shd w:val="clear" w:color="auto" w:fill="auto"/>
          </w:tcPr>
          <w:p w14:paraId="5F09B7DF" w14:textId="77777777" w:rsidR="00C57DE3" w:rsidRPr="003D580F" w:rsidRDefault="00C57DE3" w:rsidP="00C57DE3">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12DFD5B2"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MPU guard error (PE1)</w:t>
            </w:r>
          </w:p>
        </w:tc>
        <w:tc>
          <w:tcPr>
            <w:tcW w:w="313" w:type="pct"/>
            <w:tcBorders>
              <w:bottom w:val="single" w:sz="4" w:space="0" w:color="auto"/>
            </w:tcBorders>
            <w:shd w:val="clear" w:color="auto" w:fill="auto"/>
            <w:hideMark/>
          </w:tcPr>
          <w:p w14:paraId="3015CA35"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4EFB241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13A4D2E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353C09D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5B5244B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7E23D302"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3F62F773" w14:textId="26020BB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hideMark/>
          </w:tcPr>
          <w:p w14:paraId="52BBDD34"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584641F" w14:textId="77777777" w:rsidTr="00F34CA5">
        <w:trPr>
          <w:cantSplit/>
        </w:trPr>
        <w:tc>
          <w:tcPr>
            <w:tcW w:w="262" w:type="pct"/>
            <w:shd w:val="clear" w:color="auto" w:fill="auto"/>
            <w:hideMark/>
          </w:tcPr>
          <w:p w14:paraId="0E677C90"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74</w:t>
            </w:r>
          </w:p>
        </w:tc>
        <w:tc>
          <w:tcPr>
            <w:tcW w:w="882" w:type="pct"/>
            <w:tcBorders>
              <w:top w:val="nil"/>
              <w:bottom w:val="nil"/>
            </w:tcBorders>
            <w:shd w:val="clear" w:color="auto" w:fill="auto"/>
          </w:tcPr>
          <w:p w14:paraId="332260C0" w14:textId="4A809C99"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48E687AE" w14:textId="2901FB7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EF0078F" w14:textId="54700D5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95EE19F" w14:textId="69BC2A6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8028772" w14:textId="72B397E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41315D4" w14:textId="6ED7FEC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B3931C5" w14:textId="6F56854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C371E8C" w14:textId="6544561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99B9B62" w14:textId="09A804C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1A4ACC2" w14:textId="0DCC1E4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E57A463" w14:textId="77777777" w:rsidTr="00F34CA5">
        <w:trPr>
          <w:cantSplit/>
        </w:trPr>
        <w:tc>
          <w:tcPr>
            <w:tcW w:w="262" w:type="pct"/>
            <w:shd w:val="clear" w:color="auto" w:fill="auto"/>
            <w:hideMark/>
          </w:tcPr>
          <w:p w14:paraId="1301C45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75</w:t>
            </w:r>
          </w:p>
        </w:tc>
        <w:tc>
          <w:tcPr>
            <w:tcW w:w="882" w:type="pct"/>
            <w:tcBorders>
              <w:top w:val="nil"/>
              <w:bottom w:val="nil"/>
            </w:tcBorders>
            <w:shd w:val="clear" w:color="auto" w:fill="auto"/>
          </w:tcPr>
          <w:p w14:paraId="45D61798" w14:textId="430488DA"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415401D4" w14:textId="4C1A064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ED6F32A" w14:textId="6AB1AD4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73B613C" w14:textId="3D508A4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C0DFF82" w14:textId="55D6973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00FE75C" w14:textId="2473303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D2B72AF" w14:textId="720E23D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6DBA19B" w14:textId="238107B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2D37EDE" w14:textId="28116B1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6B6D009" w14:textId="3F4738D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8966E34" w14:textId="77777777" w:rsidTr="00F34CA5">
        <w:trPr>
          <w:cantSplit/>
        </w:trPr>
        <w:tc>
          <w:tcPr>
            <w:tcW w:w="262" w:type="pct"/>
            <w:shd w:val="clear" w:color="auto" w:fill="auto"/>
            <w:hideMark/>
          </w:tcPr>
          <w:p w14:paraId="134A4FDF"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76</w:t>
            </w:r>
          </w:p>
        </w:tc>
        <w:tc>
          <w:tcPr>
            <w:tcW w:w="882" w:type="pct"/>
            <w:tcBorders>
              <w:top w:val="nil"/>
              <w:bottom w:val="nil"/>
            </w:tcBorders>
            <w:shd w:val="clear" w:color="auto" w:fill="auto"/>
          </w:tcPr>
          <w:p w14:paraId="24E6D2B0" w14:textId="2002E2EC"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462D7803" w14:textId="1D6F0AF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5961EF45" w14:textId="2A5D3D6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D24FE4A" w14:textId="56090DA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F3C16A7" w14:textId="345CAD5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F3DE03B" w14:textId="6272798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3D00FEC" w14:textId="5CAD469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FFFBE6F" w14:textId="7E794C0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13958CD" w14:textId="0E6634C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0109E51" w14:textId="0202C15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C2D1194" w14:textId="77777777" w:rsidTr="00F34CA5">
        <w:trPr>
          <w:cantSplit/>
        </w:trPr>
        <w:tc>
          <w:tcPr>
            <w:tcW w:w="262" w:type="pct"/>
            <w:shd w:val="clear" w:color="auto" w:fill="auto"/>
            <w:hideMark/>
          </w:tcPr>
          <w:p w14:paraId="4E0EA69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77</w:t>
            </w:r>
          </w:p>
        </w:tc>
        <w:tc>
          <w:tcPr>
            <w:tcW w:w="882" w:type="pct"/>
            <w:tcBorders>
              <w:top w:val="nil"/>
              <w:bottom w:val="nil"/>
            </w:tcBorders>
            <w:shd w:val="clear" w:color="auto" w:fill="auto"/>
          </w:tcPr>
          <w:p w14:paraId="2318F52D" w14:textId="29C83567"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0F82736D" w14:textId="48054CC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1A92D94B" w14:textId="3EBF9EF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EA6CAAC" w14:textId="58422F5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FB9D358" w14:textId="7E1F03A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6EDACEA" w14:textId="06DB2E5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70F4D98" w14:textId="218D034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120B016" w14:textId="39C3FF4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E101D19" w14:textId="2F24447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B393181" w14:textId="1D64747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9D363AC" w14:textId="77777777" w:rsidTr="00F34CA5">
        <w:trPr>
          <w:cantSplit/>
        </w:trPr>
        <w:tc>
          <w:tcPr>
            <w:tcW w:w="262" w:type="pct"/>
            <w:shd w:val="clear" w:color="auto" w:fill="auto"/>
            <w:hideMark/>
          </w:tcPr>
          <w:p w14:paraId="48085460"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78</w:t>
            </w:r>
          </w:p>
        </w:tc>
        <w:tc>
          <w:tcPr>
            <w:tcW w:w="882" w:type="pct"/>
            <w:tcBorders>
              <w:top w:val="nil"/>
              <w:bottom w:val="nil"/>
            </w:tcBorders>
            <w:shd w:val="clear" w:color="auto" w:fill="auto"/>
          </w:tcPr>
          <w:p w14:paraId="0299B926" w14:textId="00B576B4"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5E60AB36" w14:textId="0E60137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D95309A" w14:textId="31D5834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F7669B3" w14:textId="671AFB0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CC1C522" w14:textId="111D6ED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0B4594E" w14:textId="313247D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1D2E8C4" w14:textId="70FB924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3388278" w14:textId="7E27489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9F1F236" w14:textId="4419B07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1E5D970" w14:textId="289286D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B4FC994" w14:textId="77777777" w:rsidTr="00F34CA5">
        <w:trPr>
          <w:cantSplit/>
        </w:trPr>
        <w:tc>
          <w:tcPr>
            <w:tcW w:w="262" w:type="pct"/>
            <w:shd w:val="clear" w:color="auto" w:fill="auto"/>
            <w:hideMark/>
          </w:tcPr>
          <w:p w14:paraId="2DA389F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79</w:t>
            </w:r>
          </w:p>
        </w:tc>
        <w:tc>
          <w:tcPr>
            <w:tcW w:w="882" w:type="pct"/>
            <w:tcBorders>
              <w:top w:val="nil"/>
              <w:bottom w:val="single" w:sz="4" w:space="0" w:color="auto"/>
            </w:tcBorders>
            <w:shd w:val="clear" w:color="auto" w:fill="auto"/>
          </w:tcPr>
          <w:p w14:paraId="75F173D7" w14:textId="4C979967"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4AF60381" w14:textId="16D8730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5AF14434" w14:textId="184BAAE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4D25EA5" w14:textId="29E7BCE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585E564" w14:textId="3A47B09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CBDF423" w14:textId="6B4F025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E4BAF24" w14:textId="5119FA9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88ADC69" w14:textId="6CAEEF7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23663F1" w14:textId="0E263B3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BA4C615" w14:textId="6BBA9EC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04E75F0" w14:textId="77777777" w:rsidTr="00F34CA5">
        <w:trPr>
          <w:cantSplit/>
        </w:trPr>
        <w:tc>
          <w:tcPr>
            <w:tcW w:w="262" w:type="pct"/>
            <w:shd w:val="clear" w:color="auto" w:fill="auto"/>
            <w:hideMark/>
          </w:tcPr>
          <w:p w14:paraId="5EF5043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80</w:t>
            </w:r>
          </w:p>
        </w:tc>
        <w:tc>
          <w:tcPr>
            <w:tcW w:w="882" w:type="pct"/>
            <w:tcBorders>
              <w:bottom w:val="nil"/>
            </w:tcBorders>
            <w:shd w:val="clear" w:color="auto" w:fill="auto"/>
            <w:hideMark/>
          </w:tcPr>
          <w:p w14:paraId="78AF767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PE guard function (PEG)</w:t>
            </w:r>
          </w:p>
        </w:tc>
        <w:tc>
          <w:tcPr>
            <w:tcW w:w="1351" w:type="pct"/>
            <w:shd w:val="clear" w:color="auto" w:fill="auto"/>
            <w:hideMark/>
          </w:tcPr>
          <w:p w14:paraId="7E608DD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PEG error (PE0)</w:t>
            </w:r>
          </w:p>
        </w:tc>
        <w:tc>
          <w:tcPr>
            <w:tcW w:w="313" w:type="pct"/>
            <w:shd w:val="clear" w:color="auto" w:fill="auto"/>
            <w:hideMark/>
          </w:tcPr>
          <w:p w14:paraId="592D7BF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0FA9CD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96078B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504DC2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67F8B4F"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6100AD3"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07C122D" w14:textId="3FC541B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52D213C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65EC124" w14:textId="77777777" w:rsidTr="00F34CA5">
        <w:trPr>
          <w:cantSplit/>
        </w:trPr>
        <w:tc>
          <w:tcPr>
            <w:tcW w:w="262" w:type="pct"/>
            <w:shd w:val="clear" w:color="auto" w:fill="auto"/>
            <w:hideMark/>
          </w:tcPr>
          <w:p w14:paraId="3D0F698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81</w:t>
            </w:r>
          </w:p>
        </w:tc>
        <w:tc>
          <w:tcPr>
            <w:tcW w:w="882" w:type="pct"/>
            <w:tcBorders>
              <w:top w:val="nil"/>
              <w:bottom w:val="nil"/>
            </w:tcBorders>
            <w:shd w:val="clear" w:color="auto" w:fill="auto"/>
          </w:tcPr>
          <w:p w14:paraId="13513F9C" w14:textId="77777777" w:rsidR="00C57DE3" w:rsidRPr="003D580F" w:rsidRDefault="00C57DE3" w:rsidP="00C57DE3">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2F02010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PEG error (PE1)</w:t>
            </w:r>
          </w:p>
        </w:tc>
        <w:tc>
          <w:tcPr>
            <w:tcW w:w="313" w:type="pct"/>
            <w:tcBorders>
              <w:bottom w:val="single" w:sz="4" w:space="0" w:color="auto"/>
            </w:tcBorders>
            <w:shd w:val="clear" w:color="auto" w:fill="auto"/>
            <w:hideMark/>
          </w:tcPr>
          <w:p w14:paraId="7AEEAD6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317F414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79F81A2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3E114B4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388294B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04906F8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34142EBE" w14:textId="0D76DB1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hideMark/>
          </w:tcPr>
          <w:p w14:paraId="0552038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690D65D" w14:textId="77777777" w:rsidTr="00F34CA5">
        <w:trPr>
          <w:cantSplit/>
        </w:trPr>
        <w:tc>
          <w:tcPr>
            <w:tcW w:w="262" w:type="pct"/>
            <w:shd w:val="clear" w:color="auto" w:fill="auto"/>
            <w:hideMark/>
          </w:tcPr>
          <w:p w14:paraId="6C244D2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82</w:t>
            </w:r>
          </w:p>
        </w:tc>
        <w:tc>
          <w:tcPr>
            <w:tcW w:w="882" w:type="pct"/>
            <w:tcBorders>
              <w:top w:val="nil"/>
              <w:bottom w:val="nil"/>
            </w:tcBorders>
            <w:shd w:val="clear" w:color="auto" w:fill="auto"/>
          </w:tcPr>
          <w:p w14:paraId="47B0D185" w14:textId="6EE4DF3B"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6562BAFF" w14:textId="085BD0A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17ACC71E" w14:textId="2C1F37E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A5F94C0" w14:textId="44AFE66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FDA7533" w14:textId="2B27606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ACEEB23" w14:textId="20A923F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F1F6DBE" w14:textId="13D63D9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3C1C533" w14:textId="1D0652F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BB711B0" w14:textId="16A926D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92E76D0" w14:textId="7243FBE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D989081" w14:textId="77777777" w:rsidTr="00F34CA5">
        <w:trPr>
          <w:cantSplit/>
        </w:trPr>
        <w:tc>
          <w:tcPr>
            <w:tcW w:w="262" w:type="pct"/>
            <w:shd w:val="clear" w:color="auto" w:fill="auto"/>
            <w:hideMark/>
          </w:tcPr>
          <w:p w14:paraId="3D7C8E9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83</w:t>
            </w:r>
          </w:p>
        </w:tc>
        <w:tc>
          <w:tcPr>
            <w:tcW w:w="882" w:type="pct"/>
            <w:tcBorders>
              <w:top w:val="nil"/>
              <w:bottom w:val="nil"/>
            </w:tcBorders>
            <w:shd w:val="clear" w:color="auto" w:fill="auto"/>
          </w:tcPr>
          <w:p w14:paraId="6E772AC4" w14:textId="5D54C56E"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6CB0A154" w14:textId="4560E6F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F2A04BB" w14:textId="3523485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A046575" w14:textId="259B552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5B50615" w14:textId="531F66D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CB71F87" w14:textId="76B8B7C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8417E53" w14:textId="276FCC5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397E86E" w14:textId="06FF57D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5BC993B" w14:textId="0CDA717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F4F3B08" w14:textId="33405E5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324B6F3" w14:textId="77777777" w:rsidTr="00F34CA5">
        <w:trPr>
          <w:cantSplit/>
        </w:trPr>
        <w:tc>
          <w:tcPr>
            <w:tcW w:w="262" w:type="pct"/>
            <w:shd w:val="clear" w:color="auto" w:fill="auto"/>
            <w:hideMark/>
          </w:tcPr>
          <w:p w14:paraId="00EC5C3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84</w:t>
            </w:r>
          </w:p>
        </w:tc>
        <w:tc>
          <w:tcPr>
            <w:tcW w:w="882" w:type="pct"/>
            <w:tcBorders>
              <w:top w:val="nil"/>
              <w:bottom w:val="nil"/>
            </w:tcBorders>
            <w:shd w:val="clear" w:color="auto" w:fill="auto"/>
          </w:tcPr>
          <w:p w14:paraId="069B4C8E" w14:textId="1826F57D"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0ED4A680" w14:textId="3189906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F044358" w14:textId="4770F81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1983C13" w14:textId="53EA702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8457E46" w14:textId="63DE8F2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D0A1985" w14:textId="6C2650A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781F834" w14:textId="14F0610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01BCA85" w14:textId="64C6D48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5350BCF" w14:textId="3AD5405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F12E695" w14:textId="221189D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A643FB8" w14:textId="77777777" w:rsidTr="00F34CA5">
        <w:trPr>
          <w:cantSplit/>
        </w:trPr>
        <w:tc>
          <w:tcPr>
            <w:tcW w:w="262" w:type="pct"/>
            <w:shd w:val="clear" w:color="auto" w:fill="auto"/>
            <w:hideMark/>
          </w:tcPr>
          <w:p w14:paraId="228B536F"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85</w:t>
            </w:r>
          </w:p>
        </w:tc>
        <w:tc>
          <w:tcPr>
            <w:tcW w:w="882" w:type="pct"/>
            <w:tcBorders>
              <w:top w:val="nil"/>
              <w:bottom w:val="nil"/>
            </w:tcBorders>
            <w:shd w:val="clear" w:color="auto" w:fill="auto"/>
          </w:tcPr>
          <w:p w14:paraId="560C83EB" w14:textId="29A47ECC"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392DA9DC" w14:textId="0576D21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27DA2E72" w14:textId="15E1E73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83496DD" w14:textId="166F978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48C991E" w14:textId="5214BD2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0DADF0D" w14:textId="00A97A5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7ABD6AF" w14:textId="00C6B75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657ACD9" w14:textId="627461B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C8EE04A" w14:textId="25D692E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03F6074" w14:textId="33CE36C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8E9A372" w14:textId="77777777" w:rsidTr="00F34CA5">
        <w:trPr>
          <w:cantSplit/>
        </w:trPr>
        <w:tc>
          <w:tcPr>
            <w:tcW w:w="262" w:type="pct"/>
            <w:shd w:val="clear" w:color="auto" w:fill="auto"/>
            <w:hideMark/>
          </w:tcPr>
          <w:p w14:paraId="02ED602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86</w:t>
            </w:r>
          </w:p>
        </w:tc>
        <w:tc>
          <w:tcPr>
            <w:tcW w:w="882" w:type="pct"/>
            <w:tcBorders>
              <w:top w:val="nil"/>
              <w:bottom w:val="nil"/>
            </w:tcBorders>
            <w:shd w:val="clear" w:color="auto" w:fill="auto"/>
          </w:tcPr>
          <w:p w14:paraId="678F21CB" w14:textId="26A12F67"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79105039" w14:textId="3A664EB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1E285A2" w14:textId="0917629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A2D531E" w14:textId="612E9BA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7DA99BD" w14:textId="5415B96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848D175" w14:textId="60772BB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C9861A0" w14:textId="56D4F04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CE61515" w14:textId="4211F99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1C3BE4A" w14:textId="46A0884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D67F9DE" w14:textId="179983C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F30C3C3" w14:textId="77777777" w:rsidTr="00F34CA5">
        <w:trPr>
          <w:cantSplit/>
        </w:trPr>
        <w:tc>
          <w:tcPr>
            <w:tcW w:w="262" w:type="pct"/>
            <w:shd w:val="clear" w:color="auto" w:fill="auto"/>
            <w:hideMark/>
          </w:tcPr>
          <w:p w14:paraId="36303889"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87</w:t>
            </w:r>
          </w:p>
        </w:tc>
        <w:tc>
          <w:tcPr>
            <w:tcW w:w="882" w:type="pct"/>
            <w:tcBorders>
              <w:top w:val="nil"/>
              <w:bottom w:val="single" w:sz="4" w:space="0" w:color="auto"/>
            </w:tcBorders>
            <w:shd w:val="clear" w:color="auto" w:fill="auto"/>
          </w:tcPr>
          <w:p w14:paraId="72F5BDCD" w14:textId="10A44D59"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587F601A" w14:textId="01E6893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29969E63" w14:textId="7762588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24706BF" w14:textId="12EAA24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9DA8B81" w14:textId="4E5FA3C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0269D97" w14:textId="461BE9E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4789FDE" w14:textId="37E93B7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299E4B5" w14:textId="099B9B2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4E7E485" w14:textId="319AF25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F36AA52" w14:textId="2050CE8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A573F6A" w14:textId="77777777" w:rsidTr="00F34CA5">
        <w:trPr>
          <w:cantSplit/>
        </w:trPr>
        <w:tc>
          <w:tcPr>
            <w:tcW w:w="262" w:type="pct"/>
            <w:shd w:val="clear" w:color="auto" w:fill="auto"/>
            <w:hideMark/>
          </w:tcPr>
          <w:p w14:paraId="4CD2DD9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88</w:t>
            </w:r>
          </w:p>
        </w:tc>
        <w:tc>
          <w:tcPr>
            <w:tcW w:w="882" w:type="pct"/>
            <w:tcBorders>
              <w:bottom w:val="nil"/>
            </w:tcBorders>
            <w:shd w:val="clear" w:color="auto" w:fill="auto"/>
            <w:hideMark/>
          </w:tcPr>
          <w:p w14:paraId="508CBEB4"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Clock Monitor</w:t>
            </w:r>
          </w:p>
        </w:tc>
        <w:tc>
          <w:tcPr>
            <w:tcW w:w="1351" w:type="pct"/>
            <w:shd w:val="clear" w:color="auto" w:fill="auto"/>
            <w:hideMark/>
          </w:tcPr>
          <w:p w14:paraId="427CE41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Clock monitor error (CLMA5) (PE0)</w:t>
            </w:r>
          </w:p>
        </w:tc>
        <w:tc>
          <w:tcPr>
            <w:tcW w:w="313" w:type="pct"/>
            <w:shd w:val="clear" w:color="auto" w:fill="auto"/>
            <w:hideMark/>
          </w:tcPr>
          <w:p w14:paraId="4C474B5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622A55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A2DFF2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1A2615F"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D7E4A0F"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0EC056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69982618" w14:textId="4DED786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0CFA533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0FED160D" w14:textId="77777777" w:rsidTr="00F34CA5">
        <w:trPr>
          <w:cantSplit/>
        </w:trPr>
        <w:tc>
          <w:tcPr>
            <w:tcW w:w="262" w:type="pct"/>
            <w:shd w:val="clear" w:color="auto" w:fill="auto"/>
            <w:hideMark/>
          </w:tcPr>
          <w:p w14:paraId="0028CEE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89</w:t>
            </w:r>
          </w:p>
        </w:tc>
        <w:tc>
          <w:tcPr>
            <w:tcW w:w="882" w:type="pct"/>
            <w:tcBorders>
              <w:top w:val="nil"/>
              <w:bottom w:val="nil"/>
            </w:tcBorders>
            <w:shd w:val="clear" w:color="auto" w:fill="auto"/>
          </w:tcPr>
          <w:p w14:paraId="38973908" w14:textId="77777777" w:rsidR="00C57DE3" w:rsidRPr="003D580F" w:rsidRDefault="00C57DE3" w:rsidP="00C57DE3">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1C73C712"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Clock monitor error (CLMA6) (PE1)</w:t>
            </w:r>
          </w:p>
        </w:tc>
        <w:tc>
          <w:tcPr>
            <w:tcW w:w="313" w:type="pct"/>
            <w:tcBorders>
              <w:bottom w:val="single" w:sz="4" w:space="0" w:color="auto"/>
            </w:tcBorders>
            <w:shd w:val="clear" w:color="auto" w:fill="auto"/>
            <w:hideMark/>
          </w:tcPr>
          <w:p w14:paraId="20A8B344"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02F1F440"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1733E5B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3D0136C4"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729EC309"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4FAD1533"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3E1312C7" w14:textId="2A2FD5C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hideMark/>
          </w:tcPr>
          <w:p w14:paraId="7CC4408B"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9AA8915" w14:textId="77777777" w:rsidTr="00F34CA5">
        <w:trPr>
          <w:cantSplit/>
        </w:trPr>
        <w:tc>
          <w:tcPr>
            <w:tcW w:w="262" w:type="pct"/>
            <w:shd w:val="clear" w:color="auto" w:fill="auto"/>
            <w:hideMark/>
          </w:tcPr>
          <w:p w14:paraId="1573A673"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90</w:t>
            </w:r>
          </w:p>
        </w:tc>
        <w:tc>
          <w:tcPr>
            <w:tcW w:w="882" w:type="pct"/>
            <w:tcBorders>
              <w:top w:val="nil"/>
              <w:bottom w:val="nil"/>
            </w:tcBorders>
            <w:shd w:val="clear" w:color="auto" w:fill="auto"/>
          </w:tcPr>
          <w:p w14:paraId="10C54653" w14:textId="0A381B63"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7B2788A2" w14:textId="6E14E5A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6B1AEAE" w14:textId="5A6E7CC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9871E8E" w14:textId="5BB6017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FAC0328" w14:textId="7063E36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501D9A3" w14:textId="43182C8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30746B0" w14:textId="11711AC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92FAD2C" w14:textId="3B1CEEB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51345A8" w14:textId="5FFE41E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F63FB3F" w14:textId="38327AC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0B712F1" w14:textId="77777777" w:rsidTr="00F34CA5">
        <w:trPr>
          <w:cantSplit/>
        </w:trPr>
        <w:tc>
          <w:tcPr>
            <w:tcW w:w="262" w:type="pct"/>
            <w:shd w:val="clear" w:color="auto" w:fill="auto"/>
            <w:hideMark/>
          </w:tcPr>
          <w:p w14:paraId="4E59EBBB"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91</w:t>
            </w:r>
          </w:p>
        </w:tc>
        <w:tc>
          <w:tcPr>
            <w:tcW w:w="882" w:type="pct"/>
            <w:tcBorders>
              <w:top w:val="nil"/>
              <w:bottom w:val="nil"/>
            </w:tcBorders>
            <w:shd w:val="clear" w:color="auto" w:fill="auto"/>
          </w:tcPr>
          <w:p w14:paraId="6AB53D7F" w14:textId="257F6674"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460525CD" w14:textId="32BB534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E87FC31" w14:textId="039D11E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1E2D205" w14:textId="3BC50DE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59FEB14" w14:textId="11B262B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30A08E6" w14:textId="038177C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30446F5" w14:textId="18DD8FE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622F1F5" w14:textId="06E531C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5A90C63" w14:textId="21B3A25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14CF746" w14:textId="0367D7E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5224F56" w14:textId="77777777" w:rsidTr="00F34CA5">
        <w:trPr>
          <w:cantSplit/>
        </w:trPr>
        <w:tc>
          <w:tcPr>
            <w:tcW w:w="262" w:type="pct"/>
            <w:shd w:val="clear" w:color="auto" w:fill="auto"/>
            <w:hideMark/>
          </w:tcPr>
          <w:p w14:paraId="6A5E9192"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92</w:t>
            </w:r>
          </w:p>
        </w:tc>
        <w:tc>
          <w:tcPr>
            <w:tcW w:w="882" w:type="pct"/>
            <w:tcBorders>
              <w:top w:val="nil"/>
              <w:bottom w:val="nil"/>
            </w:tcBorders>
            <w:shd w:val="clear" w:color="auto" w:fill="auto"/>
          </w:tcPr>
          <w:p w14:paraId="49038F11" w14:textId="238A408A"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289450C6" w14:textId="5777486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5CEB8E59" w14:textId="41D2426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3C0E50A" w14:textId="3A4B78C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A1FA260" w14:textId="7C65966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AA50C60" w14:textId="6047D00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8D88E00" w14:textId="3E04518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6CC68A6" w14:textId="46B81EE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AD76931" w14:textId="2086579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4EB622F" w14:textId="5CDBF7C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6FAE6A7" w14:textId="77777777" w:rsidTr="00F34CA5">
        <w:trPr>
          <w:cantSplit/>
        </w:trPr>
        <w:tc>
          <w:tcPr>
            <w:tcW w:w="262" w:type="pct"/>
            <w:shd w:val="clear" w:color="auto" w:fill="auto"/>
            <w:hideMark/>
          </w:tcPr>
          <w:p w14:paraId="304A5AC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93</w:t>
            </w:r>
          </w:p>
        </w:tc>
        <w:tc>
          <w:tcPr>
            <w:tcW w:w="882" w:type="pct"/>
            <w:tcBorders>
              <w:top w:val="nil"/>
              <w:bottom w:val="nil"/>
            </w:tcBorders>
            <w:shd w:val="clear" w:color="auto" w:fill="auto"/>
          </w:tcPr>
          <w:p w14:paraId="2F8A4C08" w14:textId="09DAC427"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67939569" w14:textId="162251D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23D7DA6D" w14:textId="7DBC792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AE3560D" w14:textId="4280EFC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E68EB04" w14:textId="677AEBF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A0CDE6E" w14:textId="71BB8B0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ABE040A" w14:textId="42D1174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6ADEAEC" w14:textId="6A77F91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91A19CE" w14:textId="179C5E9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95CC4E8" w14:textId="64E6BD1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43CE8D3"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08FBC24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94</w:t>
            </w:r>
          </w:p>
        </w:tc>
        <w:tc>
          <w:tcPr>
            <w:tcW w:w="882" w:type="pct"/>
            <w:tcBorders>
              <w:top w:val="nil"/>
              <w:left w:val="single" w:sz="4" w:space="0" w:color="auto"/>
              <w:bottom w:val="nil"/>
              <w:right w:val="single" w:sz="4" w:space="0" w:color="auto"/>
            </w:tcBorders>
            <w:shd w:val="clear" w:color="auto" w:fill="auto"/>
          </w:tcPr>
          <w:p w14:paraId="3D59CFF3" w14:textId="79C37799" w:rsidR="00C57DE3" w:rsidRPr="003D580F" w:rsidRDefault="00C57DE3" w:rsidP="00C57DE3">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8B7E29" w14:textId="3DA99F0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73BF6A" w14:textId="02F2336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831B26" w14:textId="20AB4B9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B5723F" w14:textId="667FB0C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ECB506" w14:textId="4BADB9B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E994BA" w14:textId="62BB02F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FB6C79" w14:textId="3B6CA06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7D540C" w14:textId="5151985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60E0E06" w14:textId="424EC33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FDFF149"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5FBCCF0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95</w:t>
            </w:r>
          </w:p>
        </w:tc>
        <w:tc>
          <w:tcPr>
            <w:tcW w:w="882" w:type="pct"/>
            <w:tcBorders>
              <w:top w:val="nil"/>
              <w:left w:val="single" w:sz="4" w:space="0" w:color="auto"/>
              <w:bottom w:val="single" w:sz="4" w:space="0" w:color="auto"/>
              <w:right w:val="single" w:sz="4" w:space="0" w:color="auto"/>
            </w:tcBorders>
            <w:shd w:val="clear" w:color="auto" w:fill="auto"/>
          </w:tcPr>
          <w:p w14:paraId="695F1A6E" w14:textId="5AD03020" w:rsidR="00C57DE3" w:rsidRPr="003D580F" w:rsidRDefault="00C57DE3" w:rsidP="00C57DE3">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85D478" w14:textId="2F47DE0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349F4A" w14:textId="62A3B48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CFAD5A" w14:textId="3D51649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3A485F" w14:textId="768C4AD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F7519B" w14:textId="7F1F37F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029321" w14:textId="6BB2413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D34170" w14:textId="307CB00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824778" w14:textId="3A79B65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DFCA201" w14:textId="6A53F69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6C5B20F"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1D3826CF"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96</w:t>
            </w:r>
          </w:p>
        </w:tc>
        <w:tc>
          <w:tcPr>
            <w:tcW w:w="882" w:type="pct"/>
            <w:tcBorders>
              <w:top w:val="single" w:sz="4" w:space="0" w:color="auto"/>
              <w:left w:val="single" w:sz="4" w:space="0" w:color="auto"/>
              <w:bottom w:val="nil"/>
              <w:right w:val="single" w:sz="4" w:space="0" w:color="auto"/>
            </w:tcBorders>
            <w:shd w:val="clear" w:color="auto" w:fill="auto"/>
            <w:hideMark/>
          </w:tcPr>
          <w:p w14:paraId="0E3589E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OSTM</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6F806F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OSTM1 Interrup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42FCD0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8D87DB3"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45B09C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393EC24"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CD705C9"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005A84B"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4160888" w14:textId="2FF0A49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3C52279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05B6D81"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594CB9FF"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97</w:t>
            </w:r>
          </w:p>
        </w:tc>
        <w:tc>
          <w:tcPr>
            <w:tcW w:w="882" w:type="pct"/>
            <w:tcBorders>
              <w:top w:val="nil"/>
              <w:left w:val="single" w:sz="4" w:space="0" w:color="auto"/>
              <w:bottom w:val="nil"/>
              <w:right w:val="single" w:sz="4" w:space="0" w:color="auto"/>
            </w:tcBorders>
            <w:shd w:val="clear" w:color="auto" w:fill="auto"/>
            <w:hideMark/>
          </w:tcPr>
          <w:p w14:paraId="6F884F97" w14:textId="77777777" w:rsidR="00C57DE3" w:rsidRPr="003D580F" w:rsidRDefault="00C57DE3" w:rsidP="00C57DE3">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B62398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OSTM2 Interrup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24602F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2ED123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BE11A0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5AF778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7891D62"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238F9F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ED95503" w14:textId="3DE7488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029F325B"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DD7AD34"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E84BA4B"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98</w:t>
            </w:r>
          </w:p>
        </w:tc>
        <w:tc>
          <w:tcPr>
            <w:tcW w:w="882" w:type="pct"/>
            <w:tcBorders>
              <w:top w:val="nil"/>
              <w:left w:val="single" w:sz="4" w:space="0" w:color="auto"/>
              <w:bottom w:val="nil"/>
              <w:right w:val="single" w:sz="4" w:space="0" w:color="auto"/>
            </w:tcBorders>
            <w:shd w:val="clear" w:color="auto" w:fill="auto"/>
          </w:tcPr>
          <w:p w14:paraId="04EBA438" w14:textId="7FC8CCE6" w:rsidR="00C57DE3" w:rsidRPr="003D580F" w:rsidRDefault="00C57DE3" w:rsidP="00C57DE3">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07AB12" w14:textId="40927D8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3AAA41" w14:textId="4EE61A0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A25BDA" w14:textId="6C80652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AA84AE" w14:textId="14B5DD1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B0A975" w14:textId="1FEEA2B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61A15B" w14:textId="20E5935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77EE35" w14:textId="225214F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FA5267" w14:textId="41FA656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13809AA" w14:textId="3E11D47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F00AD4F"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E49C525"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99</w:t>
            </w:r>
          </w:p>
        </w:tc>
        <w:tc>
          <w:tcPr>
            <w:tcW w:w="882" w:type="pct"/>
            <w:tcBorders>
              <w:top w:val="nil"/>
              <w:left w:val="single" w:sz="4" w:space="0" w:color="auto"/>
              <w:bottom w:val="nil"/>
              <w:right w:val="single" w:sz="4" w:space="0" w:color="auto"/>
            </w:tcBorders>
            <w:shd w:val="clear" w:color="auto" w:fill="auto"/>
          </w:tcPr>
          <w:p w14:paraId="2F1CF1C9" w14:textId="55698C90" w:rsidR="00C57DE3" w:rsidRPr="003D580F" w:rsidRDefault="00C57DE3" w:rsidP="00C57DE3">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748197" w14:textId="7C1E464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9C41F8" w14:textId="307BFD5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9B7ED6" w14:textId="1FB2FF1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5DDD56" w14:textId="30F12BA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12759" w14:textId="2F24DA7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4F6BE1" w14:textId="33DE12E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EA7BF8" w14:textId="6987CB3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A29BC8" w14:textId="198B9F4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03F1476" w14:textId="1C6B07C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BF9E12D"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5805A39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00</w:t>
            </w:r>
          </w:p>
        </w:tc>
        <w:tc>
          <w:tcPr>
            <w:tcW w:w="882" w:type="pct"/>
            <w:tcBorders>
              <w:top w:val="nil"/>
              <w:left w:val="single" w:sz="4" w:space="0" w:color="auto"/>
              <w:bottom w:val="nil"/>
              <w:right w:val="single" w:sz="4" w:space="0" w:color="auto"/>
            </w:tcBorders>
            <w:shd w:val="clear" w:color="auto" w:fill="auto"/>
          </w:tcPr>
          <w:p w14:paraId="6B6297DF" w14:textId="4D4257A3" w:rsidR="00C57DE3" w:rsidRPr="003D580F" w:rsidRDefault="00C57DE3" w:rsidP="00C57DE3">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693E0C" w14:textId="70EE577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7E2BE7" w14:textId="029DC9B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6F2B8" w14:textId="7A5063E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A405B" w14:textId="7915300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3AFC9" w14:textId="3CE0FD7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7B8BDC" w14:textId="1E68DEF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B14897" w14:textId="383E01D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3AC89D" w14:textId="3DDA899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C2ED6FA" w14:textId="03DCA3C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2CB8CDD" w14:textId="77777777" w:rsidTr="00C57DE3">
        <w:trPr>
          <w:cantSplit/>
        </w:trPr>
        <w:tc>
          <w:tcPr>
            <w:tcW w:w="262" w:type="pct"/>
            <w:tcBorders>
              <w:top w:val="single" w:sz="4" w:space="0" w:color="auto"/>
              <w:bottom w:val="single" w:sz="4" w:space="0" w:color="auto"/>
              <w:right w:val="single" w:sz="4" w:space="0" w:color="auto"/>
            </w:tcBorders>
            <w:shd w:val="clear" w:color="auto" w:fill="auto"/>
            <w:hideMark/>
          </w:tcPr>
          <w:p w14:paraId="3C40699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01</w:t>
            </w:r>
          </w:p>
        </w:tc>
        <w:tc>
          <w:tcPr>
            <w:tcW w:w="882" w:type="pct"/>
            <w:tcBorders>
              <w:top w:val="nil"/>
              <w:left w:val="single" w:sz="4" w:space="0" w:color="auto"/>
              <w:bottom w:val="nil"/>
              <w:right w:val="single" w:sz="4" w:space="0" w:color="auto"/>
            </w:tcBorders>
            <w:shd w:val="clear" w:color="auto" w:fill="auto"/>
          </w:tcPr>
          <w:p w14:paraId="0E1EC103" w14:textId="0528F491" w:rsidR="00C57DE3" w:rsidRPr="003D580F" w:rsidRDefault="00C57DE3" w:rsidP="00C57DE3">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DF41B1" w14:textId="4BFD332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80695" w14:textId="4BA0941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514F74" w14:textId="6A5F362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62005C" w14:textId="61ACC47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B4C6ED" w14:textId="3BFADF3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405587" w14:textId="2251A80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1DF74F" w14:textId="31A8021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A54E51" w14:textId="1564F54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CBA513E" w14:textId="5D21DB1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BECD57F" w14:textId="77777777" w:rsidTr="00C57DE3">
        <w:trPr>
          <w:cantSplit/>
        </w:trPr>
        <w:tc>
          <w:tcPr>
            <w:tcW w:w="262" w:type="pct"/>
            <w:tcBorders>
              <w:top w:val="single" w:sz="4" w:space="0" w:color="auto"/>
              <w:bottom w:val="single" w:sz="4" w:space="0" w:color="auto"/>
              <w:right w:val="single" w:sz="4" w:space="0" w:color="auto"/>
            </w:tcBorders>
            <w:shd w:val="clear" w:color="auto" w:fill="auto"/>
            <w:hideMark/>
          </w:tcPr>
          <w:p w14:paraId="05E7F63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02</w:t>
            </w:r>
          </w:p>
        </w:tc>
        <w:tc>
          <w:tcPr>
            <w:tcW w:w="882" w:type="pct"/>
            <w:tcBorders>
              <w:top w:val="nil"/>
              <w:left w:val="single" w:sz="4" w:space="0" w:color="auto"/>
              <w:bottom w:val="single" w:sz="4" w:space="0" w:color="auto"/>
              <w:right w:val="single" w:sz="4" w:space="0" w:color="auto"/>
            </w:tcBorders>
            <w:shd w:val="clear" w:color="auto" w:fill="auto"/>
          </w:tcPr>
          <w:p w14:paraId="2EDD869B" w14:textId="0F3B04D1" w:rsidR="00C57DE3" w:rsidRPr="003D580F" w:rsidRDefault="00C57DE3" w:rsidP="00C57DE3">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81ADFF" w14:textId="37D49CC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FCC044" w14:textId="728E5A4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68C620" w14:textId="5A2A182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856FCD" w14:textId="1BEE742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1ECB77" w14:textId="25EAD50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704C59" w14:textId="3CFB7E1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2DF468" w14:textId="1720ADD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062035" w14:textId="5BBAE70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E0E76B6" w14:textId="2C3CE48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bl>
    <w:p w14:paraId="0562C042" w14:textId="41BE380F" w:rsidR="0008119D" w:rsidRPr="003D580F" w:rsidRDefault="008D67F4" w:rsidP="0008119D">
      <w:pPr>
        <w:pStyle w:val="af2"/>
        <w:rPr>
          <w:rFonts w:ascii="Century" w:hAnsi="Century"/>
          <w:color w:val="00B0F0"/>
        </w:rPr>
      </w:pPr>
      <w:r w:rsidRPr="003D580F">
        <w:rPr>
          <w:color w:val="00B0F0"/>
        </w:rPr>
        <w:lastRenderedPageBreak/>
        <w:fldChar w:fldCharType="begin"/>
      </w:r>
      <w:r w:rsidRPr="003D580F">
        <w:rPr>
          <w:color w:val="00B0F0"/>
        </w:rPr>
        <w:instrText xml:space="preserve"> REF _Ref450380764 \h </w:instrText>
      </w:r>
      <w:r w:rsidR="00623D73" w:rsidRPr="003D580F">
        <w:rPr>
          <w:color w:val="00B0F0"/>
        </w:rPr>
        <w:instrText xml:space="preserve"> \* MERGEFORMAT </w:instrText>
      </w:r>
      <w:r w:rsidRPr="003D580F">
        <w:rPr>
          <w:color w:val="00B0F0"/>
        </w:rPr>
      </w:r>
      <w:r w:rsidRPr="003D580F">
        <w:rPr>
          <w:color w:val="00B0F0"/>
        </w:rPr>
        <w:fldChar w:fldCharType="separate"/>
      </w:r>
      <w:ins w:id="394" w:author="TAKATOSHI TAMAOKI" w:date="2017-04-04T21:53:00Z">
        <w:r w:rsidR="0024585A" w:rsidRPr="003D580F">
          <w:rPr>
            <w:color w:val="00B0F0"/>
          </w:rPr>
          <w:t xml:space="preserve">Table </w:t>
        </w:r>
        <w:r w:rsidR="0024585A">
          <w:rPr>
            <w:noProof/>
            <w:color w:val="00B0F0"/>
          </w:rPr>
          <w:t>39</w:t>
        </w:r>
        <w:r w:rsidR="0024585A" w:rsidRPr="003D580F">
          <w:rPr>
            <w:noProof/>
            <w:color w:val="00B0F0"/>
          </w:rPr>
          <w:t>.</w:t>
        </w:r>
        <w:r w:rsidR="0024585A">
          <w:rPr>
            <w:noProof/>
            <w:color w:val="00B0F0"/>
          </w:rPr>
          <w:t>17</w:t>
        </w:r>
      </w:ins>
      <w:del w:id="395" w:author="TAKATOSHI TAMAOKI" w:date="2017-03-24T12:12:00Z">
        <w:r w:rsidR="00261DAE" w:rsidRPr="003D580F" w:rsidDel="00C17DAC">
          <w:rPr>
            <w:color w:val="00B0F0"/>
          </w:rPr>
          <w:delText xml:space="preserve">Table </w:delText>
        </w:r>
        <w:r w:rsidR="00261DAE" w:rsidRPr="003D580F" w:rsidDel="00C17DAC">
          <w:rPr>
            <w:noProof/>
            <w:color w:val="00B0F0"/>
          </w:rPr>
          <w:delText>39.13</w:delText>
        </w:r>
      </w:del>
      <w:r w:rsidRPr="003D580F">
        <w:rPr>
          <w:color w:val="00B0F0"/>
        </w:rPr>
        <w:fldChar w:fldCharType="end"/>
      </w:r>
      <w:r w:rsidR="0008119D" w:rsidRPr="003D580F">
        <w:rPr>
          <w:color w:val="00B0F0"/>
        </w:rPr>
        <w:tab/>
        <w:t>List of Error Inputs (</w:t>
      </w:r>
      <w:r w:rsidR="0008119D" w:rsidRPr="003D580F">
        <w:rPr>
          <w:color w:val="00B0F0"/>
        </w:rPr>
        <w:fldChar w:fldCharType="begin"/>
      </w:r>
      <w:r w:rsidR="0008119D" w:rsidRPr="003D580F">
        <w:rPr>
          <w:color w:val="00B0F0"/>
        </w:rPr>
        <w:instrText xml:space="preserve"> SEQ List_of_Error_Inputs \* ARABIC </w:instrText>
      </w:r>
      <w:r w:rsidR="0008119D" w:rsidRPr="003D580F">
        <w:rPr>
          <w:color w:val="00B0F0"/>
        </w:rPr>
        <w:fldChar w:fldCharType="separate"/>
      </w:r>
      <w:r w:rsidR="0024585A">
        <w:rPr>
          <w:noProof/>
          <w:color w:val="00B0F0"/>
        </w:rPr>
        <w:t>4</w:t>
      </w:r>
      <w:r w:rsidR="0008119D" w:rsidRPr="003D580F">
        <w:rPr>
          <w:noProof/>
          <w:color w:val="00B0F0"/>
        </w:rPr>
        <w:fldChar w:fldCharType="end"/>
      </w:r>
      <w:r w:rsidRPr="003D580F">
        <w:rPr>
          <w:color w:val="00B0F0"/>
        </w:rPr>
        <w:t>/10</w:t>
      </w:r>
      <w:r w:rsidR="0008119D" w:rsidRPr="003D580F">
        <w:rPr>
          <w:color w:val="00B0F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5BCE23CB" w14:textId="77777777" w:rsidTr="00F34CA5">
        <w:trPr>
          <w:cantSplit/>
          <w:trHeight w:val="1134"/>
          <w:tblHeader/>
        </w:trPr>
        <w:tc>
          <w:tcPr>
            <w:tcW w:w="262" w:type="pct"/>
            <w:shd w:val="pct15" w:color="auto" w:fill="auto"/>
            <w:vAlign w:val="bottom"/>
            <w:hideMark/>
          </w:tcPr>
          <w:p w14:paraId="387665C4"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No.</w:t>
            </w:r>
          </w:p>
        </w:tc>
        <w:tc>
          <w:tcPr>
            <w:tcW w:w="882" w:type="pct"/>
            <w:shd w:val="pct15" w:color="auto" w:fill="auto"/>
            <w:vAlign w:val="bottom"/>
            <w:hideMark/>
          </w:tcPr>
          <w:p w14:paraId="312AED1B"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odule</w:t>
            </w:r>
          </w:p>
        </w:tc>
        <w:tc>
          <w:tcPr>
            <w:tcW w:w="1351" w:type="pct"/>
            <w:shd w:val="pct15" w:color="auto" w:fill="auto"/>
            <w:vAlign w:val="bottom"/>
            <w:hideMark/>
          </w:tcPr>
          <w:p w14:paraId="56D6F85A"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 sources</w:t>
            </w:r>
          </w:p>
        </w:tc>
        <w:tc>
          <w:tcPr>
            <w:tcW w:w="313" w:type="pct"/>
            <w:shd w:val="pct15" w:color="auto" w:fill="auto"/>
            <w:textDirection w:val="btLr"/>
            <w:vAlign w:val="bottom"/>
            <w:hideMark/>
          </w:tcPr>
          <w:p w14:paraId="100282D8"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Error Flag </w:t>
            </w:r>
            <w:r w:rsidRPr="003D580F">
              <w:rPr>
                <w:rFonts w:asciiTheme="majorHAnsi" w:hAnsiTheme="majorHAnsi" w:cstheme="majorHAnsi"/>
                <w:color w:val="00B0F0"/>
              </w:rPr>
              <w:br/>
              <w:t>Set</w:t>
            </w:r>
          </w:p>
        </w:tc>
        <w:tc>
          <w:tcPr>
            <w:tcW w:w="313" w:type="pct"/>
            <w:shd w:val="pct15" w:color="auto" w:fill="auto"/>
            <w:textDirection w:val="btLr"/>
            <w:vAlign w:val="bottom"/>
            <w:hideMark/>
          </w:tcPr>
          <w:p w14:paraId="4B624C65"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askable Interrupt</w:t>
            </w:r>
          </w:p>
        </w:tc>
        <w:tc>
          <w:tcPr>
            <w:tcW w:w="313" w:type="pct"/>
            <w:shd w:val="pct15" w:color="auto" w:fill="auto"/>
            <w:textDirection w:val="btLr"/>
            <w:vAlign w:val="bottom"/>
            <w:hideMark/>
          </w:tcPr>
          <w:p w14:paraId="151993D0"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FE level Interrupt</w:t>
            </w:r>
          </w:p>
        </w:tc>
        <w:tc>
          <w:tcPr>
            <w:tcW w:w="313" w:type="pct"/>
            <w:shd w:val="pct15" w:color="auto" w:fill="auto"/>
            <w:textDirection w:val="btLr"/>
            <w:vAlign w:val="bottom"/>
            <w:hideMark/>
          </w:tcPr>
          <w:p w14:paraId="1148533B"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Internal </w:t>
            </w:r>
            <w:r w:rsidRPr="003D580F">
              <w:rPr>
                <w:rFonts w:asciiTheme="majorHAnsi" w:hAnsiTheme="majorHAnsi" w:cstheme="majorHAnsi"/>
                <w:color w:val="00B0F0"/>
              </w:rPr>
              <w:br/>
              <w:t>Reset</w:t>
            </w:r>
          </w:p>
        </w:tc>
        <w:tc>
          <w:tcPr>
            <w:tcW w:w="313" w:type="pct"/>
            <w:shd w:val="pct15" w:color="auto" w:fill="auto"/>
            <w:textDirection w:val="btLr"/>
            <w:vAlign w:val="bottom"/>
            <w:hideMark/>
          </w:tcPr>
          <w:p w14:paraId="1EADA88C"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OUT Output</w:t>
            </w:r>
          </w:p>
        </w:tc>
        <w:tc>
          <w:tcPr>
            <w:tcW w:w="313" w:type="pct"/>
            <w:shd w:val="pct15" w:color="auto" w:fill="auto"/>
            <w:textDirection w:val="btLr"/>
            <w:vAlign w:val="bottom"/>
            <w:hideMark/>
          </w:tcPr>
          <w:p w14:paraId="0727B97C"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elay Timer Start</w:t>
            </w:r>
          </w:p>
        </w:tc>
        <w:tc>
          <w:tcPr>
            <w:tcW w:w="313" w:type="pct"/>
            <w:shd w:val="pct15" w:color="auto" w:fill="auto"/>
            <w:textDirection w:val="btLr"/>
            <w:vAlign w:val="bottom"/>
            <w:hideMark/>
          </w:tcPr>
          <w:p w14:paraId="1A038D7C"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CLS Error Interrupt</w:t>
            </w:r>
          </w:p>
        </w:tc>
        <w:tc>
          <w:tcPr>
            <w:tcW w:w="313" w:type="pct"/>
            <w:shd w:val="pct15" w:color="auto" w:fill="auto"/>
            <w:textDirection w:val="btLr"/>
            <w:vAlign w:val="bottom"/>
            <w:hideMark/>
          </w:tcPr>
          <w:p w14:paraId="155793C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Port Safe State</w:t>
            </w:r>
          </w:p>
        </w:tc>
      </w:tr>
      <w:tr w:rsidR="003D580F" w:rsidRPr="003D580F" w14:paraId="53DD5963" w14:textId="77777777" w:rsidTr="00C715F5">
        <w:trPr>
          <w:cantSplit/>
        </w:trPr>
        <w:tc>
          <w:tcPr>
            <w:tcW w:w="262" w:type="pct"/>
            <w:tcBorders>
              <w:top w:val="single" w:sz="4" w:space="0" w:color="auto"/>
              <w:bottom w:val="single" w:sz="4" w:space="0" w:color="auto"/>
              <w:right w:val="single" w:sz="4" w:space="0" w:color="auto"/>
            </w:tcBorders>
            <w:shd w:val="clear" w:color="auto" w:fill="auto"/>
            <w:hideMark/>
          </w:tcPr>
          <w:p w14:paraId="078447D9" w14:textId="709C1DBA" w:rsidR="00C715F5" w:rsidRPr="003D580F" w:rsidRDefault="00C57DE3" w:rsidP="001E767A">
            <w:pPr>
              <w:pStyle w:val="af0"/>
              <w:rPr>
                <w:rFonts w:asciiTheme="majorHAnsi" w:hAnsiTheme="majorHAnsi" w:cstheme="majorHAnsi"/>
                <w:color w:val="00B0F0"/>
              </w:rPr>
            </w:pPr>
            <w:r w:rsidRPr="003D580F">
              <w:rPr>
                <w:rFonts w:asciiTheme="majorHAnsi" w:hAnsiTheme="majorHAnsi" w:cstheme="majorHAnsi"/>
                <w:color w:val="00B0F0"/>
              </w:rPr>
              <w:t>103</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C4F7FE" w14:textId="77777777" w:rsidR="00C715F5" w:rsidRPr="003D580F" w:rsidRDefault="00C715F5" w:rsidP="001E767A">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6AB2E6" w14:textId="77777777" w:rsidR="00C715F5" w:rsidRPr="003D580F" w:rsidRDefault="00C715F5" w:rsidP="001E767A">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5E037D" w14:textId="77777777" w:rsidR="00C715F5" w:rsidRPr="003D580F" w:rsidRDefault="00C715F5" w:rsidP="001E767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B89566" w14:textId="77777777" w:rsidR="00C715F5" w:rsidRPr="003D580F" w:rsidRDefault="00C715F5" w:rsidP="001E767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482C5D" w14:textId="77777777" w:rsidR="00C715F5" w:rsidRPr="003D580F" w:rsidRDefault="00C715F5" w:rsidP="001E767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DAE278" w14:textId="77777777" w:rsidR="00C715F5" w:rsidRPr="003D580F" w:rsidRDefault="00C715F5" w:rsidP="001E767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2F0B02" w14:textId="77777777" w:rsidR="00C715F5" w:rsidRPr="003D580F" w:rsidRDefault="00C715F5" w:rsidP="001E767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C6177A" w14:textId="77777777" w:rsidR="00C715F5" w:rsidRPr="003D580F" w:rsidRDefault="00C715F5" w:rsidP="001E767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7F95A9" w14:textId="77777777" w:rsidR="00C715F5" w:rsidRPr="003D580F" w:rsidRDefault="00C715F5" w:rsidP="001E767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99D5546" w14:textId="77777777" w:rsidR="00C715F5" w:rsidRPr="003D580F" w:rsidRDefault="00C715F5" w:rsidP="001E767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2968C86" w14:textId="77777777" w:rsidTr="00C715F5">
        <w:trPr>
          <w:cantSplit/>
        </w:trPr>
        <w:tc>
          <w:tcPr>
            <w:tcW w:w="262" w:type="pct"/>
            <w:tcBorders>
              <w:top w:val="single" w:sz="4" w:space="0" w:color="auto"/>
              <w:bottom w:val="single" w:sz="4" w:space="0" w:color="auto"/>
              <w:right w:val="single" w:sz="4" w:space="0" w:color="auto"/>
            </w:tcBorders>
            <w:shd w:val="clear" w:color="auto" w:fill="auto"/>
          </w:tcPr>
          <w:p w14:paraId="4130CA09" w14:textId="05BB69B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04</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C3811B" w14:textId="01D256F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3CA75F"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EDDB0E" w14:textId="7D5FD769"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F95F29" w14:textId="60D7DD7E"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C46EC8" w14:textId="54590F67"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DA9BAF" w14:textId="77B0BA15"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938F25" w14:textId="51DFA566"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E760F9" w14:textId="0BD917F1"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004D4" w14:textId="227842E2"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24600B9" w14:textId="7AAA92C4" w:rsidR="00C57DE3" w:rsidRPr="003D580F" w:rsidRDefault="00C57DE3" w:rsidP="00C57DE3">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r>
      <w:tr w:rsidR="003D580F" w:rsidRPr="003D580F" w14:paraId="07AEBC6B" w14:textId="77777777" w:rsidTr="00C715F5">
        <w:trPr>
          <w:cantSplit/>
        </w:trPr>
        <w:tc>
          <w:tcPr>
            <w:tcW w:w="262" w:type="pct"/>
            <w:tcBorders>
              <w:top w:val="single" w:sz="4" w:space="0" w:color="auto"/>
              <w:bottom w:val="single" w:sz="4" w:space="0" w:color="auto"/>
              <w:right w:val="single" w:sz="4" w:space="0" w:color="auto"/>
            </w:tcBorders>
            <w:shd w:val="clear" w:color="auto" w:fill="auto"/>
            <w:hideMark/>
          </w:tcPr>
          <w:p w14:paraId="6DBB0793"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05</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1E7FB9"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16B6A6"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69BAFF"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37A76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1EAB75"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47D72"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6D655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D690A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837C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300905B"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EA0861B" w14:textId="77777777" w:rsidTr="00F34CA5">
        <w:trPr>
          <w:cantSplit/>
        </w:trPr>
        <w:tc>
          <w:tcPr>
            <w:tcW w:w="262" w:type="pct"/>
            <w:shd w:val="clear" w:color="auto" w:fill="auto"/>
            <w:hideMark/>
          </w:tcPr>
          <w:p w14:paraId="581515E2"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06</w:t>
            </w:r>
          </w:p>
        </w:tc>
        <w:tc>
          <w:tcPr>
            <w:tcW w:w="882" w:type="pct"/>
            <w:shd w:val="clear" w:color="auto" w:fill="D9D9D9" w:themeFill="background1" w:themeFillShade="D9"/>
            <w:hideMark/>
          </w:tcPr>
          <w:p w14:paraId="3BF55E1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4F283E4C" w14:textId="77777777" w:rsidR="00C57DE3" w:rsidRPr="003D580F" w:rsidRDefault="00C57DE3" w:rsidP="00C57DE3">
            <w:pPr>
              <w:pStyle w:val="af0"/>
              <w:rPr>
                <w:rFonts w:asciiTheme="majorHAnsi" w:hAnsiTheme="majorHAnsi" w:cstheme="majorHAnsi"/>
                <w:color w:val="00B0F0"/>
              </w:rPr>
            </w:pPr>
          </w:p>
        </w:tc>
        <w:tc>
          <w:tcPr>
            <w:tcW w:w="313" w:type="pct"/>
            <w:shd w:val="clear" w:color="auto" w:fill="D9D9D9" w:themeFill="background1" w:themeFillShade="D9"/>
          </w:tcPr>
          <w:p w14:paraId="55EAD98D" w14:textId="528661B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DA8DE4D" w14:textId="0860510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264EEEA" w14:textId="72102F7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52E50AA" w14:textId="71F9A02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CD95270" w14:textId="1080D8F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83C73DF" w14:textId="3A0F965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235FC0A" w14:textId="0307DDC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C12F727" w14:textId="5FD2ED8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4B6320A" w14:textId="77777777" w:rsidTr="00F34CA5">
        <w:trPr>
          <w:cantSplit/>
        </w:trPr>
        <w:tc>
          <w:tcPr>
            <w:tcW w:w="262" w:type="pct"/>
            <w:shd w:val="clear" w:color="auto" w:fill="auto"/>
            <w:hideMark/>
          </w:tcPr>
          <w:p w14:paraId="6F45AC39"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07</w:t>
            </w:r>
          </w:p>
        </w:tc>
        <w:tc>
          <w:tcPr>
            <w:tcW w:w="882" w:type="pct"/>
            <w:shd w:val="clear" w:color="auto" w:fill="D9D9D9" w:themeFill="background1" w:themeFillShade="D9"/>
            <w:hideMark/>
          </w:tcPr>
          <w:p w14:paraId="5EECEEA2"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428B944B" w14:textId="77777777" w:rsidR="00C57DE3" w:rsidRPr="003D580F" w:rsidRDefault="00C57DE3" w:rsidP="00C57DE3">
            <w:pPr>
              <w:pStyle w:val="af0"/>
              <w:rPr>
                <w:rFonts w:asciiTheme="majorHAnsi" w:hAnsiTheme="majorHAnsi" w:cstheme="majorHAnsi"/>
                <w:color w:val="00B0F0"/>
              </w:rPr>
            </w:pPr>
          </w:p>
        </w:tc>
        <w:tc>
          <w:tcPr>
            <w:tcW w:w="313" w:type="pct"/>
            <w:shd w:val="clear" w:color="auto" w:fill="D9D9D9" w:themeFill="background1" w:themeFillShade="D9"/>
          </w:tcPr>
          <w:p w14:paraId="7FC4DA1C" w14:textId="39EF71F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DF04E59" w14:textId="31F50A3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6FA6EA5" w14:textId="2095E43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0738045" w14:textId="316175C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A0C7FC1" w14:textId="02EF9AE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C8DDACB" w14:textId="3D153F7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90F62C1" w14:textId="7330ABF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E4C6B1E" w14:textId="2D43387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98B7796" w14:textId="77777777" w:rsidTr="00F34CA5">
        <w:trPr>
          <w:cantSplit/>
        </w:trPr>
        <w:tc>
          <w:tcPr>
            <w:tcW w:w="262" w:type="pct"/>
            <w:shd w:val="clear" w:color="auto" w:fill="auto"/>
            <w:hideMark/>
          </w:tcPr>
          <w:p w14:paraId="0CAAA92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08</w:t>
            </w:r>
          </w:p>
        </w:tc>
        <w:tc>
          <w:tcPr>
            <w:tcW w:w="882" w:type="pct"/>
            <w:shd w:val="clear" w:color="auto" w:fill="D9D9D9" w:themeFill="background1" w:themeFillShade="D9"/>
            <w:hideMark/>
          </w:tcPr>
          <w:p w14:paraId="0A2869BB"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4B6CEA9F" w14:textId="77777777" w:rsidR="00C57DE3" w:rsidRPr="003D580F" w:rsidRDefault="00C57DE3" w:rsidP="00C57DE3">
            <w:pPr>
              <w:pStyle w:val="af0"/>
              <w:rPr>
                <w:rFonts w:asciiTheme="majorHAnsi" w:hAnsiTheme="majorHAnsi" w:cstheme="majorHAnsi"/>
                <w:color w:val="00B0F0"/>
              </w:rPr>
            </w:pPr>
          </w:p>
        </w:tc>
        <w:tc>
          <w:tcPr>
            <w:tcW w:w="313" w:type="pct"/>
            <w:shd w:val="clear" w:color="auto" w:fill="D9D9D9" w:themeFill="background1" w:themeFillShade="D9"/>
          </w:tcPr>
          <w:p w14:paraId="2C71BEBD" w14:textId="06DA1D8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2AF1E7F" w14:textId="78AC686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331ACB4" w14:textId="092E7B3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3BB4292" w14:textId="57396BD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1F591F7" w14:textId="50EB94F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4ED69AE" w14:textId="78BE8A7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2FBED7B" w14:textId="40D3D78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5D28D81" w14:textId="1A00CC5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68790D3" w14:textId="77777777" w:rsidTr="00F34CA5">
        <w:trPr>
          <w:cantSplit/>
        </w:trPr>
        <w:tc>
          <w:tcPr>
            <w:tcW w:w="262" w:type="pct"/>
            <w:shd w:val="clear" w:color="auto" w:fill="auto"/>
            <w:hideMark/>
          </w:tcPr>
          <w:p w14:paraId="36779AA5"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09</w:t>
            </w:r>
          </w:p>
        </w:tc>
        <w:tc>
          <w:tcPr>
            <w:tcW w:w="882" w:type="pct"/>
            <w:shd w:val="clear" w:color="auto" w:fill="D9D9D9" w:themeFill="background1" w:themeFillShade="D9"/>
            <w:hideMark/>
          </w:tcPr>
          <w:p w14:paraId="25748E0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03794D1B" w14:textId="77777777" w:rsidR="00C57DE3" w:rsidRPr="003D580F" w:rsidRDefault="00C57DE3" w:rsidP="00C57DE3">
            <w:pPr>
              <w:pStyle w:val="af0"/>
              <w:rPr>
                <w:rFonts w:asciiTheme="majorHAnsi" w:hAnsiTheme="majorHAnsi" w:cstheme="majorHAnsi"/>
                <w:color w:val="00B0F0"/>
              </w:rPr>
            </w:pPr>
          </w:p>
        </w:tc>
        <w:tc>
          <w:tcPr>
            <w:tcW w:w="313" w:type="pct"/>
            <w:shd w:val="clear" w:color="auto" w:fill="D9D9D9" w:themeFill="background1" w:themeFillShade="D9"/>
          </w:tcPr>
          <w:p w14:paraId="5F8FBEE0" w14:textId="2BABB4B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89A8ED0" w14:textId="7541AB0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C658991" w14:textId="734AE26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E5B6EDE" w14:textId="1ADBEEA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4B929C4" w14:textId="025FF5F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E842C6F" w14:textId="366B77B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FA944D5" w14:textId="53DBAA4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BC2AD85" w14:textId="2D2042A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DB5B4E5" w14:textId="77777777" w:rsidTr="00F34CA5">
        <w:trPr>
          <w:cantSplit/>
        </w:trPr>
        <w:tc>
          <w:tcPr>
            <w:tcW w:w="262" w:type="pct"/>
            <w:shd w:val="clear" w:color="auto" w:fill="auto"/>
            <w:hideMark/>
          </w:tcPr>
          <w:p w14:paraId="69CBA965"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10</w:t>
            </w:r>
          </w:p>
        </w:tc>
        <w:tc>
          <w:tcPr>
            <w:tcW w:w="882" w:type="pct"/>
            <w:shd w:val="clear" w:color="auto" w:fill="D9D9D9" w:themeFill="background1" w:themeFillShade="D9"/>
            <w:hideMark/>
          </w:tcPr>
          <w:p w14:paraId="452E711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21B6552E" w14:textId="77777777" w:rsidR="00C57DE3" w:rsidRPr="003D580F" w:rsidRDefault="00C57DE3" w:rsidP="00C57DE3">
            <w:pPr>
              <w:pStyle w:val="af0"/>
              <w:rPr>
                <w:rFonts w:asciiTheme="majorHAnsi" w:hAnsiTheme="majorHAnsi" w:cstheme="majorHAnsi"/>
                <w:color w:val="00B0F0"/>
              </w:rPr>
            </w:pPr>
          </w:p>
        </w:tc>
        <w:tc>
          <w:tcPr>
            <w:tcW w:w="313" w:type="pct"/>
            <w:shd w:val="clear" w:color="auto" w:fill="D9D9D9" w:themeFill="background1" w:themeFillShade="D9"/>
          </w:tcPr>
          <w:p w14:paraId="6AEE91E9" w14:textId="49A8F65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D608D6E" w14:textId="71FFA8B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C1EA37B" w14:textId="77F791D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E727C74" w14:textId="6FA416B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91D2EA8" w14:textId="05084A5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F93A591" w14:textId="2A17C53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E4390E8" w14:textId="6CF4B26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11AD6F8" w14:textId="026C1B5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E7405DC" w14:textId="77777777" w:rsidTr="00F34CA5">
        <w:trPr>
          <w:cantSplit/>
        </w:trPr>
        <w:tc>
          <w:tcPr>
            <w:tcW w:w="262" w:type="pct"/>
            <w:shd w:val="clear" w:color="auto" w:fill="auto"/>
            <w:hideMark/>
          </w:tcPr>
          <w:p w14:paraId="7EE995FF"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11</w:t>
            </w:r>
          </w:p>
        </w:tc>
        <w:tc>
          <w:tcPr>
            <w:tcW w:w="882" w:type="pct"/>
            <w:tcBorders>
              <w:bottom w:val="single" w:sz="4" w:space="0" w:color="auto"/>
            </w:tcBorders>
            <w:shd w:val="clear" w:color="auto" w:fill="D9D9D9" w:themeFill="background1" w:themeFillShade="D9"/>
            <w:hideMark/>
          </w:tcPr>
          <w:p w14:paraId="622C4B8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585B3A0F" w14:textId="77777777" w:rsidR="00C57DE3" w:rsidRPr="003D580F" w:rsidRDefault="00C57DE3" w:rsidP="00C57DE3">
            <w:pPr>
              <w:pStyle w:val="af0"/>
              <w:rPr>
                <w:rFonts w:asciiTheme="majorHAnsi" w:hAnsiTheme="majorHAnsi" w:cstheme="majorHAnsi"/>
                <w:color w:val="00B0F0"/>
              </w:rPr>
            </w:pPr>
          </w:p>
        </w:tc>
        <w:tc>
          <w:tcPr>
            <w:tcW w:w="313" w:type="pct"/>
            <w:shd w:val="clear" w:color="auto" w:fill="D9D9D9" w:themeFill="background1" w:themeFillShade="D9"/>
          </w:tcPr>
          <w:p w14:paraId="3ECF497C" w14:textId="0860B17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142F370" w14:textId="00840CA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081DDE9" w14:textId="64E7246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12B25C3" w14:textId="126C4CA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F5475E5" w14:textId="5FC57AC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63B93AD" w14:textId="36043BE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69D4A9C" w14:textId="5B79C57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B4418B1" w14:textId="6999057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38FBADE" w14:textId="77777777" w:rsidTr="00F34CA5">
        <w:trPr>
          <w:cantSplit/>
        </w:trPr>
        <w:tc>
          <w:tcPr>
            <w:tcW w:w="262" w:type="pct"/>
            <w:shd w:val="clear" w:color="auto" w:fill="auto"/>
            <w:hideMark/>
          </w:tcPr>
          <w:p w14:paraId="64118E4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12</w:t>
            </w:r>
          </w:p>
        </w:tc>
        <w:tc>
          <w:tcPr>
            <w:tcW w:w="882" w:type="pct"/>
            <w:tcBorders>
              <w:bottom w:val="nil"/>
            </w:tcBorders>
            <w:shd w:val="clear" w:color="auto" w:fill="auto"/>
            <w:hideMark/>
          </w:tcPr>
          <w:p w14:paraId="108D27D2"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Mode Error</w:t>
            </w:r>
          </w:p>
        </w:tc>
        <w:tc>
          <w:tcPr>
            <w:tcW w:w="1351" w:type="pct"/>
            <w:shd w:val="clear" w:color="auto" w:fill="auto"/>
            <w:hideMark/>
          </w:tcPr>
          <w:p w14:paraId="123D62D5" w14:textId="12884C0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Unintended Debug Enable detection (PE0)</w:t>
            </w:r>
          </w:p>
        </w:tc>
        <w:tc>
          <w:tcPr>
            <w:tcW w:w="313" w:type="pct"/>
            <w:shd w:val="clear" w:color="auto" w:fill="auto"/>
            <w:hideMark/>
          </w:tcPr>
          <w:p w14:paraId="58053A0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B90F929"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3B37E12"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7F8731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1654C6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6309A53"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419D67F9" w14:textId="1427CFD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4EAAA52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D1F3820" w14:textId="77777777" w:rsidTr="00F34CA5">
        <w:trPr>
          <w:cantSplit/>
        </w:trPr>
        <w:tc>
          <w:tcPr>
            <w:tcW w:w="262" w:type="pct"/>
            <w:shd w:val="clear" w:color="auto" w:fill="auto"/>
            <w:hideMark/>
          </w:tcPr>
          <w:p w14:paraId="3C00925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13</w:t>
            </w:r>
          </w:p>
        </w:tc>
        <w:tc>
          <w:tcPr>
            <w:tcW w:w="882" w:type="pct"/>
            <w:tcBorders>
              <w:top w:val="nil"/>
              <w:bottom w:val="nil"/>
            </w:tcBorders>
            <w:shd w:val="clear" w:color="auto" w:fill="auto"/>
          </w:tcPr>
          <w:p w14:paraId="7CFBF111" w14:textId="77777777" w:rsidR="00C57DE3" w:rsidRPr="003D580F" w:rsidRDefault="00C57DE3" w:rsidP="00C57DE3">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685C1FF8" w14:textId="32E3A7B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Unintended Debug Enable detection (PE1)</w:t>
            </w:r>
          </w:p>
        </w:tc>
        <w:tc>
          <w:tcPr>
            <w:tcW w:w="313" w:type="pct"/>
            <w:tcBorders>
              <w:bottom w:val="single" w:sz="4" w:space="0" w:color="auto"/>
            </w:tcBorders>
            <w:shd w:val="clear" w:color="auto" w:fill="auto"/>
            <w:hideMark/>
          </w:tcPr>
          <w:p w14:paraId="3143649B"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01775D4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5B427E3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20F1669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67F8926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46156F6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3F60AC06" w14:textId="565E5A8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hideMark/>
          </w:tcPr>
          <w:p w14:paraId="7AB42C95"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56F3D1B" w14:textId="77777777" w:rsidTr="00F34CA5">
        <w:trPr>
          <w:cantSplit/>
        </w:trPr>
        <w:tc>
          <w:tcPr>
            <w:tcW w:w="262" w:type="pct"/>
            <w:shd w:val="clear" w:color="auto" w:fill="auto"/>
            <w:hideMark/>
          </w:tcPr>
          <w:p w14:paraId="61B92852"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14</w:t>
            </w:r>
          </w:p>
        </w:tc>
        <w:tc>
          <w:tcPr>
            <w:tcW w:w="882" w:type="pct"/>
            <w:tcBorders>
              <w:top w:val="nil"/>
              <w:bottom w:val="nil"/>
            </w:tcBorders>
            <w:shd w:val="clear" w:color="auto" w:fill="auto"/>
          </w:tcPr>
          <w:p w14:paraId="174CC601" w14:textId="28A3D3BA"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7754E3A2" w14:textId="431B720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EADC4CD" w14:textId="1FA48C0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B63A532" w14:textId="069D68B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8C535E5" w14:textId="5FC75C2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0B17E03" w14:textId="7E27CB1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43C219D" w14:textId="57A719A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1E26CC9" w14:textId="409015E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6743276" w14:textId="72A4160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2C0B1BB" w14:textId="1BEDFAB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83DB6D9" w14:textId="77777777" w:rsidTr="00F34CA5">
        <w:trPr>
          <w:cantSplit/>
        </w:trPr>
        <w:tc>
          <w:tcPr>
            <w:tcW w:w="262" w:type="pct"/>
            <w:shd w:val="clear" w:color="auto" w:fill="auto"/>
            <w:hideMark/>
          </w:tcPr>
          <w:p w14:paraId="57881D6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15</w:t>
            </w:r>
          </w:p>
        </w:tc>
        <w:tc>
          <w:tcPr>
            <w:tcW w:w="882" w:type="pct"/>
            <w:tcBorders>
              <w:top w:val="nil"/>
              <w:bottom w:val="nil"/>
            </w:tcBorders>
            <w:shd w:val="clear" w:color="auto" w:fill="auto"/>
          </w:tcPr>
          <w:p w14:paraId="1BDD0E80" w14:textId="2FFE4BF5"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0A8217AD" w14:textId="0EF2B5F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BD2ECCA" w14:textId="13B7EED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5D2C9EA" w14:textId="12515B1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298E941" w14:textId="562107D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F3934E2" w14:textId="4C3634D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0AEACE0" w14:textId="5697153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82AE0FF" w14:textId="7D15E6B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0066562" w14:textId="4C4232A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06C5D21" w14:textId="229F42C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419D728" w14:textId="77777777" w:rsidTr="00F34CA5">
        <w:trPr>
          <w:cantSplit/>
        </w:trPr>
        <w:tc>
          <w:tcPr>
            <w:tcW w:w="262" w:type="pct"/>
            <w:shd w:val="clear" w:color="auto" w:fill="auto"/>
            <w:hideMark/>
          </w:tcPr>
          <w:p w14:paraId="429C600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16</w:t>
            </w:r>
          </w:p>
        </w:tc>
        <w:tc>
          <w:tcPr>
            <w:tcW w:w="882" w:type="pct"/>
            <w:tcBorders>
              <w:top w:val="nil"/>
              <w:bottom w:val="nil"/>
            </w:tcBorders>
            <w:shd w:val="clear" w:color="auto" w:fill="auto"/>
          </w:tcPr>
          <w:p w14:paraId="041D9590" w14:textId="49B4B11F"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7DFF69AF" w14:textId="103C61E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A865D81" w14:textId="52D2D3D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FBDEC51" w14:textId="7D16CF3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41F99B8" w14:textId="6F18CD4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B590DD2" w14:textId="2587AAC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274134D" w14:textId="60B0797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A151490" w14:textId="6D31129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5C2BCDE" w14:textId="0EA2F97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AD4785A" w14:textId="1D48C5D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FBFA9B8" w14:textId="77777777" w:rsidTr="00F34CA5">
        <w:trPr>
          <w:cantSplit/>
        </w:trPr>
        <w:tc>
          <w:tcPr>
            <w:tcW w:w="262" w:type="pct"/>
            <w:shd w:val="clear" w:color="auto" w:fill="auto"/>
            <w:hideMark/>
          </w:tcPr>
          <w:p w14:paraId="5E5FF7C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17</w:t>
            </w:r>
          </w:p>
        </w:tc>
        <w:tc>
          <w:tcPr>
            <w:tcW w:w="882" w:type="pct"/>
            <w:tcBorders>
              <w:top w:val="nil"/>
              <w:bottom w:val="nil"/>
            </w:tcBorders>
            <w:shd w:val="clear" w:color="auto" w:fill="auto"/>
          </w:tcPr>
          <w:p w14:paraId="22B1ED8E" w14:textId="33FBD82A"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1EF32D04" w14:textId="7784E78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7212B06B" w14:textId="0BD97AE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206DB07" w14:textId="314CCE8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C0D7395" w14:textId="6A9CE0D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B180560" w14:textId="1F6BA93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3932398" w14:textId="0046C95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EC95163" w14:textId="36A7EBB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C4434A2" w14:textId="6309EF9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FA3F375" w14:textId="0F3A74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CEA8127" w14:textId="77777777" w:rsidTr="00F34CA5">
        <w:trPr>
          <w:cantSplit/>
        </w:trPr>
        <w:tc>
          <w:tcPr>
            <w:tcW w:w="262" w:type="pct"/>
            <w:shd w:val="clear" w:color="auto" w:fill="auto"/>
            <w:hideMark/>
          </w:tcPr>
          <w:p w14:paraId="36DEC5FF"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18</w:t>
            </w:r>
          </w:p>
        </w:tc>
        <w:tc>
          <w:tcPr>
            <w:tcW w:w="882" w:type="pct"/>
            <w:tcBorders>
              <w:top w:val="nil"/>
              <w:bottom w:val="nil"/>
            </w:tcBorders>
            <w:shd w:val="clear" w:color="auto" w:fill="auto"/>
          </w:tcPr>
          <w:p w14:paraId="1B5E8C6C" w14:textId="5FA09E4B"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153DDB56" w14:textId="40B430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1142C64" w14:textId="5092BA9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DF7AA01" w14:textId="280C358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141D29D" w14:textId="776D4DC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539A5C7" w14:textId="374CF8A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F99ADD7" w14:textId="1EEBC4C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5AEF656" w14:textId="55E9FE2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42D03EE" w14:textId="0CC73C6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DFC8E43" w14:textId="52647A3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4B9CA2B" w14:textId="77777777" w:rsidTr="00F34CA5">
        <w:trPr>
          <w:cantSplit/>
        </w:trPr>
        <w:tc>
          <w:tcPr>
            <w:tcW w:w="262" w:type="pct"/>
            <w:shd w:val="clear" w:color="auto" w:fill="auto"/>
            <w:hideMark/>
          </w:tcPr>
          <w:p w14:paraId="1B695C5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19</w:t>
            </w:r>
          </w:p>
        </w:tc>
        <w:tc>
          <w:tcPr>
            <w:tcW w:w="882" w:type="pct"/>
            <w:tcBorders>
              <w:top w:val="nil"/>
            </w:tcBorders>
            <w:shd w:val="clear" w:color="auto" w:fill="auto"/>
          </w:tcPr>
          <w:p w14:paraId="3408E8D3" w14:textId="2FE597B0"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54D8B15B" w14:textId="5BB4251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1818CD92" w14:textId="73B2023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A9327E5" w14:textId="0F0C27E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A6E251A" w14:textId="6064025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E923706" w14:textId="77BB992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A55E68D" w14:textId="72EE5DA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C7A9559" w14:textId="3D8CBC3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5C06746" w14:textId="5B1C97D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146D082" w14:textId="72FAE0F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D1B8C32" w14:textId="77777777" w:rsidTr="00F34CA5">
        <w:trPr>
          <w:cantSplit/>
        </w:trPr>
        <w:tc>
          <w:tcPr>
            <w:tcW w:w="262" w:type="pct"/>
            <w:shd w:val="clear" w:color="auto" w:fill="auto"/>
            <w:hideMark/>
          </w:tcPr>
          <w:p w14:paraId="530735C5"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20</w:t>
            </w:r>
          </w:p>
        </w:tc>
        <w:tc>
          <w:tcPr>
            <w:tcW w:w="882" w:type="pct"/>
            <w:tcBorders>
              <w:bottom w:val="nil"/>
            </w:tcBorders>
            <w:shd w:val="clear" w:color="auto" w:fill="auto"/>
            <w:hideMark/>
          </w:tcPr>
          <w:p w14:paraId="56A6A49A" w14:textId="15F8F8C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PEG error</w:t>
            </w:r>
          </w:p>
        </w:tc>
        <w:tc>
          <w:tcPr>
            <w:tcW w:w="1351" w:type="pct"/>
            <w:shd w:val="clear" w:color="auto" w:fill="auto"/>
            <w:hideMark/>
          </w:tcPr>
          <w:p w14:paraId="52058036" w14:textId="61EFEC4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PEG error (PE0)  Detected in a read request from PE0 to the others LRAM</w:t>
            </w:r>
          </w:p>
        </w:tc>
        <w:tc>
          <w:tcPr>
            <w:tcW w:w="313" w:type="pct"/>
            <w:shd w:val="clear" w:color="auto" w:fill="auto"/>
          </w:tcPr>
          <w:p w14:paraId="38147068" w14:textId="1AB35B9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32928FE" w14:textId="6DCD1FA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D163844" w14:textId="7144DA5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879780D" w14:textId="7978C86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6FF520E" w14:textId="29AD8D1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BFBB9EE" w14:textId="020B35B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318A6F1" w14:textId="759EC1F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tcPr>
          <w:p w14:paraId="13C95055" w14:textId="0318F02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5461034" w14:textId="77777777" w:rsidTr="00F34CA5">
        <w:trPr>
          <w:cantSplit/>
        </w:trPr>
        <w:tc>
          <w:tcPr>
            <w:tcW w:w="262" w:type="pct"/>
            <w:shd w:val="clear" w:color="auto" w:fill="auto"/>
            <w:hideMark/>
          </w:tcPr>
          <w:p w14:paraId="14DE204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21</w:t>
            </w:r>
          </w:p>
        </w:tc>
        <w:tc>
          <w:tcPr>
            <w:tcW w:w="882" w:type="pct"/>
            <w:tcBorders>
              <w:top w:val="nil"/>
              <w:bottom w:val="nil"/>
            </w:tcBorders>
            <w:shd w:val="clear" w:color="auto" w:fill="auto"/>
            <w:hideMark/>
          </w:tcPr>
          <w:p w14:paraId="2889DE0D" w14:textId="0B6BD856" w:rsidR="00C57DE3" w:rsidRPr="003D580F" w:rsidRDefault="00C57DE3" w:rsidP="00C57DE3">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4C18556A" w14:textId="66275E1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PEG error (PE1)  Detected in a read request from PE1 to the others LRAM</w:t>
            </w:r>
          </w:p>
        </w:tc>
        <w:tc>
          <w:tcPr>
            <w:tcW w:w="313" w:type="pct"/>
            <w:tcBorders>
              <w:bottom w:val="single" w:sz="4" w:space="0" w:color="auto"/>
            </w:tcBorders>
            <w:shd w:val="clear" w:color="auto" w:fill="auto"/>
          </w:tcPr>
          <w:p w14:paraId="5C91A24A" w14:textId="6EC1918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5A0BE878" w14:textId="12F91A4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15E2198A" w14:textId="7972863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1DFA83B9" w14:textId="3994A79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2E9C19B7" w14:textId="16EDB54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35933C3A" w14:textId="3851315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6C7A4021" w14:textId="6683CCB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tcPr>
          <w:p w14:paraId="28FB21A2" w14:textId="1DDE1BA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5353E37" w14:textId="77777777" w:rsidTr="00F34CA5">
        <w:trPr>
          <w:cantSplit/>
        </w:trPr>
        <w:tc>
          <w:tcPr>
            <w:tcW w:w="262" w:type="pct"/>
            <w:shd w:val="clear" w:color="auto" w:fill="auto"/>
            <w:hideMark/>
          </w:tcPr>
          <w:p w14:paraId="2BE8784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22</w:t>
            </w:r>
          </w:p>
        </w:tc>
        <w:tc>
          <w:tcPr>
            <w:tcW w:w="882" w:type="pct"/>
            <w:tcBorders>
              <w:top w:val="nil"/>
              <w:bottom w:val="nil"/>
            </w:tcBorders>
            <w:shd w:val="clear" w:color="auto" w:fill="auto"/>
          </w:tcPr>
          <w:p w14:paraId="105A1588" w14:textId="43571503"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6AF8B38F" w14:textId="593A8DC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620D54C8" w14:textId="33330A2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47A62C9" w14:textId="481A28E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62C8299" w14:textId="2E9F12F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49B0FA9" w14:textId="27A81FD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BB48555" w14:textId="77D97FB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76BFDE5" w14:textId="6E04C9A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4F8293C" w14:textId="48B8B40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F52C3FB" w14:textId="70E0535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64F4482" w14:textId="77777777" w:rsidTr="00F34CA5">
        <w:trPr>
          <w:cantSplit/>
        </w:trPr>
        <w:tc>
          <w:tcPr>
            <w:tcW w:w="262" w:type="pct"/>
            <w:shd w:val="clear" w:color="auto" w:fill="auto"/>
            <w:hideMark/>
          </w:tcPr>
          <w:p w14:paraId="36A08924"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23</w:t>
            </w:r>
          </w:p>
        </w:tc>
        <w:tc>
          <w:tcPr>
            <w:tcW w:w="882" w:type="pct"/>
            <w:tcBorders>
              <w:top w:val="nil"/>
              <w:bottom w:val="nil"/>
            </w:tcBorders>
            <w:shd w:val="clear" w:color="auto" w:fill="auto"/>
          </w:tcPr>
          <w:p w14:paraId="47B9F6A8" w14:textId="7ECDEFA6"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443856EF" w14:textId="365D4BD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06BE8BD" w14:textId="68E999F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6CC734E" w14:textId="64C4EB5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C70263D" w14:textId="7185CC3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577E720" w14:textId="34F9134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3EA7EEF" w14:textId="52648F6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614552A" w14:textId="76DD9C9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5140AE4" w14:textId="2ECCF53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CF2B67A" w14:textId="07E921C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5852932" w14:textId="77777777" w:rsidTr="00F34CA5">
        <w:trPr>
          <w:cantSplit/>
        </w:trPr>
        <w:tc>
          <w:tcPr>
            <w:tcW w:w="262" w:type="pct"/>
            <w:shd w:val="clear" w:color="auto" w:fill="auto"/>
            <w:hideMark/>
          </w:tcPr>
          <w:p w14:paraId="7A03EF10"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24</w:t>
            </w:r>
          </w:p>
        </w:tc>
        <w:tc>
          <w:tcPr>
            <w:tcW w:w="882" w:type="pct"/>
            <w:tcBorders>
              <w:top w:val="nil"/>
              <w:bottom w:val="nil"/>
            </w:tcBorders>
            <w:shd w:val="clear" w:color="auto" w:fill="auto"/>
          </w:tcPr>
          <w:p w14:paraId="03F72FBA" w14:textId="3D6FB229"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3CEEB03D" w14:textId="3432E3A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2BEBDA72" w14:textId="15C138A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228096E" w14:textId="30A7B12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4FE756A" w14:textId="2C4394A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0EB1CAD" w14:textId="37ABD8E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6B80963" w14:textId="56AD4C9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D4D146D" w14:textId="516036E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1155DEE" w14:textId="732784B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BC1667A" w14:textId="4E1BA59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0FF5DED" w14:textId="77777777" w:rsidTr="00F34CA5">
        <w:trPr>
          <w:cantSplit/>
        </w:trPr>
        <w:tc>
          <w:tcPr>
            <w:tcW w:w="262" w:type="pct"/>
            <w:shd w:val="clear" w:color="auto" w:fill="auto"/>
            <w:hideMark/>
          </w:tcPr>
          <w:p w14:paraId="608A129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25</w:t>
            </w:r>
          </w:p>
        </w:tc>
        <w:tc>
          <w:tcPr>
            <w:tcW w:w="882" w:type="pct"/>
            <w:tcBorders>
              <w:top w:val="nil"/>
              <w:bottom w:val="nil"/>
            </w:tcBorders>
            <w:shd w:val="clear" w:color="auto" w:fill="auto"/>
          </w:tcPr>
          <w:p w14:paraId="2BF82A3C" w14:textId="0112964E" w:rsidR="00C57DE3" w:rsidRPr="003D580F" w:rsidRDefault="00C57DE3" w:rsidP="00C57DE3">
            <w:pPr>
              <w:pStyle w:val="af0"/>
              <w:rPr>
                <w:rFonts w:asciiTheme="majorHAnsi" w:hAnsiTheme="majorHAnsi" w:cstheme="majorHAnsi"/>
                <w:color w:val="00B0F0"/>
              </w:rPr>
            </w:pPr>
          </w:p>
        </w:tc>
        <w:tc>
          <w:tcPr>
            <w:tcW w:w="1351" w:type="pct"/>
            <w:shd w:val="clear" w:color="auto" w:fill="D9D9D9" w:themeFill="background1" w:themeFillShade="D9"/>
            <w:hideMark/>
          </w:tcPr>
          <w:p w14:paraId="6A79118B" w14:textId="1F53424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1A2E1DB" w14:textId="15AD745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0BF58AA" w14:textId="3A55148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7B93DE2" w14:textId="6D027B7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887F5EC" w14:textId="1346F24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2F22B03" w14:textId="23C8445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F68E87C" w14:textId="54F17A5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6ABA115" w14:textId="4EEF4E2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14F79C5" w14:textId="4D96BD6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7762BA1"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7E35A1A6"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26</w:t>
            </w:r>
          </w:p>
        </w:tc>
        <w:tc>
          <w:tcPr>
            <w:tcW w:w="882" w:type="pct"/>
            <w:tcBorders>
              <w:top w:val="nil"/>
              <w:left w:val="single" w:sz="4" w:space="0" w:color="auto"/>
              <w:bottom w:val="nil"/>
              <w:right w:val="single" w:sz="4" w:space="0" w:color="auto"/>
            </w:tcBorders>
            <w:shd w:val="clear" w:color="auto" w:fill="auto"/>
          </w:tcPr>
          <w:p w14:paraId="6A87466D" w14:textId="6547FF1E" w:rsidR="00C57DE3" w:rsidRPr="003D580F" w:rsidRDefault="00C57DE3" w:rsidP="00C57DE3">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A5BDCE" w14:textId="5822466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6F6B7E" w14:textId="2AED2D4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8A94" w14:textId="67EFB9B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802662" w14:textId="72B56E8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4D568A" w14:textId="355E66A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FDDD46" w14:textId="0195935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1EAAE9" w14:textId="6242A66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F7673" w14:textId="31F5CA6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DBFF066" w14:textId="3D62BDB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AB48229"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B74B0A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27</w:t>
            </w:r>
          </w:p>
        </w:tc>
        <w:tc>
          <w:tcPr>
            <w:tcW w:w="882" w:type="pct"/>
            <w:tcBorders>
              <w:top w:val="nil"/>
              <w:left w:val="single" w:sz="4" w:space="0" w:color="auto"/>
              <w:bottom w:val="single" w:sz="4" w:space="0" w:color="auto"/>
              <w:right w:val="single" w:sz="4" w:space="0" w:color="auto"/>
            </w:tcBorders>
            <w:shd w:val="clear" w:color="auto" w:fill="auto"/>
          </w:tcPr>
          <w:p w14:paraId="06A8F4F9" w14:textId="1612FEE3" w:rsidR="00C57DE3" w:rsidRPr="003D580F" w:rsidRDefault="00C57DE3" w:rsidP="00C57DE3">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CA97D3" w14:textId="35F3C87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2F494D" w14:textId="1013F4D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1BEC08" w14:textId="68A47EC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ADFAD" w14:textId="09A135C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A3B17C" w14:textId="0898A25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DCC063" w14:textId="6299441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CD3D61" w14:textId="2CD607B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87A8B" w14:textId="29F1C2E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2420B34" w14:textId="3ACEFB3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ED01069"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59F2488B"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2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D5DAA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332B6A"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15520F" w14:textId="73B87DD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9C70B" w14:textId="07C0412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55B04F" w14:textId="75912B4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59B331" w14:textId="5D36D52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3C5F9A" w14:textId="1B9D262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2C7A13" w14:textId="76CD2A8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410A7" w14:textId="37E4D1F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E0FCA47" w14:textId="6057934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7A964EE"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4F12677B"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2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18C3A3"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15F18C"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E05D93" w14:textId="1AB9B42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72C8CF" w14:textId="6141203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8EA96F" w14:textId="1A7D0AD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6C118" w14:textId="4A148F9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A9148" w14:textId="11D4D53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144FA5" w14:textId="2D047E8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05AA4" w14:textId="2076582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0E1F60F" w14:textId="771FE37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866017D"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59CE82C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30</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7B0F63"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0A2AAC"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13DCED" w14:textId="1D65771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0F6522" w14:textId="5897603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A7BF11" w14:textId="4251E44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B05E" w14:textId="5AB0807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CFBAAD" w14:textId="403E3AC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393EFC" w14:textId="2E62292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3235F8" w14:textId="06D0B75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24D3E91" w14:textId="10169B7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26A93DD"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2C53F6D3"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31</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30C20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90B4C0"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730FA6" w14:textId="4E55E3D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C54B6" w14:textId="5011916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BA71E8" w14:textId="4D0328E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B09611" w14:textId="0D44162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79DA47" w14:textId="0811DA6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B78FEF" w14:textId="2FF3DF1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19C23A" w14:textId="39C2F22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03D1564" w14:textId="06D1098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C06E412"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7DB76CE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32</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A0894"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87D8D4"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96064C" w14:textId="1C684D5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7C6947" w14:textId="686B409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DF9033" w14:textId="7599E01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BD257" w14:textId="2B366FC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B116F8" w14:textId="626BF42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CAE6E2" w14:textId="6282262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084E2E" w14:textId="35FD8F0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FAC31FF" w14:textId="5B653E4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76D4E08"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4F68579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33</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F5EA0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2070D4"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953DC5" w14:textId="5614481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6F96B8" w14:textId="631DBF8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F5D6C1" w14:textId="074A0BA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3C6FA5" w14:textId="3EAD6BB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93FC5B" w14:textId="1E0B37B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453316" w14:textId="2F64F2D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C58892" w14:textId="4EC61FD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814F7A5" w14:textId="21C14CB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0F40C5F"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05ED26C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34</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F57350"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5A7CA"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12E798" w14:textId="0FA98DE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4B8BB0" w14:textId="76B5CD4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A8DC4" w14:textId="379202E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5D8633" w14:textId="7785279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F22A57" w14:textId="4A4D7C8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4F474F" w14:textId="19AE9CB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6F9DB6" w14:textId="5ABEB3E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701F3D4" w14:textId="6108913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E4CD255"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4D8B51D5"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35</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CF307E"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8442FD"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0ACF6F" w14:textId="20B6CA5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C4A1E7" w14:textId="1F7D0E4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83E6D2" w14:textId="1B9A5746"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3AE035" w14:textId="0B12CDD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B80389" w14:textId="6B70119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6C4DAC" w14:textId="455FAF3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ECB473" w14:textId="02D09C7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9D36816" w14:textId="180FDE9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C81455C"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20FC5FB3"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36</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F02BA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C8308F"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FBDE4D" w14:textId="33DA503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C0FA8" w14:textId="59455D1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417826" w14:textId="55125F1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AB14A9" w14:textId="3CD7576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445C7A" w14:textId="2C4157B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9CA04B" w14:textId="61CF225B"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BE2D58" w14:textId="6265E83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1DE697B" w14:textId="7A8A0959"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AC15B45"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64EC4AC"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37</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DBC3D8"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F4E247"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998919" w14:textId="1C95A23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D4C9D" w14:textId="337C7CE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E0F647" w14:textId="49D1A0B5"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54FA6D" w14:textId="0A0F2F5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181286" w14:textId="0397486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8B59E0" w14:textId="5DC0D18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03ACE3" w14:textId="4932565F"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C0C3105" w14:textId="2B2854CD"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4567A4F"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06D7205D"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3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014F67"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FDE0F"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06D5C4" w14:textId="454A119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43A4D6" w14:textId="4591B4E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17570C" w14:textId="01D5129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732EC4" w14:textId="66366E6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D5F304" w14:textId="5135B5C4"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8A3D1" w14:textId="148AFCF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1147B6" w14:textId="331764A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9F91990" w14:textId="237C204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019A4B9"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49F101A"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3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98265"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4C4B70"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F6CCFE" w14:textId="6BEDEDB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232D26" w14:textId="21C5AE1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7F4D4" w14:textId="37B3B6B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C843AE" w14:textId="0474691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D93BCF" w14:textId="00F0411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846A0" w14:textId="1BFDEFD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1A141B" w14:textId="77E7C953"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082418D" w14:textId="12236AE8"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02762C4"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52D139A1"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140</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9CA8F5" w14:textId="77777777"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AA62D" w14:textId="77777777" w:rsidR="00C57DE3" w:rsidRPr="003D580F" w:rsidRDefault="00C57DE3" w:rsidP="00C57DE3">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96111F" w14:textId="73C8F7C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1BA701" w14:textId="7FD79C82"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E2BBE9" w14:textId="0D9C1F0A"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FBEB9" w14:textId="395F873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549A52" w14:textId="20D2445C"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B110D6" w14:textId="3D9543EE"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DF9B70" w14:textId="225BD861"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95AEC49" w14:textId="3888CFB0" w:rsidR="00C57DE3" w:rsidRPr="003D580F" w:rsidRDefault="00C57DE3" w:rsidP="00C57DE3">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bl>
    <w:p w14:paraId="662AE262" w14:textId="6C54311C" w:rsidR="0008119D" w:rsidRPr="003D580F" w:rsidRDefault="008D67F4" w:rsidP="0008119D">
      <w:pPr>
        <w:pStyle w:val="af2"/>
        <w:rPr>
          <w:rFonts w:ascii="Century" w:hAnsi="Century"/>
          <w:color w:val="00B0F0"/>
        </w:rPr>
      </w:pPr>
      <w:r w:rsidRPr="003D580F">
        <w:rPr>
          <w:color w:val="00B0F0"/>
        </w:rPr>
        <w:lastRenderedPageBreak/>
        <w:fldChar w:fldCharType="begin"/>
      </w:r>
      <w:r w:rsidRPr="003D580F">
        <w:rPr>
          <w:color w:val="00B0F0"/>
        </w:rPr>
        <w:instrText xml:space="preserve"> REF _Ref450380764 \h </w:instrText>
      </w:r>
      <w:r w:rsidR="00623D73" w:rsidRPr="003D580F">
        <w:rPr>
          <w:color w:val="00B0F0"/>
        </w:rPr>
        <w:instrText xml:space="preserve"> \* MERGEFORMAT </w:instrText>
      </w:r>
      <w:r w:rsidRPr="003D580F">
        <w:rPr>
          <w:color w:val="00B0F0"/>
        </w:rPr>
      </w:r>
      <w:r w:rsidRPr="003D580F">
        <w:rPr>
          <w:color w:val="00B0F0"/>
        </w:rPr>
        <w:fldChar w:fldCharType="separate"/>
      </w:r>
      <w:ins w:id="396" w:author="TAKATOSHI TAMAOKI" w:date="2017-04-04T21:53:00Z">
        <w:r w:rsidR="0024585A" w:rsidRPr="003D580F">
          <w:rPr>
            <w:color w:val="00B0F0"/>
          </w:rPr>
          <w:t xml:space="preserve">Table </w:t>
        </w:r>
        <w:r w:rsidR="0024585A">
          <w:rPr>
            <w:noProof/>
            <w:color w:val="00B0F0"/>
          </w:rPr>
          <w:t>39</w:t>
        </w:r>
        <w:r w:rsidR="0024585A" w:rsidRPr="003D580F">
          <w:rPr>
            <w:noProof/>
            <w:color w:val="00B0F0"/>
          </w:rPr>
          <w:t>.</w:t>
        </w:r>
        <w:r w:rsidR="0024585A">
          <w:rPr>
            <w:noProof/>
            <w:color w:val="00B0F0"/>
          </w:rPr>
          <w:t>17</w:t>
        </w:r>
      </w:ins>
      <w:del w:id="397" w:author="TAKATOSHI TAMAOKI" w:date="2017-03-24T12:12:00Z">
        <w:r w:rsidR="00261DAE" w:rsidRPr="003D580F" w:rsidDel="00C17DAC">
          <w:rPr>
            <w:color w:val="00B0F0"/>
          </w:rPr>
          <w:delText xml:space="preserve">Table </w:delText>
        </w:r>
        <w:r w:rsidR="00261DAE" w:rsidRPr="003D580F" w:rsidDel="00C17DAC">
          <w:rPr>
            <w:noProof/>
            <w:color w:val="00B0F0"/>
          </w:rPr>
          <w:delText>39.13</w:delText>
        </w:r>
      </w:del>
      <w:r w:rsidRPr="003D580F">
        <w:rPr>
          <w:color w:val="00B0F0"/>
        </w:rPr>
        <w:fldChar w:fldCharType="end"/>
      </w:r>
      <w:r w:rsidR="0008119D" w:rsidRPr="003D580F">
        <w:rPr>
          <w:color w:val="00B0F0"/>
        </w:rPr>
        <w:tab/>
        <w:t>List of Error Inputs (</w:t>
      </w:r>
      <w:r w:rsidR="0008119D" w:rsidRPr="003D580F">
        <w:rPr>
          <w:color w:val="00B0F0"/>
        </w:rPr>
        <w:fldChar w:fldCharType="begin"/>
      </w:r>
      <w:r w:rsidR="0008119D" w:rsidRPr="003D580F">
        <w:rPr>
          <w:color w:val="00B0F0"/>
        </w:rPr>
        <w:instrText xml:space="preserve"> SEQ List_of_Error_Inputs \* ARABIC </w:instrText>
      </w:r>
      <w:r w:rsidR="0008119D" w:rsidRPr="003D580F">
        <w:rPr>
          <w:color w:val="00B0F0"/>
        </w:rPr>
        <w:fldChar w:fldCharType="separate"/>
      </w:r>
      <w:r w:rsidR="0024585A">
        <w:rPr>
          <w:noProof/>
          <w:color w:val="00B0F0"/>
        </w:rPr>
        <w:t>5</w:t>
      </w:r>
      <w:r w:rsidR="0008119D" w:rsidRPr="003D580F">
        <w:rPr>
          <w:noProof/>
          <w:color w:val="00B0F0"/>
        </w:rPr>
        <w:fldChar w:fldCharType="end"/>
      </w:r>
      <w:r w:rsidRPr="003D580F">
        <w:rPr>
          <w:color w:val="00B0F0"/>
        </w:rPr>
        <w:t>/10</w:t>
      </w:r>
      <w:r w:rsidR="0008119D" w:rsidRPr="003D580F">
        <w:rPr>
          <w:color w:val="00B0F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4BD1CD12" w14:textId="77777777" w:rsidTr="008D3AD4">
        <w:trPr>
          <w:cantSplit/>
          <w:trHeight w:val="1134"/>
          <w:tblHeader/>
        </w:trPr>
        <w:tc>
          <w:tcPr>
            <w:tcW w:w="262" w:type="pct"/>
            <w:tcBorders>
              <w:top w:val="single" w:sz="4" w:space="0" w:color="auto"/>
            </w:tcBorders>
            <w:shd w:val="pct15" w:color="auto" w:fill="auto"/>
            <w:vAlign w:val="bottom"/>
            <w:hideMark/>
          </w:tcPr>
          <w:p w14:paraId="163BBF2B"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No.</w:t>
            </w:r>
          </w:p>
        </w:tc>
        <w:tc>
          <w:tcPr>
            <w:tcW w:w="882" w:type="pct"/>
            <w:tcBorders>
              <w:top w:val="single" w:sz="4" w:space="0" w:color="auto"/>
            </w:tcBorders>
            <w:shd w:val="pct15" w:color="auto" w:fill="auto"/>
            <w:vAlign w:val="bottom"/>
            <w:hideMark/>
          </w:tcPr>
          <w:p w14:paraId="0D2187E0"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odule</w:t>
            </w:r>
          </w:p>
        </w:tc>
        <w:tc>
          <w:tcPr>
            <w:tcW w:w="1351" w:type="pct"/>
            <w:tcBorders>
              <w:top w:val="single" w:sz="4" w:space="0" w:color="auto"/>
            </w:tcBorders>
            <w:shd w:val="pct15" w:color="auto" w:fill="auto"/>
            <w:vAlign w:val="bottom"/>
            <w:hideMark/>
          </w:tcPr>
          <w:p w14:paraId="5A665924"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 sources</w:t>
            </w:r>
          </w:p>
        </w:tc>
        <w:tc>
          <w:tcPr>
            <w:tcW w:w="313" w:type="pct"/>
            <w:tcBorders>
              <w:top w:val="single" w:sz="4" w:space="0" w:color="auto"/>
            </w:tcBorders>
            <w:shd w:val="pct15" w:color="auto" w:fill="auto"/>
            <w:textDirection w:val="btLr"/>
            <w:vAlign w:val="bottom"/>
            <w:hideMark/>
          </w:tcPr>
          <w:p w14:paraId="23769FD5"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Error Flag </w:t>
            </w:r>
            <w:r w:rsidRPr="003D580F">
              <w:rPr>
                <w:rFonts w:asciiTheme="majorHAnsi" w:hAnsiTheme="majorHAnsi" w:cstheme="majorHAnsi"/>
                <w:color w:val="00B0F0"/>
              </w:rPr>
              <w:br/>
              <w:t>Set</w:t>
            </w:r>
          </w:p>
        </w:tc>
        <w:tc>
          <w:tcPr>
            <w:tcW w:w="313" w:type="pct"/>
            <w:tcBorders>
              <w:top w:val="single" w:sz="4" w:space="0" w:color="auto"/>
            </w:tcBorders>
            <w:shd w:val="pct15" w:color="auto" w:fill="auto"/>
            <w:textDirection w:val="btLr"/>
            <w:vAlign w:val="bottom"/>
            <w:hideMark/>
          </w:tcPr>
          <w:p w14:paraId="18DE7B7C"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askable Interrupt</w:t>
            </w:r>
          </w:p>
        </w:tc>
        <w:tc>
          <w:tcPr>
            <w:tcW w:w="313" w:type="pct"/>
            <w:tcBorders>
              <w:top w:val="single" w:sz="4" w:space="0" w:color="auto"/>
            </w:tcBorders>
            <w:shd w:val="pct15" w:color="auto" w:fill="auto"/>
            <w:textDirection w:val="btLr"/>
            <w:vAlign w:val="bottom"/>
            <w:hideMark/>
          </w:tcPr>
          <w:p w14:paraId="2A33F401"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FE level Interrupt</w:t>
            </w:r>
          </w:p>
        </w:tc>
        <w:tc>
          <w:tcPr>
            <w:tcW w:w="313" w:type="pct"/>
            <w:tcBorders>
              <w:top w:val="single" w:sz="4" w:space="0" w:color="auto"/>
            </w:tcBorders>
            <w:shd w:val="pct15" w:color="auto" w:fill="auto"/>
            <w:textDirection w:val="btLr"/>
            <w:vAlign w:val="bottom"/>
            <w:hideMark/>
          </w:tcPr>
          <w:p w14:paraId="2624876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Internal </w:t>
            </w:r>
            <w:r w:rsidRPr="003D580F">
              <w:rPr>
                <w:rFonts w:asciiTheme="majorHAnsi" w:hAnsiTheme="majorHAnsi" w:cstheme="majorHAnsi"/>
                <w:color w:val="00B0F0"/>
              </w:rPr>
              <w:br/>
              <w:t>Reset</w:t>
            </w:r>
          </w:p>
        </w:tc>
        <w:tc>
          <w:tcPr>
            <w:tcW w:w="313" w:type="pct"/>
            <w:tcBorders>
              <w:top w:val="single" w:sz="4" w:space="0" w:color="auto"/>
            </w:tcBorders>
            <w:shd w:val="pct15" w:color="auto" w:fill="auto"/>
            <w:textDirection w:val="btLr"/>
            <w:vAlign w:val="bottom"/>
            <w:hideMark/>
          </w:tcPr>
          <w:p w14:paraId="626C6239"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OUT Output</w:t>
            </w:r>
          </w:p>
        </w:tc>
        <w:tc>
          <w:tcPr>
            <w:tcW w:w="313" w:type="pct"/>
            <w:tcBorders>
              <w:top w:val="single" w:sz="4" w:space="0" w:color="auto"/>
            </w:tcBorders>
            <w:shd w:val="pct15" w:color="auto" w:fill="auto"/>
            <w:textDirection w:val="btLr"/>
            <w:vAlign w:val="bottom"/>
            <w:hideMark/>
          </w:tcPr>
          <w:p w14:paraId="730107A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elay Timer Start</w:t>
            </w:r>
          </w:p>
        </w:tc>
        <w:tc>
          <w:tcPr>
            <w:tcW w:w="313" w:type="pct"/>
            <w:tcBorders>
              <w:top w:val="single" w:sz="4" w:space="0" w:color="auto"/>
            </w:tcBorders>
            <w:shd w:val="pct15" w:color="auto" w:fill="auto"/>
            <w:textDirection w:val="btLr"/>
            <w:vAlign w:val="bottom"/>
            <w:hideMark/>
          </w:tcPr>
          <w:p w14:paraId="0990C2C2"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CLS Error Interrupt</w:t>
            </w:r>
          </w:p>
        </w:tc>
        <w:tc>
          <w:tcPr>
            <w:tcW w:w="313" w:type="pct"/>
            <w:tcBorders>
              <w:top w:val="single" w:sz="4" w:space="0" w:color="auto"/>
            </w:tcBorders>
            <w:shd w:val="pct15" w:color="auto" w:fill="auto"/>
            <w:textDirection w:val="btLr"/>
            <w:vAlign w:val="bottom"/>
            <w:hideMark/>
          </w:tcPr>
          <w:p w14:paraId="118C3B76"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Port Safe State</w:t>
            </w:r>
          </w:p>
        </w:tc>
      </w:tr>
      <w:tr w:rsidR="003D580F" w:rsidRPr="003D580F" w14:paraId="7F9998B2" w14:textId="77777777" w:rsidTr="00F34CA5">
        <w:trPr>
          <w:cantSplit/>
        </w:trPr>
        <w:tc>
          <w:tcPr>
            <w:tcW w:w="262" w:type="pct"/>
            <w:shd w:val="clear" w:color="auto" w:fill="auto"/>
            <w:hideMark/>
          </w:tcPr>
          <w:p w14:paraId="7B3E8554"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141</w:t>
            </w:r>
          </w:p>
        </w:tc>
        <w:tc>
          <w:tcPr>
            <w:tcW w:w="882" w:type="pct"/>
            <w:shd w:val="clear" w:color="auto" w:fill="D9D9D9" w:themeFill="background1" w:themeFillShade="D9"/>
            <w:hideMark/>
          </w:tcPr>
          <w:p w14:paraId="288DDA88"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6505665A" w14:textId="77777777" w:rsidR="003E7240" w:rsidRPr="003D580F" w:rsidRDefault="003E7240" w:rsidP="003E7240">
            <w:pPr>
              <w:pStyle w:val="af0"/>
              <w:rPr>
                <w:rFonts w:asciiTheme="majorHAnsi" w:hAnsiTheme="majorHAnsi" w:cstheme="majorHAnsi"/>
                <w:color w:val="00B0F0"/>
              </w:rPr>
            </w:pPr>
          </w:p>
        </w:tc>
        <w:tc>
          <w:tcPr>
            <w:tcW w:w="313" w:type="pct"/>
            <w:shd w:val="clear" w:color="auto" w:fill="D9D9D9" w:themeFill="background1" w:themeFillShade="D9"/>
          </w:tcPr>
          <w:p w14:paraId="1B346776" w14:textId="386A6AA4"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471C866" w14:textId="6589E36D"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C21C32D" w14:textId="75E6C23B"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6497230" w14:textId="30B65861"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AAE50F0" w14:textId="5E696052"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C63D530" w14:textId="0BA116E3"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CF66FA7" w14:textId="3DF7C7EC"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5260BA5" w14:textId="65BD912F"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C1C229B" w14:textId="77777777" w:rsidTr="00F34CA5">
        <w:trPr>
          <w:cantSplit/>
        </w:trPr>
        <w:tc>
          <w:tcPr>
            <w:tcW w:w="262" w:type="pct"/>
            <w:shd w:val="clear" w:color="auto" w:fill="auto"/>
            <w:hideMark/>
          </w:tcPr>
          <w:p w14:paraId="4283EA1D"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142</w:t>
            </w:r>
          </w:p>
        </w:tc>
        <w:tc>
          <w:tcPr>
            <w:tcW w:w="882" w:type="pct"/>
            <w:shd w:val="clear" w:color="auto" w:fill="D9D9D9" w:themeFill="background1" w:themeFillShade="D9"/>
            <w:hideMark/>
          </w:tcPr>
          <w:p w14:paraId="59B92157"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2E40F966" w14:textId="77777777" w:rsidR="003E7240" w:rsidRPr="003D580F" w:rsidRDefault="003E7240" w:rsidP="003E7240">
            <w:pPr>
              <w:pStyle w:val="af0"/>
              <w:rPr>
                <w:rFonts w:asciiTheme="majorHAnsi" w:hAnsiTheme="majorHAnsi" w:cstheme="majorHAnsi"/>
                <w:color w:val="00B0F0"/>
              </w:rPr>
            </w:pPr>
          </w:p>
        </w:tc>
        <w:tc>
          <w:tcPr>
            <w:tcW w:w="313" w:type="pct"/>
            <w:shd w:val="clear" w:color="auto" w:fill="D9D9D9" w:themeFill="background1" w:themeFillShade="D9"/>
          </w:tcPr>
          <w:p w14:paraId="0DAC7C06" w14:textId="347799DB"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D1EADF9" w14:textId="6B5641F8"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D05015A" w14:textId="672DB802"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4118FA6" w14:textId="5FF91ABD"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0C07E65" w14:textId="7283A1B8"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3BD86CF" w14:textId="3EE0009C"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8E9B427" w14:textId="328448C0"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8B11269" w14:textId="17E7ACB1"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67A4BE8" w14:textId="77777777" w:rsidTr="00F34CA5">
        <w:trPr>
          <w:cantSplit/>
        </w:trPr>
        <w:tc>
          <w:tcPr>
            <w:tcW w:w="262" w:type="pct"/>
            <w:shd w:val="clear" w:color="auto" w:fill="auto"/>
            <w:hideMark/>
          </w:tcPr>
          <w:p w14:paraId="6E6873B1"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143</w:t>
            </w:r>
          </w:p>
        </w:tc>
        <w:tc>
          <w:tcPr>
            <w:tcW w:w="882" w:type="pct"/>
            <w:shd w:val="clear" w:color="auto" w:fill="D9D9D9" w:themeFill="background1" w:themeFillShade="D9"/>
            <w:hideMark/>
          </w:tcPr>
          <w:p w14:paraId="382B2FE8"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6BD9B29E" w14:textId="77777777" w:rsidR="003E7240" w:rsidRPr="003D580F" w:rsidRDefault="003E7240" w:rsidP="003E7240">
            <w:pPr>
              <w:pStyle w:val="af0"/>
              <w:rPr>
                <w:rFonts w:asciiTheme="majorHAnsi" w:hAnsiTheme="majorHAnsi" w:cstheme="majorHAnsi"/>
                <w:color w:val="00B0F0"/>
              </w:rPr>
            </w:pPr>
          </w:p>
        </w:tc>
        <w:tc>
          <w:tcPr>
            <w:tcW w:w="313" w:type="pct"/>
            <w:shd w:val="clear" w:color="auto" w:fill="D9D9D9" w:themeFill="background1" w:themeFillShade="D9"/>
          </w:tcPr>
          <w:p w14:paraId="19A6415A" w14:textId="2DD8CBF5"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A25C72E" w14:textId="71153EAF"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656ED01" w14:textId="5712A0C1"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FCF092B" w14:textId="00ADFC96"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49F8D3E" w14:textId="2DBFAC42"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7FA3619" w14:textId="2D40286F"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4FA4E39" w14:textId="115C021B"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197C557" w14:textId="11C9847D"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EEFE708" w14:textId="77777777" w:rsidTr="00F34CA5">
        <w:trPr>
          <w:cantSplit/>
        </w:trPr>
        <w:tc>
          <w:tcPr>
            <w:tcW w:w="262" w:type="pct"/>
            <w:shd w:val="clear" w:color="auto" w:fill="auto"/>
            <w:hideMark/>
          </w:tcPr>
          <w:p w14:paraId="2CBEF10D"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144</w:t>
            </w:r>
          </w:p>
        </w:tc>
        <w:tc>
          <w:tcPr>
            <w:tcW w:w="882" w:type="pct"/>
            <w:shd w:val="clear" w:color="auto" w:fill="D9D9D9" w:themeFill="background1" w:themeFillShade="D9"/>
            <w:hideMark/>
          </w:tcPr>
          <w:p w14:paraId="34325D89"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0B3B1422" w14:textId="77777777" w:rsidR="003E7240" w:rsidRPr="003D580F" w:rsidRDefault="003E7240" w:rsidP="003E7240">
            <w:pPr>
              <w:pStyle w:val="af0"/>
              <w:rPr>
                <w:rFonts w:asciiTheme="majorHAnsi" w:hAnsiTheme="majorHAnsi" w:cstheme="majorHAnsi"/>
                <w:color w:val="00B0F0"/>
              </w:rPr>
            </w:pPr>
          </w:p>
        </w:tc>
        <w:tc>
          <w:tcPr>
            <w:tcW w:w="313" w:type="pct"/>
            <w:shd w:val="clear" w:color="auto" w:fill="D9D9D9" w:themeFill="background1" w:themeFillShade="D9"/>
          </w:tcPr>
          <w:p w14:paraId="74801B23" w14:textId="7AEC73DB"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19E1628" w14:textId="5C2582D8"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8C4F3E4" w14:textId="26197874"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6CD594F" w14:textId="3A2EC7C4"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EE7D941" w14:textId="2FB28AF0"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F867D3C" w14:textId="6F88DFC4"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57F52D7" w14:textId="70FD6673"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099FF9C" w14:textId="44503A8B"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C5B4681" w14:textId="77777777" w:rsidTr="00F34CA5">
        <w:trPr>
          <w:cantSplit/>
        </w:trPr>
        <w:tc>
          <w:tcPr>
            <w:tcW w:w="262" w:type="pct"/>
            <w:shd w:val="clear" w:color="auto" w:fill="auto"/>
            <w:hideMark/>
          </w:tcPr>
          <w:p w14:paraId="247ECBD7"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145</w:t>
            </w:r>
          </w:p>
        </w:tc>
        <w:tc>
          <w:tcPr>
            <w:tcW w:w="882" w:type="pct"/>
            <w:shd w:val="clear" w:color="auto" w:fill="D9D9D9" w:themeFill="background1" w:themeFillShade="D9"/>
            <w:hideMark/>
          </w:tcPr>
          <w:p w14:paraId="2F5EB7D8"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5FBFB0E9" w14:textId="77777777" w:rsidR="003E7240" w:rsidRPr="003D580F" w:rsidRDefault="003E7240" w:rsidP="003E7240">
            <w:pPr>
              <w:pStyle w:val="af0"/>
              <w:rPr>
                <w:rFonts w:asciiTheme="majorHAnsi" w:hAnsiTheme="majorHAnsi" w:cstheme="majorHAnsi"/>
                <w:color w:val="00B0F0"/>
              </w:rPr>
            </w:pPr>
          </w:p>
        </w:tc>
        <w:tc>
          <w:tcPr>
            <w:tcW w:w="313" w:type="pct"/>
            <w:shd w:val="clear" w:color="auto" w:fill="D9D9D9" w:themeFill="background1" w:themeFillShade="D9"/>
          </w:tcPr>
          <w:p w14:paraId="57F2B382" w14:textId="54E2CE92"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4DD6C67" w14:textId="1C1B9C58"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D946DA8" w14:textId="6A49A59F"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23F8F64" w14:textId="2663B3CF"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B6C9C23" w14:textId="59F5C704"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0AEB606" w14:textId="44E0D4D8"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989A659" w14:textId="00524DFF"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0BF7794" w14:textId="7086D5D9"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5710023" w14:textId="77777777" w:rsidTr="00F34CA5">
        <w:trPr>
          <w:cantSplit/>
        </w:trPr>
        <w:tc>
          <w:tcPr>
            <w:tcW w:w="262" w:type="pct"/>
            <w:shd w:val="clear" w:color="auto" w:fill="auto"/>
            <w:hideMark/>
          </w:tcPr>
          <w:p w14:paraId="24AC7F42"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146</w:t>
            </w:r>
          </w:p>
        </w:tc>
        <w:tc>
          <w:tcPr>
            <w:tcW w:w="882" w:type="pct"/>
            <w:shd w:val="clear" w:color="auto" w:fill="D9D9D9" w:themeFill="background1" w:themeFillShade="D9"/>
            <w:hideMark/>
          </w:tcPr>
          <w:p w14:paraId="089AC9E4"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353FEB2C" w14:textId="77777777" w:rsidR="003E7240" w:rsidRPr="003D580F" w:rsidRDefault="003E7240" w:rsidP="003E7240">
            <w:pPr>
              <w:pStyle w:val="af0"/>
              <w:rPr>
                <w:rFonts w:asciiTheme="majorHAnsi" w:hAnsiTheme="majorHAnsi" w:cstheme="majorHAnsi"/>
                <w:color w:val="00B0F0"/>
              </w:rPr>
            </w:pPr>
          </w:p>
        </w:tc>
        <w:tc>
          <w:tcPr>
            <w:tcW w:w="313" w:type="pct"/>
            <w:shd w:val="clear" w:color="auto" w:fill="D9D9D9" w:themeFill="background1" w:themeFillShade="D9"/>
          </w:tcPr>
          <w:p w14:paraId="702DCB6D" w14:textId="7FC6D818"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7E209A3" w14:textId="0A5D1F76"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5988191" w14:textId="318CA665"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6AF58DD" w14:textId="7BD830D4"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FF0F12C" w14:textId="2FD62170"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9610B7D" w14:textId="44CD993C"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B028077" w14:textId="1E7C5A95"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A074F10" w14:textId="23ABBA0E"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12C8225" w14:textId="77777777" w:rsidTr="00F34CA5">
        <w:trPr>
          <w:cantSplit/>
        </w:trPr>
        <w:tc>
          <w:tcPr>
            <w:tcW w:w="262" w:type="pct"/>
            <w:shd w:val="clear" w:color="auto" w:fill="auto"/>
            <w:hideMark/>
          </w:tcPr>
          <w:p w14:paraId="3B1F2B10"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147</w:t>
            </w:r>
          </w:p>
        </w:tc>
        <w:tc>
          <w:tcPr>
            <w:tcW w:w="882" w:type="pct"/>
            <w:shd w:val="clear" w:color="auto" w:fill="D9D9D9" w:themeFill="background1" w:themeFillShade="D9"/>
            <w:hideMark/>
          </w:tcPr>
          <w:p w14:paraId="35C3D151"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3441D55C" w14:textId="77777777" w:rsidR="003E7240" w:rsidRPr="003D580F" w:rsidRDefault="003E7240" w:rsidP="003E7240">
            <w:pPr>
              <w:pStyle w:val="af0"/>
              <w:rPr>
                <w:rFonts w:asciiTheme="majorHAnsi" w:hAnsiTheme="majorHAnsi" w:cstheme="majorHAnsi"/>
                <w:color w:val="00B0F0"/>
              </w:rPr>
            </w:pPr>
          </w:p>
        </w:tc>
        <w:tc>
          <w:tcPr>
            <w:tcW w:w="313" w:type="pct"/>
            <w:shd w:val="clear" w:color="auto" w:fill="D9D9D9" w:themeFill="background1" w:themeFillShade="D9"/>
          </w:tcPr>
          <w:p w14:paraId="5CA30875" w14:textId="0E0D8035"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58848C4" w14:textId="36FC31EB"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85C865C" w14:textId="0413D4D9"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09B3456" w14:textId="07D93F75"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D33BAEF" w14:textId="34642EF1"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49727B0" w14:textId="02699950"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5DA3BA4" w14:textId="282B49A9"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02EDEF8" w14:textId="1FB5A9B2"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A64C69B" w14:textId="77777777" w:rsidTr="00F34CA5">
        <w:trPr>
          <w:cantSplit/>
        </w:trPr>
        <w:tc>
          <w:tcPr>
            <w:tcW w:w="262" w:type="pct"/>
            <w:shd w:val="clear" w:color="auto" w:fill="auto"/>
            <w:hideMark/>
          </w:tcPr>
          <w:p w14:paraId="5389AC2B"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148</w:t>
            </w:r>
          </w:p>
        </w:tc>
        <w:tc>
          <w:tcPr>
            <w:tcW w:w="882" w:type="pct"/>
            <w:shd w:val="clear" w:color="auto" w:fill="D9D9D9" w:themeFill="background1" w:themeFillShade="D9"/>
            <w:hideMark/>
          </w:tcPr>
          <w:p w14:paraId="639EC8A8"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5D84C978" w14:textId="77777777" w:rsidR="003E7240" w:rsidRPr="003D580F" w:rsidRDefault="003E7240" w:rsidP="003E7240">
            <w:pPr>
              <w:pStyle w:val="af0"/>
              <w:rPr>
                <w:rFonts w:asciiTheme="majorHAnsi" w:hAnsiTheme="majorHAnsi" w:cstheme="majorHAnsi"/>
                <w:color w:val="00B0F0"/>
              </w:rPr>
            </w:pPr>
          </w:p>
        </w:tc>
        <w:tc>
          <w:tcPr>
            <w:tcW w:w="313" w:type="pct"/>
            <w:shd w:val="clear" w:color="auto" w:fill="D9D9D9" w:themeFill="background1" w:themeFillShade="D9"/>
          </w:tcPr>
          <w:p w14:paraId="4A31E4C6" w14:textId="173BDF38"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7225425" w14:textId="6EEF1ABE"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B0315EF" w14:textId="65E1DC1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06D73D3" w14:textId="24C53BF1"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2014530" w14:textId="3D99615F"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5C80C9E" w14:textId="403944AA"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698DC7F" w14:textId="700C0EB6"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14FB878" w14:textId="199D5DF8"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32D1ECA" w14:textId="77777777" w:rsidTr="00F34CA5">
        <w:trPr>
          <w:cantSplit/>
        </w:trPr>
        <w:tc>
          <w:tcPr>
            <w:tcW w:w="262" w:type="pct"/>
            <w:shd w:val="clear" w:color="auto" w:fill="auto"/>
            <w:hideMark/>
          </w:tcPr>
          <w:p w14:paraId="0724218C"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149</w:t>
            </w:r>
          </w:p>
        </w:tc>
        <w:tc>
          <w:tcPr>
            <w:tcW w:w="882" w:type="pct"/>
            <w:shd w:val="clear" w:color="auto" w:fill="D9D9D9" w:themeFill="background1" w:themeFillShade="D9"/>
            <w:hideMark/>
          </w:tcPr>
          <w:p w14:paraId="1027A771"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5C4F5AA3" w14:textId="77777777" w:rsidR="003E7240" w:rsidRPr="003D580F" w:rsidRDefault="003E7240" w:rsidP="003E7240">
            <w:pPr>
              <w:pStyle w:val="af0"/>
              <w:rPr>
                <w:rFonts w:asciiTheme="majorHAnsi" w:hAnsiTheme="majorHAnsi" w:cstheme="majorHAnsi"/>
                <w:color w:val="00B0F0"/>
              </w:rPr>
            </w:pPr>
          </w:p>
        </w:tc>
        <w:tc>
          <w:tcPr>
            <w:tcW w:w="313" w:type="pct"/>
            <w:shd w:val="clear" w:color="auto" w:fill="D9D9D9" w:themeFill="background1" w:themeFillShade="D9"/>
          </w:tcPr>
          <w:p w14:paraId="6B550F15" w14:textId="452AC4B1"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93079BD" w14:textId="14C88CBA"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3BB0AB9" w14:textId="6CCB678D"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997247E" w14:textId="52507DF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65F9B9E" w14:textId="74FD3C60"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CE1A576" w14:textId="3202324D"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7956807" w14:textId="19507E8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9C484F2" w14:textId="4012D09E"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A76A46A" w14:textId="77777777" w:rsidTr="00F34CA5">
        <w:trPr>
          <w:cantSplit/>
        </w:trPr>
        <w:tc>
          <w:tcPr>
            <w:tcW w:w="262" w:type="pct"/>
            <w:shd w:val="clear" w:color="auto" w:fill="auto"/>
            <w:hideMark/>
          </w:tcPr>
          <w:p w14:paraId="55031448"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150</w:t>
            </w:r>
          </w:p>
        </w:tc>
        <w:tc>
          <w:tcPr>
            <w:tcW w:w="882" w:type="pct"/>
            <w:shd w:val="clear" w:color="auto" w:fill="D9D9D9" w:themeFill="background1" w:themeFillShade="D9"/>
            <w:hideMark/>
          </w:tcPr>
          <w:p w14:paraId="722DF362"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67DEDFA6" w14:textId="77777777" w:rsidR="003E7240" w:rsidRPr="003D580F" w:rsidRDefault="003E7240" w:rsidP="003E7240">
            <w:pPr>
              <w:pStyle w:val="af0"/>
              <w:rPr>
                <w:rFonts w:asciiTheme="majorHAnsi" w:hAnsiTheme="majorHAnsi" w:cstheme="majorHAnsi"/>
                <w:color w:val="00B0F0"/>
              </w:rPr>
            </w:pPr>
          </w:p>
        </w:tc>
        <w:tc>
          <w:tcPr>
            <w:tcW w:w="313" w:type="pct"/>
            <w:shd w:val="clear" w:color="auto" w:fill="D9D9D9" w:themeFill="background1" w:themeFillShade="D9"/>
          </w:tcPr>
          <w:p w14:paraId="6C36D69E" w14:textId="2CDA137E"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ED45A25" w14:textId="452A974C"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39302E7" w14:textId="0DFB263D"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9E31A01" w14:textId="76F6ADA6"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8697A25" w14:textId="7070C20C"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17FB8DA" w14:textId="30D1333B"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BE3741C" w14:textId="64A7356C"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FEA4C1B" w14:textId="7DB96C03"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DD2AB9B" w14:textId="77777777" w:rsidTr="00F34CA5">
        <w:trPr>
          <w:cantSplit/>
        </w:trPr>
        <w:tc>
          <w:tcPr>
            <w:tcW w:w="262" w:type="pct"/>
            <w:shd w:val="clear" w:color="auto" w:fill="auto"/>
            <w:hideMark/>
          </w:tcPr>
          <w:p w14:paraId="748E52F7"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151</w:t>
            </w:r>
          </w:p>
        </w:tc>
        <w:tc>
          <w:tcPr>
            <w:tcW w:w="882" w:type="pct"/>
            <w:tcBorders>
              <w:bottom w:val="single" w:sz="4" w:space="0" w:color="auto"/>
            </w:tcBorders>
            <w:shd w:val="clear" w:color="auto" w:fill="D9D9D9" w:themeFill="background1" w:themeFillShade="D9"/>
            <w:hideMark/>
          </w:tcPr>
          <w:p w14:paraId="1311D37B" w14:textId="7777777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2DEAD201" w14:textId="77777777" w:rsidR="003E7240" w:rsidRPr="003D580F" w:rsidRDefault="003E7240" w:rsidP="003E7240">
            <w:pPr>
              <w:pStyle w:val="af0"/>
              <w:rPr>
                <w:rFonts w:asciiTheme="majorHAnsi" w:hAnsiTheme="majorHAnsi" w:cstheme="majorHAnsi"/>
                <w:color w:val="00B0F0"/>
              </w:rPr>
            </w:pPr>
          </w:p>
        </w:tc>
        <w:tc>
          <w:tcPr>
            <w:tcW w:w="313" w:type="pct"/>
            <w:shd w:val="clear" w:color="auto" w:fill="D9D9D9" w:themeFill="background1" w:themeFillShade="D9"/>
          </w:tcPr>
          <w:p w14:paraId="24872C4F" w14:textId="4D71B1FD"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0BB9229" w14:textId="1DC61D5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6E32953" w14:textId="546051B2"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3B54DDD" w14:textId="0E2AF142"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D78E2AA" w14:textId="2076316B"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19C6342" w14:textId="71529170"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798AA1A" w14:textId="07A25F0A"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6C27A18" w14:textId="7B24C517" w:rsidR="003E7240" w:rsidRPr="003D580F" w:rsidRDefault="003E7240" w:rsidP="003E72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D3373DA" w14:textId="77777777" w:rsidTr="00F34CA5">
        <w:trPr>
          <w:cantSplit/>
        </w:trPr>
        <w:tc>
          <w:tcPr>
            <w:tcW w:w="262" w:type="pct"/>
            <w:shd w:val="clear" w:color="auto" w:fill="auto"/>
            <w:hideMark/>
          </w:tcPr>
          <w:p w14:paraId="560E3EB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52</w:t>
            </w:r>
          </w:p>
        </w:tc>
        <w:tc>
          <w:tcPr>
            <w:tcW w:w="882" w:type="pct"/>
            <w:tcBorders>
              <w:bottom w:val="nil"/>
            </w:tcBorders>
            <w:shd w:val="clear" w:color="auto" w:fill="auto"/>
            <w:hideMark/>
          </w:tcPr>
          <w:p w14:paraId="7B87B68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Cluster RAM</w:t>
            </w:r>
          </w:p>
        </w:tc>
        <w:tc>
          <w:tcPr>
            <w:tcW w:w="1351" w:type="pct"/>
            <w:shd w:val="clear" w:color="auto" w:fill="auto"/>
            <w:hideMark/>
          </w:tcPr>
          <w:p w14:paraId="08A42AA6" w14:textId="411CE5C8" w:rsidR="006435AA" w:rsidRPr="003D580F" w:rsidRDefault="00486F59" w:rsidP="00287F3B">
            <w:pPr>
              <w:pStyle w:val="af0"/>
              <w:rPr>
                <w:rFonts w:asciiTheme="majorHAnsi" w:hAnsiTheme="majorHAnsi" w:cstheme="majorHAnsi"/>
                <w:color w:val="00B0F0"/>
              </w:rPr>
            </w:pPr>
            <w:r w:rsidRPr="003D580F">
              <w:rPr>
                <w:rFonts w:asciiTheme="majorHAnsi" w:hAnsiTheme="majorHAnsi" w:cstheme="majorHAnsi"/>
                <w:color w:val="00B0F0"/>
              </w:rPr>
              <w:t>Cluster RAM</w:t>
            </w:r>
          </w:p>
          <w:p w14:paraId="1D04C96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Address feedback compare error</w:t>
            </w:r>
          </w:p>
          <w:p w14:paraId="5BAFE0A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Address parity error</w:t>
            </w:r>
          </w:p>
        </w:tc>
        <w:tc>
          <w:tcPr>
            <w:tcW w:w="313" w:type="pct"/>
            <w:shd w:val="clear" w:color="auto" w:fill="auto"/>
            <w:hideMark/>
          </w:tcPr>
          <w:p w14:paraId="054ACEF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1F1F70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A9F7F1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3DB9F9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B868F4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433FA8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91DDA91" w14:textId="72525B3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2956ACE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D866EAF" w14:textId="77777777" w:rsidTr="00287F3B">
        <w:trPr>
          <w:cantSplit/>
        </w:trPr>
        <w:tc>
          <w:tcPr>
            <w:tcW w:w="262" w:type="pct"/>
            <w:shd w:val="clear" w:color="auto" w:fill="auto"/>
            <w:hideMark/>
          </w:tcPr>
          <w:p w14:paraId="39F067E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53</w:t>
            </w:r>
          </w:p>
        </w:tc>
        <w:tc>
          <w:tcPr>
            <w:tcW w:w="882" w:type="pct"/>
            <w:tcBorders>
              <w:top w:val="nil"/>
              <w:bottom w:val="nil"/>
            </w:tcBorders>
            <w:shd w:val="clear" w:color="auto" w:fill="auto"/>
            <w:hideMark/>
          </w:tcPr>
          <w:p w14:paraId="56CF16E8" w14:textId="0CA81362" w:rsidR="006435AA" w:rsidRPr="003D580F" w:rsidRDefault="006435AA" w:rsidP="006435AA">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5688EFB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Cluster RAM ECC</w:t>
            </w:r>
          </w:p>
          <w:p w14:paraId="61AEA423" w14:textId="45F377C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xml:space="preserve">- ECC </w:t>
            </w:r>
            <w:r w:rsidR="00287F3B" w:rsidRPr="003D580F">
              <w:rPr>
                <w:rFonts w:asciiTheme="majorHAnsi" w:hAnsiTheme="majorHAnsi" w:cstheme="majorHAnsi"/>
                <w:color w:val="00B0F0"/>
              </w:rPr>
              <w:t>2</w:t>
            </w:r>
            <w:r w:rsidRPr="003D580F">
              <w:rPr>
                <w:rFonts w:asciiTheme="majorHAnsi" w:hAnsiTheme="majorHAnsi" w:cstheme="majorHAnsi"/>
                <w:color w:val="00B0F0"/>
              </w:rPr>
              <w:t>bit error</w:t>
            </w:r>
          </w:p>
        </w:tc>
        <w:tc>
          <w:tcPr>
            <w:tcW w:w="313" w:type="pct"/>
            <w:tcBorders>
              <w:bottom w:val="single" w:sz="4" w:space="0" w:color="auto"/>
            </w:tcBorders>
            <w:shd w:val="clear" w:color="auto" w:fill="auto"/>
          </w:tcPr>
          <w:p w14:paraId="03DBB51A" w14:textId="4A36F3D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1EBF4684" w14:textId="3935B14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2B0105E7" w14:textId="5BDF151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614C417D" w14:textId="1839B9F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457938B1" w14:textId="79A0676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5680C7CC" w14:textId="19AB2A5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257DD3B9" w14:textId="5C81DC7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tcPr>
          <w:p w14:paraId="67302849" w14:textId="568327E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A11C8E2" w14:textId="77777777" w:rsidTr="00F34CA5">
        <w:trPr>
          <w:cantSplit/>
        </w:trPr>
        <w:tc>
          <w:tcPr>
            <w:tcW w:w="262" w:type="pct"/>
            <w:shd w:val="clear" w:color="auto" w:fill="auto"/>
            <w:hideMark/>
          </w:tcPr>
          <w:p w14:paraId="6950F435" w14:textId="77777777"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154</w:t>
            </w:r>
          </w:p>
        </w:tc>
        <w:tc>
          <w:tcPr>
            <w:tcW w:w="882" w:type="pct"/>
            <w:tcBorders>
              <w:top w:val="nil"/>
              <w:bottom w:val="nil"/>
            </w:tcBorders>
            <w:shd w:val="clear" w:color="auto" w:fill="auto"/>
            <w:hideMark/>
          </w:tcPr>
          <w:p w14:paraId="61B57DC7" w14:textId="26FC60DB" w:rsidR="00287F3B" w:rsidRPr="003D580F" w:rsidRDefault="00287F3B" w:rsidP="00287F3B">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287FA771" w14:textId="77777777"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Cluster RAM ECC</w:t>
            </w:r>
          </w:p>
          <w:p w14:paraId="0AA7240C" w14:textId="44475385"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13" w:type="pct"/>
            <w:tcBorders>
              <w:bottom w:val="single" w:sz="4" w:space="0" w:color="auto"/>
            </w:tcBorders>
            <w:shd w:val="clear" w:color="auto" w:fill="auto"/>
          </w:tcPr>
          <w:p w14:paraId="491E914A" w14:textId="22414789"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34B88ED0" w14:textId="774B3163"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274B8D9E" w14:textId="52BD13D9"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1884A7E3" w14:textId="7055D18F"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34297FDD" w14:textId="106B9AC8"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371B174E" w14:textId="0DBAC853"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2559D2E5" w14:textId="13D61084"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tcPr>
          <w:p w14:paraId="01FC6094" w14:textId="57A68EC2"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9A78B18" w14:textId="77777777" w:rsidTr="00287F3B">
        <w:trPr>
          <w:cantSplit/>
        </w:trPr>
        <w:tc>
          <w:tcPr>
            <w:tcW w:w="262" w:type="pct"/>
            <w:shd w:val="clear" w:color="auto" w:fill="auto"/>
            <w:hideMark/>
          </w:tcPr>
          <w:p w14:paraId="27546C02" w14:textId="77777777"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155</w:t>
            </w:r>
          </w:p>
        </w:tc>
        <w:tc>
          <w:tcPr>
            <w:tcW w:w="882" w:type="pct"/>
            <w:tcBorders>
              <w:top w:val="nil"/>
              <w:bottom w:val="nil"/>
            </w:tcBorders>
            <w:shd w:val="clear" w:color="auto" w:fill="auto"/>
          </w:tcPr>
          <w:p w14:paraId="6CC05467" w14:textId="3B1C8B9F" w:rsidR="00287F3B" w:rsidRPr="003D580F" w:rsidRDefault="00287F3B" w:rsidP="00287F3B">
            <w:pPr>
              <w:pStyle w:val="af0"/>
              <w:rPr>
                <w:rFonts w:asciiTheme="majorHAnsi" w:hAnsiTheme="majorHAnsi" w:cstheme="majorHAnsi"/>
                <w:color w:val="00B0F0"/>
              </w:rPr>
            </w:pPr>
          </w:p>
        </w:tc>
        <w:tc>
          <w:tcPr>
            <w:tcW w:w="1351" w:type="pct"/>
            <w:shd w:val="clear" w:color="auto" w:fill="auto"/>
            <w:hideMark/>
          </w:tcPr>
          <w:p w14:paraId="6DF70396" w14:textId="77777777"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Cluster RAM ECC</w:t>
            </w:r>
          </w:p>
          <w:p w14:paraId="2972DECB" w14:textId="38517BBE"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 Error address overflow</w:t>
            </w:r>
          </w:p>
        </w:tc>
        <w:tc>
          <w:tcPr>
            <w:tcW w:w="313" w:type="pct"/>
            <w:shd w:val="clear" w:color="auto" w:fill="auto"/>
          </w:tcPr>
          <w:p w14:paraId="36D9D076" w14:textId="1C4D004F"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D1F19FB" w14:textId="2DB17B30"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D34873B" w14:textId="14F3EC74"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3349C21" w14:textId="0D06BD00"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4567296" w14:textId="07808D3D"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3769ABF" w14:textId="2F0BCEA1"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81B31FA" w14:textId="4CB18730"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tcPr>
          <w:p w14:paraId="4659448C" w14:textId="6EAA5575" w:rsidR="00287F3B" w:rsidRPr="003D580F" w:rsidRDefault="00287F3B" w:rsidP="00287F3B">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05D7C754" w14:textId="77777777" w:rsidTr="00F34CA5">
        <w:trPr>
          <w:cantSplit/>
        </w:trPr>
        <w:tc>
          <w:tcPr>
            <w:tcW w:w="262" w:type="pct"/>
            <w:shd w:val="clear" w:color="auto" w:fill="auto"/>
            <w:hideMark/>
          </w:tcPr>
          <w:p w14:paraId="5B90088F"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56</w:t>
            </w:r>
          </w:p>
        </w:tc>
        <w:tc>
          <w:tcPr>
            <w:tcW w:w="882" w:type="pct"/>
            <w:tcBorders>
              <w:top w:val="nil"/>
              <w:bottom w:val="nil"/>
            </w:tcBorders>
            <w:shd w:val="clear" w:color="auto" w:fill="auto"/>
          </w:tcPr>
          <w:p w14:paraId="3FA544EB" w14:textId="1924C1AB" w:rsidR="001E5D4C" w:rsidRPr="003D580F" w:rsidRDefault="001E5D4C" w:rsidP="001E5D4C">
            <w:pPr>
              <w:pStyle w:val="af0"/>
              <w:rPr>
                <w:rFonts w:asciiTheme="majorHAnsi" w:hAnsiTheme="majorHAnsi" w:cstheme="majorHAnsi"/>
                <w:color w:val="00B0F0"/>
              </w:rPr>
            </w:pPr>
          </w:p>
        </w:tc>
        <w:tc>
          <w:tcPr>
            <w:tcW w:w="1351" w:type="pct"/>
            <w:shd w:val="clear" w:color="auto" w:fill="D9D9D9" w:themeFill="background1" w:themeFillShade="D9"/>
          </w:tcPr>
          <w:p w14:paraId="27D7D6AC" w14:textId="6E3459B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1E533EA2" w14:textId="6961AF38"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A967E87" w14:textId="638BE1F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A80EB4A" w14:textId="0868ACC8"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ECF659A" w14:textId="32B92549"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5799831" w14:textId="03D836F1"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4D06213" w14:textId="18C071B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94F3751" w14:textId="4882C9E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F09CBB0" w14:textId="29D7AC9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5EEF138" w14:textId="77777777" w:rsidTr="00F34CA5">
        <w:trPr>
          <w:cantSplit/>
        </w:trPr>
        <w:tc>
          <w:tcPr>
            <w:tcW w:w="262" w:type="pct"/>
            <w:shd w:val="clear" w:color="auto" w:fill="auto"/>
            <w:hideMark/>
          </w:tcPr>
          <w:p w14:paraId="42069152"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57</w:t>
            </w:r>
          </w:p>
        </w:tc>
        <w:tc>
          <w:tcPr>
            <w:tcW w:w="882" w:type="pct"/>
            <w:tcBorders>
              <w:top w:val="nil"/>
              <w:bottom w:val="nil"/>
            </w:tcBorders>
            <w:shd w:val="clear" w:color="auto" w:fill="auto"/>
          </w:tcPr>
          <w:p w14:paraId="1101CC49" w14:textId="5203C86F" w:rsidR="001E5D4C" w:rsidRPr="003D580F" w:rsidRDefault="001E5D4C" w:rsidP="001E5D4C">
            <w:pPr>
              <w:pStyle w:val="af0"/>
              <w:rPr>
                <w:rFonts w:asciiTheme="majorHAnsi" w:hAnsiTheme="majorHAnsi" w:cstheme="majorHAnsi"/>
                <w:color w:val="00B0F0"/>
              </w:rPr>
            </w:pPr>
          </w:p>
        </w:tc>
        <w:tc>
          <w:tcPr>
            <w:tcW w:w="1351" w:type="pct"/>
            <w:shd w:val="clear" w:color="auto" w:fill="D9D9D9" w:themeFill="background1" w:themeFillShade="D9"/>
          </w:tcPr>
          <w:p w14:paraId="58733AA0" w14:textId="052F4B32"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579CEAFC" w14:textId="0264755D"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9EF9DBD" w14:textId="62F72D1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8832D7C" w14:textId="3F8A20C1"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B74AF03" w14:textId="31176295"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66ACC12" w14:textId="692DB921"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A23C168" w14:textId="1A24206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8BF77B7" w14:textId="7E66BC32"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4608584" w14:textId="76FAC03D"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F32DC0E" w14:textId="77777777" w:rsidTr="00F34CA5">
        <w:trPr>
          <w:cantSplit/>
        </w:trPr>
        <w:tc>
          <w:tcPr>
            <w:tcW w:w="262" w:type="pct"/>
            <w:shd w:val="clear" w:color="auto" w:fill="auto"/>
            <w:hideMark/>
          </w:tcPr>
          <w:p w14:paraId="5AA8CA22"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58</w:t>
            </w:r>
          </w:p>
        </w:tc>
        <w:tc>
          <w:tcPr>
            <w:tcW w:w="882" w:type="pct"/>
            <w:tcBorders>
              <w:top w:val="nil"/>
              <w:bottom w:val="nil"/>
            </w:tcBorders>
            <w:shd w:val="clear" w:color="auto" w:fill="auto"/>
          </w:tcPr>
          <w:p w14:paraId="185F5D8F" w14:textId="0CADDB4D" w:rsidR="001E5D4C" w:rsidRPr="003D580F" w:rsidRDefault="001E5D4C" w:rsidP="001E5D4C">
            <w:pPr>
              <w:pStyle w:val="af0"/>
              <w:rPr>
                <w:rFonts w:asciiTheme="majorHAnsi" w:hAnsiTheme="majorHAnsi" w:cstheme="majorHAnsi"/>
                <w:color w:val="00B0F0"/>
              </w:rPr>
            </w:pPr>
          </w:p>
        </w:tc>
        <w:tc>
          <w:tcPr>
            <w:tcW w:w="1351" w:type="pct"/>
            <w:shd w:val="clear" w:color="auto" w:fill="D9D9D9" w:themeFill="background1" w:themeFillShade="D9"/>
            <w:hideMark/>
          </w:tcPr>
          <w:p w14:paraId="1D94FD4F" w14:textId="00C9F0E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77C688AD" w14:textId="5554E55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67651E8" w14:textId="34EE05BB"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430EAE6" w14:textId="2A5E9E58"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3B06D8A" w14:textId="0AED4D6B"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2674E3A" w14:textId="4CBFC53B"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030F417" w14:textId="73FE4D95"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110FB35" w14:textId="7DF35592"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3820CD4" w14:textId="7B26B966"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E88AA88" w14:textId="77777777" w:rsidTr="00F34CA5">
        <w:trPr>
          <w:cantSplit/>
        </w:trPr>
        <w:tc>
          <w:tcPr>
            <w:tcW w:w="262" w:type="pct"/>
            <w:shd w:val="clear" w:color="auto" w:fill="auto"/>
            <w:hideMark/>
          </w:tcPr>
          <w:p w14:paraId="5D310A62"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59</w:t>
            </w:r>
          </w:p>
        </w:tc>
        <w:tc>
          <w:tcPr>
            <w:tcW w:w="882" w:type="pct"/>
            <w:tcBorders>
              <w:top w:val="nil"/>
              <w:bottom w:val="single" w:sz="4" w:space="0" w:color="auto"/>
            </w:tcBorders>
            <w:shd w:val="clear" w:color="auto" w:fill="auto"/>
          </w:tcPr>
          <w:p w14:paraId="3D6830D6" w14:textId="04C2C542" w:rsidR="001E5D4C" w:rsidRPr="003D580F" w:rsidRDefault="001E5D4C" w:rsidP="001E5D4C">
            <w:pPr>
              <w:pStyle w:val="af0"/>
              <w:rPr>
                <w:rFonts w:asciiTheme="majorHAnsi" w:hAnsiTheme="majorHAnsi" w:cstheme="majorHAnsi"/>
                <w:color w:val="00B0F0"/>
              </w:rPr>
            </w:pPr>
          </w:p>
        </w:tc>
        <w:tc>
          <w:tcPr>
            <w:tcW w:w="1351" w:type="pct"/>
            <w:shd w:val="clear" w:color="auto" w:fill="D9D9D9" w:themeFill="background1" w:themeFillShade="D9"/>
            <w:hideMark/>
          </w:tcPr>
          <w:p w14:paraId="61265669" w14:textId="5E2A7766"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16CDDDBA" w14:textId="17A36589"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2BFEB67" w14:textId="727AE666"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7B6CF85" w14:textId="6FE5C8A5"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B43F9F5" w14:textId="5D4F49DE"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9D90147" w14:textId="45D1A11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512A907" w14:textId="161DC839"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7EB6024" w14:textId="0F96F685"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BD3FC73" w14:textId="2D7C0E8E"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8E74163" w14:textId="77777777" w:rsidTr="00F34CA5">
        <w:trPr>
          <w:cantSplit/>
        </w:trPr>
        <w:tc>
          <w:tcPr>
            <w:tcW w:w="262" w:type="pct"/>
            <w:shd w:val="clear" w:color="auto" w:fill="auto"/>
            <w:hideMark/>
          </w:tcPr>
          <w:p w14:paraId="6C030CA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60</w:t>
            </w:r>
          </w:p>
        </w:tc>
        <w:tc>
          <w:tcPr>
            <w:tcW w:w="882" w:type="pct"/>
            <w:tcBorders>
              <w:bottom w:val="nil"/>
            </w:tcBorders>
            <w:shd w:val="clear" w:color="auto" w:fill="auto"/>
            <w:hideMark/>
          </w:tcPr>
          <w:p w14:paraId="252059D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xml:space="preserve">Local RAM </w:t>
            </w:r>
          </w:p>
          <w:p w14:paraId="4C0A50EB" w14:textId="3F1635D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other core)</w:t>
            </w:r>
          </w:p>
        </w:tc>
        <w:tc>
          <w:tcPr>
            <w:tcW w:w="1351" w:type="pct"/>
            <w:shd w:val="clear" w:color="auto" w:fill="auto"/>
            <w:hideMark/>
          </w:tcPr>
          <w:p w14:paraId="68121A45" w14:textId="79BD038C" w:rsidR="006435AA" w:rsidRPr="003D580F" w:rsidRDefault="006435AA" w:rsidP="00BD370A">
            <w:pPr>
              <w:pStyle w:val="af0"/>
              <w:rPr>
                <w:rFonts w:asciiTheme="majorHAnsi" w:hAnsiTheme="majorHAnsi" w:cstheme="majorHAnsi"/>
                <w:color w:val="00B0F0"/>
              </w:rPr>
            </w:pPr>
            <w:r w:rsidRPr="003D580F">
              <w:rPr>
                <w:rFonts w:asciiTheme="majorHAnsi" w:hAnsiTheme="majorHAnsi" w:cstheme="majorHAnsi"/>
                <w:color w:val="00B0F0"/>
              </w:rPr>
              <w:t>LRAM (error by other core access)</w:t>
            </w:r>
          </w:p>
          <w:p w14:paraId="42CF1BD1" w14:textId="0B0812E6" w:rsidR="006435AA" w:rsidRPr="003D580F" w:rsidRDefault="00BD370A" w:rsidP="006435AA">
            <w:pPr>
              <w:pStyle w:val="af0"/>
              <w:rPr>
                <w:rFonts w:asciiTheme="majorHAnsi" w:hAnsiTheme="majorHAnsi" w:cstheme="majorHAnsi"/>
                <w:color w:val="00B0F0"/>
              </w:rPr>
            </w:pPr>
            <w:r w:rsidRPr="003D580F">
              <w:rPr>
                <w:rFonts w:asciiTheme="majorHAnsi" w:hAnsiTheme="majorHAnsi" w:cstheme="majorHAnsi"/>
                <w:color w:val="00B0F0"/>
              </w:rPr>
              <w:t>- A</w:t>
            </w:r>
            <w:r w:rsidR="006435AA" w:rsidRPr="003D580F">
              <w:rPr>
                <w:rFonts w:asciiTheme="majorHAnsi" w:hAnsiTheme="majorHAnsi" w:cstheme="majorHAnsi"/>
                <w:color w:val="00B0F0"/>
              </w:rPr>
              <w:t>ddress parity error</w:t>
            </w:r>
          </w:p>
        </w:tc>
        <w:tc>
          <w:tcPr>
            <w:tcW w:w="313" w:type="pct"/>
            <w:shd w:val="clear" w:color="auto" w:fill="auto"/>
          </w:tcPr>
          <w:p w14:paraId="1E6AEF9A" w14:textId="4411CD1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776B626" w14:textId="79F4ECF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036830E" w14:textId="4433161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64E9337" w14:textId="76E28AA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F728ACF" w14:textId="6BEEFC6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843FB58" w14:textId="4A5577B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30E3822" w14:textId="2D7E0B0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tcPr>
          <w:p w14:paraId="638C5008" w14:textId="4BDFB81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41BF6B6" w14:textId="77777777" w:rsidTr="00BD370A">
        <w:trPr>
          <w:cantSplit/>
        </w:trPr>
        <w:tc>
          <w:tcPr>
            <w:tcW w:w="262" w:type="pct"/>
            <w:tcBorders>
              <w:top w:val="single" w:sz="4" w:space="0" w:color="auto"/>
              <w:bottom w:val="single" w:sz="4" w:space="0" w:color="auto"/>
              <w:right w:val="single" w:sz="4" w:space="0" w:color="auto"/>
            </w:tcBorders>
            <w:shd w:val="clear" w:color="auto" w:fill="auto"/>
            <w:hideMark/>
          </w:tcPr>
          <w:p w14:paraId="283A3A0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61</w:t>
            </w:r>
          </w:p>
        </w:tc>
        <w:tc>
          <w:tcPr>
            <w:tcW w:w="882" w:type="pct"/>
            <w:tcBorders>
              <w:top w:val="nil"/>
              <w:left w:val="single" w:sz="4" w:space="0" w:color="auto"/>
              <w:bottom w:val="nil"/>
              <w:right w:val="single" w:sz="4" w:space="0" w:color="auto"/>
            </w:tcBorders>
            <w:shd w:val="clear" w:color="auto" w:fill="auto"/>
            <w:hideMark/>
          </w:tcPr>
          <w:p w14:paraId="5CD0A715" w14:textId="77777777" w:rsidR="006435AA" w:rsidRPr="003D580F" w:rsidRDefault="006435AA" w:rsidP="006435A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4BA6C59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LRAM (error by other core access)</w:t>
            </w:r>
          </w:p>
          <w:p w14:paraId="57F72073" w14:textId="1456DA41" w:rsidR="006435AA" w:rsidRPr="003D580F" w:rsidRDefault="00BD370A" w:rsidP="006435AA">
            <w:pPr>
              <w:pStyle w:val="af0"/>
              <w:rPr>
                <w:rFonts w:asciiTheme="majorHAnsi" w:hAnsiTheme="majorHAnsi" w:cstheme="majorHAnsi"/>
                <w:color w:val="00B0F0"/>
              </w:rPr>
            </w:pPr>
            <w:r w:rsidRPr="003D580F">
              <w:rPr>
                <w:rFonts w:asciiTheme="majorHAnsi" w:hAnsiTheme="majorHAnsi" w:cstheme="majorHAnsi"/>
                <w:color w:val="00B0F0"/>
              </w:rPr>
              <w:t xml:space="preserve">- </w:t>
            </w:r>
            <w:r w:rsidR="006435AA" w:rsidRPr="003D580F">
              <w:rPr>
                <w:rFonts w:asciiTheme="majorHAnsi" w:hAnsiTheme="majorHAnsi" w:cstheme="majorHAnsi"/>
                <w:color w:val="00B0F0"/>
              </w:rPr>
              <w:t xml:space="preserve">ECC </w:t>
            </w:r>
            <w:r w:rsidRPr="003D580F">
              <w:rPr>
                <w:rFonts w:asciiTheme="majorHAnsi" w:hAnsiTheme="majorHAnsi" w:cstheme="majorHAnsi"/>
                <w:color w:val="00B0F0"/>
              </w:rPr>
              <w:t>2</w:t>
            </w:r>
            <w:r w:rsidR="006435AA" w:rsidRPr="003D580F">
              <w:rPr>
                <w:rFonts w:asciiTheme="majorHAnsi" w:hAnsiTheme="majorHAnsi" w:cstheme="majorHAnsi"/>
                <w:color w:val="00B0F0"/>
              </w:rPr>
              <w:t>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EA4B98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06DB95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6C4E3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202823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54AE5E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561B76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0C643B5" w14:textId="57792CC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31206DA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66B740C"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7FD489CB" w14:textId="77777777"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162</w:t>
            </w:r>
          </w:p>
        </w:tc>
        <w:tc>
          <w:tcPr>
            <w:tcW w:w="882" w:type="pct"/>
            <w:tcBorders>
              <w:top w:val="nil"/>
              <w:left w:val="single" w:sz="4" w:space="0" w:color="auto"/>
              <w:bottom w:val="nil"/>
              <w:right w:val="single" w:sz="4" w:space="0" w:color="auto"/>
            </w:tcBorders>
            <w:shd w:val="clear" w:color="auto" w:fill="auto"/>
            <w:hideMark/>
          </w:tcPr>
          <w:p w14:paraId="17B71D3F" w14:textId="77777777" w:rsidR="00BD370A" w:rsidRPr="003D580F" w:rsidRDefault="00BD370A" w:rsidP="00BD370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4E810917" w14:textId="77777777"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LRAM (error by other core access)</w:t>
            </w:r>
          </w:p>
          <w:p w14:paraId="2DC3996C" w14:textId="7E59B69C"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3E1A305" w14:textId="647FDFCC"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237C80A" w14:textId="1DB128A4"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101FD93" w14:textId="7439CCF1"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469D75A" w14:textId="676EF14E"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B7787B7" w14:textId="099250B2"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39E403C" w14:textId="0CAD22EE"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91325F2" w14:textId="4EF05478"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6EA3A12F" w14:textId="1ED29B6B"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A53DA7B" w14:textId="77777777" w:rsidTr="00BD370A">
        <w:trPr>
          <w:cantSplit/>
        </w:trPr>
        <w:tc>
          <w:tcPr>
            <w:tcW w:w="262" w:type="pct"/>
            <w:tcBorders>
              <w:top w:val="single" w:sz="4" w:space="0" w:color="auto"/>
              <w:bottom w:val="single" w:sz="4" w:space="0" w:color="auto"/>
              <w:right w:val="single" w:sz="4" w:space="0" w:color="auto"/>
            </w:tcBorders>
            <w:shd w:val="clear" w:color="auto" w:fill="auto"/>
            <w:hideMark/>
          </w:tcPr>
          <w:p w14:paraId="334FC075" w14:textId="77777777"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163</w:t>
            </w:r>
          </w:p>
        </w:tc>
        <w:tc>
          <w:tcPr>
            <w:tcW w:w="882" w:type="pct"/>
            <w:tcBorders>
              <w:top w:val="nil"/>
              <w:left w:val="single" w:sz="4" w:space="0" w:color="auto"/>
              <w:bottom w:val="single" w:sz="4" w:space="0" w:color="auto"/>
              <w:right w:val="single" w:sz="4" w:space="0" w:color="auto"/>
            </w:tcBorders>
            <w:shd w:val="clear" w:color="auto" w:fill="auto"/>
            <w:hideMark/>
          </w:tcPr>
          <w:p w14:paraId="15972904" w14:textId="09E7C969" w:rsidR="00BD370A" w:rsidRPr="003D580F" w:rsidRDefault="00BD370A" w:rsidP="00BD370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15377EF" w14:textId="77777777"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LRAM (error by other core access)</w:t>
            </w:r>
          </w:p>
          <w:p w14:paraId="630D3021" w14:textId="0E847764"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 Error address overflow</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FC4C3D" w14:textId="5BB19BAC"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905895D" w14:textId="7783AC28"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473A063" w14:textId="21EDBDCF"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2DCA326" w14:textId="2550FB94"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56BB096" w14:textId="01A9AE11"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F6244C8" w14:textId="187CFC0F"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7F581C7" w14:textId="2ED737D1"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40806FF5" w14:textId="3CE4F699" w:rsidR="00BD370A" w:rsidRPr="003D580F" w:rsidRDefault="00BD370A" w:rsidP="00BD370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7FE98324"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04E9758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64</w:t>
            </w:r>
          </w:p>
        </w:tc>
        <w:tc>
          <w:tcPr>
            <w:tcW w:w="882" w:type="pct"/>
            <w:tcBorders>
              <w:top w:val="single" w:sz="4" w:space="0" w:color="auto"/>
              <w:left w:val="single" w:sz="4" w:space="0" w:color="auto"/>
              <w:bottom w:val="nil"/>
              <w:right w:val="single" w:sz="4" w:space="0" w:color="auto"/>
            </w:tcBorders>
            <w:shd w:val="clear" w:color="auto" w:fill="auto"/>
            <w:hideMark/>
          </w:tcPr>
          <w:p w14:paraId="0B4DFED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sDMA</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4A35D57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sDMAC0 RAM</w:t>
            </w:r>
          </w:p>
          <w:p w14:paraId="0E4C31B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1D203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46A925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77BCBD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34813E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F3171F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6EE0F2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5C7759A" w14:textId="300552E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6FF75E4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0382C68D"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C58EDE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65</w:t>
            </w:r>
          </w:p>
        </w:tc>
        <w:tc>
          <w:tcPr>
            <w:tcW w:w="882" w:type="pct"/>
            <w:tcBorders>
              <w:top w:val="nil"/>
              <w:left w:val="single" w:sz="4" w:space="0" w:color="auto"/>
              <w:bottom w:val="nil"/>
              <w:right w:val="single" w:sz="4" w:space="0" w:color="auto"/>
            </w:tcBorders>
            <w:shd w:val="clear" w:color="auto" w:fill="auto"/>
            <w:hideMark/>
          </w:tcPr>
          <w:p w14:paraId="3AAB40BC" w14:textId="77777777" w:rsidR="006435AA" w:rsidRPr="003D580F" w:rsidRDefault="006435AA" w:rsidP="006435A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6DF3E4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sDMAC0 RAM</w:t>
            </w:r>
          </w:p>
          <w:p w14:paraId="4D64ABF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A2606D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FE10CF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7BC508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E6A263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949817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3F7CE5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4B427AB" w14:textId="574A148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5E627DD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C6E486B"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4B07C51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66</w:t>
            </w:r>
          </w:p>
        </w:tc>
        <w:tc>
          <w:tcPr>
            <w:tcW w:w="882" w:type="pct"/>
            <w:tcBorders>
              <w:top w:val="nil"/>
              <w:left w:val="single" w:sz="4" w:space="0" w:color="auto"/>
              <w:bottom w:val="nil"/>
              <w:right w:val="single" w:sz="4" w:space="0" w:color="auto"/>
            </w:tcBorders>
            <w:shd w:val="clear" w:color="auto" w:fill="auto"/>
            <w:hideMark/>
          </w:tcPr>
          <w:p w14:paraId="04211A91" w14:textId="77777777" w:rsidR="006435AA" w:rsidRPr="003D580F" w:rsidRDefault="006435AA" w:rsidP="006435A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504CEE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sDMAC1 RAM</w:t>
            </w:r>
          </w:p>
          <w:p w14:paraId="2482E79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CFB33A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BF905B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B5D80A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D1E00A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30AF88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6ED3D4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6552F73" w14:textId="50014F4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3D0A3A6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24567519"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DDD1F0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67</w:t>
            </w:r>
          </w:p>
        </w:tc>
        <w:tc>
          <w:tcPr>
            <w:tcW w:w="882" w:type="pct"/>
            <w:tcBorders>
              <w:top w:val="nil"/>
              <w:left w:val="single" w:sz="4" w:space="0" w:color="auto"/>
              <w:bottom w:val="single" w:sz="4" w:space="0" w:color="auto"/>
              <w:right w:val="single" w:sz="4" w:space="0" w:color="auto"/>
            </w:tcBorders>
            <w:shd w:val="clear" w:color="auto" w:fill="auto"/>
            <w:hideMark/>
          </w:tcPr>
          <w:p w14:paraId="66FBB6BD" w14:textId="77777777" w:rsidR="006435AA" w:rsidRPr="003D580F" w:rsidRDefault="006435AA" w:rsidP="006435A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619E6C2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sDMAC1 RAM</w:t>
            </w:r>
          </w:p>
          <w:p w14:paraId="15A7881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71D444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8D15B2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2A25DE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9F8468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4B5541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B68146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2E2AA27" w14:textId="5D4A923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4CA656A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bl>
    <w:p w14:paraId="131A48E0" w14:textId="77777777" w:rsidR="002D5E5D" w:rsidRPr="003D580F" w:rsidRDefault="002D5E5D" w:rsidP="002D5E5D">
      <w:pPr>
        <w:pStyle w:val="a5"/>
        <w:rPr>
          <w:color w:val="00B0F0"/>
        </w:rPr>
      </w:pPr>
      <w:r w:rsidRPr="003D580F">
        <w:rPr>
          <w:color w:val="00B0F0"/>
        </w:rPr>
        <w:br w:type="page"/>
      </w:r>
    </w:p>
    <w:p w14:paraId="5584665F" w14:textId="746FE178" w:rsidR="0008119D" w:rsidRPr="003D580F" w:rsidRDefault="008D67F4" w:rsidP="0008119D">
      <w:pPr>
        <w:pStyle w:val="af2"/>
        <w:rPr>
          <w:rFonts w:ascii="Century" w:hAnsi="Century"/>
          <w:color w:val="00B0F0"/>
        </w:rPr>
      </w:pPr>
      <w:r w:rsidRPr="003D580F">
        <w:rPr>
          <w:color w:val="00B0F0"/>
        </w:rPr>
        <w:lastRenderedPageBreak/>
        <w:fldChar w:fldCharType="begin"/>
      </w:r>
      <w:r w:rsidRPr="003D580F">
        <w:rPr>
          <w:color w:val="00B0F0"/>
        </w:rPr>
        <w:instrText xml:space="preserve"> REF _Ref450380764 \h </w:instrText>
      </w:r>
      <w:r w:rsidR="00623D73" w:rsidRPr="003D580F">
        <w:rPr>
          <w:color w:val="00B0F0"/>
        </w:rPr>
        <w:instrText xml:space="preserve"> \* MERGEFORMAT </w:instrText>
      </w:r>
      <w:r w:rsidRPr="003D580F">
        <w:rPr>
          <w:color w:val="00B0F0"/>
        </w:rPr>
      </w:r>
      <w:r w:rsidRPr="003D580F">
        <w:rPr>
          <w:color w:val="00B0F0"/>
        </w:rPr>
        <w:fldChar w:fldCharType="separate"/>
      </w:r>
      <w:ins w:id="398" w:author="TAKATOSHI TAMAOKI" w:date="2017-04-04T21:53:00Z">
        <w:r w:rsidR="0024585A" w:rsidRPr="003D580F">
          <w:rPr>
            <w:color w:val="00B0F0"/>
          </w:rPr>
          <w:t xml:space="preserve">Table </w:t>
        </w:r>
        <w:r w:rsidR="0024585A">
          <w:rPr>
            <w:noProof/>
            <w:color w:val="00B0F0"/>
          </w:rPr>
          <w:t>39</w:t>
        </w:r>
        <w:r w:rsidR="0024585A" w:rsidRPr="003D580F">
          <w:rPr>
            <w:noProof/>
            <w:color w:val="00B0F0"/>
          </w:rPr>
          <w:t>.</w:t>
        </w:r>
        <w:r w:rsidR="0024585A">
          <w:rPr>
            <w:noProof/>
            <w:color w:val="00B0F0"/>
          </w:rPr>
          <w:t>17</w:t>
        </w:r>
      </w:ins>
      <w:del w:id="399" w:author="TAKATOSHI TAMAOKI" w:date="2017-03-24T12:12:00Z">
        <w:r w:rsidR="00261DAE" w:rsidRPr="003D580F" w:rsidDel="00C17DAC">
          <w:rPr>
            <w:color w:val="00B0F0"/>
          </w:rPr>
          <w:delText xml:space="preserve">Table </w:delText>
        </w:r>
        <w:r w:rsidR="00261DAE" w:rsidRPr="003D580F" w:rsidDel="00C17DAC">
          <w:rPr>
            <w:noProof/>
            <w:color w:val="00B0F0"/>
          </w:rPr>
          <w:delText>39.13</w:delText>
        </w:r>
      </w:del>
      <w:r w:rsidRPr="003D580F">
        <w:rPr>
          <w:color w:val="00B0F0"/>
        </w:rPr>
        <w:fldChar w:fldCharType="end"/>
      </w:r>
      <w:r w:rsidR="0008119D" w:rsidRPr="003D580F">
        <w:rPr>
          <w:color w:val="00B0F0"/>
        </w:rPr>
        <w:tab/>
        <w:t>List of Error Inputs (</w:t>
      </w:r>
      <w:r w:rsidR="0008119D" w:rsidRPr="003D580F">
        <w:rPr>
          <w:color w:val="00B0F0"/>
        </w:rPr>
        <w:fldChar w:fldCharType="begin"/>
      </w:r>
      <w:r w:rsidR="0008119D" w:rsidRPr="003D580F">
        <w:rPr>
          <w:color w:val="00B0F0"/>
        </w:rPr>
        <w:instrText xml:space="preserve"> SEQ List_of_Error_Inputs \* ARABIC </w:instrText>
      </w:r>
      <w:r w:rsidR="0008119D" w:rsidRPr="003D580F">
        <w:rPr>
          <w:color w:val="00B0F0"/>
        </w:rPr>
        <w:fldChar w:fldCharType="separate"/>
      </w:r>
      <w:r w:rsidR="0024585A">
        <w:rPr>
          <w:noProof/>
          <w:color w:val="00B0F0"/>
        </w:rPr>
        <w:t>6</w:t>
      </w:r>
      <w:r w:rsidR="0008119D" w:rsidRPr="003D580F">
        <w:rPr>
          <w:noProof/>
          <w:color w:val="00B0F0"/>
        </w:rPr>
        <w:fldChar w:fldCharType="end"/>
      </w:r>
      <w:r w:rsidRPr="003D580F">
        <w:rPr>
          <w:color w:val="00B0F0"/>
        </w:rPr>
        <w:t>/10</w:t>
      </w:r>
      <w:r w:rsidR="0008119D" w:rsidRPr="003D580F">
        <w:rPr>
          <w:color w:val="00B0F0"/>
        </w:rPr>
        <w:t>)</w:t>
      </w:r>
    </w:p>
    <w:tbl>
      <w:tblPr>
        <w:tblW w:w="966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9"/>
        <w:gridCol w:w="1693"/>
        <w:gridCol w:w="2613"/>
        <w:gridCol w:w="588"/>
        <w:gridCol w:w="588"/>
        <w:gridCol w:w="588"/>
        <w:gridCol w:w="588"/>
        <w:gridCol w:w="588"/>
        <w:gridCol w:w="590"/>
        <w:gridCol w:w="590"/>
        <w:gridCol w:w="570"/>
      </w:tblGrid>
      <w:tr w:rsidR="003D580F" w:rsidRPr="003D580F" w14:paraId="51C48992" w14:textId="77777777" w:rsidTr="00F34CA5">
        <w:trPr>
          <w:cantSplit/>
          <w:trHeight w:val="1134"/>
          <w:tblHeader/>
        </w:trPr>
        <w:tc>
          <w:tcPr>
            <w:tcW w:w="346" w:type="pct"/>
            <w:shd w:val="pct15" w:color="auto" w:fill="auto"/>
            <w:vAlign w:val="bottom"/>
            <w:hideMark/>
          </w:tcPr>
          <w:p w14:paraId="535836A2"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No.</w:t>
            </w:r>
          </w:p>
        </w:tc>
        <w:tc>
          <w:tcPr>
            <w:tcW w:w="876" w:type="pct"/>
            <w:shd w:val="pct15" w:color="auto" w:fill="auto"/>
            <w:vAlign w:val="bottom"/>
            <w:hideMark/>
          </w:tcPr>
          <w:p w14:paraId="7A34C2C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odule</w:t>
            </w:r>
          </w:p>
        </w:tc>
        <w:tc>
          <w:tcPr>
            <w:tcW w:w="1352" w:type="pct"/>
            <w:shd w:val="pct15" w:color="auto" w:fill="auto"/>
            <w:vAlign w:val="bottom"/>
            <w:hideMark/>
          </w:tcPr>
          <w:p w14:paraId="552276DC"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 sources</w:t>
            </w:r>
          </w:p>
        </w:tc>
        <w:tc>
          <w:tcPr>
            <w:tcW w:w="304" w:type="pct"/>
            <w:shd w:val="pct15" w:color="auto" w:fill="auto"/>
            <w:textDirection w:val="btLr"/>
            <w:vAlign w:val="bottom"/>
            <w:hideMark/>
          </w:tcPr>
          <w:p w14:paraId="2636B2E9"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Error Flag </w:t>
            </w:r>
            <w:r w:rsidRPr="003D580F">
              <w:rPr>
                <w:rFonts w:asciiTheme="majorHAnsi" w:hAnsiTheme="majorHAnsi" w:cstheme="majorHAnsi"/>
                <w:color w:val="00B0F0"/>
              </w:rPr>
              <w:br/>
              <w:t>Set</w:t>
            </w:r>
          </w:p>
        </w:tc>
        <w:tc>
          <w:tcPr>
            <w:tcW w:w="304" w:type="pct"/>
            <w:shd w:val="pct15" w:color="auto" w:fill="auto"/>
            <w:textDirection w:val="btLr"/>
            <w:vAlign w:val="bottom"/>
            <w:hideMark/>
          </w:tcPr>
          <w:p w14:paraId="1B7A5815"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askable Interrupt</w:t>
            </w:r>
          </w:p>
        </w:tc>
        <w:tc>
          <w:tcPr>
            <w:tcW w:w="304" w:type="pct"/>
            <w:shd w:val="pct15" w:color="auto" w:fill="auto"/>
            <w:textDirection w:val="btLr"/>
            <w:vAlign w:val="bottom"/>
            <w:hideMark/>
          </w:tcPr>
          <w:p w14:paraId="3F91E363"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FE level Interrupt</w:t>
            </w:r>
          </w:p>
        </w:tc>
        <w:tc>
          <w:tcPr>
            <w:tcW w:w="304" w:type="pct"/>
            <w:shd w:val="pct15" w:color="auto" w:fill="auto"/>
            <w:textDirection w:val="btLr"/>
            <w:vAlign w:val="bottom"/>
            <w:hideMark/>
          </w:tcPr>
          <w:p w14:paraId="5ACD2AEC"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Internal </w:t>
            </w:r>
            <w:r w:rsidRPr="003D580F">
              <w:rPr>
                <w:rFonts w:asciiTheme="majorHAnsi" w:hAnsiTheme="majorHAnsi" w:cstheme="majorHAnsi"/>
                <w:color w:val="00B0F0"/>
              </w:rPr>
              <w:br/>
              <w:t>Reset</w:t>
            </w:r>
          </w:p>
        </w:tc>
        <w:tc>
          <w:tcPr>
            <w:tcW w:w="304" w:type="pct"/>
            <w:shd w:val="pct15" w:color="auto" w:fill="auto"/>
            <w:textDirection w:val="btLr"/>
            <w:vAlign w:val="bottom"/>
            <w:hideMark/>
          </w:tcPr>
          <w:p w14:paraId="0BF49766"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OUT Output</w:t>
            </w:r>
          </w:p>
        </w:tc>
        <w:tc>
          <w:tcPr>
            <w:tcW w:w="305" w:type="pct"/>
            <w:shd w:val="pct15" w:color="auto" w:fill="auto"/>
            <w:textDirection w:val="btLr"/>
            <w:vAlign w:val="bottom"/>
            <w:hideMark/>
          </w:tcPr>
          <w:p w14:paraId="4160DA9A"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elay Timer Start</w:t>
            </w:r>
          </w:p>
        </w:tc>
        <w:tc>
          <w:tcPr>
            <w:tcW w:w="305" w:type="pct"/>
            <w:shd w:val="pct15" w:color="auto" w:fill="auto"/>
            <w:textDirection w:val="btLr"/>
            <w:vAlign w:val="bottom"/>
            <w:hideMark/>
          </w:tcPr>
          <w:p w14:paraId="3BAF28C7"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CLS Error Interrupt</w:t>
            </w:r>
          </w:p>
        </w:tc>
        <w:tc>
          <w:tcPr>
            <w:tcW w:w="295" w:type="pct"/>
            <w:shd w:val="pct15" w:color="auto" w:fill="auto"/>
            <w:textDirection w:val="btLr"/>
            <w:vAlign w:val="bottom"/>
            <w:hideMark/>
          </w:tcPr>
          <w:p w14:paraId="49BC242C"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Port Safe State</w:t>
            </w:r>
          </w:p>
        </w:tc>
      </w:tr>
      <w:tr w:rsidR="003D580F" w:rsidRPr="003D580F" w14:paraId="07E044FC" w14:textId="77777777" w:rsidTr="00F34CA5">
        <w:trPr>
          <w:cantSplit/>
        </w:trPr>
        <w:tc>
          <w:tcPr>
            <w:tcW w:w="346" w:type="pct"/>
            <w:shd w:val="clear" w:color="auto" w:fill="auto"/>
            <w:hideMark/>
          </w:tcPr>
          <w:p w14:paraId="5B102B4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68</w:t>
            </w:r>
          </w:p>
        </w:tc>
        <w:tc>
          <w:tcPr>
            <w:tcW w:w="876" w:type="pct"/>
            <w:tcBorders>
              <w:bottom w:val="nil"/>
            </w:tcBorders>
            <w:shd w:val="clear" w:color="auto" w:fill="auto"/>
            <w:hideMark/>
          </w:tcPr>
          <w:p w14:paraId="1658E5CA" w14:textId="521D44A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 RAM</w:t>
            </w:r>
          </w:p>
        </w:tc>
        <w:tc>
          <w:tcPr>
            <w:tcW w:w="1352" w:type="pct"/>
            <w:shd w:val="clear" w:color="auto" w:fill="auto"/>
            <w:hideMark/>
          </w:tcPr>
          <w:p w14:paraId="50BA5F9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 (DTS) RAM ECC</w:t>
            </w:r>
          </w:p>
          <w:p w14:paraId="60E94AA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2bit error</w:t>
            </w:r>
          </w:p>
          <w:p w14:paraId="6B742330" w14:textId="295117F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Address feedback compare error</w:t>
            </w:r>
          </w:p>
        </w:tc>
        <w:tc>
          <w:tcPr>
            <w:tcW w:w="304" w:type="pct"/>
            <w:shd w:val="clear" w:color="auto" w:fill="auto"/>
          </w:tcPr>
          <w:p w14:paraId="6176DA1A" w14:textId="3BB8A8F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279A066A" w14:textId="363722B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5AF4EAB8" w14:textId="7C3B7A2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00DD895D" w14:textId="10CB1D4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4DEB5335" w14:textId="5B2F6CF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57E3E85A" w14:textId="4574D5D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5D55B0AA" w14:textId="1E058C4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tcPr>
          <w:p w14:paraId="3B676025" w14:textId="2E3D62B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5731B60D" w14:textId="77777777" w:rsidTr="00F34CA5">
        <w:trPr>
          <w:cantSplit/>
        </w:trPr>
        <w:tc>
          <w:tcPr>
            <w:tcW w:w="346" w:type="pct"/>
            <w:shd w:val="clear" w:color="auto" w:fill="auto"/>
            <w:hideMark/>
          </w:tcPr>
          <w:p w14:paraId="41C32D5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69</w:t>
            </w:r>
          </w:p>
        </w:tc>
        <w:tc>
          <w:tcPr>
            <w:tcW w:w="876" w:type="pct"/>
            <w:tcBorders>
              <w:top w:val="nil"/>
              <w:bottom w:val="nil"/>
            </w:tcBorders>
            <w:shd w:val="clear" w:color="auto" w:fill="auto"/>
          </w:tcPr>
          <w:p w14:paraId="77AF72D7" w14:textId="47DFFE61"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0371CEC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 (DTS) RAM ECC</w:t>
            </w:r>
          </w:p>
          <w:p w14:paraId="20D59533" w14:textId="418061D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04" w:type="pct"/>
            <w:shd w:val="clear" w:color="auto" w:fill="auto"/>
          </w:tcPr>
          <w:p w14:paraId="3CC97901" w14:textId="02798FC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1833ED0A" w14:textId="0C8D98B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1B194BA9" w14:textId="2F27782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3478609F" w14:textId="18391CF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091F7F85" w14:textId="6219122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186BB6EF" w14:textId="76DA18E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7755A957" w14:textId="55E3232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tcPr>
          <w:p w14:paraId="2C4E697D" w14:textId="27FA370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3E3391B" w14:textId="77777777" w:rsidTr="00F34CA5">
        <w:trPr>
          <w:cantSplit/>
        </w:trPr>
        <w:tc>
          <w:tcPr>
            <w:tcW w:w="346" w:type="pct"/>
            <w:shd w:val="clear" w:color="auto" w:fill="auto"/>
            <w:hideMark/>
          </w:tcPr>
          <w:p w14:paraId="2922022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70</w:t>
            </w:r>
          </w:p>
        </w:tc>
        <w:tc>
          <w:tcPr>
            <w:tcW w:w="876" w:type="pct"/>
            <w:tcBorders>
              <w:top w:val="nil"/>
              <w:bottom w:val="nil"/>
            </w:tcBorders>
            <w:shd w:val="clear" w:color="auto" w:fill="auto"/>
          </w:tcPr>
          <w:p w14:paraId="18B9DF40" w14:textId="772EBA28"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456516A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 (DTS) RAM ECC</w:t>
            </w:r>
          </w:p>
          <w:p w14:paraId="2DB6537F" w14:textId="78BC2E8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rror address overflow</w:t>
            </w:r>
          </w:p>
        </w:tc>
        <w:tc>
          <w:tcPr>
            <w:tcW w:w="304" w:type="pct"/>
            <w:shd w:val="clear" w:color="auto" w:fill="auto"/>
          </w:tcPr>
          <w:p w14:paraId="46AE0049" w14:textId="25EBA31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1C4DBF7F" w14:textId="5BDB856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6DB82FD8" w14:textId="0F99FCD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4E1060F6" w14:textId="21867D7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6564A1FE" w14:textId="3F87BCC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60A78B4D" w14:textId="556319B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1697F6BF" w14:textId="05C8AB8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tcPr>
          <w:p w14:paraId="5EE1B4D5" w14:textId="55DEEE2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BF533D0" w14:textId="77777777" w:rsidTr="00F34CA5">
        <w:trPr>
          <w:cantSplit/>
        </w:trPr>
        <w:tc>
          <w:tcPr>
            <w:tcW w:w="346" w:type="pct"/>
            <w:shd w:val="clear" w:color="auto" w:fill="auto"/>
            <w:hideMark/>
          </w:tcPr>
          <w:p w14:paraId="0F127F9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71</w:t>
            </w:r>
          </w:p>
        </w:tc>
        <w:tc>
          <w:tcPr>
            <w:tcW w:w="876" w:type="pct"/>
            <w:tcBorders>
              <w:top w:val="nil"/>
              <w:bottom w:val="nil"/>
            </w:tcBorders>
            <w:shd w:val="clear" w:color="auto" w:fill="auto"/>
          </w:tcPr>
          <w:p w14:paraId="53B5F2AA" w14:textId="56A89873"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0CB667A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except DTS) RAM ECC</w:t>
            </w:r>
          </w:p>
          <w:p w14:paraId="062B34AF" w14:textId="2415B15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rror address overflow</w:t>
            </w:r>
          </w:p>
        </w:tc>
        <w:tc>
          <w:tcPr>
            <w:tcW w:w="304" w:type="pct"/>
            <w:shd w:val="clear" w:color="auto" w:fill="auto"/>
          </w:tcPr>
          <w:p w14:paraId="4290D7A5" w14:textId="55C8065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49ADA603" w14:textId="75A9335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25C6AF76" w14:textId="77237FB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52460AB2" w14:textId="27E7C46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64153DC8" w14:textId="0167A34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1DF009CF" w14:textId="7FEFA32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1CB5101C" w14:textId="7E69D08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tcPr>
          <w:p w14:paraId="6937C7B4" w14:textId="2753BAA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F322449" w14:textId="77777777" w:rsidTr="00F34CA5">
        <w:trPr>
          <w:cantSplit/>
        </w:trPr>
        <w:tc>
          <w:tcPr>
            <w:tcW w:w="346" w:type="pct"/>
            <w:shd w:val="clear" w:color="auto" w:fill="auto"/>
            <w:hideMark/>
          </w:tcPr>
          <w:p w14:paraId="28D169D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72</w:t>
            </w:r>
          </w:p>
        </w:tc>
        <w:tc>
          <w:tcPr>
            <w:tcW w:w="876" w:type="pct"/>
            <w:tcBorders>
              <w:top w:val="nil"/>
              <w:bottom w:val="nil"/>
            </w:tcBorders>
            <w:shd w:val="clear" w:color="auto" w:fill="auto"/>
          </w:tcPr>
          <w:p w14:paraId="04D6F8B7" w14:textId="1CED60CD"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3A2878B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FlexRay) RAM ECC</w:t>
            </w:r>
          </w:p>
          <w:p w14:paraId="46102526" w14:textId="55CC43D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2bit error</w:t>
            </w:r>
          </w:p>
        </w:tc>
        <w:tc>
          <w:tcPr>
            <w:tcW w:w="304" w:type="pct"/>
            <w:shd w:val="clear" w:color="auto" w:fill="auto"/>
          </w:tcPr>
          <w:p w14:paraId="746E0422" w14:textId="192D10A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3BA18AAE" w14:textId="70E4028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3F5218A4" w14:textId="7641A93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4B8826D7" w14:textId="5004A6D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4146E916" w14:textId="5D80C76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5868C8CF" w14:textId="306E1FE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46EC828B" w14:textId="3C72C85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tcPr>
          <w:p w14:paraId="7A58E410" w14:textId="0BCA627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59808934" w14:textId="77777777" w:rsidTr="00F34CA5">
        <w:trPr>
          <w:cantSplit/>
        </w:trPr>
        <w:tc>
          <w:tcPr>
            <w:tcW w:w="346" w:type="pct"/>
            <w:shd w:val="clear" w:color="auto" w:fill="auto"/>
            <w:hideMark/>
          </w:tcPr>
          <w:p w14:paraId="01A6E2B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73</w:t>
            </w:r>
          </w:p>
        </w:tc>
        <w:tc>
          <w:tcPr>
            <w:tcW w:w="876" w:type="pct"/>
            <w:tcBorders>
              <w:top w:val="nil"/>
              <w:bottom w:val="nil"/>
            </w:tcBorders>
            <w:shd w:val="clear" w:color="auto" w:fill="auto"/>
          </w:tcPr>
          <w:p w14:paraId="7A53F997" w14:textId="59A756F6"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18A251B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FlexRay) RAM ECC</w:t>
            </w:r>
          </w:p>
          <w:p w14:paraId="029B0CC6" w14:textId="2DFD0C7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04" w:type="pct"/>
            <w:shd w:val="clear" w:color="auto" w:fill="auto"/>
          </w:tcPr>
          <w:p w14:paraId="1145AAC6" w14:textId="0DAD696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38B5332B" w14:textId="50B1119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1A78BCCF" w14:textId="33FBEBA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24F00FEB" w14:textId="628B2DF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289F5F1F" w14:textId="106E681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0510FD4F" w14:textId="769B352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77D27964" w14:textId="1A7D0CC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tcPr>
          <w:p w14:paraId="6087EC49" w14:textId="3B5234D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B5EAD86" w14:textId="77777777" w:rsidTr="00F34CA5">
        <w:trPr>
          <w:cantSplit/>
        </w:trPr>
        <w:tc>
          <w:tcPr>
            <w:tcW w:w="346" w:type="pct"/>
            <w:shd w:val="clear" w:color="auto" w:fill="auto"/>
            <w:hideMark/>
          </w:tcPr>
          <w:p w14:paraId="331C842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74</w:t>
            </w:r>
          </w:p>
        </w:tc>
        <w:tc>
          <w:tcPr>
            <w:tcW w:w="876" w:type="pct"/>
            <w:tcBorders>
              <w:top w:val="nil"/>
              <w:bottom w:val="nil"/>
            </w:tcBorders>
            <w:shd w:val="clear" w:color="auto" w:fill="auto"/>
          </w:tcPr>
          <w:p w14:paraId="6807AEF4" w14:textId="03C007F1"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3FA2F9A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CAN) RAM ECC</w:t>
            </w:r>
          </w:p>
          <w:p w14:paraId="09CFA31B" w14:textId="5B6B8EB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2bit error</w:t>
            </w:r>
          </w:p>
        </w:tc>
        <w:tc>
          <w:tcPr>
            <w:tcW w:w="304" w:type="pct"/>
            <w:shd w:val="clear" w:color="auto" w:fill="auto"/>
          </w:tcPr>
          <w:p w14:paraId="7DB0FBD3" w14:textId="0254305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09B9D6A0" w14:textId="72CF972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396B6D1A" w14:textId="20E7992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69454207" w14:textId="6FEC3F9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2103009A" w14:textId="55517C4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0B3AE9AB" w14:textId="321A38A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6E22F0CD" w14:textId="4A5FC6D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tcPr>
          <w:p w14:paraId="4D7CE4B4" w14:textId="32FCAF6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AD3B3F2" w14:textId="77777777" w:rsidTr="00F34CA5">
        <w:trPr>
          <w:cantSplit/>
        </w:trPr>
        <w:tc>
          <w:tcPr>
            <w:tcW w:w="346" w:type="pct"/>
            <w:shd w:val="clear" w:color="auto" w:fill="auto"/>
            <w:hideMark/>
          </w:tcPr>
          <w:p w14:paraId="0A33C93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75</w:t>
            </w:r>
          </w:p>
        </w:tc>
        <w:tc>
          <w:tcPr>
            <w:tcW w:w="876" w:type="pct"/>
            <w:tcBorders>
              <w:top w:val="nil"/>
              <w:bottom w:val="nil"/>
            </w:tcBorders>
            <w:shd w:val="clear" w:color="auto" w:fill="auto"/>
          </w:tcPr>
          <w:p w14:paraId="7FBC2803" w14:textId="78FD6397"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12795FC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CAN) RAM ECC</w:t>
            </w:r>
          </w:p>
          <w:p w14:paraId="7057E8C8" w14:textId="564B7BA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04" w:type="pct"/>
            <w:shd w:val="clear" w:color="auto" w:fill="auto"/>
          </w:tcPr>
          <w:p w14:paraId="778A3DDC" w14:textId="11F037D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0D740ED8" w14:textId="479AE63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386A39EE" w14:textId="1C7E547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5E3D218C" w14:textId="357A876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tcPr>
          <w:p w14:paraId="6A3CD9A3" w14:textId="38A9937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3B7643FE" w14:textId="5C8C4C7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431B31D4" w14:textId="575D22A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tcPr>
          <w:p w14:paraId="05536198" w14:textId="0D5F8A6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0BA07770" w14:textId="77777777" w:rsidTr="00F34CA5">
        <w:trPr>
          <w:cantSplit/>
        </w:trPr>
        <w:tc>
          <w:tcPr>
            <w:tcW w:w="346" w:type="pct"/>
            <w:shd w:val="clear" w:color="auto" w:fill="auto"/>
            <w:hideMark/>
          </w:tcPr>
          <w:p w14:paraId="56AB3FC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76</w:t>
            </w:r>
          </w:p>
        </w:tc>
        <w:tc>
          <w:tcPr>
            <w:tcW w:w="876" w:type="pct"/>
            <w:tcBorders>
              <w:top w:val="nil"/>
              <w:bottom w:val="nil"/>
            </w:tcBorders>
            <w:shd w:val="clear" w:color="auto" w:fill="auto"/>
            <w:hideMark/>
          </w:tcPr>
          <w:p w14:paraId="02BB831A" w14:textId="2BE29D28"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004434C1" w14:textId="50CA5BE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DFE) RAM ECC</w:t>
            </w:r>
          </w:p>
          <w:p w14:paraId="2746C27A" w14:textId="3E0BEBC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2bit error</w:t>
            </w:r>
          </w:p>
        </w:tc>
        <w:tc>
          <w:tcPr>
            <w:tcW w:w="304" w:type="pct"/>
            <w:shd w:val="clear" w:color="auto" w:fill="auto"/>
            <w:hideMark/>
          </w:tcPr>
          <w:p w14:paraId="609F893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635F634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5D70C7B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4AAB0D1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1F2272D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hideMark/>
          </w:tcPr>
          <w:p w14:paraId="079B83A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7415B12B" w14:textId="2B07C2C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hideMark/>
          </w:tcPr>
          <w:p w14:paraId="7F3ABE3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2B54C499" w14:textId="77777777" w:rsidTr="00F34CA5">
        <w:trPr>
          <w:cantSplit/>
        </w:trPr>
        <w:tc>
          <w:tcPr>
            <w:tcW w:w="346" w:type="pct"/>
            <w:shd w:val="clear" w:color="auto" w:fill="auto"/>
            <w:hideMark/>
          </w:tcPr>
          <w:p w14:paraId="2612B85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77</w:t>
            </w:r>
          </w:p>
        </w:tc>
        <w:tc>
          <w:tcPr>
            <w:tcW w:w="876" w:type="pct"/>
            <w:tcBorders>
              <w:top w:val="nil"/>
              <w:bottom w:val="nil"/>
            </w:tcBorders>
            <w:shd w:val="clear" w:color="auto" w:fill="auto"/>
          </w:tcPr>
          <w:p w14:paraId="373795DC" w14:textId="77777777"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460EEBFD" w14:textId="29CCC51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DFE) RAM ECC</w:t>
            </w:r>
          </w:p>
          <w:p w14:paraId="5806A2AA" w14:textId="474481E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04" w:type="pct"/>
            <w:shd w:val="clear" w:color="auto" w:fill="auto"/>
            <w:hideMark/>
          </w:tcPr>
          <w:p w14:paraId="119B33E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0A228D6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6A970DD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3FF9F89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73C3C29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hideMark/>
          </w:tcPr>
          <w:p w14:paraId="380D7BC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7852D94F" w14:textId="63C913A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hideMark/>
          </w:tcPr>
          <w:p w14:paraId="1D679F3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B725D7D" w14:textId="77777777" w:rsidTr="00F34CA5">
        <w:trPr>
          <w:cantSplit/>
        </w:trPr>
        <w:tc>
          <w:tcPr>
            <w:tcW w:w="346" w:type="pct"/>
            <w:shd w:val="clear" w:color="auto" w:fill="auto"/>
            <w:hideMark/>
          </w:tcPr>
          <w:p w14:paraId="6E06E87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78</w:t>
            </w:r>
          </w:p>
        </w:tc>
        <w:tc>
          <w:tcPr>
            <w:tcW w:w="876" w:type="pct"/>
            <w:tcBorders>
              <w:top w:val="nil"/>
              <w:bottom w:val="nil"/>
            </w:tcBorders>
            <w:shd w:val="clear" w:color="auto" w:fill="auto"/>
          </w:tcPr>
          <w:p w14:paraId="1A10F0A1" w14:textId="77777777"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20434200" w14:textId="08CB3D4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GTM) RAM ECC</w:t>
            </w:r>
          </w:p>
          <w:p w14:paraId="78582147" w14:textId="02786F5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2bit error</w:t>
            </w:r>
          </w:p>
        </w:tc>
        <w:tc>
          <w:tcPr>
            <w:tcW w:w="304" w:type="pct"/>
            <w:shd w:val="clear" w:color="auto" w:fill="auto"/>
            <w:hideMark/>
          </w:tcPr>
          <w:p w14:paraId="6801976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201A38F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290725F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1247E88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6BAFF8D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hideMark/>
          </w:tcPr>
          <w:p w14:paraId="58EAA86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3D4C205C" w14:textId="3403DE1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hideMark/>
          </w:tcPr>
          <w:p w14:paraId="2C823D3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7851ED16" w14:textId="77777777" w:rsidTr="00F34CA5">
        <w:trPr>
          <w:cantSplit/>
        </w:trPr>
        <w:tc>
          <w:tcPr>
            <w:tcW w:w="346" w:type="pct"/>
            <w:shd w:val="clear" w:color="auto" w:fill="auto"/>
            <w:hideMark/>
          </w:tcPr>
          <w:p w14:paraId="0D79525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79</w:t>
            </w:r>
          </w:p>
        </w:tc>
        <w:tc>
          <w:tcPr>
            <w:tcW w:w="876" w:type="pct"/>
            <w:tcBorders>
              <w:top w:val="nil"/>
              <w:bottom w:val="nil"/>
            </w:tcBorders>
            <w:shd w:val="clear" w:color="auto" w:fill="auto"/>
          </w:tcPr>
          <w:p w14:paraId="0258837D" w14:textId="77777777"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6DE278CE" w14:textId="75E3ED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GTM) RAM ECC</w:t>
            </w:r>
          </w:p>
          <w:p w14:paraId="0D88429E" w14:textId="34FC092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04" w:type="pct"/>
            <w:shd w:val="clear" w:color="auto" w:fill="auto"/>
            <w:hideMark/>
          </w:tcPr>
          <w:p w14:paraId="3F70544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535E206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5D0EE05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1EC2702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2454971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hideMark/>
          </w:tcPr>
          <w:p w14:paraId="5C35969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0EDFDA88" w14:textId="136AD0F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hideMark/>
          </w:tcPr>
          <w:p w14:paraId="3CCF508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550AF23" w14:textId="77777777" w:rsidTr="00F34CA5">
        <w:trPr>
          <w:cantSplit/>
        </w:trPr>
        <w:tc>
          <w:tcPr>
            <w:tcW w:w="346" w:type="pct"/>
            <w:shd w:val="clear" w:color="auto" w:fill="auto"/>
            <w:hideMark/>
          </w:tcPr>
          <w:p w14:paraId="7A016A3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80</w:t>
            </w:r>
          </w:p>
        </w:tc>
        <w:tc>
          <w:tcPr>
            <w:tcW w:w="876" w:type="pct"/>
            <w:tcBorders>
              <w:top w:val="nil"/>
              <w:bottom w:val="nil"/>
            </w:tcBorders>
            <w:shd w:val="clear" w:color="auto" w:fill="auto"/>
          </w:tcPr>
          <w:p w14:paraId="23549853" w14:textId="77777777"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396B7AAE" w14:textId="2EF7FCF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Ethernet) RAM ECC</w:t>
            </w:r>
          </w:p>
          <w:p w14:paraId="4901F6D0" w14:textId="0C71035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2bit error</w:t>
            </w:r>
          </w:p>
        </w:tc>
        <w:tc>
          <w:tcPr>
            <w:tcW w:w="304" w:type="pct"/>
            <w:shd w:val="clear" w:color="auto" w:fill="auto"/>
            <w:hideMark/>
          </w:tcPr>
          <w:p w14:paraId="6B6672A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544A9DB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4D91059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4F904DB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6E0259D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hideMark/>
          </w:tcPr>
          <w:p w14:paraId="6B3D90A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33E43B8D" w14:textId="03DFAD0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hideMark/>
          </w:tcPr>
          <w:p w14:paraId="55CD700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7E7E5BC3" w14:textId="77777777" w:rsidTr="00F34CA5">
        <w:trPr>
          <w:cantSplit/>
        </w:trPr>
        <w:tc>
          <w:tcPr>
            <w:tcW w:w="346" w:type="pct"/>
            <w:shd w:val="clear" w:color="auto" w:fill="auto"/>
            <w:hideMark/>
          </w:tcPr>
          <w:p w14:paraId="435BBAB1" w14:textId="7AB1601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181</w:t>
            </w:r>
          </w:p>
        </w:tc>
        <w:tc>
          <w:tcPr>
            <w:tcW w:w="876" w:type="pct"/>
            <w:tcBorders>
              <w:top w:val="nil"/>
              <w:bottom w:val="nil"/>
            </w:tcBorders>
            <w:shd w:val="clear" w:color="auto" w:fill="auto"/>
          </w:tcPr>
          <w:p w14:paraId="3115DE23" w14:textId="77777777" w:rsidR="006435AA" w:rsidRPr="003D580F" w:rsidRDefault="006435AA" w:rsidP="006435AA">
            <w:pPr>
              <w:pStyle w:val="af0"/>
              <w:rPr>
                <w:rFonts w:asciiTheme="majorHAnsi" w:hAnsiTheme="majorHAnsi" w:cstheme="majorHAnsi"/>
                <w:color w:val="00B0F0"/>
              </w:rPr>
            </w:pPr>
          </w:p>
        </w:tc>
        <w:tc>
          <w:tcPr>
            <w:tcW w:w="1352" w:type="pct"/>
            <w:shd w:val="clear" w:color="auto" w:fill="auto"/>
            <w:hideMark/>
          </w:tcPr>
          <w:p w14:paraId="791D5747" w14:textId="4C2E168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Ethernet) RAM ECC</w:t>
            </w:r>
          </w:p>
          <w:p w14:paraId="6D3FCE54" w14:textId="1EEA188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1bit error</w:t>
            </w:r>
          </w:p>
        </w:tc>
        <w:tc>
          <w:tcPr>
            <w:tcW w:w="304" w:type="pct"/>
            <w:shd w:val="clear" w:color="auto" w:fill="auto"/>
            <w:hideMark/>
          </w:tcPr>
          <w:p w14:paraId="43DB702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546ADAA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2252A83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580AEE6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4" w:type="pct"/>
            <w:shd w:val="clear" w:color="auto" w:fill="auto"/>
            <w:hideMark/>
          </w:tcPr>
          <w:p w14:paraId="36691C1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hideMark/>
          </w:tcPr>
          <w:p w14:paraId="7967986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05" w:type="pct"/>
            <w:shd w:val="clear" w:color="auto" w:fill="auto"/>
          </w:tcPr>
          <w:p w14:paraId="164EF03B" w14:textId="36FDFE2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shd w:val="clear" w:color="auto" w:fill="auto"/>
            <w:hideMark/>
          </w:tcPr>
          <w:p w14:paraId="6D62B31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7DF11BF" w14:textId="77777777" w:rsidTr="00F34CA5">
        <w:trPr>
          <w:cantSplit/>
        </w:trPr>
        <w:tc>
          <w:tcPr>
            <w:tcW w:w="346" w:type="pct"/>
            <w:tcBorders>
              <w:top w:val="single" w:sz="4" w:space="0" w:color="auto"/>
              <w:bottom w:val="single" w:sz="4" w:space="0" w:color="auto"/>
              <w:right w:val="single" w:sz="4" w:space="0" w:color="auto"/>
            </w:tcBorders>
            <w:shd w:val="clear" w:color="auto" w:fill="auto"/>
            <w:hideMark/>
          </w:tcPr>
          <w:p w14:paraId="2624DAE6"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82</w:t>
            </w:r>
          </w:p>
        </w:tc>
        <w:tc>
          <w:tcPr>
            <w:tcW w:w="876" w:type="pct"/>
            <w:tcBorders>
              <w:top w:val="nil"/>
              <w:left w:val="single" w:sz="4" w:space="0" w:color="auto"/>
              <w:bottom w:val="nil"/>
              <w:right w:val="single" w:sz="4" w:space="0" w:color="auto"/>
            </w:tcBorders>
            <w:shd w:val="clear" w:color="auto" w:fill="auto"/>
          </w:tcPr>
          <w:p w14:paraId="6EEE784D" w14:textId="271ED16D" w:rsidR="001E5D4C" w:rsidRPr="003D580F" w:rsidRDefault="001E5D4C" w:rsidP="001E5D4C">
            <w:pPr>
              <w:pStyle w:val="af0"/>
              <w:rPr>
                <w:rFonts w:asciiTheme="majorHAnsi" w:hAnsiTheme="majorHAnsi" w:cstheme="majorHAnsi"/>
                <w:color w:val="00B0F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8A1E81" w14:textId="5E7C8F5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C11082" w14:textId="4FFE00DE"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3164D" w14:textId="5E741858"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9B8853" w14:textId="26D6BDB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C9B7D6" w14:textId="1737DAFD"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9E64DB" w14:textId="54D8CB6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9016C7" w14:textId="1C00817E"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C69574" w14:textId="5A748C66"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06604FB9" w14:textId="443B05C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051F8FF" w14:textId="77777777" w:rsidTr="00F34CA5">
        <w:trPr>
          <w:cantSplit/>
        </w:trPr>
        <w:tc>
          <w:tcPr>
            <w:tcW w:w="346" w:type="pct"/>
            <w:tcBorders>
              <w:top w:val="single" w:sz="4" w:space="0" w:color="auto"/>
              <w:bottom w:val="single" w:sz="4" w:space="0" w:color="auto"/>
              <w:right w:val="single" w:sz="4" w:space="0" w:color="auto"/>
            </w:tcBorders>
            <w:shd w:val="clear" w:color="auto" w:fill="auto"/>
            <w:hideMark/>
          </w:tcPr>
          <w:p w14:paraId="03B8A64E"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83</w:t>
            </w:r>
          </w:p>
        </w:tc>
        <w:tc>
          <w:tcPr>
            <w:tcW w:w="876" w:type="pct"/>
            <w:tcBorders>
              <w:top w:val="nil"/>
              <w:left w:val="single" w:sz="4" w:space="0" w:color="auto"/>
              <w:bottom w:val="nil"/>
              <w:right w:val="single" w:sz="4" w:space="0" w:color="auto"/>
            </w:tcBorders>
            <w:shd w:val="clear" w:color="auto" w:fill="auto"/>
          </w:tcPr>
          <w:p w14:paraId="5DD0B09D" w14:textId="64551697" w:rsidR="001E5D4C" w:rsidRPr="003D580F" w:rsidRDefault="001E5D4C" w:rsidP="001E5D4C">
            <w:pPr>
              <w:pStyle w:val="af0"/>
              <w:rPr>
                <w:rFonts w:asciiTheme="majorHAnsi" w:hAnsiTheme="majorHAnsi" w:cstheme="majorHAnsi"/>
                <w:color w:val="00B0F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144C4E" w14:textId="6B93DAF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C01AEF" w14:textId="5168295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D6316B" w14:textId="2405C9B1"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32B39B" w14:textId="0D1746CC"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212411" w14:textId="5103BC2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716316" w14:textId="1755046C"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F324B2" w14:textId="3397732F"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D3BB78" w14:textId="542AA4A5"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78CBDFB4" w14:textId="02FB2E3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BE056C4" w14:textId="77777777" w:rsidTr="00F34CA5">
        <w:trPr>
          <w:cantSplit/>
        </w:trPr>
        <w:tc>
          <w:tcPr>
            <w:tcW w:w="346" w:type="pct"/>
            <w:tcBorders>
              <w:top w:val="single" w:sz="4" w:space="0" w:color="auto"/>
              <w:bottom w:val="single" w:sz="4" w:space="0" w:color="auto"/>
              <w:right w:val="single" w:sz="4" w:space="0" w:color="auto"/>
            </w:tcBorders>
            <w:shd w:val="clear" w:color="auto" w:fill="auto"/>
            <w:hideMark/>
          </w:tcPr>
          <w:p w14:paraId="23CA2B2D"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84</w:t>
            </w:r>
          </w:p>
        </w:tc>
        <w:tc>
          <w:tcPr>
            <w:tcW w:w="876" w:type="pct"/>
            <w:tcBorders>
              <w:top w:val="nil"/>
              <w:left w:val="single" w:sz="4" w:space="0" w:color="auto"/>
              <w:bottom w:val="nil"/>
              <w:right w:val="single" w:sz="4" w:space="0" w:color="auto"/>
            </w:tcBorders>
            <w:shd w:val="clear" w:color="auto" w:fill="auto"/>
          </w:tcPr>
          <w:p w14:paraId="1DE71D57" w14:textId="2F509073" w:rsidR="001E5D4C" w:rsidRPr="003D580F" w:rsidRDefault="001E5D4C" w:rsidP="001E5D4C">
            <w:pPr>
              <w:pStyle w:val="af0"/>
              <w:rPr>
                <w:rFonts w:asciiTheme="majorHAnsi" w:hAnsiTheme="majorHAnsi" w:cstheme="majorHAnsi"/>
                <w:color w:val="00B0F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5D4ABA" w14:textId="22431D54"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089D49" w14:textId="73D21F8C"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86B995" w14:textId="5F112662"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8A6E96" w14:textId="2FFA666D"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C121B8" w14:textId="343841DC"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3776A6" w14:textId="6D435BB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F79DF" w14:textId="4C22E15C"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83495C" w14:textId="712C6AC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30A24290" w14:textId="500829E8"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D1F5D28" w14:textId="77777777" w:rsidTr="00F34CA5">
        <w:trPr>
          <w:cantSplit/>
        </w:trPr>
        <w:tc>
          <w:tcPr>
            <w:tcW w:w="346" w:type="pct"/>
            <w:tcBorders>
              <w:top w:val="single" w:sz="4" w:space="0" w:color="auto"/>
              <w:bottom w:val="single" w:sz="4" w:space="0" w:color="auto"/>
              <w:right w:val="single" w:sz="4" w:space="0" w:color="auto"/>
            </w:tcBorders>
            <w:shd w:val="clear" w:color="auto" w:fill="auto"/>
            <w:hideMark/>
          </w:tcPr>
          <w:p w14:paraId="486D8FD8"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85</w:t>
            </w:r>
          </w:p>
        </w:tc>
        <w:tc>
          <w:tcPr>
            <w:tcW w:w="876" w:type="pct"/>
            <w:tcBorders>
              <w:top w:val="nil"/>
              <w:left w:val="single" w:sz="4" w:space="0" w:color="auto"/>
              <w:bottom w:val="nil"/>
              <w:right w:val="single" w:sz="4" w:space="0" w:color="auto"/>
            </w:tcBorders>
            <w:shd w:val="clear" w:color="auto" w:fill="auto"/>
          </w:tcPr>
          <w:p w14:paraId="2E3427DD" w14:textId="40C24D57" w:rsidR="001E5D4C" w:rsidRPr="003D580F" w:rsidRDefault="001E5D4C" w:rsidP="001E5D4C">
            <w:pPr>
              <w:pStyle w:val="af0"/>
              <w:rPr>
                <w:rFonts w:asciiTheme="majorHAnsi" w:hAnsiTheme="majorHAnsi" w:cstheme="majorHAnsi"/>
                <w:color w:val="00B0F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A0D52" w14:textId="03C8E7F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0DD9EF" w14:textId="0AC8B18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E62D1" w14:textId="504FBE1E"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D1C039" w14:textId="1E3D6D93"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C80B71" w14:textId="35A170B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6BEBDA" w14:textId="0D6E5EA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440980" w14:textId="5E30C57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D3E47" w14:textId="1013451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22BB0E46" w14:textId="4E4D3574"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A2933D7" w14:textId="77777777" w:rsidTr="00F34CA5">
        <w:trPr>
          <w:cantSplit/>
        </w:trPr>
        <w:tc>
          <w:tcPr>
            <w:tcW w:w="346" w:type="pct"/>
            <w:tcBorders>
              <w:top w:val="single" w:sz="4" w:space="0" w:color="auto"/>
              <w:bottom w:val="single" w:sz="4" w:space="0" w:color="auto"/>
              <w:right w:val="single" w:sz="4" w:space="0" w:color="auto"/>
            </w:tcBorders>
            <w:shd w:val="clear" w:color="auto" w:fill="auto"/>
            <w:hideMark/>
          </w:tcPr>
          <w:p w14:paraId="3745BD8B"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86</w:t>
            </w:r>
          </w:p>
        </w:tc>
        <w:tc>
          <w:tcPr>
            <w:tcW w:w="876" w:type="pct"/>
            <w:tcBorders>
              <w:top w:val="nil"/>
              <w:left w:val="single" w:sz="4" w:space="0" w:color="auto"/>
              <w:bottom w:val="nil"/>
              <w:right w:val="single" w:sz="4" w:space="0" w:color="auto"/>
            </w:tcBorders>
            <w:shd w:val="clear" w:color="auto" w:fill="auto"/>
          </w:tcPr>
          <w:p w14:paraId="09855AA3" w14:textId="791DD9F8" w:rsidR="001E5D4C" w:rsidRPr="003D580F" w:rsidRDefault="001E5D4C" w:rsidP="001E5D4C">
            <w:pPr>
              <w:pStyle w:val="af0"/>
              <w:rPr>
                <w:rFonts w:asciiTheme="majorHAnsi" w:hAnsiTheme="majorHAnsi" w:cstheme="majorHAnsi"/>
                <w:color w:val="00B0F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F2CA39" w14:textId="4D7807BC"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44D097" w14:textId="351DDCDF"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02E934" w14:textId="1354036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B93A25" w14:textId="19133088"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F87781" w14:textId="10398808"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D7672" w14:textId="0A245E58"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859A14" w14:textId="30441BB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4C09D" w14:textId="3FE88C88"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110E3C3A" w14:textId="57640EB4"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0F80A0C" w14:textId="77777777" w:rsidTr="00F34CA5">
        <w:trPr>
          <w:cantSplit/>
        </w:trPr>
        <w:tc>
          <w:tcPr>
            <w:tcW w:w="346" w:type="pct"/>
            <w:tcBorders>
              <w:top w:val="single" w:sz="4" w:space="0" w:color="auto"/>
              <w:bottom w:val="single" w:sz="4" w:space="0" w:color="auto"/>
              <w:right w:val="single" w:sz="4" w:space="0" w:color="auto"/>
            </w:tcBorders>
            <w:shd w:val="clear" w:color="auto" w:fill="auto"/>
            <w:hideMark/>
          </w:tcPr>
          <w:p w14:paraId="49B6B6D7"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87</w:t>
            </w:r>
          </w:p>
        </w:tc>
        <w:tc>
          <w:tcPr>
            <w:tcW w:w="876" w:type="pct"/>
            <w:tcBorders>
              <w:top w:val="nil"/>
              <w:left w:val="single" w:sz="4" w:space="0" w:color="auto"/>
              <w:bottom w:val="nil"/>
              <w:right w:val="single" w:sz="4" w:space="0" w:color="auto"/>
            </w:tcBorders>
            <w:shd w:val="clear" w:color="auto" w:fill="auto"/>
          </w:tcPr>
          <w:p w14:paraId="019139FD" w14:textId="093FF75B" w:rsidR="001E5D4C" w:rsidRPr="003D580F" w:rsidRDefault="001E5D4C" w:rsidP="001E5D4C">
            <w:pPr>
              <w:pStyle w:val="af0"/>
              <w:rPr>
                <w:rFonts w:asciiTheme="majorHAnsi" w:hAnsiTheme="majorHAnsi" w:cstheme="majorHAnsi"/>
                <w:color w:val="00B0F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6A5742" w14:textId="10CD8DB1"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A2493A" w14:textId="55AF1CEB"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E041F6" w14:textId="545FF2FE"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4F5900" w14:textId="7FF9EBC9"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163EA6" w14:textId="31D7855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6E44A3" w14:textId="3423363E"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4C155B" w14:textId="45E4C7FB"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0C5D" w14:textId="74D8D1C1"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30D3307D" w14:textId="3CF3D6B2"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D4DFF3A" w14:textId="77777777" w:rsidTr="00F34CA5">
        <w:trPr>
          <w:cantSplit/>
        </w:trPr>
        <w:tc>
          <w:tcPr>
            <w:tcW w:w="346" w:type="pct"/>
            <w:tcBorders>
              <w:top w:val="single" w:sz="4" w:space="0" w:color="auto"/>
              <w:bottom w:val="single" w:sz="4" w:space="0" w:color="auto"/>
              <w:right w:val="single" w:sz="4" w:space="0" w:color="auto"/>
            </w:tcBorders>
            <w:shd w:val="clear" w:color="auto" w:fill="auto"/>
            <w:hideMark/>
          </w:tcPr>
          <w:p w14:paraId="36A631A5"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88</w:t>
            </w:r>
          </w:p>
        </w:tc>
        <w:tc>
          <w:tcPr>
            <w:tcW w:w="876" w:type="pct"/>
            <w:tcBorders>
              <w:top w:val="nil"/>
              <w:left w:val="single" w:sz="4" w:space="0" w:color="auto"/>
              <w:bottom w:val="nil"/>
              <w:right w:val="single" w:sz="4" w:space="0" w:color="auto"/>
            </w:tcBorders>
            <w:shd w:val="clear" w:color="auto" w:fill="auto"/>
          </w:tcPr>
          <w:p w14:paraId="20CB6521" w14:textId="76012610" w:rsidR="001E5D4C" w:rsidRPr="003D580F" w:rsidRDefault="001E5D4C" w:rsidP="001E5D4C">
            <w:pPr>
              <w:pStyle w:val="af0"/>
              <w:rPr>
                <w:rFonts w:asciiTheme="majorHAnsi" w:hAnsiTheme="majorHAnsi" w:cstheme="majorHAnsi"/>
                <w:color w:val="00B0F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F362D4" w14:textId="38C18356"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232F90" w14:textId="39F54F45"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E48B44" w14:textId="1B534F34"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BF9561" w14:textId="66122BE6"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296BD" w14:textId="622AF543"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ED84BD" w14:textId="250FFBF6"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0A035A" w14:textId="7141C011"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2F727C" w14:textId="027232C2"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5947A9E8" w14:textId="7211E336"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89A8188" w14:textId="77777777" w:rsidTr="00F34CA5">
        <w:trPr>
          <w:cantSplit/>
        </w:trPr>
        <w:tc>
          <w:tcPr>
            <w:tcW w:w="346" w:type="pct"/>
            <w:tcBorders>
              <w:top w:val="single" w:sz="4" w:space="0" w:color="auto"/>
              <w:bottom w:val="single" w:sz="4" w:space="0" w:color="auto"/>
              <w:right w:val="single" w:sz="4" w:space="0" w:color="auto"/>
            </w:tcBorders>
            <w:shd w:val="clear" w:color="auto" w:fill="auto"/>
            <w:hideMark/>
          </w:tcPr>
          <w:p w14:paraId="244514A9"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89</w:t>
            </w:r>
          </w:p>
        </w:tc>
        <w:tc>
          <w:tcPr>
            <w:tcW w:w="876" w:type="pct"/>
            <w:tcBorders>
              <w:top w:val="nil"/>
              <w:left w:val="single" w:sz="4" w:space="0" w:color="auto"/>
              <w:bottom w:val="nil"/>
              <w:right w:val="single" w:sz="4" w:space="0" w:color="auto"/>
            </w:tcBorders>
            <w:shd w:val="clear" w:color="auto" w:fill="auto"/>
          </w:tcPr>
          <w:p w14:paraId="093660E7" w14:textId="251E2302" w:rsidR="001E5D4C" w:rsidRPr="003D580F" w:rsidRDefault="001E5D4C" w:rsidP="001E5D4C">
            <w:pPr>
              <w:pStyle w:val="af0"/>
              <w:rPr>
                <w:rFonts w:asciiTheme="majorHAnsi" w:hAnsiTheme="majorHAnsi" w:cstheme="majorHAnsi"/>
                <w:color w:val="00B0F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3038AA" w14:textId="72D85162"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FA94D3" w14:textId="12EED32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C0591" w14:textId="13EE5A41"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DE7E3E" w14:textId="3A093A78"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9DF6F3" w14:textId="0F14D2AE"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7ADBB" w14:textId="2CE322D2"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70B6AC" w14:textId="20BBA251"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CD93A" w14:textId="594EB09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6DC6398B" w14:textId="3AD9E01C"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E422E29" w14:textId="77777777" w:rsidTr="00F34CA5">
        <w:trPr>
          <w:cantSplit/>
        </w:trPr>
        <w:tc>
          <w:tcPr>
            <w:tcW w:w="346" w:type="pct"/>
            <w:tcBorders>
              <w:top w:val="single" w:sz="4" w:space="0" w:color="auto"/>
              <w:bottom w:val="single" w:sz="4" w:space="0" w:color="auto"/>
              <w:right w:val="single" w:sz="4" w:space="0" w:color="auto"/>
            </w:tcBorders>
            <w:shd w:val="clear" w:color="auto" w:fill="auto"/>
            <w:hideMark/>
          </w:tcPr>
          <w:p w14:paraId="3CE3113A"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90</w:t>
            </w:r>
          </w:p>
        </w:tc>
        <w:tc>
          <w:tcPr>
            <w:tcW w:w="876" w:type="pct"/>
            <w:tcBorders>
              <w:top w:val="nil"/>
              <w:left w:val="single" w:sz="4" w:space="0" w:color="auto"/>
              <w:bottom w:val="nil"/>
              <w:right w:val="single" w:sz="4" w:space="0" w:color="auto"/>
            </w:tcBorders>
            <w:shd w:val="clear" w:color="auto" w:fill="auto"/>
          </w:tcPr>
          <w:p w14:paraId="6E18B895" w14:textId="1031CC7C" w:rsidR="001E5D4C" w:rsidRPr="003D580F" w:rsidRDefault="001E5D4C" w:rsidP="001E5D4C">
            <w:pPr>
              <w:pStyle w:val="af0"/>
              <w:rPr>
                <w:rFonts w:asciiTheme="majorHAnsi" w:hAnsiTheme="majorHAnsi" w:cstheme="majorHAnsi"/>
                <w:color w:val="00B0F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E1627" w14:textId="6FB6FFF4"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54B0E8" w14:textId="6F2629EB"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138CD8" w14:textId="63EDFE2F"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0F2F21" w14:textId="3C3D45A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8FFE26" w14:textId="15A65683"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5C6A2" w14:textId="2951AB92"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71EBA0" w14:textId="3D2FBA8F"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692A80" w14:textId="6B14D4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68902E04" w14:textId="1927D53D"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F92EFD9" w14:textId="77777777" w:rsidTr="00F34CA5">
        <w:trPr>
          <w:cantSplit/>
        </w:trPr>
        <w:tc>
          <w:tcPr>
            <w:tcW w:w="346" w:type="pct"/>
            <w:tcBorders>
              <w:top w:val="single" w:sz="4" w:space="0" w:color="auto"/>
              <w:bottom w:val="single" w:sz="4" w:space="0" w:color="auto"/>
              <w:right w:val="single" w:sz="4" w:space="0" w:color="auto"/>
            </w:tcBorders>
            <w:shd w:val="clear" w:color="auto" w:fill="auto"/>
            <w:hideMark/>
          </w:tcPr>
          <w:p w14:paraId="4BF1CB83" w14:textId="77777777"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191</w:t>
            </w:r>
          </w:p>
        </w:tc>
        <w:tc>
          <w:tcPr>
            <w:tcW w:w="876" w:type="pct"/>
            <w:tcBorders>
              <w:top w:val="nil"/>
              <w:left w:val="single" w:sz="4" w:space="0" w:color="auto"/>
              <w:bottom w:val="single" w:sz="4" w:space="0" w:color="auto"/>
              <w:right w:val="single" w:sz="4" w:space="0" w:color="auto"/>
            </w:tcBorders>
            <w:shd w:val="clear" w:color="auto" w:fill="auto"/>
          </w:tcPr>
          <w:p w14:paraId="16193ABB" w14:textId="617E72D5" w:rsidR="001E5D4C" w:rsidRPr="003D580F" w:rsidRDefault="001E5D4C" w:rsidP="001E5D4C">
            <w:pPr>
              <w:pStyle w:val="af0"/>
              <w:rPr>
                <w:rFonts w:asciiTheme="majorHAnsi" w:hAnsiTheme="majorHAnsi" w:cstheme="majorHAnsi"/>
                <w:color w:val="00B0F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EEDF1D" w14:textId="5A862E72"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24ACE" w14:textId="26231E86"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2C908F" w14:textId="13A1F961"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B2A1FB" w14:textId="47E8AE58"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FCE078" w14:textId="447530F9"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3C1D9B" w14:textId="5EE4937A"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489E1E" w14:textId="01FA930E"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E6EACC" w14:textId="04E82A80"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55CA5E5D" w14:textId="59B31CA2" w:rsidR="001E5D4C" w:rsidRPr="003D580F" w:rsidRDefault="001E5D4C" w:rsidP="001E5D4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bl>
    <w:p w14:paraId="18FFDA6D" w14:textId="77777777" w:rsidR="002D5E5D" w:rsidRPr="003D580F" w:rsidRDefault="002D5E5D" w:rsidP="002D5E5D">
      <w:pPr>
        <w:pStyle w:val="a5"/>
        <w:rPr>
          <w:color w:val="00B0F0"/>
        </w:rPr>
      </w:pPr>
      <w:r w:rsidRPr="003D580F">
        <w:rPr>
          <w:color w:val="00B0F0"/>
        </w:rPr>
        <w:br w:type="page"/>
      </w:r>
    </w:p>
    <w:p w14:paraId="19E2460A" w14:textId="2DB369E9" w:rsidR="0008119D" w:rsidRPr="003D580F" w:rsidRDefault="008D67F4" w:rsidP="0008119D">
      <w:pPr>
        <w:pStyle w:val="af2"/>
        <w:rPr>
          <w:rFonts w:ascii="Century" w:hAnsi="Century"/>
          <w:color w:val="00B0F0"/>
        </w:rPr>
      </w:pPr>
      <w:r w:rsidRPr="003D580F">
        <w:rPr>
          <w:color w:val="00B0F0"/>
        </w:rPr>
        <w:lastRenderedPageBreak/>
        <w:fldChar w:fldCharType="begin"/>
      </w:r>
      <w:r w:rsidRPr="003D580F">
        <w:rPr>
          <w:color w:val="00B0F0"/>
        </w:rPr>
        <w:instrText xml:space="preserve"> REF _Ref450380764 \h </w:instrText>
      </w:r>
      <w:r w:rsidR="00623D73" w:rsidRPr="003D580F">
        <w:rPr>
          <w:color w:val="00B0F0"/>
        </w:rPr>
        <w:instrText xml:space="preserve"> \* MERGEFORMAT </w:instrText>
      </w:r>
      <w:r w:rsidRPr="003D580F">
        <w:rPr>
          <w:color w:val="00B0F0"/>
        </w:rPr>
      </w:r>
      <w:r w:rsidRPr="003D580F">
        <w:rPr>
          <w:color w:val="00B0F0"/>
        </w:rPr>
        <w:fldChar w:fldCharType="separate"/>
      </w:r>
      <w:ins w:id="400" w:author="TAKATOSHI TAMAOKI" w:date="2017-04-04T21:53:00Z">
        <w:r w:rsidR="0024585A" w:rsidRPr="003D580F">
          <w:rPr>
            <w:color w:val="00B0F0"/>
          </w:rPr>
          <w:t xml:space="preserve">Table </w:t>
        </w:r>
        <w:r w:rsidR="0024585A">
          <w:rPr>
            <w:noProof/>
            <w:color w:val="00B0F0"/>
          </w:rPr>
          <w:t>39</w:t>
        </w:r>
        <w:r w:rsidR="0024585A" w:rsidRPr="003D580F">
          <w:rPr>
            <w:noProof/>
            <w:color w:val="00B0F0"/>
          </w:rPr>
          <w:t>.</w:t>
        </w:r>
        <w:r w:rsidR="0024585A">
          <w:rPr>
            <w:noProof/>
            <w:color w:val="00B0F0"/>
          </w:rPr>
          <w:t>17</w:t>
        </w:r>
      </w:ins>
      <w:del w:id="401" w:author="TAKATOSHI TAMAOKI" w:date="2017-03-24T12:12:00Z">
        <w:r w:rsidR="00261DAE" w:rsidRPr="003D580F" w:rsidDel="00C17DAC">
          <w:rPr>
            <w:color w:val="00B0F0"/>
          </w:rPr>
          <w:delText xml:space="preserve">Table </w:delText>
        </w:r>
        <w:r w:rsidR="00261DAE" w:rsidRPr="003D580F" w:rsidDel="00C17DAC">
          <w:rPr>
            <w:noProof/>
            <w:color w:val="00B0F0"/>
          </w:rPr>
          <w:delText>39.13</w:delText>
        </w:r>
      </w:del>
      <w:r w:rsidRPr="003D580F">
        <w:rPr>
          <w:color w:val="00B0F0"/>
        </w:rPr>
        <w:fldChar w:fldCharType="end"/>
      </w:r>
      <w:r w:rsidR="0008119D" w:rsidRPr="003D580F">
        <w:rPr>
          <w:color w:val="00B0F0"/>
        </w:rPr>
        <w:tab/>
        <w:t>List of Error Inputs (</w:t>
      </w:r>
      <w:r w:rsidR="0008119D" w:rsidRPr="003D580F">
        <w:rPr>
          <w:color w:val="00B0F0"/>
        </w:rPr>
        <w:fldChar w:fldCharType="begin"/>
      </w:r>
      <w:r w:rsidR="0008119D" w:rsidRPr="003D580F">
        <w:rPr>
          <w:color w:val="00B0F0"/>
        </w:rPr>
        <w:instrText xml:space="preserve"> SEQ List_of_Error_Inputs \* ARABIC </w:instrText>
      </w:r>
      <w:r w:rsidR="0008119D" w:rsidRPr="003D580F">
        <w:rPr>
          <w:color w:val="00B0F0"/>
        </w:rPr>
        <w:fldChar w:fldCharType="separate"/>
      </w:r>
      <w:r w:rsidR="0024585A">
        <w:rPr>
          <w:noProof/>
          <w:color w:val="00B0F0"/>
        </w:rPr>
        <w:t>7</w:t>
      </w:r>
      <w:r w:rsidR="0008119D" w:rsidRPr="003D580F">
        <w:rPr>
          <w:noProof/>
          <w:color w:val="00B0F0"/>
        </w:rPr>
        <w:fldChar w:fldCharType="end"/>
      </w:r>
      <w:r w:rsidRPr="003D580F">
        <w:rPr>
          <w:color w:val="00B0F0"/>
        </w:rPr>
        <w:t>/10</w:t>
      </w:r>
      <w:r w:rsidR="0008119D" w:rsidRPr="003D580F">
        <w:rPr>
          <w:color w:val="00B0F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20647155" w14:textId="77777777" w:rsidTr="00F34CA5">
        <w:trPr>
          <w:cantSplit/>
          <w:trHeight w:val="1134"/>
          <w:tblHeader/>
        </w:trPr>
        <w:tc>
          <w:tcPr>
            <w:tcW w:w="262" w:type="pct"/>
            <w:shd w:val="pct15" w:color="auto" w:fill="auto"/>
            <w:vAlign w:val="bottom"/>
            <w:hideMark/>
          </w:tcPr>
          <w:p w14:paraId="18A5AB74"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No.</w:t>
            </w:r>
          </w:p>
        </w:tc>
        <w:tc>
          <w:tcPr>
            <w:tcW w:w="882" w:type="pct"/>
            <w:shd w:val="pct15" w:color="auto" w:fill="auto"/>
            <w:vAlign w:val="bottom"/>
            <w:hideMark/>
          </w:tcPr>
          <w:p w14:paraId="26AF2F00"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odule</w:t>
            </w:r>
          </w:p>
        </w:tc>
        <w:tc>
          <w:tcPr>
            <w:tcW w:w="1351" w:type="pct"/>
            <w:shd w:val="pct15" w:color="auto" w:fill="auto"/>
            <w:vAlign w:val="bottom"/>
            <w:hideMark/>
          </w:tcPr>
          <w:p w14:paraId="29AACCC5"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 sources</w:t>
            </w:r>
          </w:p>
        </w:tc>
        <w:tc>
          <w:tcPr>
            <w:tcW w:w="313" w:type="pct"/>
            <w:shd w:val="pct15" w:color="auto" w:fill="auto"/>
            <w:textDirection w:val="btLr"/>
            <w:vAlign w:val="bottom"/>
            <w:hideMark/>
          </w:tcPr>
          <w:p w14:paraId="187E7D22"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Error Flag </w:t>
            </w:r>
            <w:r w:rsidRPr="003D580F">
              <w:rPr>
                <w:rFonts w:asciiTheme="majorHAnsi" w:hAnsiTheme="majorHAnsi" w:cstheme="majorHAnsi"/>
                <w:color w:val="00B0F0"/>
              </w:rPr>
              <w:br/>
              <w:t>Set</w:t>
            </w:r>
          </w:p>
        </w:tc>
        <w:tc>
          <w:tcPr>
            <w:tcW w:w="313" w:type="pct"/>
            <w:shd w:val="pct15" w:color="auto" w:fill="auto"/>
            <w:textDirection w:val="btLr"/>
            <w:vAlign w:val="bottom"/>
            <w:hideMark/>
          </w:tcPr>
          <w:p w14:paraId="4793337A"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askable Interrupt</w:t>
            </w:r>
          </w:p>
        </w:tc>
        <w:tc>
          <w:tcPr>
            <w:tcW w:w="313" w:type="pct"/>
            <w:shd w:val="pct15" w:color="auto" w:fill="auto"/>
            <w:textDirection w:val="btLr"/>
            <w:vAlign w:val="bottom"/>
            <w:hideMark/>
          </w:tcPr>
          <w:p w14:paraId="752ABD03"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FE level Interrupt</w:t>
            </w:r>
          </w:p>
        </w:tc>
        <w:tc>
          <w:tcPr>
            <w:tcW w:w="313" w:type="pct"/>
            <w:shd w:val="pct15" w:color="auto" w:fill="auto"/>
            <w:textDirection w:val="btLr"/>
            <w:vAlign w:val="bottom"/>
            <w:hideMark/>
          </w:tcPr>
          <w:p w14:paraId="03A2194D"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Internal </w:t>
            </w:r>
            <w:r w:rsidRPr="003D580F">
              <w:rPr>
                <w:rFonts w:asciiTheme="majorHAnsi" w:hAnsiTheme="majorHAnsi" w:cstheme="majorHAnsi"/>
                <w:color w:val="00B0F0"/>
              </w:rPr>
              <w:br/>
              <w:t>Reset</w:t>
            </w:r>
          </w:p>
        </w:tc>
        <w:tc>
          <w:tcPr>
            <w:tcW w:w="313" w:type="pct"/>
            <w:shd w:val="pct15" w:color="auto" w:fill="auto"/>
            <w:textDirection w:val="btLr"/>
            <w:vAlign w:val="bottom"/>
            <w:hideMark/>
          </w:tcPr>
          <w:p w14:paraId="7CB1402A"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OUT Output</w:t>
            </w:r>
          </w:p>
        </w:tc>
        <w:tc>
          <w:tcPr>
            <w:tcW w:w="313" w:type="pct"/>
            <w:shd w:val="pct15" w:color="auto" w:fill="auto"/>
            <w:textDirection w:val="btLr"/>
            <w:vAlign w:val="bottom"/>
            <w:hideMark/>
          </w:tcPr>
          <w:p w14:paraId="36F77701"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elay Timer Start</w:t>
            </w:r>
          </w:p>
        </w:tc>
        <w:tc>
          <w:tcPr>
            <w:tcW w:w="313" w:type="pct"/>
            <w:shd w:val="pct15" w:color="auto" w:fill="auto"/>
            <w:textDirection w:val="btLr"/>
            <w:vAlign w:val="bottom"/>
            <w:hideMark/>
          </w:tcPr>
          <w:p w14:paraId="4E9D42F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CLS Error Interrupt</w:t>
            </w:r>
          </w:p>
        </w:tc>
        <w:tc>
          <w:tcPr>
            <w:tcW w:w="313" w:type="pct"/>
            <w:shd w:val="pct15" w:color="auto" w:fill="auto"/>
            <w:textDirection w:val="btLr"/>
            <w:vAlign w:val="bottom"/>
            <w:hideMark/>
          </w:tcPr>
          <w:p w14:paraId="021FFE1E"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Port Safe State</w:t>
            </w:r>
          </w:p>
        </w:tc>
      </w:tr>
      <w:tr w:rsidR="003D580F" w:rsidRPr="003D580F" w14:paraId="326CC98D" w14:textId="77777777" w:rsidTr="00F34CA5">
        <w:trPr>
          <w:cantSplit/>
        </w:trPr>
        <w:tc>
          <w:tcPr>
            <w:tcW w:w="262" w:type="pct"/>
            <w:shd w:val="clear" w:color="auto" w:fill="auto"/>
          </w:tcPr>
          <w:p w14:paraId="26F6E25A" w14:textId="41B5ECCC"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192</w:t>
            </w:r>
          </w:p>
        </w:tc>
        <w:tc>
          <w:tcPr>
            <w:tcW w:w="882" w:type="pct"/>
            <w:tcBorders>
              <w:bottom w:val="nil"/>
            </w:tcBorders>
            <w:shd w:val="clear" w:color="auto" w:fill="auto"/>
          </w:tcPr>
          <w:p w14:paraId="68566119" w14:textId="0ED0EAA8"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Peripheral RAM</w:t>
            </w:r>
          </w:p>
        </w:tc>
        <w:tc>
          <w:tcPr>
            <w:tcW w:w="1351" w:type="pct"/>
            <w:shd w:val="clear" w:color="auto" w:fill="D9D9D9" w:themeFill="background1" w:themeFillShade="D9"/>
          </w:tcPr>
          <w:p w14:paraId="54D7E415" w14:textId="7B4A1F54"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7955D7F6" w14:textId="2CEE8091"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D4AEC81" w14:textId="54C70621"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E5FFFAE" w14:textId="7242F674"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3E0A8EC" w14:textId="0DF5B183"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CBD6989" w14:textId="25A79B53"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98673BA" w14:textId="29FE837D"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61280F0" w14:textId="24071F10"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EE92CE9" w14:textId="403F7BAF"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2EFC4B7" w14:textId="77777777" w:rsidTr="00F34CA5">
        <w:trPr>
          <w:cantSplit/>
        </w:trPr>
        <w:tc>
          <w:tcPr>
            <w:tcW w:w="262" w:type="pct"/>
            <w:shd w:val="clear" w:color="auto" w:fill="auto"/>
          </w:tcPr>
          <w:p w14:paraId="36357233" w14:textId="65A0D5D2"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193</w:t>
            </w:r>
          </w:p>
        </w:tc>
        <w:tc>
          <w:tcPr>
            <w:tcW w:w="882" w:type="pct"/>
            <w:tcBorders>
              <w:top w:val="nil"/>
              <w:bottom w:val="nil"/>
            </w:tcBorders>
            <w:shd w:val="clear" w:color="auto" w:fill="auto"/>
          </w:tcPr>
          <w:p w14:paraId="3B6AD09B" w14:textId="77777777" w:rsidR="001478E0" w:rsidRPr="003D580F" w:rsidRDefault="001478E0" w:rsidP="001478E0">
            <w:pPr>
              <w:pStyle w:val="af0"/>
              <w:rPr>
                <w:rFonts w:asciiTheme="majorHAnsi" w:hAnsiTheme="majorHAnsi" w:cstheme="majorHAnsi"/>
                <w:color w:val="00B0F0"/>
              </w:rPr>
            </w:pPr>
          </w:p>
        </w:tc>
        <w:tc>
          <w:tcPr>
            <w:tcW w:w="1351" w:type="pct"/>
            <w:shd w:val="clear" w:color="auto" w:fill="D9D9D9" w:themeFill="background1" w:themeFillShade="D9"/>
          </w:tcPr>
          <w:p w14:paraId="0BD19CCF" w14:textId="6637C050"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3796428" w14:textId="5E78BE5E"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303F36C" w14:textId="592BF529"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99E6C79" w14:textId="06691E02"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DB4298F" w14:textId="09B0ECBA"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3AB375A" w14:textId="63763F4F"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A7760D3" w14:textId="4A67AC30"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0CA2C0E" w14:textId="06459C43"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7091823" w14:textId="37885C41"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091771D" w14:textId="77777777" w:rsidTr="00F34CA5">
        <w:trPr>
          <w:cantSplit/>
        </w:trPr>
        <w:tc>
          <w:tcPr>
            <w:tcW w:w="262" w:type="pct"/>
            <w:shd w:val="clear" w:color="auto" w:fill="auto"/>
          </w:tcPr>
          <w:p w14:paraId="1E4C850C" w14:textId="03D9B3E7"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194</w:t>
            </w:r>
          </w:p>
        </w:tc>
        <w:tc>
          <w:tcPr>
            <w:tcW w:w="882" w:type="pct"/>
            <w:tcBorders>
              <w:top w:val="nil"/>
              <w:bottom w:val="nil"/>
            </w:tcBorders>
            <w:shd w:val="clear" w:color="auto" w:fill="auto"/>
          </w:tcPr>
          <w:p w14:paraId="7898CECF" w14:textId="77777777" w:rsidR="001478E0" w:rsidRPr="003D580F" w:rsidRDefault="001478E0" w:rsidP="001478E0">
            <w:pPr>
              <w:pStyle w:val="af0"/>
              <w:rPr>
                <w:rFonts w:asciiTheme="majorHAnsi" w:hAnsiTheme="majorHAnsi" w:cstheme="majorHAnsi"/>
                <w:color w:val="00B0F0"/>
              </w:rPr>
            </w:pPr>
          </w:p>
        </w:tc>
        <w:tc>
          <w:tcPr>
            <w:tcW w:w="1351" w:type="pct"/>
            <w:shd w:val="clear" w:color="auto" w:fill="D9D9D9" w:themeFill="background1" w:themeFillShade="D9"/>
          </w:tcPr>
          <w:p w14:paraId="1942D6E9" w14:textId="51D75B8A"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43B57ED" w14:textId="05480002"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3A8EA2D" w14:textId="363510C3"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22C9A56" w14:textId="2CD0DFFC"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429B4D9" w14:textId="642D8389"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F0BE058" w14:textId="411C196D"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5AA5EF1" w14:textId="6E0851B2"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4092EA0" w14:textId="50331778"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F4E7955" w14:textId="53182F88"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AB1F12E" w14:textId="77777777" w:rsidTr="00F34CA5">
        <w:trPr>
          <w:cantSplit/>
        </w:trPr>
        <w:tc>
          <w:tcPr>
            <w:tcW w:w="262" w:type="pct"/>
            <w:shd w:val="clear" w:color="auto" w:fill="auto"/>
          </w:tcPr>
          <w:p w14:paraId="75E242C0" w14:textId="4DDFA6EE"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195</w:t>
            </w:r>
          </w:p>
        </w:tc>
        <w:tc>
          <w:tcPr>
            <w:tcW w:w="882" w:type="pct"/>
            <w:tcBorders>
              <w:top w:val="nil"/>
              <w:bottom w:val="nil"/>
            </w:tcBorders>
            <w:shd w:val="clear" w:color="auto" w:fill="auto"/>
          </w:tcPr>
          <w:p w14:paraId="0427AF3F" w14:textId="77777777" w:rsidR="001478E0" w:rsidRPr="003D580F" w:rsidRDefault="001478E0" w:rsidP="001478E0">
            <w:pPr>
              <w:pStyle w:val="af0"/>
              <w:rPr>
                <w:rFonts w:asciiTheme="majorHAnsi" w:hAnsiTheme="majorHAnsi" w:cstheme="majorHAnsi"/>
                <w:color w:val="00B0F0"/>
              </w:rPr>
            </w:pPr>
          </w:p>
        </w:tc>
        <w:tc>
          <w:tcPr>
            <w:tcW w:w="1351" w:type="pct"/>
            <w:shd w:val="clear" w:color="auto" w:fill="D9D9D9" w:themeFill="background1" w:themeFillShade="D9"/>
          </w:tcPr>
          <w:p w14:paraId="017AC228" w14:textId="1813E496"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5D7729D5" w14:textId="61E4658C"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F8CBE26" w14:textId="12189057"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567A115" w14:textId="53662356"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39B5DF9" w14:textId="106669E5"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A70EDE7" w14:textId="43F92CE4"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9638598" w14:textId="493BF13B"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A08E76C" w14:textId="1BA24C70"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2A2CD7C" w14:textId="3C5B1CA9"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A9F4F32" w14:textId="77777777" w:rsidTr="00F34CA5">
        <w:trPr>
          <w:cantSplit/>
        </w:trPr>
        <w:tc>
          <w:tcPr>
            <w:tcW w:w="262" w:type="pct"/>
            <w:shd w:val="clear" w:color="auto" w:fill="auto"/>
          </w:tcPr>
          <w:p w14:paraId="0B195770" w14:textId="4E350617"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196</w:t>
            </w:r>
          </w:p>
        </w:tc>
        <w:tc>
          <w:tcPr>
            <w:tcW w:w="882" w:type="pct"/>
            <w:tcBorders>
              <w:top w:val="nil"/>
              <w:bottom w:val="nil"/>
            </w:tcBorders>
            <w:shd w:val="clear" w:color="auto" w:fill="auto"/>
          </w:tcPr>
          <w:p w14:paraId="663C18CF" w14:textId="77777777" w:rsidR="001478E0" w:rsidRPr="003D580F" w:rsidRDefault="001478E0" w:rsidP="001478E0">
            <w:pPr>
              <w:pStyle w:val="af0"/>
              <w:rPr>
                <w:rFonts w:asciiTheme="majorHAnsi" w:hAnsiTheme="majorHAnsi" w:cstheme="majorHAnsi"/>
                <w:color w:val="00B0F0"/>
              </w:rPr>
            </w:pPr>
          </w:p>
        </w:tc>
        <w:tc>
          <w:tcPr>
            <w:tcW w:w="1351" w:type="pct"/>
            <w:shd w:val="clear" w:color="auto" w:fill="D9D9D9" w:themeFill="background1" w:themeFillShade="D9"/>
          </w:tcPr>
          <w:p w14:paraId="2A90B516" w14:textId="633771A7"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C7FD873" w14:textId="0E674D2C"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F9F63E2" w14:textId="2C08594B"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0C7A01B" w14:textId="57565096"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555FED4" w14:textId="255E6921"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F1DEEC0" w14:textId="31F3DA46"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A5CE62A" w14:textId="73098D9D"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8F68564" w14:textId="508AA63D"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46826A5" w14:textId="721842B5"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C800DF0" w14:textId="77777777" w:rsidTr="00F34CA5">
        <w:trPr>
          <w:cantSplit/>
        </w:trPr>
        <w:tc>
          <w:tcPr>
            <w:tcW w:w="262" w:type="pct"/>
            <w:shd w:val="clear" w:color="auto" w:fill="auto"/>
          </w:tcPr>
          <w:p w14:paraId="6914DAA2" w14:textId="610FF094"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197</w:t>
            </w:r>
          </w:p>
        </w:tc>
        <w:tc>
          <w:tcPr>
            <w:tcW w:w="882" w:type="pct"/>
            <w:tcBorders>
              <w:top w:val="nil"/>
              <w:bottom w:val="nil"/>
            </w:tcBorders>
            <w:shd w:val="clear" w:color="auto" w:fill="auto"/>
          </w:tcPr>
          <w:p w14:paraId="601464F9" w14:textId="77777777" w:rsidR="001478E0" w:rsidRPr="003D580F" w:rsidRDefault="001478E0" w:rsidP="001478E0">
            <w:pPr>
              <w:pStyle w:val="af0"/>
              <w:rPr>
                <w:rFonts w:asciiTheme="majorHAnsi" w:hAnsiTheme="majorHAnsi" w:cstheme="majorHAnsi"/>
                <w:color w:val="00B0F0"/>
              </w:rPr>
            </w:pPr>
          </w:p>
        </w:tc>
        <w:tc>
          <w:tcPr>
            <w:tcW w:w="1351" w:type="pct"/>
            <w:shd w:val="clear" w:color="auto" w:fill="D9D9D9" w:themeFill="background1" w:themeFillShade="D9"/>
          </w:tcPr>
          <w:p w14:paraId="0972826C" w14:textId="3B8D4099"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902142C" w14:textId="27C3FDB6"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FCC9289" w14:textId="24E8EE95"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61E4E3C" w14:textId="17159E34"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3AC440A" w14:textId="3362DCBA"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2BB1137" w14:textId="72BA8902"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D90662A" w14:textId="79270FD4"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7AC2469" w14:textId="6A972CD4"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1FDB11A" w14:textId="449FA1C0"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7AA5FAD" w14:textId="77777777" w:rsidTr="00F34CA5">
        <w:trPr>
          <w:cantSplit/>
        </w:trPr>
        <w:tc>
          <w:tcPr>
            <w:tcW w:w="262" w:type="pct"/>
            <w:shd w:val="clear" w:color="auto" w:fill="auto"/>
          </w:tcPr>
          <w:p w14:paraId="395149B3" w14:textId="34F3F776"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198</w:t>
            </w:r>
          </w:p>
        </w:tc>
        <w:tc>
          <w:tcPr>
            <w:tcW w:w="882" w:type="pct"/>
            <w:tcBorders>
              <w:top w:val="nil"/>
              <w:bottom w:val="nil"/>
            </w:tcBorders>
            <w:shd w:val="clear" w:color="auto" w:fill="auto"/>
          </w:tcPr>
          <w:p w14:paraId="7E8527F9" w14:textId="77777777" w:rsidR="001478E0" w:rsidRPr="003D580F" w:rsidRDefault="001478E0" w:rsidP="001478E0">
            <w:pPr>
              <w:pStyle w:val="af0"/>
              <w:rPr>
                <w:rFonts w:asciiTheme="majorHAnsi" w:hAnsiTheme="majorHAnsi" w:cstheme="majorHAnsi"/>
                <w:color w:val="00B0F0"/>
              </w:rPr>
            </w:pPr>
          </w:p>
        </w:tc>
        <w:tc>
          <w:tcPr>
            <w:tcW w:w="1351" w:type="pct"/>
            <w:shd w:val="clear" w:color="auto" w:fill="D9D9D9" w:themeFill="background1" w:themeFillShade="D9"/>
          </w:tcPr>
          <w:p w14:paraId="555B7464" w14:textId="0E694775"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08D00C3" w14:textId="3B0D0955"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C6309EA" w14:textId="7E2BDFC3"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E801E03" w14:textId="74342C87"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40C4849" w14:textId="109D3E71"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63DE147" w14:textId="7B713137"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EF82295" w14:textId="407A05B7"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053740B" w14:textId="243A0557"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C97692B" w14:textId="60EB957F"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AF17333" w14:textId="77777777" w:rsidTr="00F34CA5">
        <w:trPr>
          <w:cantSplit/>
        </w:trPr>
        <w:tc>
          <w:tcPr>
            <w:tcW w:w="262" w:type="pct"/>
            <w:shd w:val="clear" w:color="auto" w:fill="auto"/>
          </w:tcPr>
          <w:p w14:paraId="4627F57D" w14:textId="77E701F5"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199</w:t>
            </w:r>
          </w:p>
        </w:tc>
        <w:tc>
          <w:tcPr>
            <w:tcW w:w="882" w:type="pct"/>
            <w:tcBorders>
              <w:top w:val="nil"/>
              <w:bottom w:val="single" w:sz="4" w:space="0" w:color="auto"/>
            </w:tcBorders>
            <w:shd w:val="clear" w:color="auto" w:fill="auto"/>
          </w:tcPr>
          <w:p w14:paraId="06019940" w14:textId="77777777" w:rsidR="001478E0" w:rsidRPr="003D580F" w:rsidRDefault="001478E0" w:rsidP="001478E0">
            <w:pPr>
              <w:pStyle w:val="af0"/>
              <w:rPr>
                <w:rFonts w:asciiTheme="majorHAnsi" w:hAnsiTheme="majorHAnsi" w:cstheme="majorHAnsi"/>
                <w:color w:val="00B0F0"/>
              </w:rPr>
            </w:pPr>
          </w:p>
        </w:tc>
        <w:tc>
          <w:tcPr>
            <w:tcW w:w="1351" w:type="pct"/>
            <w:shd w:val="clear" w:color="auto" w:fill="D9D9D9" w:themeFill="background1" w:themeFillShade="D9"/>
          </w:tcPr>
          <w:p w14:paraId="0660E1C1" w14:textId="74430584"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DC150C0" w14:textId="48D3207F"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C43B2F7" w14:textId="66928F89"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C355FB6" w14:textId="1F996E16"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6A58283" w14:textId="5C210A5F"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68CBAAC" w14:textId="7A97CA2E"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FE24594" w14:textId="2C344797"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6942A96" w14:textId="6CAB2F83"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D32A505" w14:textId="7E4AB59D" w:rsidR="001478E0" w:rsidRPr="003D580F" w:rsidRDefault="001478E0" w:rsidP="001478E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566BB7C" w14:textId="77777777" w:rsidTr="00F34CA5">
        <w:trPr>
          <w:cantSplit/>
        </w:trPr>
        <w:tc>
          <w:tcPr>
            <w:tcW w:w="262" w:type="pct"/>
            <w:shd w:val="clear" w:color="auto" w:fill="auto"/>
            <w:hideMark/>
          </w:tcPr>
          <w:p w14:paraId="3ECF009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00</w:t>
            </w:r>
          </w:p>
        </w:tc>
        <w:tc>
          <w:tcPr>
            <w:tcW w:w="882" w:type="pct"/>
            <w:tcBorders>
              <w:top w:val="single" w:sz="4" w:space="0" w:color="auto"/>
              <w:bottom w:val="nil"/>
            </w:tcBorders>
            <w:shd w:val="clear" w:color="auto" w:fill="auto"/>
            <w:hideMark/>
          </w:tcPr>
          <w:p w14:paraId="2657414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Code Flash</w:t>
            </w:r>
          </w:p>
        </w:tc>
        <w:tc>
          <w:tcPr>
            <w:tcW w:w="1351" w:type="pct"/>
            <w:shd w:val="clear" w:color="auto" w:fill="auto"/>
            <w:hideMark/>
          </w:tcPr>
          <w:p w14:paraId="52026EE3" w14:textId="2A01BEC1" w:rsidR="006435AA" w:rsidRPr="003D580F" w:rsidRDefault="00486F59" w:rsidP="00640540">
            <w:pPr>
              <w:pStyle w:val="af0"/>
              <w:rPr>
                <w:rFonts w:asciiTheme="majorHAnsi" w:hAnsiTheme="majorHAnsi" w:cstheme="majorHAnsi"/>
                <w:color w:val="00B0F0"/>
              </w:rPr>
            </w:pPr>
            <w:r w:rsidRPr="003D580F">
              <w:rPr>
                <w:rFonts w:asciiTheme="majorHAnsi" w:hAnsiTheme="majorHAnsi" w:cstheme="majorHAnsi"/>
                <w:color w:val="00B0F0"/>
              </w:rPr>
              <w:t>Code Flash</w:t>
            </w:r>
          </w:p>
          <w:p w14:paraId="4264EA7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xml:space="preserve"> - Address parity error</w:t>
            </w:r>
          </w:p>
        </w:tc>
        <w:tc>
          <w:tcPr>
            <w:tcW w:w="313" w:type="pct"/>
            <w:shd w:val="clear" w:color="auto" w:fill="auto"/>
            <w:hideMark/>
          </w:tcPr>
          <w:p w14:paraId="34845FB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55943C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C890D2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0CA099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1DF258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8AF519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8D99B0B" w14:textId="7484169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2F1DCDA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7B5C4F5F" w14:textId="77777777" w:rsidTr="00640540">
        <w:trPr>
          <w:cantSplit/>
        </w:trPr>
        <w:tc>
          <w:tcPr>
            <w:tcW w:w="262" w:type="pct"/>
            <w:shd w:val="clear" w:color="auto" w:fill="auto"/>
            <w:hideMark/>
          </w:tcPr>
          <w:p w14:paraId="713352A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01</w:t>
            </w:r>
          </w:p>
        </w:tc>
        <w:tc>
          <w:tcPr>
            <w:tcW w:w="882" w:type="pct"/>
            <w:tcBorders>
              <w:top w:val="nil"/>
              <w:bottom w:val="nil"/>
            </w:tcBorders>
            <w:shd w:val="clear" w:color="auto" w:fill="auto"/>
          </w:tcPr>
          <w:p w14:paraId="58F67289" w14:textId="77777777" w:rsidR="006435AA" w:rsidRPr="003D580F" w:rsidRDefault="006435AA" w:rsidP="006435AA">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0194CF8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Code Flash ECC</w:t>
            </w:r>
          </w:p>
          <w:p w14:paraId="44E96A9E" w14:textId="7592E9D5" w:rsidR="006435AA" w:rsidRPr="003D580F" w:rsidRDefault="00640540" w:rsidP="006435AA">
            <w:pPr>
              <w:pStyle w:val="af0"/>
              <w:rPr>
                <w:rFonts w:asciiTheme="majorHAnsi" w:hAnsiTheme="majorHAnsi" w:cstheme="majorHAnsi"/>
                <w:color w:val="00B0F0"/>
              </w:rPr>
            </w:pPr>
            <w:r w:rsidRPr="003D580F">
              <w:rPr>
                <w:rFonts w:asciiTheme="majorHAnsi" w:hAnsiTheme="majorHAnsi" w:cstheme="majorHAnsi"/>
                <w:color w:val="00B0F0"/>
              </w:rPr>
              <w:t xml:space="preserve"> - ECC 2</w:t>
            </w:r>
            <w:r w:rsidR="006435AA" w:rsidRPr="003D580F">
              <w:rPr>
                <w:rFonts w:asciiTheme="majorHAnsi" w:hAnsiTheme="majorHAnsi" w:cstheme="majorHAnsi"/>
                <w:color w:val="00B0F0"/>
              </w:rPr>
              <w:t>bit error</w:t>
            </w:r>
          </w:p>
        </w:tc>
        <w:tc>
          <w:tcPr>
            <w:tcW w:w="313" w:type="pct"/>
            <w:tcBorders>
              <w:bottom w:val="single" w:sz="4" w:space="0" w:color="auto"/>
            </w:tcBorders>
            <w:shd w:val="clear" w:color="auto" w:fill="auto"/>
            <w:hideMark/>
          </w:tcPr>
          <w:p w14:paraId="49AC18A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6A3B6BA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049DD87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3685E4D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49A8A18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6549DCA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5DA31BB4" w14:textId="0A62A9A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hideMark/>
          </w:tcPr>
          <w:p w14:paraId="556AC03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7963D46" w14:textId="77777777" w:rsidTr="00F34CA5">
        <w:trPr>
          <w:cantSplit/>
        </w:trPr>
        <w:tc>
          <w:tcPr>
            <w:tcW w:w="262" w:type="pct"/>
            <w:shd w:val="clear" w:color="auto" w:fill="auto"/>
            <w:hideMark/>
          </w:tcPr>
          <w:p w14:paraId="1F5DF077" w14:textId="77777777" w:rsidR="00640540" w:rsidRPr="003D580F" w:rsidRDefault="00640540" w:rsidP="00640540">
            <w:pPr>
              <w:pStyle w:val="af0"/>
              <w:rPr>
                <w:rFonts w:asciiTheme="majorHAnsi" w:hAnsiTheme="majorHAnsi" w:cstheme="majorHAnsi"/>
                <w:color w:val="00B0F0"/>
              </w:rPr>
            </w:pPr>
            <w:r w:rsidRPr="003D580F">
              <w:rPr>
                <w:rFonts w:asciiTheme="majorHAnsi" w:hAnsiTheme="majorHAnsi" w:cstheme="majorHAnsi"/>
                <w:color w:val="00B0F0"/>
              </w:rPr>
              <w:t>202</w:t>
            </w:r>
          </w:p>
        </w:tc>
        <w:tc>
          <w:tcPr>
            <w:tcW w:w="882" w:type="pct"/>
            <w:tcBorders>
              <w:top w:val="nil"/>
              <w:bottom w:val="nil"/>
            </w:tcBorders>
            <w:shd w:val="clear" w:color="auto" w:fill="auto"/>
          </w:tcPr>
          <w:p w14:paraId="71DECFEE" w14:textId="77777777" w:rsidR="00640540" w:rsidRPr="003D580F" w:rsidRDefault="00640540" w:rsidP="00640540">
            <w:pPr>
              <w:pStyle w:val="af0"/>
              <w:rPr>
                <w:rFonts w:asciiTheme="majorHAnsi" w:hAnsiTheme="majorHAnsi" w:cstheme="majorHAnsi"/>
                <w:color w:val="00B0F0"/>
              </w:rPr>
            </w:pPr>
          </w:p>
        </w:tc>
        <w:tc>
          <w:tcPr>
            <w:tcW w:w="1351" w:type="pct"/>
            <w:shd w:val="clear" w:color="auto" w:fill="auto"/>
            <w:hideMark/>
          </w:tcPr>
          <w:p w14:paraId="47338B11" w14:textId="77777777" w:rsidR="00640540" w:rsidRPr="003D580F" w:rsidRDefault="00640540" w:rsidP="00640540">
            <w:pPr>
              <w:pStyle w:val="af0"/>
              <w:rPr>
                <w:rFonts w:asciiTheme="majorHAnsi" w:hAnsiTheme="majorHAnsi" w:cstheme="majorHAnsi"/>
                <w:color w:val="00B0F0"/>
              </w:rPr>
            </w:pPr>
            <w:r w:rsidRPr="003D580F">
              <w:rPr>
                <w:rFonts w:asciiTheme="majorHAnsi" w:hAnsiTheme="majorHAnsi" w:cstheme="majorHAnsi"/>
                <w:color w:val="00B0F0"/>
              </w:rPr>
              <w:t>Code Flash ECC</w:t>
            </w:r>
          </w:p>
          <w:p w14:paraId="0D606E19" w14:textId="1F6AE4F1" w:rsidR="00640540" w:rsidRPr="003D580F" w:rsidRDefault="00640540" w:rsidP="00640540">
            <w:pPr>
              <w:pStyle w:val="af0"/>
              <w:rPr>
                <w:rFonts w:asciiTheme="majorHAnsi" w:hAnsiTheme="majorHAnsi" w:cstheme="majorHAnsi"/>
                <w:color w:val="00B0F0"/>
              </w:rPr>
            </w:pPr>
            <w:r w:rsidRPr="003D580F">
              <w:rPr>
                <w:rFonts w:asciiTheme="majorHAnsi" w:hAnsiTheme="majorHAnsi" w:cstheme="majorHAnsi"/>
                <w:color w:val="00B0F0"/>
              </w:rPr>
              <w:t xml:space="preserve"> - ECC 1bit error</w:t>
            </w:r>
          </w:p>
        </w:tc>
        <w:tc>
          <w:tcPr>
            <w:tcW w:w="313" w:type="pct"/>
            <w:shd w:val="clear" w:color="auto" w:fill="auto"/>
            <w:hideMark/>
          </w:tcPr>
          <w:p w14:paraId="476C5DFE" w14:textId="6F8BE71F" w:rsidR="00640540" w:rsidRPr="003D580F" w:rsidRDefault="00640540" w:rsidP="00640540">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35EB9DC" w14:textId="449D0BAB" w:rsidR="00640540" w:rsidRPr="003D580F" w:rsidRDefault="00640540" w:rsidP="00640540">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40CE592" w14:textId="359C4F60" w:rsidR="00640540" w:rsidRPr="003D580F" w:rsidRDefault="00640540" w:rsidP="00640540">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DCFD1CD" w14:textId="6A281D82" w:rsidR="00640540" w:rsidRPr="003D580F" w:rsidRDefault="00640540" w:rsidP="00640540">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8B0956B" w14:textId="611F6CA0" w:rsidR="00640540" w:rsidRPr="003D580F" w:rsidRDefault="00640540" w:rsidP="00640540">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960EBBC" w14:textId="77FBA083" w:rsidR="00640540" w:rsidRPr="003D580F" w:rsidRDefault="00640540" w:rsidP="00640540">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640582D" w14:textId="245D9FF2" w:rsidR="00640540" w:rsidRPr="003D580F" w:rsidRDefault="00640540" w:rsidP="00640540">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5D8377C2" w14:textId="0FBBE5C0" w:rsidR="00640540" w:rsidRPr="003D580F" w:rsidRDefault="00640540" w:rsidP="00640540">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F8D9125" w14:textId="77777777" w:rsidTr="001E767A">
        <w:trPr>
          <w:cantSplit/>
        </w:trPr>
        <w:tc>
          <w:tcPr>
            <w:tcW w:w="262" w:type="pct"/>
            <w:shd w:val="clear" w:color="auto" w:fill="auto"/>
            <w:hideMark/>
          </w:tcPr>
          <w:p w14:paraId="02F7783D" w14:textId="4DE92D24" w:rsidR="00640540" w:rsidRPr="003D580F" w:rsidRDefault="00640540" w:rsidP="001E767A">
            <w:pPr>
              <w:pStyle w:val="af0"/>
              <w:rPr>
                <w:rFonts w:asciiTheme="majorHAnsi" w:hAnsiTheme="majorHAnsi" w:cstheme="majorHAnsi"/>
                <w:color w:val="00B0F0"/>
              </w:rPr>
            </w:pPr>
            <w:r w:rsidRPr="003D580F">
              <w:rPr>
                <w:rFonts w:asciiTheme="majorHAnsi" w:hAnsiTheme="majorHAnsi" w:cstheme="majorHAnsi"/>
                <w:color w:val="00B0F0"/>
              </w:rPr>
              <w:t>203</w:t>
            </w:r>
          </w:p>
        </w:tc>
        <w:tc>
          <w:tcPr>
            <w:tcW w:w="882" w:type="pct"/>
            <w:tcBorders>
              <w:top w:val="nil"/>
              <w:bottom w:val="nil"/>
            </w:tcBorders>
            <w:shd w:val="clear" w:color="auto" w:fill="auto"/>
          </w:tcPr>
          <w:p w14:paraId="6ACC6B5D" w14:textId="77777777" w:rsidR="00640540" w:rsidRPr="003D580F" w:rsidRDefault="00640540" w:rsidP="001E767A">
            <w:pPr>
              <w:pStyle w:val="af0"/>
              <w:rPr>
                <w:rFonts w:asciiTheme="majorHAnsi" w:hAnsiTheme="majorHAnsi" w:cstheme="majorHAnsi"/>
                <w:color w:val="00B0F0"/>
              </w:rPr>
            </w:pPr>
          </w:p>
        </w:tc>
        <w:tc>
          <w:tcPr>
            <w:tcW w:w="1351" w:type="pct"/>
            <w:shd w:val="clear" w:color="auto" w:fill="auto"/>
            <w:hideMark/>
          </w:tcPr>
          <w:p w14:paraId="3F3FB943" w14:textId="77777777" w:rsidR="00640540" w:rsidRPr="003D580F" w:rsidRDefault="00640540" w:rsidP="001E767A">
            <w:pPr>
              <w:pStyle w:val="af0"/>
              <w:rPr>
                <w:rFonts w:asciiTheme="majorHAnsi" w:hAnsiTheme="majorHAnsi" w:cstheme="majorHAnsi"/>
                <w:color w:val="00B0F0"/>
              </w:rPr>
            </w:pPr>
            <w:r w:rsidRPr="003D580F">
              <w:rPr>
                <w:rFonts w:asciiTheme="majorHAnsi" w:hAnsiTheme="majorHAnsi" w:cstheme="majorHAnsi"/>
                <w:color w:val="00B0F0"/>
              </w:rPr>
              <w:t>Code Flash ECC</w:t>
            </w:r>
          </w:p>
          <w:p w14:paraId="0AB30E18" w14:textId="3B10A5BB" w:rsidR="00640540" w:rsidRPr="003D580F" w:rsidRDefault="00640540" w:rsidP="001E767A">
            <w:pPr>
              <w:pStyle w:val="af0"/>
              <w:rPr>
                <w:rFonts w:asciiTheme="majorHAnsi" w:hAnsiTheme="majorHAnsi" w:cstheme="majorHAnsi"/>
                <w:color w:val="00B0F0"/>
              </w:rPr>
            </w:pPr>
            <w:r w:rsidRPr="003D580F">
              <w:rPr>
                <w:rFonts w:asciiTheme="majorHAnsi" w:hAnsiTheme="majorHAnsi" w:cstheme="majorHAnsi"/>
                <w:color w:val="00B0F0"/>
              </w:rPr>
              <w:t xml:space="preserve"> - Error address overflow</w:t>
            </w:r>
          </w:p>
        </w:tc>
        <w:tc>
          <w:tcPr>
            <w:tcW w:w="313" w:type="pct"/>
            <w:shd w:val="clear" w:color="auto" w:fill="auto"/>
            <w:hideMark/>
          </w:tcPr>
          <w:p w14:paraId="12305E87" w14:textId="77777777" w:rsidR="00640540" w:rsidRPr="003D580F" w:rsidRDefault="00640540" w:rsidP="001E767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4A7102C" w14:textId="77777777" w:rsidR="00640540" w:rsidRPr="003D580F" w:rsidRDefault="00640540" w:rsidP="001E767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8244B7C" w14:textId="77777777" w:rsidR="00640540" w:rsidRPr="003D580F" w:rsidRDefault="00640540" w:rsidP="001E767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370DCA5" w14:textId="77777777" w:rsidR="00640540" w:rsidRPr="003D580F" w:rsidRDefault="00640540" w:rsidP="001E767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BCD5E83" w14:textId="77777777" w:rsidR="00640540" w:rsidRPr="003D580F" w:rsidRDefault="00640540" w:rsidP="001E767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0AFA6C0" w14:textId="77777777" w:rsidR="00640540" w:rsidRPr="003D580F" w:rsidRDefault="00640540" w:rsidP="001E767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D9CE172" w14:textId="77777777" w:rsidR="00640540" w:rsidRPr="003D580F" w:rsidRDefault="00640540" w:rsidP="001E767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0681E07B" w14:textId="77777777" w:rsidR="00640540" w:rsidRPr="003D580F" w:rsidRDefault="00640540" w:rsidP="001E767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8648E9E" w14:textId="77777777" w:rsidTr="00F34CA5">
        <w:trPr>
          <w:cantSplit/>
        </w:trPr>
        <w:tc>
          <w:tcPr>
            <w:tcW w:w="262" w:type="pct"/>
            <w:shd w:val="clear" w:color="auto" w:fill="auto"/>
            <w:hideMark/>
          </w:tcPr>
          <w:p w14:paraId="633689D5" w14:textId="7777777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204</w:t>
            </w:r>
          </w:p>
        </w:tc>
        <w:tc>
          <w:tcPr>
            <w:tcW w:w="882" w:type="pct"/>
            <w:tcBorders>
              <w:top w:val="nil"/>
              <w:bottom w:val="nil"/>
            </w:tcBorders>
            <w:shd w:val="clear" w:color="auto" w:fill="auto"/>
          </w:tcPr>
          <w:p w14:paraId="3E5288DF" w14:textId="1F2427E5" w:rsidR="006B1865" w:rsidRPr="003D580F" w:rsidRDefault="006B1865" w:rsidP="006B1865">
            <w:pPr>
              <w:pStyle w:val="af0"/>
              <w:rPr>
                <w:rFonts w:asciiTheme="majorHAnsi" w:hAnsiTheme="majorHAnsi" w:cstheme="majorHAnsi"/>
                <w:color w:val="00B0F0"/>
              </w:rPr>
            </w:pPr>
          </w:p>
        </w:tc>
        <w:tc>
          <w:tcPr>
            <w:tcW w:w="1351" w:type="pct"/>
            <w:shd w:val="clear" w:color="auto" w:fill="D9D9D9" w:themeFill="background1" w:themeFillShade="D9"/>
            <w:hideMark/>
          </w:tcPr>
          <w:p w14:paraId="7F599A57" w14:textId="471E9FD8"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2B82F8D0" w14:textId="61980996"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A900B1E" w14:textId="20B4A6BF"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30769A5" w14:textId="4D6DAC6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E6CC06D" w14:textId="037BBC0B"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D1ED524" w14:textId="3CE9B68E"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2E37AC1" w14:textId="6D0D4724"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BE90C31" w14:textId="316F1CF3"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685719E" w14:textId="0EB66D46"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26C0BC6" w14:textId="77777777" w:rsidTr="00F34CA5">
        <w:trPr>
          <w:cantSplit/>
        </w:trPr>
        <w:tc>
          <w:tcPr>
            <w:tcW w:w="262" w:type="pct"/>
            <w:shd w:val="clear" w:color="auto" w:fill="auto"/>
            <w:hideMark/>
          </w:tcPr>
          <w:p w14:paraId="74C02387" w14:textId="7777777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205</w:t>
            </w:r>
          </w:p>
        </w:tc>
        <w:tc>
          <w:tcPr>
            <w:tcW w:w="882" w:type="pct"/>
            <w:tcBorders>
              <w:top w:val="nil"/>
              <w:bottom w:val="nil"/>
            </w:tcBorders>
            <w:shd w:val="clear" w:color="auto" w:fill="auto"/>
          </w:tcPr>
          <w:p w14:paraId="0A1FF3F9" w14:textId="491B3BA8" w:rsidR="006B1865" w:rsidRPr="003D580F" w:rsidRDefault="006B1865" w:rsidP="006B1865">
            <w:pPr>
              <w:pStyle w:val="af0"/>
              <w:rPr>
                <w:rFonts w:asciiTheme="majorHAnsi" w:hAnsiTheme="majorHAnsi" w:cstheme="majorHAnsi"/>
                <w:color w:val="00B0F0"/>
              </w:rPr>
            </w:pPr>
          </w:p>
        </w:tc>
        <w:tc>
          <w:tcPr>
            <w:tcW w:w="1351" w:type="pct"/>
            <w:shd w:val="clear" w:color="auto" w:fill="D9D9D9" w:themeFill="background1" w:themeFillShade="D9"/>
            <w:hideMark/>
          </w:tcPr>
          <w:p w14:paraId="06DF49BD" w14:textId="7CE7021F"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F1C8691" w14:textId="078AC57D"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4633747" w14:textId="71C70295"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D4C6706" w14:textId="7ABAF47A"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7192EEA" w14:textId="7141F151"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C29A9C3" w14:textId="09D39A2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562871C" w14:textId="15CD8909"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FE6453D" w14:textId="090EE0F6"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FFB2FF8" w14:textId="1AD8E3CF"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58E9282"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6B0CE976" w14:textId="7777777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206</w:t>
            </w:r>
          </w:p>
        </w:tc>
        <w:tc>
          <w:tcPr>
            <w:tcW w:w="882" w:type="pct"/>
            <w:tcBorders>
              <w:top w:val="nil"/>
              <w:left w:val="single" w:sz="4" w:space="0" w:color="auto"/>
              <w:bottom w:val="nil"/>
              <w:right w:val="single" w:sz="4" w:space="0" w:color="auto"/>
            </w:tcBorders>
            <w:shd w:val="clear" w:color="auto" w:fill="auto"/>
          </w:tcPr>
          <w:p w14:paraId="69654D40" w14:textId="2F154EF6" w:rsidR="006B1865" w:rsidRPr="003D580F" w:rsidRDefault="006B1865" w:rsidP="006B1865">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5173FA" w14:textId="45496B9A"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DB34F5" w14:textId="0DA836A6"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8B6DA7" w14:textId="0945257F"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FA608E" w14:textId="3CBC2C8A"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570CF7" w14:textId="1A0574D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99305B" w14:textId="5E601340"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E0D79F" w14:textId="26CF727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BCA9F5" w14:textId="7F670E80"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1D0E283" w14:textId="2FA44B72"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ED12D97"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99753AD" w14:textId="7777777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207</w:t>
            </w:r>
          </w:p>
        </w:tc>
        <w:tc>
          <w:tcPr>
            <w:tcW w:w="882" w:type="pct"/>
            <w:tcBorders>
              <w:top w:val="nil"/>
              <w:left w:val="single" w:sz="4" w:space="0" w:color="auto"/>
              <w:bottom w:val="single" w:sz="4" w:space="0" w:color="auto"/>
              <w:right w:val="single" w:sz="4" w:space="0" w:color="auto"/>
            </w:tcBorders>
            <w:shd w:val="clear" w:color="auto" w:fill="auto"/>
          </w:tcPr>
          <w:p w14:paraId="7D71F480" w14:textId="5F82FFCB" w:rsidR="006B1865" w:rsidRPr="003D580F" w:rsidRDefault="006B1865" w:rsidP="006B1865">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BDDED8" w14:textId="2CB1D50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AC02F" w14:textId="4CEF337F"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4BC25D" w14:textId="0F977C3C"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C23DB" w14:textId="4185CF41"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A859A2" w14:textId="456CD910"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8363DD" w14:textId="7BD01C9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9AB7C0" w14:textId="79E5CEA1"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882FE0" w14:textId="0034E769"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8A14B43" w14:textId="089E506F"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8B544E1"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69CEFB6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08</w:t>
            </w:r>
          </w:p>
        </w:tc>
        <w:tc>
          <w:tcPr>
            <w:tcW w:w="882" w:type="pct"/>
            <w:tcBorders>
              <w:top w:val="single" w:sz="4" w:space="0" w:color="auto"/>
              <w:left w:val="single" w:sz="4" w:space="0" w:color="auto"/>
              <w:bottom w:val="nil"/>
              <w:right w:val="single" w:sz="4" w:space="0" w:color="auto"/>
            </w:tcBorders>
            <w:shd w:val="clear" w:color="auto" w:fill="auto"/>
            <w:hideMark/>
          </w:tcPr>
          <w:p w14:paraId="448FA0D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Data Flash</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51B478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Data Flash ECC</w:t>
            </w:r>
          </w:p>
          <w:p w14:paraId="1294E37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4E5F2C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4A0049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9DC697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7C71A4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C47EF0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EA9EC8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7E4FDF1" w14:textId="14AF516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06EEF83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503BAD93"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7D20189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09</w:t>
            </w:r>
          </w:p>
        </w:tc>
        <w:tc>
          <w:tcPr>
            <w:tcW w:w="882" w:type="pct"/>
            <w:tcBorders>
              <w:top w:val="nil"/>
              <w:left w:val="single" w:sz="4" w:space="0" w:color="auto"/>
              <w:bottom w:val="nil"/>
              <w:right w:val="single" w:sz="4" w:space="0" w:color="auto"/>
            </w:tcBorders>
            <w:shd w:val="clear" w:color="auto" w:fill="auto"/>
            <w:hideMark/>
          </w:tcPr>
          <w:p w14:paraId="535D5E08" w14:textId="77777777" w:rsidR="006435AA" w:rsidRPr="003D580F" w:rsidRDefault="006435AA" w:rsidP="006435A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FED43D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Data Flash ECC</w:t>
            </w:r>
          </w:p>
          <w:p w14:paraId="0C4FFD9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xml:space="preserve"> -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3BFB6E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D8DF9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70565C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51DCA8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2EE501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B844A8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D2C8073" w14:textId="24D274B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6F48A05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0C28829B"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1C7ED25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10</w:t>
            </w:r>
          </w:p>
        </w:tc>
        <w:tc>
          <w:tcPr>
            <w:tcW w:w="882" w:type="pct"/>
            <w:tcBorders>
              <w:top w:val="nil"/>
              <w:left w:val="single" w:sz="4" w:space="0" w:color="auto"/>
              <w:bottom w:val="nil"/>
              <w:right w:val="single" w:sz="4" w:space="0" w:color="auto"/>
            </w:tcBorders>
            <w:shd w:val="clear" w:color="auto" w:fill="auto"/>
            <w:hideMark/>
          </w:tcPr>
          <w:p w14:paraId="4859448D" w14:textId="77777777" w:rsidR="006435AA" w:rsidRPr="003D580F" w:rsidRDefault="006435AA" w:rsidP="006435A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3A7BE5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Data Flash ECC</w:t>
            </w:r>
          </w:p>
          <w:p w14:paraId="753E301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rror address overflow</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DC8322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438105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5D829F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0CF617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EDBFA6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8226D9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BD39685" w14:textId="38D3A4C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5F42439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3313C54"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09271A00" w14:textId="7777777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211</w:t>
            </w:r>
          </w:p>
        </w:tc>
        <w:tc>
          <w:tcPr>
            <w:tcW w:w="882" w:type="pct"/>
            <w:tcBorders>
              <w:top w:val="nil"/>
              <w:left w:val="single" w:sz="4" w:space="0" w:color="auto"/>
              <w:bottom w:val="nil"/>
              <w:right w:val="single" w:sz="4" w:space="0" w:color="auto"/>
            </w:tcBorders>
            <w:shd w:val="clear" w:color="auto" w:fill="auto"/>
          </w:tcPr>
          <w:p w14:paraId="3C1D337D" w14:textId="574B2A14" w:rsidR="006B1865" w:rsidRPr="003D580F" w:rsidRDefault="006B1865" w:rsidP="006B1865">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4D12CF" w14:textId="28B058D5"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D76537" w14:textId="27040C46"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52DCE6" w14:textId="6157AAF3"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F14F61" w14:textId="7B461E1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7EFE53" w14:textId="4BFD5530"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F97EF" w14:textId="50B9DD9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A4873C" w14:textId="0576CAD1"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E4F9B6" w14:textId="394F690D"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24CB10E" w14:textId="367DE93F"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2C05B7B"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52E43EFA" w14:textId="7777777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212</w:t>
            </w:r>
          </w:p>
        </w:tc>
        <w:tc>
          <w:tcPr>
            <w:tcW w:w="882" w:type="pct"/>
            <w:tcBorders>
              <w:top w:val="nil"/>
              <w:left w:val="single" w:sz="4" w:space="0" w:color="auto"/>
              <w:bottom w:val="nil"/>
              <w:right w:val="single" w:sz="4" w:space="0" w:color="auto"/>
            </w:tcBorders>
            <w:shd w:val="clear" w:color="auto" w:fill="auto"/>
          </w:tcPr>
          <w:p w14:paraId="1950DC35" w14:textId="799A2152" w:rsidR="006B1865" w:rsidRPr="003D580F" w:rsidRDefault="006B1865" w:rsidP="006B1865">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1C997F" w14:textId="104C9CDA"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39787A" w14:textId="1769E158"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FA3E8" w14:textId="53F69D12"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CFCEFA" w14:textId="36F4ACE8"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442289" w14:textId="639A134D"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EDDA2F" w14:textId="28E354B4"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D7EC93" w14:textId="34354E2A"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9BC9C0" w14:textId="7C0473C0"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0979873" w14:textId="51D98C6D"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DE8D0AF"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78824024" w14:textId="7777777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213</w:t>
            </w:r>
          </w:p>
        </w:tc>
        <w:tc>
          <w:tcPr>
            <w:tcW w:w="882" w:type="pct"/>
            <w:tcBorders>
              <w:top w:val="nil"/>
              <w:left w:val="single" w:sz="4" w:space="0" w:color="auto"/>
              <w:bottom w:val="nil"/>
              <w:right w:val="single" w:sz="4" w:space="0" w:color="auto"/>
            </w:tcBorders>
            <w:shd w:val="clear" w:color="auto" w:fill="auto"/>
          </w:tcPr>
          <w:p w14:paraId="37E3A9B4" w14:textId="28FD41C0" w:rsidR="006B1865" w:rsidRPr="003D580F" w:rsidRDefault="006B1865" w:rsidP="006B1865">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F22559" w14:textId="662A16E2"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8FA1B1" w14:textId="21ED1F38"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3B05C1" w14:textId="20D37738"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5879BA" w14:textId="6B916AF2"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42D2C1" w14:textId="44C0AA51"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9BF37B" w14:textId="2E52CE8D"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D88675" w14:textId="39CACAFE"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AB0900" w14:textId="33DA4EF6"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0851E50" w14:textId="5914014B"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A90A798"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279A9986" w14:textId="7777777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214</w:t>
            </w:r>
          </w:p>
        </w:tc>
        <w:tc>
          <w:tcPr>
            <w:tcW w:w="882" w:type="pct"/>
            <w:tcBorders>
              <w:top w:val="nil"/>
              <w:left w:val="single" w:sz="4" w:space="0" w:color="auto"/>
              <w:bottom w:val="nil"/>
              <w:right w:val="single" w:sz="4" w:space="0" w:color="auto"/>
            </w:tcBorders>
            <w:shd w:val="clear" w:color="auto" w:fill="auto"/>
          </w:tcPr>
          <w:p w14:paraId="71007C3F" w14:textId="16D01913" w:rsidR="006B1865" w:rsidRPr="003D580F" w:rsidRDefault="006B1865" w:rsidP="006B1865">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AB8389" w14:textId="77BCC513"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E1E1FB" w14:textId="6F82707C"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A73166" w14:textId="7A2247DE"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1F0061" w14:textId="102C158C"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5E596A" w14:textId="0643661E"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98F89F" w14:textId="62B14099"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86BFAF" w14:textId="45081429"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460D7" w14:textId="61FA35EB"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5B3B76D" w14:textId="56F36E15"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2590890"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A7A3847" w14:textId="7777777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215</w:t>
            </w:r>
          </w:p>
        </w:tc>
        <w:tc>
          <w:tcPr>
            <w:tcW w:w="882" w:type="pct"/>
            <w:tcBorders>
              <w:top w:val="nil"/>
              <w:left w:val="single" w:sz="4" w:space="0" w:color="auto"/>
              <w:bottom w:val="single" w:sz="4" w:space="0" w:color="auto"/>
              <w:right w:val="single" w:sz="4" w:space="0" w:color="auto"/>
            </w:tcBorders>
            <w:shd w:val="clear" w:color="auto" w:fill="auto"/>
          </w:tcPr>
          <w:p w14:paraId="7DCDCF42" w14:textId="485EBBD4" w:rsidR="006B1865" w:rsidRPr="003D580F" w:rsidRDefault="006B1865" w:rsidP="006B1865">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952484" w14:textId="1FE1561A"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A6BA71" w14:textId="53D3032E"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4B3667" w14:textId="612DD699"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72CD7C" w14:textId="368E9216"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41CD23" w14:textId="16871C0E"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78F4E" w14:textId="584BF231"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F18A23" w14:textId="749728F9"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4D42A6" w14:textId="660BDD3A"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F029D4B" w14:textId="7032F52D"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E0B4A5F"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7CAA34A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16</w:t>
            </w:r>
          </w:p>
        </w:tc>
        <w:tc>
          <w:tcPr>
            <w:tcW w:w="882" w:type="pct"/>
            <w:tcBorders>
              <w:top w:val="single" w:sz="4" w:space="0" w:color="auto"/>
              <w:left w:val="single" w:sz="4" w:space="0" w:color="auto"/>
              <w:bottom w:val="nil"/>
              <w:right w:val="single" w:sz="4" w:space="0" w:color="auto"/>
            </w:tcBorders>
            <w:shd w:val="clear" w:color="auto" w:fill="auto"/>
            <w:hideMark/>
          </w:tcPr>
          <w:p w14:paraId="28B301A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Bus ECC</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653177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Data Bus ECC</w:t>
            </w:r>
          </w:p>
          <w:p w14:paraId="6CB7379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BDCB1A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C9797F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EAD280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3E5A45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BDE1A2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29E631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14C8582" w14:textId="7EF4822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0FAA946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22970F75" w14:textId="77777777" w:rsidTr="00A521CF">
        <w:trPr>
          <w:cantSplit/>
        </w:trPr>
        <w:tc>
          <w:tcPr>
            <w:tcW w:w="262" w:type="pct"/>
            <w:tcBorders>
              <w:top w:val="single" w:sz="4" w:space="0" w:color="auto"/>
              <w:bottom w:val="single" w:sz="4" w:space="0" w:color="auto"/>
              <w:right w:val="single" w:sz="4" w:space="0" w:color="auto"/>
            </w:tcBorders>
            <w:shd w:val="clear" w:color="auto" w:fill="auto"/>
            <w:hideMark/>
          </w:tcPr>
          <w:p w14:paraId="0DA07DD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17</w:t>
            </w:r>
          </w:p>
        </w:tc>
        <w:tc>
          <w:tcPr>
            <w:tcW w:w="882" w:type="pct"/>
            <w:tcBorders>
              <w:top w:val="nil"/>
              <w:left w:val="single" w:sz="4" w:space="0" w:color="auto"/>
              <w:bottom w:val="nil"/>
              <w:right w:val="single" w:sz="4" w:space="0" w:color="auto"/>
            </w:tcBorders>
            <w:shd w:val="clear" w:color="auto" w:fill="auto"/>
            <w:hideMark/>
          </w:tcPr>
          <w:p w14:paraId="6107E6A9" w14:textId="77777777" w:rsidR="006435AA" w:rsidRPr="003D580F" w:rsidRDefault="006435AA" w:rsidP="006435A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728C78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Data Bus ECC</w:t>
            </w:r>
          </w:p>
          <w:p w14:paraId="427B294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xml:space="preserve"> -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9EAB10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97250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074473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7DC383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6652A6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219D4B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4025C01" w14:textId="05334C4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29905EF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0CF366F"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1838AF0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18</w:t>
            </w:r>
          </w:p>
        </w:tc>
        <w:tc>
          <w:tcPr>
            <w:tcW w:w="882" w:type="pct"/>
            <w:tcBorders>
              <w:top w:val="nil"/>
              <w:left w:val="single" w:sz="4" w:space="0" w:color="auto"/>
              <w:bottom w:val="nil"/>
              <w:right w:val="single" w:sz="4" w:space="0" w:color="auto"/>
            </w:tcBorders>
            <w:shd w:val="clear" w:color="auto" w:fill="auto"/>
            <w:hideMark/>
          </w:tcPr>
          <w:p w14:paraId="51A084BA" w14:textId="77777777" w:rsidR="006435AA" w:rsidRPr="003D580F" w:rsidRDefault="006435AA" w:rsidP="006435A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610A8D7" w14:textId="5B445E0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Address Bus E</w:t>
            </w:r>
            <w:r w:rsidR="000E01B6" w:rsidRPr="003D580F">
              <w:rPr>
                <w:rFonts w:asciiTheme="majorHAnsi" w:hAnsiTheme="majorHAnsi" w:cstheme="majorHAnsi"/>
                <w:color w:val="00B0F0"/>
              </w:rPr>
              <w:t>C</w:t>
            </w:r>
            <w:r w:rsidRPr="003D580F">
              <w:rPr>
                <w:rFonts w:asciiTheme="majorHAnsi" w:hAnsiTheme="majorHAnsi" w:cstheme="majorHAnsi"/>
                <w:color w:val="00B0F0"/>
              </w:rPr>
              <w:t>C</w:t>
            </w:r>
          </w:p>
          <w:p w14:paraId="182A0EB5" w14:textId="1C8801B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w:t>
            </w:r>
            <w:r w:rsidR="00EA07E0" w:rsidRPr="003D580F">
              <w:rPr>
                <w:rFonts w:asciiTheme="majorHAnsi" w:hAnsiTheme="majorHAnsi" w:cstheme="majorHAnsi"/>
                <w:color w:val="00B0F0"/>
              </w:rPr>
              <w:t>D</w:t>
            </w:r>
            <w:r w:rsidRPr="003D580F">
              <w:rPr>
                <w:rFonts w:asciiTheme="majorHAnsi" w:hAnsiTheme="majorHAnsi" w:cstheme="majorHAnsi"/>
                <w:color w:val="00B0F0"/>
              </w:rPr>
              <w:t>C 2bit error</w:t>
            </w:r>
          </w:p>
          <w:p w14:paraId="2082FDF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ED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C568A4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F03CEE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025A9E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FF47E2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198799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17D13B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668F039" w14:textId="1C00DA7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72D497C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1B6B458" w14:textId="77777777" w:rsidTr="00A521CF">
        <w:trPr>
          <w:cantSplit/>
        </w:trPr>
        <w:tc>
          <w:tcPr>
            <w:tcW w:w="262" w:type="pct"/>
            <w:tcBorders>
              <w:top w:val="single" w:sz="4" w:space="0" w:color="auto"/>
              <w:bottom w:val="single" w:sz="4" w:space="0" w:color="auto"/>
              <w:right w:val="single" w:sz="4" w:space="0" w:color="auto"/>
            </w:tcBorders>
            <w:shd w:val="clear" w:color="auto" w:fill="auto"/>
            <w:hideMark/>
          </w:tcPr>
          <w:p w14:paraId="730C7EB1" w14:textId="77777777"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219</w:t>
            </w:r>
          </w:p>
        </w:tc>
        <w:tc>
          <w:tcPr>
            <w:tcW w:w="882" w:type="pct"/>
            <w:tcBorders>
              <w:top w:val="nil"/>
              <w:left w:val="single" w:sz="4" w:space="0" w:color="auto"/>
              <w:bottom w:val="nil"/>
              <w:right w:val="single" w:sz="4" w:space="0" w:color="auto"/>
            </w:tcBorders>
            <w:shd w:val="clear" w:color="auto" w:fill="auto"/>
            <w:hideMark/>
          </w:tcPr>
          <w:p w14:paraId="4165544C" w14:textId="4ECE7661" w:rsidR="006B1865" w:rsidRPr="003D580F" w:rsidRDefault="006B1865" w:rsidP="006B1865">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5FB528" w14:textId="08490463"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B5BFA8" w14:textId="1794103A"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6811A" w14:textId="263F311A"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137997" w14:textId="614B767A"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2C8A11" w14:textId="270D23D4"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9A3D1" w14:textId="3E243902"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CE434B" w14:textId="0EABD606"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88130" w14:textId="713E64EA"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B8112B0" w14:textId="01B262D1" w:rsidR="006B1865" w:rsidRPr="003D580F" w:rsidRDefault="006B1865" w:rsidP="006B1865">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6C57650" w14:textId="77777777" w:rsidTr="00A521CF">
        <w:trPr>
          <w:cantSplit/>
        </w:trPr>
        <w:tc>
          <w:tcPr>
            <w:tcW w:w="262" w:type="pct"/>
            <w:tcBorders>
              <w:top w:val="single" w:sz="4" w:space="0" w:color="auto"/>
              <w:bottom w:val="single" w:sz="4" w:space="0" w:color="auto"/>
              <w:right w:val="single" w:sz="4" w:space="0" w:color="auto"/>
            </w:tcBorders>
            <w:shd w:val="clear" w:color="auto" w:fill="auto"/>
            <w:hideMark/>
          </w:tcPr>
          <w:p w14:paraId="6B3F4BD8" w14:textId="77777777" w:rsidR="00A521CF" w:rsidRPr="003D580F" w:rsidRDefault="00A521CF" w:rsidP="001E767A">
            <w:pPr>
              <w:pStyle w:val="af0"/>
              <w:rPr>
                <w:rFonts w:asciiTheme="majorHAnsi" w:hAnsiTheme="majorHAnsi" w:cstheme="majorHAnsi"/>
                <w:color w:val="00B0F0"/>
              </w:rPr>
            </w:pPr>
            <w:r w:rsidRPr="003D580F">
              <w:rPr>
                <w:rFonts w:asciiTheme="majorHAnsi" w:hAnsiTheme="majorHAnsi" w:cstheme="majorHAnsi"/>
                <w:color w:val="00B0F0"/>
              </w:rPr>
              <w:t>220</w:t>
            </w:r>
          </w:p>
        </w:tc>
        <w:tc>
          <w:tcPr>
            <w:tcW w:w="882" w:type="pct"/>
            <w:tcBorders>
              <w:top w:val="nil"/>
              <w:left w:val="single" w:sz="4" w:space="0" w:color="auto"/>
              <w:bottom w:val="nil"/>
              <w:right w:val="single" w:sz="4" w:space="0" w:color="auto"/>
            </w:tcBorders>
            <w:shd w:val="clear" w:color="auto" w:fill="auto"/>
            <w:hideMark/>
          </w:tcPr>
          <w:p w14:paraId="764D876A" w14:textId="77777777" w:rsidR="00A521CF" w:rsidRPr="003D580F" w:rsidRDefault="00A521CF" w:rsidP="001E767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50E7B8" w14:textId="77777777" w:rsidR="00A521CF" w:rsidRPr="003D580F" w:rsidRDefault="00A521CF" w:rsidP="001E767A">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D63B37"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AA5764"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E769D3"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D39CF7"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399D5B"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565593"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1D8DA4"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CCFB0FC"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r>
      <w:tr w:rsidR="003D580F" w:rsidRPr="003D580F" w14:paraId="33F4E9E8" w14:textId="77777777" w:rsidTr="00A521CF">
        <w:trPr>
          <w:cantSplit/>
        </w:trPr>
        <w:tc>
          <w:tcPr>
            <w:tcW w:w="262" w:type="pct"/>
            <w:tcBorders>
              <w:top w:val="single" w:sz="4" w:space="0" w:color="auto"/>
              <w:bottom w:val="single" w:sz="4" w:space="0" w:color="auto"/>
              <w:right w:val="single" w:sz="4" w:space="0" w:color="auto"/>
            </w:tcBorders>
            <w:shd w:val="clear" w:color="auto" w:fill="auto"/>
            <w:hideMark/>
          </w:tcPr>
          <w:p w14:paraId="60588878" w14:textId="77777777" w:rsidR="00A521CF" w:rsidRPr="003D580F" w:rsidRDefault="00A521CF" w:rsidP="001E767A">
            <w:pPr>
              <w:pStyle w:val="af0"/>
              <w:rPr>
                <w:rFonts w:asciiTheme="majorHAnsi" w:hAnsiTheme="majorHAnsi" w:cstheme="majorHAnsi"/>
                <w:color w:val="00B0F0"/>
              </w:rPr>
            </w:pPr>
            <w:r w:rsidRPr="003D580F">
              <w:rPr>
                <w:rFonts w:asciiTheme="majorHAnsi" w:hAnsiTheme="majorHAnsi" w:cstheme="majorHAnsi"/>
                <w:color w:val="00B0F0"/>
              </w:rPr>
              <w:t>221</w:t>
            </w:r>
          </w:p>
        </w:tc>
        <w:tc>
          <w:tcPr>
            <w:tcW w:w="882" w:type="pct"/>
            <w:tcBorders>
              <w:top w:val="nil"/>
              <w:left w:val="single" w:sz="4" w:space="0" w:color="auto"/>
              <w:bottom w:val="nil"/>
              <w:right w:val="single" w:sz="4" w:space="0" w:color="auto"/>
            </w:tcBorders>
            <w:shd w:val="clear" w:color="auto" w:fill="auto"/>
            <w:hideMark/>
          </w:tcPr>
          <w:p w14:paraId="3F784048" w14:textId="77777777" w:rsidR="00A521CF" w:rsidRPr="003D580F" w:rsidRDefault="00A521CF" w:rsidP="001E767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46D816" w14:textId="77777777" w:rsidR="00A521CF" w:rsidRPr="003D580F" w:rsidRDefault="00A521CF" w:rsidP="001E767A">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DC73DF"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560E79"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762E59"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DCBF83"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ABBA63"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1A51D7"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C271E9"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398B217"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r>
      <w:tr w:rsidR="003D580F" w:rsidRPr="003D580F" w14:paraId="3A5698CC" w14:textId="77777777" w:rsidTr="00A521CF">
        <w:trPr>
          <w:cantSplit/>
        </w:trPr>
        <w:tc>
          <w:tcPr>
            <w:tcW w:w="262" w:type="pct"/>
            <w:tcBorders>
              <w:top w:val="single" w:sz="4" w:space="0" w:color="auto"/>
              <w:bottom w:val="single" w:sz="4" w:space="0" w:color="auto"/>
              <w:right w:val="single" w:sz="4" w:space="0" w:color="auto"/>
            </w:tcBorders>
            <w:shd w:val="clear" w:color="auto" w:fill="auto"/>
            <w:hideMark/>
          </w:tcPr>
          <w:p w14:paraId="55BE430B" w14:textId="77777777" w:rsidR="00A521CF" w:rsidRPr="003D580F" w:rsidRDefault="00A521CF" w:rsidP="001E767A">
            <w:pPr>
              <w:pStyle w:val="af0"/>
              <w:rPr>
                <w:rFonts w:asciiTheme="majorHAnsi" w:hAnsiTheme="majorHAnsi" w:cstheme="majorHAnsi"/>
                <w:color w:val="00B0F0"/>
              </w:rPr>
            </w:pPr>
            <w:r w:rsidRPr="003D580F">
              <w:rPr>
                <w:rFonts w:asciiTheme="majorHAnsi" w:hAnsiTheme="majorHAnsi" w:cstheme="majorHAnsi"/>
                <w:color w:val="00B0F0"/>
              </w:rPr>
              <w:t>222</w:t>
            </w:r>
          </w:p>
        </w:tc>
        <w:tc>
          <w:tcPr>
            <w:tcW w:w="882" w:type="pct"/>
            <w:tcBorders>
              <w:top w:val="nil"/>
              <w:left w:val="single" w:sz="4" w:space="0" w:color="auto"/>
              <w:bottom w:val="nil"/>
              <w:right w:val="single" w:sz="4" w:space="0" w:color="auto"/>
            </w:tcBorders>
            <w:shd w:val="clear" w:color="auto" w:fill="auto"/>
            <w:hideMark/>
          </w:tcPr>
          <w:p w14:paraId="7F1EEE0F" w14:textId="77777777" w:rsidR="00A521CF" w:rsidRPr="003D580F" w:rsidRDefault="00A521CF" w:rsidP="001E767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9FB952" w14:textId="77777777" w:rsidR="00A521CF" w:rsidRPr="003D580F" w:rsidRDefault="00A521CF" w:rsidP="001E767A">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957300"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69BCA4"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699CD"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F7061F"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B2AA07"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31B56B"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09B2C5"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21C14CB"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r>
      <w:tr w:rsidR="003D580F" w:rsidRPr="003D580F" w14:paraId="385341B7" w14:textId="77777777" w:rsidTr="00A521CF">
        <w:trPr>
          <w:cantSplit/>
        </w:trPr>
        <w:tc>
          <w:tcPr>
            <w:tcW w:w="262" w:type="pct"/>
            <w:tcBorders>
              <w:top w:val="single" w:sz="4" w:space="0" w:color="auto"/>
              <w:bottom w:val="single" w:sz="4" w:space="0" w:color="auto"/>
              <w:right w:val="single" w:sz="4" w:space="0" w:color="auto"/>
            </w:tcBorders>
            <w:shd w:val="clear" w:color="auto" w:fill="auto"/>
            <w:hideMark/>
          </w:tcPr>
          <w:p w14:paraId="27309710" w14:textId="77777777" w:rsidR="00A521CF" w:rsidRPr="003D580F" w:rsidRDefault="00A521CF" w:rsidP="001E767A">
            <w:pPr>
              <w:pStyle w:val="af0"/>
              <w:rPr>
                <w:rFonts w:asciiTheme="majorHAnsi" w:hAnsiTheme="majorHAnsi" w:cstheme="majorHAnsi"/>
                <w:color w:val="00B0F0"/>
              </w:rPr>
            </w:pPr>
            <w:r w:rsidRPr="003D580F">
              <w:rPr>
                <w:rFonts w:asciiTheme="majorHAnsi" w:hAnsiTheme="majorHAnsi" w:cstheme="majorHAnsi"/>
                <w:color w:val="00B0F0"/>
              </w:rPr>
              <w:t>223</w:t>
            </w:r>
          </w:p>
        </w:tc>
        <w:tc>
          <w:tcPr>
            <w:tcW w:w="882" w:type="pct"/>
            <w:tcBorders>
              <w:top w:val="nil"/>
              <w:left w:val="single" w:sz="4" w:space="0" w:color="auto"/>
              <w:bottom w:val="single" w:sz="4" w:space="0" w:color="auto"/>
              <w:right w:val="single" w:sz="4" w:space="0" w:color="auto"/>
            </w:tcBorders>
            <w:shd w:val="clear" w:color="auto" w:fill="auto"/>
            <w:hideMark/>
          </w:tcPr>
          <w:p w14:paraId="0E200932" w14:textId="77777777" w:rsidR="00A521CF" w:rsidRPr="003D580F" w:rsidRDefault="00A521CF" w:rsidP="001E767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0D8878" w14:textId="77777777" w:rsidR="00A521CF" w:rsidRPr="003D580F" w:rsidRDefault="00A521CF" w:rsidP="001E767A">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96478"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0399D"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F3D0F"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166090"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832E50"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456CF"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D2E8F7"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F40142F" w14:textId="77777777" w:rsidR="00A521CF" w:rsidRPr="003D580F" w:rsidRDefault="00A521CF" w:rsidP="001E767A">
            <w:pPr>
              <w:pStyle w:val="af0"/>
              <w:rPr>
                <w:rFonts w:asciiTheme="majorHAnsi" w:hAnsiTheme="majorHAnsi" w:cstheme="majorHAnsi"/>
                <w:snapToGrid/>
                <w:color w:val="00B0F0"/>
                <w:szCs w:val="16"/>
              </w:rPr>
            </w:pPr>
            <w:r w:rsidRPr="003D580F">
              <w:rPr>
                <w:rFonts w:asciiTheme="majorHAnsi" w:hAnsiTheme="majorHAnsi" w:cstheme="majorHAnsi"/>
                <w:snapToGrid/>
                <w:color w:val="00B0F0"/>
                <w:szCs w:val="16"/>
              </w:rPr>
              <w:t>—</w:t>
            </w:r>
          </w:p>
        </w:tc>
      </w:tr>
    </w:tbl>
    <w:p w14:paraId="00887B1B" w14:textId="77777777" w:rsidR="002D5E5D" w:rsidRPr="003D580F" w:rsidRDefault="002D5E5D" w:rsidP="002D5E5D">
      <w:pPr>
        <w:pStyle w:val="a5"/>
        <w:rPr>
          <w:color w:val="00B0F0"/>
        </w:rPr>
      </w:pPr>
      <w:r w:rsidRPr="003D580F">
        <w:rPr>
          <w:color w:val="00B0F0"/>
        </w:rPr>
        <w:br w:type="page"/>
      </w:r>
    </w:p>
    <w:p w14:paraId="21F65FD2" w14:textId="4E777E31" w:rsidR="0008119D" w:rsidRPr="003D580F" w:rsidRDefault="008D67F4" w:rsidP="0008119D">
      <w:pPr>
        <w:pStyle w:val="af2"/>
        <w:rPr>
          <w:rFonts w:ascii="Century" w:hAnsi="Century"/>
          <w:color w:val="00B0F0"/>
        </w:rPr>
      </w:pPr>
      <w:r w:rsidRPr="003D580F">
        <w:rPr>
          <w:color w:val="00B0F0"/>
        </w:rPr>
        <w:lastRenderedPageBreak/>
        <w:fldChar w:fldCharType="begin"/>
      </w:r>
      <w:r w:rsidRPr="003D580F">
        <w:rPr>
          <w:color w:val="00B0F0"/>
        </w:rPr>
        <w:instrText xml:space="preserve"> REF _Ref450380764 \h </w:instrText>
      </w:r>
      <w:r w:rsidR="00623D73" w:rsidRPr="003D580F">
        <w:rPr>
          <w:color w:val="00B0F0"/>
        </w:rPr>
        <w:instrText xml:space="preserve"> \* MERGEFORMAT </w:instrText>
      </w:r>
      <w:r w:rsidRPr="003D580F">
        <w:rPr>
          <w:color w:val="00B0F0"/>
        </w:rPr>
      </w:r>
      <w:r w:rsidRPr="003D580F">
        <w:rPr>
          <w:color w:val="00B0F0"/>
        </w:rPr>
        <w:fldChar w:fldCharType="separate"/>
      </w:r>
      <w:ins w:id="402" w:author="TAKATOSHI TAMAOKI" w:date="2017-04-04T21:53:00Z">
        <w:r w:rsidR="0024585A" w:rsidRPr="003D580F">
          <w:rPr>
            <w:color w:val="00B0F0"/>
          </w:rPr>
          <w:t xml:space="preserve">Table </w:t>
        </w:r>
        <w:r w:rsidR="0024585A">
          <w:rPr>
            <w:noProof/>
            <w:color w:val="00B0F0"/>
          </w:rPr>
          <w:t>39</w:t>
        </w:r>
        <w:r w:rsidR="0024585A" w:rsidRPr="003D580F">
          <w:rPr>
            <w:noProof/>
            <w:color w:val="00B0F0"/>
          </w:rPr>
          <w:t>.</w:t>
        </w:r>
        <w:r w:rsidR="0024585A">
          <w:rPr>
            <w:noProof/>
            <w:color w:val="00B0F0"/>
          </w:rPr>
          <w:t>17</w:t>
        </w:r>
      </w:ins>
      <w:del w:id="403" w:author="TAKATOSHI TAMAOKI" w:date="2017-03-24T12:12:00Z">
        <w:r w:rsidR="00261DAE" w:rsidRPr="003D580F" w:rsidDel="00C17DAC">
          <w:rPr>
            <w:color w:val="00B0F0"/>
          </w:rPr>
          <w:delText xml:space="preserve">Table </w:delText>
        </w:r>
        <w:r w:rsidR="00261DAE" w:rsidRPr="003D580F" w:rsidDel="00C17DAC">
          <w:rPr>
            <w:noProof/>
            <w:color w:val="00B0F0"/>
          </w:rPr>
          <w:delText>39.13</w:delText>
        </w:r>
      </w:del>
      <w:r w:rsidRPr="003D580F">
        <w:rPr>
          <w:color w:val="00B0F0"/>
        </w:rPr>
        <w:fldChar w:fldCharType="end"/>
      </w:r>
      <w:r w:rsidR="0008119D" w:rsidRPr="003D580F">
        <w:rPr>
          <w:color w:val="00B0F0"/>
        </w:rPr>
        <w:tab/>
        <w:t>List of Error Inputs (</w:t>
      </w:r>
      <w:r w:rsidR="0008119D" w:rsidRPr="003D580F">
        <w:rPr>
          <w:color w:val="00B0F0"/>
        </w:rPr>
        <w:fldChar w:fldCharType="begin"/>
      </w:r>
      <w:r w:rsidR="0008119D" w:rsidRPr="003D580F">
        <w:rPr>
          <w:color w:val="00B0F0"/>
        </w:rPr>
        <w:instrText xml:space="preserve"> SEQ List_of_Error_Inputs \* ARABIC </w:instrText>
      </w:r>
      <w:r w:rsidR="0008119D" w:rsidRPr="003D580F">
        <w:rPr>
          <w:color w:val="00B0F0"/>
        </w:rPr>
        <w:fldChar w:fldCharType="separate"/>
      </w:r>
      <w:r w:rsidR="0024585A">
        <w:rPr>
          <w:noProof/>
          <w:color w:val="00B0F0"/>
        </w:rPr>
        <w:t>8</w:t>
      </w:r>
      <w:r w:rsidR="0008119D" w:rsidRPr="003D580F">
        <w:rPr>
          <w:noProof/>
          <w:color w:val="00B0F0"/>
        </w:rPr>
        <w:fldChar w:fldCharType="end"/>
      </w:r>
      <w:r w:rsidRPr="003D580F">
        <w:rPr>
          <w:color w:val="00B0F0"/>
        </w:rPr>
        <w:t>/10</w:t>
      </w:r>
      <w:r w:rsidR="0008119D" w:rsidRPr="003D580F">
        <w:rPr>
          <w:color w:val="00B0F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02641B3C" w14:textId="77777777" w:rsidTr="00F34CA5">
        <w:trPr>
          <w:cantSplit/>
          <w:trHeight w:val="1134"/>
          <w:tblHeader/>
        </w:trPr>
        <w:tc>
          <w:tcPr>
            <w:tcW w:w="262" w:type="pct"/>
            <w:shd w:val="pct15" w:color="auto" w:fill="auto"/>
            <w:vAlign w:val="bottom"/>
            <w:hideMark/>
          </w:tcPr>
          <w:p w14:paraId="03C6CF0E"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No.</w:t>
            </w:r>
          </w:p>
        </w:tc>
        <w:tc>
          <w:tcPr>
            <w:tcW w:w="882" w:type="pct"/>
            <w:shd w:val="pct15" w:color="auto" w:fill="auto"/>
            <w:vAlign w:val="bottom"/>
            <w:hideMark/>
          </w:tcPr>
          <w:p w14:paraId="7D01F328"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odule</w:t>
            </w:r>
          </w:p>
        </w:tc>
        <w:tc>
          <w:tcPr>
            <w:tcW w:w="1351" w:type="pct"/>
            <w:shd w:val="pct15" w:color="auto" w:fill="auto"/>
            <w:vAlign w:val="bottom"/>
            <w:hideMark/>
          </w:tcPr>
          <w:p w14:paraId="4EDA4E63"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 sources</w:t>
            </w:r>
          </w:p>
        </w:tc>
        <w:tc>
          <w:tcPr>
            <w:tcW w:w="313" w:type="pct"/>
            <w:shd w:val="pct15" w:color="auto" w:fill="auto"/>
            <w:textDirection w:val="btLr"/>
            <w:vAlign w:val="bottom"/>
            <w:hideMark/>
          </w:tcPr>
          <w:p w14:paraId="27FE1025"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Error Flag </w:t>
            </w:r>
            <w:r w:rsidRPr="003D580F">
              <w:rPr>
                <w:rFonts w:asciiTheme="majorHAnsi" w:hAnsiTheme="majorHAnsi" w:cstheme="majorHAnsi"/>
                <w:color w:val="00B0F0"/>
              </w:rPr>
              <w:br/>
              <w:t>Set</w:t>
            </w:r>
          </w:p>
        </w:tc>
        <w:tc>
          <w:tcPr>
            <w:tcW w:w="313" w:type="pct"/>
            <w:shd w:val="pct15" w:color="auto" w:fill="auto"/>
            <w:textDirection w:val="btLr"/>
            <w:vAlign w:val="bottom"/>
            <w:hideMark/>
          </w:tcPr>
          <w:p w14:paraId="58BE2FA9"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askable Interrupt</w:t>
            </w:r>
          </w:p>
        </w:tc>
        <w:tc>
          <w:tcPr>
            <w:tcW w:w="313" w:type="pct"/>
            <w:shd w:val="pct15" w:color="auto" w:fill="auto"/>
            <w:textDirection w:val="btLr"/>
            <w:vAlign w:val="bottom"/>
            <w:hideMark/>
          </w:tcPr>
          <w:p w14:paraId="13374688"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FE level Interrupt</w:t>
            </w:r>
          </w:p>
        </w:tc>
        <w:tc>
          <w:tcPr>
            <w:tcW w:w="313" w:type="pct"/>
            <w:shd w:val="pct15" w:color="auto" w:fill="auto"/>
            <w:textDirection w:val="btLr"/>
            <w:vAlign w:val="bottom"/>
            <w:hideMark/>
          </w:tcPr>
          <w:p w14:paraId="4A99849B"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Internal </w:t>
            </w:r>
            <w:r w:rsidRPr="003D580F">
              <w:rPr>
                <w:rFonts w:asciiTheme="majorHAnsi" w:hAnsiTheme="majorHAnsi" w:cstheme="majorHAnsi"/>
                <w:color w:val="00B0F0"/>
              </w:rPr>
              <w:br/>
              <w:t>Reset</w:t>
            </w:r>
          </w:p>
        </w:tc>
        <w:tc>
          <w:tcPr>
            <w:tcW w:w="313" w:type="pct"/>
            <w:shd w:val="pct15" w:color="auto" w:fill="auto"/>
            <w:textDirection w:val="btLr"/>
            <w:vAlign w:val="bottom"/>
            <w:hideMark/>
          </w:tcPr>
          <w:p w14:paraId="7E8106CC"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OUT Output</w:t>
            </w:r>
          </w:p>
        </w:tc>
        <w:tc>
          <w:tcPr>
            <w:tcW w:w="313" w:type="pct"/>
            <w:shd w:val="pct15" w:color="auto" w:fill="auto"/>
            <w:textDirection w:val="btLr"/>
            <w:vAlign w:val="bottom"/>
            <w:hideMark/>
          </w:tcPr>
          <w:p w14:paraId="36EEADCE"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elay Timer Start</w:t>
            </w:r>
          </w:p>
        </w:tc>
        <w:tc>
          <w:tcPr>
            <w:tcW w:w="313" w:type="pct"/>
            <w:shd w:val="pct15" w:color="auto" w:fill="auto"/>
            <w:textDirection w:val="btLr"/>
            <w:vAlign w:val="bottom"/>
            <w:hideMark/>
          </w:tcPr>
          <w:p w14:paraId="7D8E8EAD"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CLS Error Interrupt</w:t>
            </w:r>
          </w:p>
        </w:tc>
        <w:tc>
          <w:tcPr>
            <w:tcW w:w="313" w:type="pct"/>
            <w:shd w:val="pct15" w:color="auto" w:fill="auto"/>
            <w:textDirection w:val="btLr"/>
            <w:vAlign w:val="bottom"/>
            <w:hideMark/>
          </w:tcPr>
          <w:p w14:paraId="610470B1"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Port Safe State</w:t>
            </w:r>
          </w:p>
        </w:tc>
      </w:tr>
      <w:tr w:rsidR="003D580F" w:rsidRPr="003D580F" w14:paraId="32FC511C" w14:textId="77777777" w:rsidTr="00F34CA5">
        <w:trPr>
          <w:cantSplit/>
        </w:trPr>
        <w:tc>
          <w:tcPr>
            <w:tcW w:w="262" w:type="pct"/>
            <w:shd w:val="clear" w:color="auto" w:fill="auto"/>
            <w:hideMark/>
          </w:tcPr>
          <w:p w14:paraId="6B6C0D7C"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24</w:t>
            </w:r>
          </w:p>
        </w:tc>
        <w:tc>
          <w:tcPr>
            <w:tcW w:w="882" w:type="pct"/>
            <w:shd w:val="clear" w:color="auto" w:fill="auto"/>
            <w:hideMark/>
          </w:tcPr>
          <w:p w14:paraId="2B4E2EC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Cluster RAM Guard (CRG)</w:t>
            </w:r>
          </w:p>
        </w:tc>
        <w:tc>
          <w:tcPr>
            <w:tcW w:w="1351" w:type="pct"/>
            <w:shd w:val="clear" w:color="auto" w:fill="auto"/>
            <w:hideMark/>
          </w:tcPr>
          <w:p w14:paraId="71657550" w14:textId="34CC701A"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CRAM Guard error</w:t>
            </w:r>
          </w:p>
        </w:tc>
        <w:tc>
          <w:tcPr>
            <w:tcW w:w="313" w:type="pct"/>
            <w:shd w:val="clear" w:color="auto" w:fill="auto"/>
            <w:hideMark/>
          </w:tcPr>
          <w:p w14:paraId="5C5262EA"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FA997BA"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82EA9EB"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1394CB4"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E404EF0"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42113D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40335D4" w14:textId="67468996"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5A34B47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5815F3D9" w14:textId="77777777" w:rsidTr="00F34CA5">
        <w:trPr>
          <w:cantSplit/>
        </w:trPr>
        <w:tc>
          <w:tcPr>
            <w:tcW w:w="262" w:type="pct"/>
            <w:shd w:val="clear" w:color="auto" w:fill="auto"/>
            <w:hideMark/>
          </w:tcPr>
          <w:p w14:paraId="14C0802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25</w:t>
            </w:r>
          </w:p>
        </w:tc>
        <w:tc>
          <w:tcPr>
            <w:tcW w:w="882" w:type="pct"/>
            <w:shd w:val="clear" w:color="auto" w:fill="auto"/>
            <w:hideMark/>
          </w:tcPr>
          <w:p w14:paraId="38004D7A" w14:textId="21F567A5"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P-Bus Guard (PBG)</w:t>
            </w:r>
          </w:p>
        </w:tc>
        <w:tc>
          <w:tcPr>
            <w:tcW w:w="1351" w:type="pct"/>
            <w:shd w:val="clear" w:color="auto" w:fill="auto"/>
            <w:hideMark/>
          </w:tcPr>
          <w:p w14:paraId="7EA912D7" w14:textId="5E95E262"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P-Bus Guard error</w:t>
            </w:r>
          </w:p>
        </w:tc>
        <w:tc>
          <w:tcPr>
            <w:tcW w:w="313" w:type="pct"/>
            <w:shd w:val="clear" w:color="auto" w:fill="auto"/>
            <w:hideMark/>
          </w:tcPr>
          <w:p w14:paraId="3744B3EC"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1B73B46"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D69E4C4"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27A021A"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DAF838D"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1568579"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4F4B5736" w14:textId="18191FDA"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185D8DCF"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BDD0B47" w14:textId="77777777" w:rsidTr="00F34CA5">
        <w:trPr>
          <w:cantSplit/>
        </w:trPr>
        <w:tc>
          <w:tcPr>
            <w:tcW w:w="262" w:type="pct"/>
            <w:shd w:val="clear" w:color="auto" w:fill="auto"/>
            <w:hideMark/>
          </w:tcPr>
          <w:p w14:paraId="5D38A7C5"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26</w:t>
            </w:r>
          </w:p>
        </w:tc>
        <w:tc>
          <w:tcPr>
            <w:tcW w:w="882" w:type="pct"/>
            <w:shd w:val="clear" w:color="auto" w:fill="auto"/>
            <w:hideMark/>
          </w:tcPr>
          <w:p w14:paraId="61890589"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H-Bus Guard (HBG)</w:t>
            </w:r>
          </w:p>
        </w:tc>
        <w:tc>
          <w:tcPr>
            <w:tcW w:w="1351" w:type="pct"/>
            <w:shd w:val="clear" w:color="auto" w:fill="auto"/>
            <w:hideMark/>
          </w:tcPr>
          <w:p w14:paraId="60A631DC" w14:textId="371AA158"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H-Bus Guard error</w:t>
            </w:r>
          </w:p>
        </w:tc>
        <w:tc>
          <w:tcPr>
            <w:tcW w:w="313" w:type="pct"/>
            <w:shd w:val="clear" w:color="auto" w:fill="auto"/>
            <w:hideMark/>
          </w:tcPr>
          <w:p w14:paraId="62D39DA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B53527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68EF69E"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597FA84"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272822E"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DF8EB96"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6172C144" w14:textId="16E7B84D"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0A6D3D80"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392187E" w14:textId="77777777" w:rsidTr="00FA7873">
        <w:trPr>
          <w:cantSplit/>
        </w:trPr>
        <w:tc>
          <w:tcPr>
            <w:tcW w:w="262" w:type="pct"/>
            <w:shd w:val="clear" w:color="auto" w:fill="auto"/>
            <w:hideMark/>
          </w:tcPr>
          <w:p w14:paraId="0A0669FA"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27</w:t>
            </w:r>
          </w:p>
        </w:tc>
        <w:tc>
          <w:tcPr>
            <w:tcW w:w="882" w:type="pct"/>
            <w:tcBorders>
              <w:bottom w:val="single" w:sz="4" w:space="0" w:color="auto"/>
            </w:tcBorders>
            <w:shd w:val="clear" w:color="auto" w:fill="auto"/>
            <w:hideMark/>
          </w:tcPr>
          <w:p w14:paraId="331C64BA" w14:textId="13AC7B59"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I-Bus Guard (IBG)</w:t>
            </w:r>
          </w:p>
        </w:tc>
        <w:tc>
          <w:tcPr>
            <w:tcW w:w="1351" w:type="pct"/>
            <w:tcBorders>
              <w:bottom w:val="single" w:sz="4" w:space="0" w:color="auto"/>
            </w:tcBorders>
            <w:shd w:val="clear" w:color="auto" w:fill="auto"/>
            <w:hideMark/>
          </w:tcPr>
          <w:p w14:paraId="41DDE33D"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I-Bus Guard error</w:t>
            </w:r>
          </w:p>
          <w:p w14:paraId="6351034B" w14:textId="78636C74"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IPIR MEV Barrier TPTM)</w:t>
            </w:r>
          </w:p>
        </w:tc>
        <w:tc>
          <w:tcPr>
            <w:tcW w:w="313" w:type="pct"/>
            <w:tcBorders>
              <w:bottom w:val="single" w:sz="4" w:space="0" w:color="auto"/>
            </w:tcBorders>
            <w:shd w:val="clear" w:color="auto" w:fill="auto"/>
          </w:tcPr>
          <w:p w14:paraId="35F83847" w14:textId="2A4C26B4"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0E93C214" w14:textId="46757F83"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55893B47" w14:textId="24A9A04E"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0CB3ED9C" w14:textId="1A77906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6DAF32D7" w14:textId="77EB7E81"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753E52A5" w14:textId="206118D2"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72F57D8C" w14:textId="52962E19"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tcPr>
          <w:p w14:paraId="4EDE5C91" w14:textId="4801F0CD"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88236D" w:rsidRPr="003D580F" w14:paraId="6ACBD9C6" w14:textId="77777777" w:rsidTr="00FA7873">
        <w:trPr>
          <w:cantSplit/>
        </w:trPr>
        <w:tc>
          <w:tcPr>
            <w:tcW w:w="262" w:type="pct"/>
            <w:shd w:val="clear" w:color="auto" w:fill="auto"/>
            <w:hideMark/>
          </w:tcPr>
          <w:p w14:paraId="56C2703D" w14:textId="77777777"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color w:val="00B0F0"/>
              </w:rPr>
              <w:t>228</w:t>
            </w:r>
          </w:p>
        </w:tc>
        <w:tc>
          <w:tcPr>
            <w:tcW w:w="882" w:type="pct"/>
            <w:shd w:val="clear" w:color="auto" w:fill="D9D9D9" w:themeFill="background1" w:themeFillShade="D9"/>
            <w:hideMark/>
          </w:tcPr>
          <w:p w14:paraId="7C58C586" w14:textId="29D94A5B"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749E9F10" w14:textId="10063D7C" w:rsidR="0088236D" w:rsidRPr="003D580F" w:rsidRDefault="0088236D" w:rsidP="0088236D">
            <w:pPr>
              <w:pStyle w:val="af0"/>
              <w:rPr>
                <w:rFonts w:asciiTheme="majorHAnsi" w:hAnsiTheme="majorHAnsi" w:cstheme="majorHAnsi"/>
                <w:color w:val="00B0F0"/>
              </w:rPr>
            </w:pPr>
          </w:p>
        </w:tc>
        <w:tc>
          <w:tcPr>
            <w:tcW w:w="313" w:type="pct"/>
            <w:shd w:val="clear" w:color="auto" w:fill="D9D9D9" w:themeFill="background1" w:themeFillShade="D9"/>
          </w:tcPr>
          <w:p w14:paraId="04490C8C" w14:textId="5A7168E8"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1730159" w14:textId="4BD26239"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407666F" w14:textId="610F0BA8"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AF18585" w14:textId="193F1BE7"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E9C1273" w14:textId="251E27AA"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47CA0C8" w14:textId="10E467D2"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C30D01B" w14:textId="256FAC92"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7AC5F2C" w14:textId="483C293E"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88236D" w:rsidRPr="003D580F" w14:paraId="4D6CDE83" w14:textId="77777777" w:rsidTr="00FA7873">
        <w:trPr>
          <w:cantSplit/>
        </w:trPr>
        <w:tc>
          <w:tcPr>
            <w:tcW w:w="262" w:type="pct"/>
            <w:shd w:val="clear" w:color="auto" w:fill="auto"/>
            <w:hideMark/>
          </w:tcPr>
          <w:p w14:paraId="296E6303" w14:textId="77777777"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color w:val="00B0F0"/>
              </w:rPr>
              <w:t>229</w:t>
            </w:r>
          </w:p>
        </w:tc>
        <w:tc>
          <w:tcPr>
            <w:tcW w:w="882" w:type="pct"/>
            <w:shd w:val="clear" w:color="auto" w:fill="D9D9D9" w:themeFill="background1" w:themeFillShade="D9"/>
            <w:hideMark/>
          </w:tcPr>
          <w:p w14:paraId="0AD93B17" w14:textId="4706FEF3"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4ABCA265" w14:textId="726F786E" w:rsidR="0088236D" w:rsidRPr="003D580F" w:rsidRDefault="0088236D" w:rsidP="0088236D">
            <w:pPr>
              <w:pStyle w:val="af0"/>
              <w:rPr>
                <w:rFonts w:asciiTheme="majorHAnsi" w:hAnsiTheme="majorHAnsi" w:cstheme="majorHAnsi"/>
                <w:color w:val="00B0F0"/>
              </w:rPr>
            </w:pPr>
          </w:p>
        </w:tc>
        <w:tc>
          <w:tcPr>
            <w:tcW w:w="313" w:type="pct"/>
            <w:shd w:val="clear" w:color="auto" w:fill="D9D9D9" w:themeFill="background1" w:themeFillShade="D9"/>
          </w:tcPr>
          <w:p w14:paraId="41AEC9A5" w14:textId="396C1118"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97A8752" w14:textId="01D88663"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CA64077" w14:textId="6AA82E13"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103C962" w14:textId="50FC6BE4"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9517842" w14:textId="7EC3E443"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57F7D01" w14:textId="3C18E7C2"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6EB611C" w14:textId="227FDC6A"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EF94F87" w14:textId="1E37874E" w:rsidR="0088236D" w:rsidRPr="003D580F" w:rsidRDefault="0088236D" w:rsidP="0088236D">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3479D94" w14:textId="77777777" w:rsidTr="00F34CA5">
        <w:trPr>
          <w:cantSplit/>
        </w:trPr>
        <w:tc>
          <w:tcPr>
            <w:tcW w:w="262" w:type="pct"/>
            <w:shd w:val="clear" w:color="auto" w:fill="auto"/>
            <w:hideMark/>
          </w:tcPr>
          <w:p w14:paraId="64A113B7"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30</w:t>
            </w:r>
          </w:p>
        </w:tc>
        <w:tc>
          <w:tcPr>
            <w:tcW w:w="882" w:type="pct"/>
            <w:shd w:val="clear" w:color="auto" w:fill="D9D9D9" w:themeFill="background1" w:themeFillShade="D9"/>
            <w:hideMark/>
          </w:tcPr>
          <w:p w14:paraId="127E424D"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10C25041" w14:textId="77777777" w:rsidR="00A521CF" w:rsidRPr="003D580F" w:rsidRDefault="00A521CF" w:rsidP="00A521CF">
            <w:pPr>
              <w:pStyle w:val="af0"/>
              <w:rPr>
                <w:rFonts w:asciiTheme="majorHAnsi" w:hAnsiTheme="majorHAnsi" w:cstheme="majorHAnsi"/>
                <w:color w:val="00B0F0"/>
              </w:rPr>
            </w:pPr>
          </w:p>
        </w:tc>
        <w:tc>
          <w:tcPr>
            <w:tcW w:w="313" w:type="pct"/>
            <w:shd w:val="clear" w:color="auto" w:fill="D9D9D9" w:themeFill="background1" w:themeFillShade="D9"/>
          </w:tcPr>
          <w:p w14:paraId="098D7DA5" w14:textId="5325D4A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419E6FB" w14:textId="6D5BDDFC"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0BEDBF6" w14:textId="78600C26"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5094FB8" w14:textId="17BEF489"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1444081" w14:textId="13B7E072"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26B55AD" w14:textId="102A437E"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AC2AC42" w14:textId="406BF69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9574038" w14:textId="08DFD314"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FA2F026" w14:textId="77777777" w:rsidTr="00F34CA5">
        <w:trPr>
          <w:cantSplit/>
        </w:trPr>
        <w:tc>
          <w:tcPr>
            <w:tcW w:w="262" w:type="pct"/>
            <w:shd w:val="clear" w:color="auto" w:fill="auto"/>
            <w:hideMark/>
          </w:tcPr>
          <w:p w14:paraId="0D750CB6"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31</w:t>
            </w:r>
          </w:p>
        </w:tc>
        <w:tc>
          <w:tcPr>
            <w:tcW w:w="882" w:type="pct"/>
            <w:tcBorders>
              <w:bottom w:val="single" w:sz="4" w:space="0" w:color="auto"/>
            </w:tcBorders>
            <w:shd w:val="clear" w:color="auto" w:fill="D9D9D9" w:themeFill="background1" w:themeFillShade="D9"/>
            <w:hideMark/>
          </w:tcPr>
          <w:p w14:paraId="5E7562B4"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58588342" w14:textId="77777777" w:rsidR="00A521CF" w:rsidRPr="003D580F" w:rsidRDefault="00A521CF" w:rsidP="00A521CF">
            <w:pPr>
              <w:pStyle w:val="af0"/>
              <w:rPr>
                <w:rFonts w:asciiTheme="majorHAnsi" w:hAnsiTheme="majorHAnsi" w:cstheme="majorHAnsi"/>
                <w:color w:val="00B0F0"/>
              </w:rPr>
            </w:pPr>
          </w:p>
        </w:tc>
        <w:tc>
          <w:tcPr>
            <w:tcW w:w="313" w:type="pct"/>
            <w:shd w:val="clear" w:color="auto" w:fill="D9D9D9" w:themeFill="background1" w:themeFillShade="D9"/>
          </w:tcPr>
          <w:p w14:paraId="56B05C15" w14:textId="0DB1600A"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6C97B0E" w14:textId="68BE14D4"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A82915E" w14:textId="5F3207DE"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E0F8F5A" w14:textId="1D64BD59"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5FB3F1E" w14:textId="3CC0AFD0"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2B1506B" w14:textId="4725860B"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766EFB7" w14:textId="059438C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30706F7" w14:textId="2252E989"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717795D" w14:textId="77777777" w:rsidTr="00F34CA5">
        <w:trPr>
          <w:cantSplit/>
        </w:trPr>
        <w:tc>
          <w:tcPr>
            <w:tcW w:w="262" w:type="pct"/>
            <w:shd w:val="clear" w:color="auto" w:fill="auto"/>
            <w:hideMark/>
          </w:tcPr>
          <w:p w14:paraId="18E3A10C"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32</w:t>
            </w:r>
          </w:p>
        </w:tc>
        <w:tc>
          <w:tcPr>
            <w:tcW w:w="882" w:type="pct"/>
            <w:tcBorders>
              <w:bottom w:val="nil"/>
            </w:tcBorders>
            <w:shd w:val="clear" w:color="auto" w:fill="auto"/>
            <w:hideMark/>
          </w:tcPr>
          <w:p w14:paraId="6FA60885"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Clock Monitor</w:t>
            </w:r>
          </w:p>
        </w:tc>
        <w:tc>
          <w:tcPr>
            <w:tcW w:w="1351" w:type="pct"/>
            <w:shd w:val="clear" w:color="auto" w:fill="auto"/>
            <w:hideMark/>
          </w:tcPr>
          <w:p w14:paraId="4FA1DB3D"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Clock monitor error (CLMA0)</w:t>
            </w:r>
          </w:p>
        </w:tc>
        <w:tc>
          <w:tcPr>
            <w:tcW w:w="313" w:type="pct"/>
            <w:shd w:val="clear" w:color="auto" w:fill="auto"/>
            <w:hideMark/>
          </w:tcPr>
          <w:p w14:paraId="0F6495FE"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0DAFB2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BE1E4C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41194EE"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18B5FFA"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AEDDADA"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1F1BFA6" w14:textId="734F4180"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4252371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D586AB3" w14:textId="77777777" w:rsidTr="00F34CA5">
        <w:trPr>
          <w:cantSplit/>
        </w:trPr>
        <w:tc>
          <w:tcPr>
            <w:tcW w:w="262" w:type="pct"/>
            <w:shd w:val="clear" w:color="auto" w:fill="auto"/>
            <w:hideMark/>
          </w:tcPr>
          <w:p w14:paraId="0A97DE19"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33</w:t>
            </w:r>
          </w:p>
        </w:tc>
        <w:tc>
          <w:tcPr>
            <w:tcW w:w="882" w:type="pct"/>
            <w:tcBorders>
              <w:top w:val="nil"/>
              <w:bottom w:val="nil"/>
            </w:tcBorders>
            <w:shd w:val="clear" w:color="auto" w:fill="auto"/>
          </w:tcPr>
          <w:p w14:paraId="7F301B7A" w14:textId="77777777" w:rsidR="00A521CF" w:rsidRPr="003D580F" w:rsidRDefault="00A521CF" w:rsidP="00A521CF">
            <w:pPr>
              <w:pStyle w:val="af0"/>
              <w:rPr>
                <w:rFonts w:asciiTheme="majorHAnsi" w:hAnsiTheme="majorHAnsi" w:cstheme="majorHAnsi"/>
                <w:color w:val="00B0F0"/>
              </w:rPr>
            </w:pPr>
          </w:p>
        </w:tc>
        <w:tc>
          <w:tcPr>
            <w:tcW w:w="1351" w:type="pct"/>
            <w:shd w:val="clear" w:color="auto" w:fill="auto"/>
            <w:hideMark/>
          </w:tcPr>
          <w:p w14:paraId="739B129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Clock monitor error (CLMA1)</w:t>
            </w:r>
          </w:p>
        </w:tc>
        <w:tc>
          <w:tcPr>
            <w:tcW w:w="313" w:type="pct"/>
            <w:shd w:val="clear" w:color="auto" w:fill="auto"/>
            <w:hideMark/>
          </w:tcPr>
          <w:p w14:paraId="1F2489F7"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7CD863F"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2A3FD9A"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844A0D5"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BDB0BCF"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D60DB6B"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7CE5BD4" w14:textId="4290B2C0"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22A5CA8E"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05A773F" w14:textId="77777777" w:rsidTr="00F34CA5">
        <w:trPr>
          <w:cantSplit/>
        </w:trPr>
        <w:tc>
          <w:tcPr>
            <w:tcW w:w="262" w:type="pct"/>
            <w:shd w:val="clear" w:color="auto" w:fill="auto"/>
            <w:hideMark/>
          </w:tcPr>
          <w:p w14:paraId="540228F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34</w:t>
            </w:r>
          </w:p>
        </w:tc>
        <w:tc>
          <w:tcPr>
            <w:tcW w:w="882" w:type="pct"/>
            <w:tcBorders>
              <w:top w:val="nil"/>
              <w:bottom w:val="nil"/>
            </w:tcBorders>
            <w:shd w:val="clear" w:color="auto" w:fill="auto"/>
          </w:tcPr>
          <w:p w14:paraId="71E9B689" w14:textId="77777777" w:rsidR="00A521CF" w:rsidRPr="003D580F" w:rsidRDefault="00A521CF" w:rsidP="00A521CF">
            <w:pPr>
              <w:pStyle w:val="af0"/>
              <w:rPr>
                <w:rFonts w:asciiTheme="majorHAnsi" w:hAnsiTheme="majorHAnsi" w:cstheme="majorHAnsi"/>
                <w:color w:val="00B0F0"/>
              </w:rPr>
            </w:pPr>
          </w:p>
        </w:tc>
        <w:tc>
          <w:tcPr>
            <w:tcW w:w="1351" w:type="pct"/>
            <w:shd w:val="clear" w:color="auto" w:fill="auto"/>
            <w:hideMark/>
          </w:tcPr>
          <w:p w14:paraId="2E0C91D1"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Clock monitor error (CLMA2)</w:t>
            </w:r>
          </w:p>
        </w:tc>
        <w:tc>
          <w:tcPr>
            <w:tcW w:w="313" w:type="pct"/>
            <w:shd w:val="clear" w:color="auto" w:fill="auto"/>
            <w:hideMark/>
          </w:tcPr>
          <w:p w14:paraId="3342D61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61B2D8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BAE8EB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2A55020"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AFFD96E"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44529E6"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C654DB1" w14:textId="4426554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55628A24"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B9539FE" w14:textId="77777777" w:rsidTr="00F34CA5">
        <w:trPr>
          <w:cantSplit/>
        </w:trPr>
        <w:tc>
          <w:tcPr>
            <w:tcW w:w="262" w:type="pct"/>
            <w:shd w:val="clear" w:color="auto" w:fill="auto"/>
            <w:hideMark/>
          </w:tcPr>
          <w:p w14:paraId="699D8280"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35</w:t>
            </w:r>
          </w:p>
        </w:tc>
        <w:tc>
          <w:tcPr>
            <w:tcW w:w="882" w:type="pct"/>
            <w:tcBorders>
              <w:top w:val="nil"/>
              <w:bottom w:val="nil"/>
            </w:tcBorders>
            <w:shd w:val="clear" w:color="auto" w:fill="auto"/>
          </w:tcPr>
          <w:p w14:paraId="5AA467CD" w14:textId="77777777" w:rsidR="00A521CF" w:rsidRPr="003D580F" w:rsidRDefault="00A521CF" w:rsidP="00A521CF">
            <w:pPr>
              <w:pStyle w:val="af0"/>
              <w:rPr>
                <w:rFonts w:asciiTheme="majorHAnsi" w:hAnsiTheme="majorHAnsi" w:cstheme="majorHAnsi"/>
                <w:color w:val="00B0F0"/>
              </w:rPr>
            </w:pPr>
          </w:p>
        </w:tc>
        <w:tc>
          <w:tcPr>
            <w:tcW w:w="1351" w:type="pct"/>
            <w:shd w:val="clear" w:color="auto" w:fill="auto"/>
            <w:hideMark/>
          </w:tcPr>
          <w:p w14:paraId="702F149D"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Clock monitor error (CLMA3)</w:t>
            </w:r>
          </w:p>
        </w:tc>
        <w:tc>
          <w:tcPr>
            <w:tcW w:w="313" w:type="pct"/>
            <w:shd w:val="clear" w:color="auto" w:fill="auto"/>
            <w:hideMark/>
          </w:tcPr>
          <w:p w14:paraId="5936AF8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1F824C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7A6FD1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C485AA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ECAD02D"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5A10C9D"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E6DBAB3" w14:textId="0DA2635B"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52A052CC"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00F59B84" w14:textId="77777777" w:rsidTr="00F34CA5">
        <w:trPr>
          <w:cantSplit/>
        </w:trPr>
        <w:tc>
          <w:tcPr>
            <w:tcW w:w="262" w:type="pct"/>
            <w:shd w:val="clear" w:color="auto" w:fill="auto"/>
            <w:hideMark/>
          </w:tcPr>
          <w:p w14:paraId="56DEB5F7"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36</w:t>
            </w:r>
          </w:p>
        </w:tc>
        <w:tc>
          <w:tcPr>
            <w:tcW w:w="882" w:type="pct"/>
            <w:tcBorders>
              <w:top w:val="nil"/>
              <w:bottom w:val="single" w:sz="4" w:space="0" w:color="auto"/>
            </w:tcBorders>
            <w:shd w:val="clear" w:color="auto" w:fill="auto"/>
          </w:tcPr>
          <w:p w14:paraId="38F7A5C3" w14:textId="77777777" w:rsidR="00A521CF" w:rsidRPr="003D580F" w:rsidRDefault="00A521CF" w:rsidP="00A521CF">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0F9F0C4D"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Clock monitor error (CLMA4)</w:t>
            </w:r>
          </w:p>
        </w:tc>
        <w:tc>
          <w:tcPr>
            <w:tcW w:w="313" w:type="pct"/>
            <w:tcBorders>
              <w:bottom w:val="single" w:sz="4" w:space="0" w:color="auto"/>
            </w:tcBorders>
            <w:shd w:val="clear" w:color="auto" w:fill="auto"/>
            <w:hideMark/>
          </w:tcPr>
          <w:p w14:paraId="63A78D0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2DD977EB"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0ADA455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72A2112F"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4E7A3355"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4110161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212BBAB6" w14:textId="29CA5661"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hideMark/>
          </w:tcPr>
          <w:p w14:paraId="25A6897F"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7FA212B4" w14:textId="77777777" w:rsidTr="00F34CA5">
        <w:trPr>
          <w:cantSplit/>
        </w:trPr>
        <w:tc>
          <w:tcPr>
            <w:tcW w:w="262" w:type="pct"/>
            <w:shd w:val="clear" w:color="auto" w:fill="auto"/>
            <w:hideMark/>
          </w:tcPr>
          <w:p w14:paraId="695BCA47"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37</w:t>
            </w:r>
          </w:p>
        </w:tc>
        <w:tc>
          <w:tcPr>
            <w:tcW w:w="882" w:type="pct"/>
            <w:shd w:val="clear" w:color="auto" w:fill="D9D9D9" w:themeFill="background1" w:themeFillShade="D9"/>
            <w:hideMark/>
          </w:tcPr>
          <w:p w14:paraId="016BEFE6"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24DEEAED" w14:textId="77777777" w:rsidR="00A521CF" w:rsidRPr="003D580F" w:rsidRDefault="00A521CF" w:rsidP="00A521CF">
            <w:pPr>
              <w:pStyle w:val="af0"/>
              <w:rPr>
                <w:rFonts w:asciiTheme="majorHAnsi" w:hAnsiTheme="majorHAnsi" w:cstheme="majorHAnsi"/>
                <w:color w:val="00B0F0"/>
              </w:rPr>
            </w:pPr>
          </w:p>
        </w:tc>
        <w:tc>
          <w:tcPr>
            <w:tcW w:w="313" w:type="pct"/>
            <w:shd w:val="clear" w:color="auto" w:fill="D9D9D9" w:themeFill="background1" w:themeFillShade="D9"/>
          </w:tcPr>
          <w:p w14:paraId="16E74B8F" w14:textId="08FB8992"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24A7A8A" w14:textId="34D95120"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E4BCA33" w14:textId="1009FD1D"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C98E263" w14:textId="6A3FF5C2"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031E455" w14:textId="32C40478"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51147CD" w14:textId="24EC4623"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2FC62C8" w14:textId="174B7EB0"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7666E4C" w14:textId="4647F4D6"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39E8B82" w14:textId="77777777" w:rsidTr="00F34CA5">
        <w:trPr>
          <w:cantSplit/>
        </w:trPr>
        <w:tc>
          <w:tcPr>
            <w:tcW w:w="262" w:type="pct"/>
            <w:shd w:val="clear" w:color="auto" w:fill="auto"/>
            <w:hideMark/>
          </w:tcPr>
          <w:p w14:paraId="07B46CF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38</w:t>
            </w:r>
          </w:p>
        </w:tc>
        <w:tc>
          <w:tcPr>
            <w:tcW w:w="882" w:type="pct"/>
            <w:shd w:val="clear" w:color="auto" w:fill="D9D9D9" w:themeFill="background1" w:themeFillShade="D9"/>
            <w:hideMark/>
          </w:tcPr>
          <w:p w14:paraId="2FC51706"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hideMark/>
          </w:tcPr>
          <w:p w14:paraId="37110C1C" w14:textId="77777777" w:rsidR="00A521CF" w:rsidRPr="003D580F" w:rsidRDefault="00A521CF" w:rsidP="00A521CF">
            <w:pPr>
              <w:pStyle w:val="af0"/>
              <w:rPr>
                <w:rFonts w:asciiTheme="majorHAnsi" w:hAnsiTheme="majorHAnsi" w:cstheme="majorHAnsi"/>
                <w:color w:val="00B0F0"/>
              </w:rPr>
            </w:pPr>
          </w:p>
        </w:tc>
        <w:tc>
          <w:tcPr>
            <w:tcW w:w="313" w:type="pct"/>
            <w:shd w:val="clear" w:color="auto" w:fill="D9D9D9" w:themeFill="background1" w:themeFillShade="D9"/>
          </w:tcPr>
          <w:p w14:paraId="240A5A3A" w14:textId="518899D8"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C34248F" w14:textId="0082E716"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76B5259" w14:textId="38E7F4E2"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B42F65A" w14:textId="35AA5D4B"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2F1A241" w14:textId="63C9C75B"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AEA5CFF" w14:textId="4EF1E85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BFE841F" w14:textId="316B3C3B"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E1F58CE" w14:textId="79F2691D"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455D8F7"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5C251836"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3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1EC389"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40122C" w14:textId="77777777" w:rsidR="00A521CF" w:rsidRPr="003D580F" w:rsidRDefault="00A521CF" w:rsidP="00A521CF">
            <w:pPr>
              <w:pStyle w:val="af0"/>
              <w:rPr>
                <w:rFonts w:asciiTheme="majorHAnsi" w:hAnsiTheme="majorHAnsi" w:cstheme="majorHAnsi"/>
                <w:color w:val="00B0F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05ECAF" w14:textId="63B77AE3"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55F972" w14:textId="10F25253"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4F7EA0" w14:textId="3B4CF74B"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B9B5C4" w14:textId="12B7DA7B"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7EDA6C" w14:textId="3245592E"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8E403F" w14:textId="297B11E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4370A6" w14:textId="716A9CBD"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B45803F" w14:textId="220BE5FD"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F929D53"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C713AAC"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40</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5EE4A22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DSADC</w:t>
            </w:r>
          </w:p>
          <w:p w14:paraId="042D07C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ADC</w:t>
            </w:r>
          </w:p>
          <w:p w14:paraId="4E8F7EA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Cyclic ADC</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1FAE36C"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AD parity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0F391C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B2B8C20"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0ABA0DC"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346EDB7"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31A5E80"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5A7FFE1"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9106176" w14:textId="05300709"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1477B620"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8D04C12"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46AA5FBB"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41</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112755F7"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MISG</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D198DB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MISG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85E8D0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E5546CB"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889C03F"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7A11D4F"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AEE332C"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F2DDFCC"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DEF7384" w14:textId="1E8A9EDE"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662F8A0F"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5A86050"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7A033A95"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42</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68EB637B"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DTS</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954618B"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DTS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52ECEA4"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FBA257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33B6545"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8A9069F"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76FD3A9"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817C254"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286D262" w14:textId="46FD5FC6"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0941A01E"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1786703"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1783BD7D"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43</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3409263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External Error Input</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E0B386F"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ERRORIN</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F80E638"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F0CE1C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C3DD39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AEA9129"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3CF94F5"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D924449"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F5270B9" w14:textId="01500075"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08BB38A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E11048B"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53148E7E"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44</w:t>
            </w:r>
          </w:p>
        </w:tc>
        <w:tc>
          <w:tcPr>
            <w:tcW w:w="882" w:type="pct"/>
            <w:tcBorders>
              <w:top w:val="single" w:sz="4" w:space="0" w:color="auto"/>
              <w:left w:val="single" w:sz="4" w:space="0" w:color="auto"/>
              <w:bottom w:val="nil"/>
              <w:right w:val="single" w:sz="4" w:space="0" w:color="auto"/>
            </w:tcBorders>
            <w:shd w:val="clear" w:color="auto" w:fill="auto"/>
            <w:hideMark/>
          </w:tcPr>
          <w:p w14:paraId="56AB5EA6"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Flash</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75AEF35" w14:textId="57FE76EB"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Flash access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697831E"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D8DFEF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7A7D15"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51D491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F892B7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C54DAFB"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E61A0EE" w14:textId="752E2D9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3267AAD2"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F502394" w14:textId="77777777" w:rsidTr="00287434">
        <w:trPr>
          <w:cantSplit/>
        </w:trPr>
        <w:tc>
          <w:tcPr>
            <w:tcW w:w="262" w:type="pct"/>
            <w:tcBorders>
              <w:top w:val="single" w:sz="4" w:space="0" w:color="auto"/>
              <w:bottom w:val="single" w:sz="4" w:space="0" w:color="auto"/>
              <w:right w:val="single" w:sz="4" w:space="0" w:color="auto"/>
            </w:tcBorders>
            <w:shd w:val="clear" w:color="auto" w:fill="auto"/>
            <w:hideMark/>
          </w:tcPr>
          <w:p w14:paraId="7DE8228E"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45</w:t>
            </w:r>
          </w:p>
        </w:tc>
        <w:tc>
          <w:tcPr>
            <w:tcW w:w="882" w:type="pct"/>
            <w:tcBorders>
              <w:top w:val="nil"/>
              <w:left w:val="single" w:sz="4" w:space="0" w:color="auto"/>
              <w:bottom w:val="nil"/>
              <w:right w:val="single" w:sz="4" w:space="0" w:color="auto"/>
            </w:tcBorders>
            <w:shd w:val="clear" w:color="auto" w:fill="auto"/>
            <w:hideMark/>
          </w:tcPr>
          <w:p w14:paraId="4D82AE87" w14:textId="77777777" w:rsidR="00A521CF" w:rsidRPr="003D580F" w:rsidRDefault="00A521CF" w:rsidP="00A521CF">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96E3E25"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FACI reset transfer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552E7C3"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891E0E8" w14:textId="3E6B066E"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F6DFF8B" w14:textId="3D3A707D"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9F15A79" w14:textId="05FA354B"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B28D235"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8153DEE" w14:textId="703CCC1C"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1F5A4E9" w14:textId="0797F6B1"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47C44321" w14:textId="0C1BDA3B"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0085716" w14:textId="77777777" w:rsidTr="00287434">
        <w:trPr>
          <w:cantSplit/>
        </w:trPr>
        <w:tc>
          <w:tcPr>
            <w:tcW w:w="262" w:type="pct"/>
            <w:tcBorders>
              <w:top w:val="single" w:sz="4" w:space="0" w:color="auto"/>
              <w:bottom w:val="single" w:sz="4" w:space="0" w:color="auto"/>
              <w:right w:val="single" w:sz="4" w:space="0" w:color="auto"/>
            </w:tcBorders>
            <w:shd w:val="clear" w:color="auto" w:fill="auto"/>
            <w:hideMark/>
          </w:tcPr>
          <w:p w14:paraId="5071C666"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46</w:t>
            </w:r>
          </w:p>
        </w:tc>
        <w:tc>
          <w:tcPr>
            <w:tcW w:w="882" w:type="pct"/>
            <w:tcBorders>
              <w:top w:val="nil"/>
              <w:left w:val="single" w:sz="4" w:space="0" w:color="auto"/>
              <w:bottom w:val="nil"/>
              <w:right w:val="single" w:sz="4" w:space="0" w:color="auto"/>
            </w:tcBorders>
            <w:shd w:val="clear" w:color="auto" w:fill="auto"/>
            <w:hideMark/>
          </w:tcPr>
          <w:p w14:paraId="37D50488" w14:textId="77777777" w:rsidR="00A521CF" w:rsidRPr="003D580F" w:rsidRDefault="00A521CF" w:rsidP="00A521CF">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21BA835"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FBIST parameter transfer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A10A1B6" w14:textId="528496B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B18C69E" w14:textId="1EF738B9"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08883C6" w14:textId="0D47DAA4"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0341DD2" w14:textId="189B795B"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A68C16D" w14:textId="07DF0A32"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FD15F05" w14:textId="676F4E13"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E3724AD" w14:textId="6BDF947A"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1486BCDE" w14:textId="238FB904"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913869D" w14:textId="77777777" w:rsidTr="00287434">
        <w:trPr>
          <w:cantSplit/>
        </w:trPr>
        <w:tc>
          <w:tcPr>
            <w:tcW w:w="262" w:type="pct"/>
            <w:tcBorders>
              <w:top w:val="single" w:sz="4" w:space="0" w:color="auto"/>
              <w:bottom w:val="single" w:sz="4" w:space="0" w:color="auto"/>
              <w:right w:val="single" w:sz="4" w:space="0" w:color="auto"/>
            </w:tcBorders>
            <w:shd w:val="clear" w:color="auto" w:fill="auto"/>
            <w:hideMark/>
          </w:tcPr>
          <w:p w14:paraId="2B019094" w14:textId="7777777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color w:val="00B0F0"/>
              </w:rPr>
              <w:t>247</w:t>
            </w:r>
          </w:p>
        </w:tc>
        <w:tc>
          <w:tcPr>
            <w:tcW w:w="882" w:type="pct"/>
            <w:tcBorders>
              <w:top w:val="nil"/>
              <w:left w:val="single" w:sz="4" w:space="0" w:color="auto"/>
              <w:bottom w:val="single" w:sz="4" w:space="0" w:color="auto"/>
              <w:right w:val="single" w:sz="4" w:space="0" w:color="auto"/>
            </w:tcBorders>
            <w:shd w:val="clear" w:color="auto" w:fill="auto"/>
            <w:hideMark/>
          </w:tcPr>
          <w:p w14:paraId="76145055" w14:textId="656078CF" w:rsidR="00A521CF" w:rsidRPr="003D580F" w:rsidRDefault="00A521CF" w:rsidP="00A521CF">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AD387" w14:textId="5169DD6D" w:rsidR="00A521CF" w:rsidRPr="003D580F" w:rsidRDefault="00287434" w:rsidP="00A521CF">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71A541" w14:textId="214A31E2"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DD85D4" w14:textId="36685D8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640056" w14:textId="5CD8E73F"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6DD9C8" w14:textId="082C489D"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488EC5" w14:textId="25EA51A7"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99EF7C" w14:textId="294B4A5D"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8552AB" w14:textId="48708B54"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9C1562C" w14:textId="209E028A" w:rsidR="00A521CF" w:rsidRPr="003D580F" w:rsidRDefault="00A521CF" w:rsidP="00A521CF">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bl>
    <w:p w14:paraId="659B70E3" w14:textId="77777777" w:rsidR="002D5E5D" w:rsidRPr="003D580F" w:rsidRDefault="002D5E5D" w:rsidP="002D5E5D">
      <w:pPr>
        <w:pStyle w:val="a5"/>
        <w:rPr>
          <w:color w:val="00B0F0"/>
        </w:rPr>
      </w:pPr>
      <w:r w:rsidRPr="003D580F">
        <w:rPr>
          <w:color w:val="00B0F0"/>
        </w:rPr>
        <w:br w:type="page"/>
      </w:r>
    </w:p>
    <w:p w14:paraId="3F82D3F0" w14:textId="79F317A3" w:rsidR="0008119D" w:rsidRPr="003D580F" w:rsidRDefault="008D67F4" w:rsidP="0008119D">
      <w:pPr>
        <w:pStyle w:val="af2"/>
        <w:rPr>
          <w:rFonts w:ascii="Century" w:hAnsi="Century"/>
          <w:color w:val="00B0F0"/>
        </w:rPr>
      </w:pPr>
      <w:r w:rsidRPr="003D580F">
        <w:rPr>
          <w:color w:val="00B0F0"/>
        </w:rPr>
        <w:lastRenderedPageBreak/>
        <w:fldChar w:fldCharType="begin"/>
      </w:r>
      <w:r w:rsidRPr="003D580F">
        <w:rPr>
          <w:color w:val="00B0F0"/>
        </w:rPr>
        <w:instrText xml:space="preserve"> REF _Ref450380764 \h </w:instrText>
      </w:r>
      <w:r w:rsidR="00623D73" w:rsidRPr="003D580F">
        <w:rPr>
          <w:color w:val="00B0F0"/>
        </w:rPr>
        <w:instrText xml:space="preserve"> \* MERGEFORMAT </w:instrText>
      </w:r>
      <w:r w:rsidRPr="003D580F">
        <w:rPr>
          <w:color w:val="00B0F0"/>
        </w:rPr>
      </w:r>
      <w:r w:rsidRPr="003D580F">
        <w:rPr>
          <w:color w:val="00B0F0"/>
        </w:rPr>
        <w:fldChar w:fldCharType="separate"/>
      </w:r>
      <w:ins w:id="404" w:author="TAKATOSHI TAMAOKI" w:date="2017-04-04T21:53:00Z">
        <w:r w:rsidR="0024585A" w:rsidRPr="003D580F">
          <w:rPr>
            <w:color w:val="00B0F0"/>
          </w:rPr>
          <w:t xml:space="preserve">Table </w:t>
        </w:r>
        <w:r w:rsidR="0024585A">
          <w:rPr>
            <w:noProof/>
            <w:color w:val="00B0F0"/>
          </w:rPr>
          <w:t>39</w:t>
        </w:r>
        <w:r w:rsidR="0024585A" w:rsidRPr="003D580F">
          <w:rPr>
            <w:noProof/>
            <w:color w:val="00B0F0"/>
          </w:rPr>
          <w:t>.</w:t>
        </w:r>
        <w:r w:rsidR="0024585A">
          <w:rPr>
            <w:noProof/>
            <w:color w:val="00B0F0"/>
          </w:rPr>
          <w:t>17</w:t>
        </w:r>
      </w:ins>
      <w:del w:id="405" w:author="TAKATOSHI TAMAOKI" w:date="2017-03-24T12:12:00Z">
        <w:r w:rsidR="00261DAE" w:rsidRPr="003D580F" w:rsidDel="00C17DAC">
          <w:rPr>
            <w:color w:val="00B0F0"/>
          </w:rPr>
          <w:delText xml:space="preserve">Table </w:delText>
        </w:r>
        <w:r w:rsidR="00261DAE" w:rsidRPr="003D580F" w:rsidDel="00C17DAC">
          <w:rPr>
            <w:noProof/>
            <w:color w:val="00B0F0"/>
          </w:rPr>
          <w:delText>39.13</w:delText>
        </w:r>
      </w:del>
      <w:r w:rsidRPr="003D580F">
        <w:rPr>
          <w:color w:val="00B0F0"/>
        </w:rPr>
        <w:fldChar w:fldCharType="end"/>
      </w:r>
      <w:r w:rsidR="0008119D" w:rsidRPr="003D580F">
        <w:rPr>
          <w:color w:val="00B0F0"/>
        </w:rPr>
        <w:tab/>
        <w:t>List of Error Inputs (</w:t>
      </w:r>
      <w:r w:rsidR="0008119D" w:rsidRPr="003D580F">
        <w:rPr>
          <w:color w:val="00B0F0"/>
        </w:rPr>
        <w:fldChar w:fldCharType="begin"/>
      </w:r>
      <w:r w:rsidR="0008119D" w:rsidRPr="003D580F">
        <w:rPr>
          <w:color w:val="00B0F0"/>
        </w:rPr>
        <w:instrText xml:space="preserve"> SEQ List_of_Error_Inputs \* ARABIC </w:instrText>
      </w:r>
      <w:r w:rsidR="0008119D" w:rsidRPr="003D580F">
        <w:rPr>
          <w:color w:val="00B0F0"/>
        </w:rPr>
        <w:fldChar w:fldCharType="separate"/>
      </w:r>
      <w:r w:rsidR="0024585A">
        <w:rPr>
          <w:noProof/>
          <w:color w:val="00B0F0"/>
        </w:rPr>
        <w:t>9</w:t>
      </w:r>
      <w:r w:rsidR="0008119D" w:rsidRPr="003D580F">
        <w:rPr>
          <w:noProof/>
          <w:color w:val="00B0F0"/>
        </w:rPr>
        <w:fldChar w:fldCharType="end"/>
      </w:r>
      <w:r w:rsidR="0008119D" w:rsidRPr="003D580F">
        <w:rPr>
          <w:color w:val="00B0F0"/>
        </w:rPr>
        <w:t>/</w:t>
      </w:r>
      <w:r w:rsidRPr="003D580F">
        <w:rPr>
          <w:color w:val="00B0F0"/>
        </w:rPr>
        <w:t>10</w:t>
      </w:r>
      <w:r w:rsidR="0008119D" w:rsidRPr="003D580F">
        <w:rPr>
          <w:color w:val="00B0F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4435AE91" w14:textId="77777777" w:rsidTr="00F34CA5">
        <w:trPr>
          <w:cantSplit/>
          <w:trHeight w:val="1134"/>
          <w:tblHeader/>
        </w:trPr>
        <w:tc>
          <w:tcPr>
            <w:tcW w:w="262" w:type="pct"/>
            <w:shd w:val="pct15" w:color="auto" w:fill="auto"/>
            <w:vAlign w:val="bottom"/>
            <w:hideMark/>
          </w:tcPr>
          <w:p w14:paraId="19097269"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No.</w:t>
            </w:r>
          </w:p>
        </w:tc>
        <w:tc>
          <w:tcPr>
            <w:tcW w:w="882" w:type="pct"/>
            <w:shd w:val="pct15" w:color="auto" w:fill="auto"/>
            <w:vAlign w:val="bottom"/>
            <w:hideMark/>
          </w:tcPr>
          <w:p w14:paraId="1A76DFEB"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odule</w:t>
            </w:r>
          </w:p>
        </w:tc>
        <w:tc>
          <w:tcPr>
            <w:tcW w:w="1351" w:type="pct"/>
            <w:shd w:val="pct15" w:color="auto" w:fill="auto"/>
            <w:vAlign w:val="bottom"/>
            <w:hideMark/>
          </w:tcPr>
          <w:p w14:paraId="5D78EF92"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 sources</w:t>
            </w:r>
          </w:p>
        </w:tc>
        <w:tc>
          <w:tcPr>
            <w:tcW w:w="313" w:type="pct"/>
            <w:shd w:val="pct15" w:color="auto" w:fill="auto"/>
            <w:textDirection w:val="btLr"/>
            <w:vAlign w:val="bottom"/>
            <w:hideMark/>
          </w:tcPr>
          <w:p w14:paraId="038B8C89"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Error Flag </w:t>
            </w:r>
            <w:r w:rsidRPr="003D580F">
              <w:rPr>
                <w:rFonts w:asciiTheme="majorHAnsi" w:hAnsiTheme="majorHAnsi" w:cstheme="majorHAnsi"/>
                <w:color w:val="00B0F0"/>
              </w:rPr>
              <w:br/>
              <w:t>Set</w:t>
            </w:r>
          </w:p>
        </w:tc>
        <w:tc>
          <w:tcPr>
            <w:tcW w:w="313" w:type="pct"/>
            <w:shd w:val="pct15" w:color="auto" w:fill="auto"/>
            <w:textDirection w:val="btLr"/>
            <w:vAlign w:val="bottom"/>
            <w:hideMark/>
          </w:tcPr>
          <w:p w14:paraId="1B9B04BE"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askable Interrupt</w:t>
            </w:r>
          </w:p>
        </w:tc>
        <w:tc>
          <w:tcPr>
            <w:tcW w:w="313" w:type="pct"/>
            <w:shd w:val="pct15" w:color="auto" w:fill="auto"/>
            <w:textDirection w:val="btLr"/>
            <w:vAlign w:val="bottom"/>
            <w:hideMark/>
          </w:tcPr>
          <w:p w14:paraId="25119D81"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FE level Interrupt</w:t>
            </w:r>
          </w:p>
        </w:tc>
        <w:tc>
          <w:tcPr>
            <w:tcW w:w="313" w:type="pct"/>
            <w:shd w:val="pct15" w:color="auto" w:fill="auto"/>
            <w:textDirection w:val="btLr"/>
            <w:vAlign w:val="bottom"/>
            <w:hideMark/>
          </w:tcPr>
          <w:p w14:paraId="2FD42559"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Internal </w:t>
            </w:r>
            <w:r w:rsidRPr="003D580F">
              <w:rPr>
                <w:rFonts w:asciiTheme="majorHAnsi" w:hAnsiTheme="majorHAnsi" w:cstheme="majorHAnsi"/>
                <w:color w:val="00B0F0"/>
              </w:rPr>
              <w:br/>
              <w:t>Reset</w:t>
            </w:r>
          </w:p>
        </w:tc>
        <w:tc>
          <w:tcPr>
            <w:tcW w:w="313" w:type="pct"/>
            <w:shd w:val="pct15" w:color="auto" w:fill="auto"/>
            <w:textDirection w:val="btLr"/>
            <w:vAlign w:val="bottom"/>
            <w:hideMark/>
          </w:tcPr>
          <w:p w14:paraId="78A985B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OUT Output</w:t>
            </w:r>
          </w:p>
        </w:tc>
        <w:tc>
          <w:tcPr>
            <w:tcW w:w="313" w:type="pct"/>
            <w:shd w:val="pct15" w:color="auto" w:fill="auto"/>
            <w:textDirection w:val="btLr"/>
            <w:vAlign w:val="bottom"/>
            <w:hideMark/>
          </w:tcPr>
          <w:p w14:paraId="1A7CD5FE"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elay Timer Start</w:t>
            </w:r>
          </w:p>
        </w:tc>
        <w:tc>
          <w:tcPr>
            <w:tcW w:w="313" w:type="pct"/>
            <w:shd w:val="pct15" w:color="auto" w:fill="auto"/>
            <w:textDirection w:val="btLr"/>
            <w:vAlign w:val="bottom"/>
            <w:hideMark/>
          </w:tcPr>
          <w:p w14:paraId="422A3070"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CLS Error Interrupt</w:t>
            </w:r>
          </w:p>
        </w:tc>
        <w:tc>
          <w:tcPr>
            <w:tcW w:w="313" w:type="pct"/>
            <w:shd w:val="pct15" w:color="auto" w:fill="auto"/>
            <w:textDirection w:val="btLr"/>
            <w:vAlign w:val="bottom"/>
            <w:hideMark/>
          </w:tcPr>
          <w:p w14:paraId="6791173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Port Safe State</w:t>
            </w:r>
          </w:p>
        </w:tc>
      </w:tr>
      <w:tr w:rsidR="003D580F" w:rsidRPr="003D580F" w14:paraId="171CB679" w14:textId="77777777" w:rsidTr="00F34CA5">
        <w:trPr>
          <w:cantSplit/>
        </w:trPr>
        <w:tc>
          <w:tcPr>
            <w:tcW w:w="262" w:type="pct"/>
            <w:shd w:val="clear" w:color="auto" w:fill="auto"/>
            <w:hideMark/>
          </w:tcPr>
          <w:p w14:paraId="7B6F54A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48</w:t>
            </w:r>
          </w:p>
        </w:tc>
        <w:tc>
          <w:tcPr>
            <w:tcW w:w="882" w:type="pct"/>
            <w:tcBorders>
              <w:bottom w:val="nil"/>
            </w:tcBorders>
            <w:shd w:val="clear" w:color="auto" w:fill="auto"/>
            <w:hideMark/>
          </w:tcPr>
          <w:p w14:paraId="790F2231" w14:textId="5B04B8A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SEG</w:t>
            </w:r>
          </w:p>
        </w:tc>
        <w:tc>
          <w:tcPr>
            <w:tcW w:w="1351" w:type="pct"/>
            <w:shd w:val="clear" w:color="auto" w:fill="auto"/>
          </w:tcPr>
          <w:p w14:paraId="549FB380" w14:textId="65E9C56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xml:space="preserve">PE0 </w:t>
            </w:r>
            <w:r w:rsidR="00CC4B3A" w:rsidRPr="003D580F">
              <w:rPr>
                <w:rFonts w:asciiTheme="majorHAnsi" w:hAnsiTheme="majorHAnsi" w:cstheme="majorHAnsi"/>
                <w:color w:val="00B0F0"/>
              </w:rPr>
              <w:t>Code flash</w:t>
            </w:r>
            <w:r w:rsidRPr="003D580F">
              <w:rPr>
                <w:rFonts w:asciiTheme="majorHAnsi" w:hAnsiTheme="majorHAnsi" w:cstheme="majorHAnsi"/>
                <w:color w:val="00B0F0"/>
              </w:rPr>
              <w:t>, Cache</w:t>
            </w:r>
          </w:p>
        </w:tc>
        <w:tc>
          <w:tcPr>
            <w:tcW w:w="313" w:type="pct"/>
            <w:shd w:val="clear" w:color="auto" w:fill="auto"/>
          </w:tcPr>
          <w:p w14:paraId="0DB61F87" w14:textId="357D128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EE43258" w14:textId="1A3DC3B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36C2B91" w14:textId="4E899C5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7D02C19" w14:textId="1040A30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68388D6D" w14:textId="1ABB3E6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C968056" w14:textId="1C56B13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4C6591B" w14:textId="188DC00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tcPr>
          <w:p w14:paraId="18552FF0" w14:textId="44DA629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262EB2F" w14:textId="77777777" w:rsidTr="00F34CA5">
        <w:trPr>
          <w:cantSplit/>
        </w:trPr>
        <w:tc>
          <w:tcPr>
            <w:tcW w:w="262" w:type="pct"/>
            <w:shd w:val="clear" w:color="auto" w:fill="auto"/>
            <w:hideMark/>
          </w:tcPr>
          <w:p w14:paraId="439100D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49</w:t>
            </w:r>
          </w:p>
        </w:tc>
        <w:tc>
          <w:tcPr>
            <w:tcW w:w="882" w:type="pct"/>
            <w:tcBorders>
              <w:top w:val="nil"/>
              <w:bottom w:val="nil"/>
            </w:tcBorders>
            <w:shd w:val="clear" w:color="auto" w:fill="auto"/>
          </w:tcPr>
          <w:p w14:paraId="2CDA43D9" w14:textId="5F2CEF21" w:rsidR="006435AA" w:rsidRPr="003D580F" w:rsidRDefault="006435AA" w:rsidP="006435AA">
            <w:pPr>
              <w:pStyle w:val="af0"/>
              <w:rPr>
                <w:rFonts w:asciiTheme="majorHAnsi" w:hAnsiTheme="majorHAnsi" w:cstheme="majorHAnsi"/>
                <w:color w:val="00B0F0"/>
              </w:rPr>
            </w:pPr>
          </w:p>
        </w:tc>
        <w:tc>
          <w:tcPr>
            <w:tcW w:w="1351" w:type="pct"/>
            <w:shd w:val="clear" w:color="auto" w:fill="auto"/>
          </w:tcPr>
          <w:p w14:paraId="4C69AC74" w14:textId="482C7DD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0 LRAM</w:t>
            </w:r>
          </w:p>
        </w:tc>
        <w:tc>
          <w:tcPr>
            <w:tcW w:w="313" w:type="pct"/>
            <w:shd w:val="clear" w:color="auto" w:fill="auto"/>
          </w:tcPr>
          <w:p w14:paraId="0D09C911" w14:textId="2B9CCBE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4B734C5E" w14:textId="39471B2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1459F05" w14:textId="77EAB1B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6F259BD" w14:textId="01B18D6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A694FC0" w14:textId="138B92D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525330B" w14:textId="6C8D592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F2412FA" w14:textId="110B6C5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tcPr>
          <w:p w14:paraId="75F8BC76" w14:textId="05A271E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50F1C228" w14:textId="77777777" w:rsidTr="00F34CA5">
        <w:trPr>
          <w:cantSplit/>
        </w:trPr>
        <w:tc>
          <w:tcPr>
            <w:tcW w:w="262" w:type="pct"/>
            <w:shd w:val="clear" w:color="auto" w:fill="auto"/>
            <w:hideMark/>
          </w:tcPr>
          <w:p w14:paraId="07E54EB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50</w:t>
            </w:r>
          </w:p>
        </w:tc>
        <w:tc>
          <w:tcPr>
            <w:tcW w:w="882" w:type="pct"/>
            <w:tcBorders>
              <w:top w:val="nil"/>
              <w:bottom w:val="nil"/>
            </w:tcBorders>
            <w:shd w:val="clear" w:color="auto" w:fill="auto"/>
          </w:tcPr>
          <w:p w14:paraId="03092710" w14:textId="59DEA69E"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112C31DC" w14:textId="6DE4B10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0 CRAM</w:t>
            </w:r>
          </w:p>
        </w:tc>
        <w:tc>
          <w:tcPr>
            <w:tcW w:w="313" w:type="pct"/>
            <w:shd w:val="clear" w:color="auto" w:fill="auto"/>
          </w:tcPr>
          <w:p w14:paraId="67817C5E" w14:textId="43F9910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6D8D22DF" w14:textId="583C892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A7FC776" w14:textId="2566D3C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313DCD8" w14:textId="74D6F94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C0C48A6" w14:textId="76268C1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E4BDDA6" w14:textId="3FD8F9B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F82FEE0" w14:textId="7E48CD4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tcPr>
          <w:p w14:paraId="7F789B7B" w14:textId="01F1A81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0E378E4C" w14:textId="77777777" w:rsidTr="00F34CA5">
        <w:trPr>
          <w:cantSplit/>
        </w:trPr>
        <w:tc>
          <w:tcPr>
            <w:tcW w:w="262" w:type="pct"/>
            <w:shd w:val="clear" w:color="auto" w:fill="auto"/>
            <w:hideMark/>
          </w:tcPr>
          <w:p w14:paraId="65B257C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51</w:t>
            </w:r>
          </w:p>
        </w:tc>
        <w:tc>
          <w:tcPr>
            <w:tcW w:w="882" w:type="pct"/>
            <w:tcBorders>
              <w:top w:val="nil"/>
              <w:bottom w:val="nil"/>
            </w:tcBorders>
            <w:shd w:val="clear" w:color="auto" w:fill="auto"/>
          </w:tcPr>
          <w:p w14:paraId="05DDCEE0" w14:textId="4DAAEF3D"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29562498" w14:textId="5673AC5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0 Other Slave</w:t>
            </w:r>
          </w:p>
        </w:tc>
        <w:tc>
          <w:tcPr>
            <w:tcW w:w="313" w:type="pct"/>
            <w:shd w:val="clear" w:color="auto" w:fill="auto"/>
          </w:tcPr>
          <w:p w14:paraId="68C69E0D" w14:textId="2ECA71C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6AA59D3" w14:textId="277C40C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044CC37" w14:textId="64CD0BF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A5B4EA5" w14:textId="295028F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BE4E2BD" w14:textId="034074B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6DB3B7C" w14:textId="5ACA099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385E12F" w14:textId="49F7FE0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tcPr>
          <w:p w14:paraId="321C9973" w14:textId="13DEA46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5774F5B" w14:textId="77777777" w:rsidTr="00F34CA5">
        <w:trPr>
          <w:cantSplit/>
        </w:trPr>
        <w:tc>
          <w:tcPr>
            <w:tcW w:w="262" w:type="pct"/>
            <w:shd w:val="clear" w:color="auto" w:fill="auto"/>
            <w:hideMark/>
          </w:tcPr>
          <w:p w14:paraId="045AB1F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52</w:t>
            </w:r>
          </w:p>
        </w:tc>
        <w:tc>
          <w:tcPr>
            <w:tcW w:w="882" w:type="pct"/>
            <w:tcBorders>
              <w:top w:val="nil"/>
              <w:bottom w:val="nil"/>
            </w:tcBorders>
            <w:shd w:val="clear" w:color="auto" w:fill="auto"/>
          </w:tcPr>
          <w:p w14:paraId="2669CE42" w14:textId="31A8C9F5"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441A940A" w14:textId="5DB80A4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xml:space="preserve">PE1 </w:t>
            </w:r>
            <w:r w:rsidR="00CC4B3A" w:rsidRPr="003D580F">
              <w:rPr>
                <w:rFonts w:asciiTheme="majorHAnsi" w:hAnsiTheme="majorHAnsi" w:cstheme="majorHAnsi"/>
                <w:color w:val="00B0F0"/>
              </w:rPr>
              <w:t>Code flash</w:t>
            </w:r>
            <w:r w:rsidRPr="003D580F">
              <w:rPr>
                <w:rFonts w:asciiTheme="majorHAnsi" w:hAnsiTheme="majorHAnsi" w:cstheme="majorHAnsi"/>
                <w:color w:val="00B0F0"/>
              </w:rPr>
              <w:t>, Cache</w:t>
            </w:r>
          </w:p>
        </w:tc>
        <w:tc>
          <w:tcPr>
            <w:tcW w:w="313" w:type="pct"/>
            <w:shd w:val="clear" w:color="auto" w:fill="auto"/>
          </w:tcPr>
          <w:p w14:paraId="4AAE2A36" w14:textId="5F56A76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69626A5" w14:textId="1A6161B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955574B" w14:textId="24EEFCB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A02996E" w14:textId="7F6160F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0C51236" w14:textId="55D1492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3588832" w14:textId="58EF64C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666DB330" w14:textId="49DA09D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tcPr>
          <w:p w14:paraId="19802E27" w14:textId="72F9444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177640A" w14:textId="77777777" w:rsidTr="00F34CA5">
        <w:trPr>
          <w:cantSplit/>
        </w:trPr>
        <w:tc>
          <w:tcPr>
            <w:tcW w:w="262" w:type="pct"/>
            <w:shd w:val="clear" w:color="auto" w:fill="auto"/>
            <w:hideMark/>
          </w:tcPr>
          <w:p w14:paraId="2D2C30F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53</w:t>
            </w:r>
          </w:p>
        </w:tc>
        <w:tc>
          <w:tcPr>
            <w:tcW w:w="882" w:type="pct"/>
            <w:tcBorders>
              <w:top w:val="nil"/>
              <w:bottom w:val="nil"/>
            </w:tcBorders>
            <w:shd w:val="clear" w:color="auto" w:fill="auto"/>
          </w:tcPr>
          <w:p w14:paraId="135E9A6B" w14:textId="33588AD4"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2F56C0EE" w14:textId="73BC864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1 LRAM</w:t>
            </w:r>
          </w:p>
        </w:tc>
        <w:tc>
          <w:tcPr>
            <w:tcW w:w="313" w:type="pct"/>
            <w:shd w:val="clear" w:color="auto" w:fill="auto"/>
          </w:tcPr>
          <w:p w14:paraId="2E343DEF" w14:textId="5FBD8E3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538BAA4" w14:textId="0606C5C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C5CDDA1" w14:textId="4CDD3FC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61AF17DE" w14:textId="5EE5684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5338A33" w14:textId="21DE263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549853D" w14:textId="626DBFB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08976A3" w14:textId="4CB97EF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tcPr>
          <w:p w14:paraId="54992042" w14:textId="276082E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7108225D" w14:textId="77777777" w:rsidTr="00F34CA5">
        <w:trPr>
          <w:cantSplit/>
        </w:trPr>
        <w:tc>
          <w:tcPr>
            <w:tcW w:w="262" w:type="pct"/>
            <w:shd w:val="clear" w:color="auto" w:fill="auto"/>
            <w:hideMark/>
          </w:tcPr>
          <w:p w14:paraId="2C4581D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54</w:t>
            </w:r>
          </w:p>
        </w:tc>
        <w:tc>
          <w:tcPr>
            <w:tcW w:w="882" w:type="pct"/>
            <w:tcBorders>
              <w:top w:val="nil"/>
              <w:bottom w:val="nil"/>
            </w:tcBorders>
            <w:shd w:val="clear" w:color="auto" w:fill="auto"/>
          </w:tcPr>
          <w:p w14:paraId="0193D7E7" w14:textId="66D2C426"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1FCE5984" w14:textId="3B0F4C0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1 CRAM</w:t>
            </w:r>
          </w:p>
        </w:tc>
        <w:tc>
          <w:tcPr>
            <w:tcW w:w="313" w:type="pct"/>
            <w:shd w:val="clear" w:color="auto" w:fill="auto"/>
          </w:tcPr>
          <w:p w14:paraId="4A4CD0F4" w14:textId="3C89E2C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FF9083A" w14:textId="10CED65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FBD8AAA" w14:textId="6A01E22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57D5D51" w14:textId="654EF45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6571EA27" w14:textId="2100DAE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E30D294" w14:textId="38DB220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20B4DA3" w14:textId="034974A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tcPr>
          <w:p w14:paraId="56AE1FD5" w14:textId="49B4D99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B0F2863" w14:textId="77777777" w:rsidTr="00F34CA5">
        <w:trPr>
          <w:cantSplit/>
        </w:trPr>
        <w:tc>
          <w:tcPr>
            <w:tcW w:w="262" w:type="pct"/>
            <w:shd w:val="clear" w:color="auto" w:fill="auto"/>
            <w:hideMark/>
          </w:tcPr>
          <w:p w14:paraId="601B50E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55</w:t>
            </w:r>
          </w:p>
        </w:tc>
        <w:tc>
          <w:tcPr>
            <w:tcW w:w="882" w:type="pct"/>
            <w:tcBorders>
              <w:top w:val="nil"/>
              <w:bottom w:val="nil"/>
            </w:tcBorders>
            <w:shd w:val="clear" w:color="auto" w:fill="auto"/>
          </w:tcPr>
          <w:p w14:paraId="12FAB4C3" w14:textId="3EBBDD8A" w:rsidR="006435AA" w:rsidRPr="003D580F" w:rsidRDefault="006435AA" w:rsidP="006435AA">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36F55B55" w14:textId="33A957A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1 Other Slave</w:t>
            </w:r>
          </w:p>
        </w:tc>
        <w:tc>
          <w:tcPr>
            <w:tcW w:w="313" w:type="pct"/>
            <w:tcBorders>
              <w:bottom w:val="single" w:sz="4" w:space="0" w:color="auto"/>
            </w:tcBorders>
            <w:shd w:val="clear" w:color="auto" w:fill="auto"/>
          </w:tcPr>
          <w:p w14:paraId="7DBD9215" w14:textId="3A0BF2B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6C9A3766" w14:textId="776AF1D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734C22FC" w14:textId="5CCC375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4AE72325" w14:textId="21730E7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203C1730" w14:textId="55FDF41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3C52509F" w14:textId="0A8A1DE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3CEBC8D7" w14:textId="340BC0E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tcPr>
          <w:p w14:paraId="3C84BB38" w14:textId="6FA9F0F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3632ED5" w14:textId="77777777" w:rsidTr="00F34CA5">
        <w:trPr>
          <w:cantSplit/>
        </w:trPr>
        <w:tc>
          <w:tcPr>
            <w:tcW w:w="262" w:type="pct"/>
            <w:shd w:val="clear" w:color="auto" w:fill="auto"/>
            <w:hideMark/>
          </w:tcPr>
          <w:p w14:paraId="1F8D3E06"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56</w:t>
            </w:r>
          </w:p>
        </w:tc>
        <w:tc>
          <w:tcPr>
            <w:tcW w:w="882" w:type="pct"/>
            <w:tcBorders>
              <w:top w:val="nil"/>
              <w:bottom w:val="nil"/>
            </w:tcBorders>
            <w:shd w:val="clear" w:color="auto" w:fill="auto"/>
          </w:tcPr>
          <w:p w14:paraId="089140C7" w14:textId="482EDB03"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hideMark/>
          </w:tcPr>
          <w:p w14:paraId="476EC88A" w14:textId="6F28925E"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0104375" w14:textId="3590785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AF89382" w14:textId="0265569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D3F97F3" w14:textId="04B755B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BB535D8" w14:textId="0860212E"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1DF4469" w14:textId="6AE5A80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D5038AD" w14:textId="076D278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99B1817" w14:textId="01928ED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DF822FD" w14:textId="6E7F4A7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7A2051B" w14:textId="77777777" w:rsidTr="00F34CA5">
        <w:trPr>
          <w:cantSplit/>
        </w:trPr>
        <w:tc>
          <w:tcPr>
            <w:tcW w:w="262" w:type="pct"/>
            <w:shd w:val="clear" w:color="auto" w:fill="auto"/>
            <w:hideMark/>
          </w:tcPr>
          <w:p w14:paraId="4F0882EF"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57</w:t>
            </w:r>
          </w:p>
        </w:tc>
        <w:tc>
          <w:tcPr>
            <w:tcW w:w="882" w:type="pct"/>
            <w:tcBorders>
              <w:top w:val="nil"/>
              <w:bottom w:val="nil"/>
            </w:tcBorders>
            <w:shd w:val="clear" w:color="auto" w:fill="auto"/>
          </w:tcPr>
          <w:p w14:paraId="1493F7B3" w14:textId="4894E0CD"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0B923E96" w14:textId="1280E2BB"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r w:rsidRPr="003D580F" w:rsidDel="00DE629F">
              <w:rPr>
                <w:rFonts w:asciiTheme="majorHAnsi" w:hAnsiTheme="majorHAnsi" w:cstheme="majorHAnsi"/>
                <w:color w:val="00B0F0"/>
              </w:rPr>
              <w:t xml:space="preserve"> </w:t>
            </w:r>
          </w:p>
        </w:tc>
        <w:tc>
          <w:tcPr>
            <w:tcW w:w="313" w:type="pct"/>
            <w:shd w:val="clear" w:color="auto" w:fill="D9D9D9" w:themeFill="background1" w:themeFillShade="D9"/>
          </w:tcPr>
          <w:p w14:paraId="0477A895" w14:textId="7586D3A2"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D8B166B" w14:textId="5071D46D"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BE81336" w14:textId="39EF4D10"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135E0B2" w14:textId="2C6C3522"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AFA03F3" w14:textId="4E3F166B"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47661B6" w14:textId="654BE222"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C8F5430" w14:textId="08E242F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19DA3CE" w14:textId="2B2F155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21CE196" w14:textId="77777777" w:rsidTr="00F34CA5">
        <w:trPr>
          <w:cantSplit/>
        </w:trPr>
        <w:tc>
          <w:tcPr>
            <w:tcW w:w="262" w:type="pct"/>
            <w:shd w:val="clear" w:color="auto" w:fill="auto"/>
            <w:hideMark/>
          </w:tcPr>
          <w:p w14:paraId="0DAAAC89"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58</w:t>
            </w:r>
          </w:p>
        </w:tc>
        <w:tc>
          <w:tcPr>
            <w:tcW w:w="882" w:type="pct"/>
            <w:tcBorders>
              <w:top w:val="nil"/>
              <w:bottom w:val="nil"/>
            </w:tcBorders>
            <w:shd w:val="clear" w:color="auto" w:fill="auto"/>
          </w:tcPr>
          <w:p w14:paraId="67A9C16F" w14:textId="2490BCE0"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766EABF8" w14:textId="485235B2"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EC83179" w14:textId="14E2C30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11EA37C" w14:textId="5A5FF94B"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F728C2F" w14:textId="2EEB9CB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878D37E" w14:textId="1FE81CF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E5682AE" w14:textId="26AB9BE0"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7E03B5B" w14:textId="2087B50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051EC7F" w14:textId="66B3B09B"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1EAA730" w14:textId="11394A9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9C474D6" w14:textId="77777777" w:rsidTr="00F34CA5">
        <w:trPr>
          <w:cantSplit/>
        </w:trPr>
        <w:tc>
          <w:tcPr>
            <w:tcW w:w="262" w:type="pct"/>
            <w:shd w:val="clear" w:color="auto" w:fill="auto"/>
            <w:hideMark/>
          </w:tcPr>
          <w:p w14:paraId="390708CA"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59</w:t>
            </w:r>
          </w:p>
        </w:tc>
        <w:tc>
          <w:tcPr>
            <w:tcW w:w="882" w:type="pct"/>
            <w:tcBorders>
              <w:top w:val="nil"/>
              <w:bottom w:val="nil"/>
            </w:tcBorders>
            <w:shd w:val="clear" w:color="auto" w:fill="auto"/>
          </w:tcPr>
          <w:p w14:paraId="5DE90A4B" w14:textId="5FAAA3BB"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503CC213" w14:textId="5DEED29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5EE4325" w14:textId="2E1238A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092C006" w14:textId="0C156A2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8DDA15C" w14:textId="2C95B561"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98437F0" w14:textId="065C1CF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062D339" w14:textId="16CFD13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A4DEDCD" w14:textId="3D9A58F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AA89EDF" w14:textId="3AE29FB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1E3C335" w14:textId="6553CCB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4F342FA9" w14:textId="77777777" w:rsidTr="00F34CA5">
        <w:trPr>
          <w:cantSplit/>
        </w:trPr>
        <w:tc>
          <w:tcPr>
            <w:tcW w:w="262" w:type="pct"/>
            <w:shd w:val="clear" w:color="auto" w:fill="auto"/>
            <w:hideMark/>
          </w:tcPr>
          <w:p w14:paraId="30C31281"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60</w:t>
            </w:r>
          </w:p>
        </w:tc>
        <w:tc>
          <w:tcPr>
            <w:tcW w:w="882" w:type="pct"/>
            <w:tcBorders>
              <w:top w:val="nil"/>
              <w:bottom w:val="nil"/>
            </w:tcBorders>
            <w:shd w:val="clear" w:color="auto" w:fill="auto"/>
          </w:tcPr>
          <w:p w14:paraId="46A9B3C2" w14:textId="30582C47"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7761EB98" w14:textId="5AE1E2F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298296C" w14:textId="26CD3769"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279C9CF" w14:textId="29D37F8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53FDF2C" w14:textId="31D0235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E6164B6" w14:textId="18E90E3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9619022" w14:textId="3FD2F14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EE31F20" w14:textId="1A7F0B7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A2DE000" w14:textId="31CBF879"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CF71D85" w14:textId="16E7591B"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E951E04" w14:textId="77777777" w:rsidTr="00F34CA5">
        <w:trPr>
          <w:cantSplit/>
        </w:trPr>
        <w:tc>
          <w:tcPr>
            <w:tcW w:w="262" w:type="pct"/>
            <w:shd w:val="clear" w:color="auto" w:fill="auto"/>
            <w:hideMark/>
          </w:tcPr>
          <w:p w14:paraId="20155704"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61</w:t>
            </w:r>
          </w:p>
        </w:tc>
        <w:tc>
          <w:tcPr>
            <w:tcW w:w="882" w:type="pct"/>
            <w:tcBorders>
              <w:top w:val="nil"/>
              <w:bottom w:val="nil"/>
            </w:tcBorders>
            <w:shd w:val="clear" w:color="auto" w:fill="auto"/>
          </w:tcPr>
          <w:p w14:paraId="6DB7E827" w14:textId="41A7767C"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435206BF" w14:textId="44520CDE"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CD99A7D" w14:textId="1AC472F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30883BB" w14:textId="7D7C6C0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8B259FF" w14:textId="2948A4F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D338D43" w14:textId="62ECF3D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DBF3D65" w14:textId="375358B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CA347D9" w14:textId="137F6DF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F0828EB" w14:textId="71ED7649"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716BE72" w14:textId="1AAACF3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CE2686B" w14:textId="77777777" w:rsidTr="00F34CA5">
        <w:trPr>
          <w:cantSplit/>
        </w:trPr>
        <w:tc>
          <w:tcPr>
            <w:tcW w:w="262" w:type="pct"/>
            <w:shd w:val="clear" w:color="auto" w:fill="auto"/>
            <w:hideMark/>
          </w:tcPr>
          <w:p w14:paraId="79AD4A01"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62</w:t>
            </w:r>
          </w:p>
        </w:tc>
        <w:tc>
          <w:tcPr>
            <w:tcW w:w="882" w:type="pct"/>
            <w:tcBorders>
              <w:top w:val="nil"/>
              <w:bottom w:val="nil"/>
            </w:tcBorders>
            <w:shd w:val="clear" w:color="auto" w:fill="auto"/>
          </w:tcPr>
          <w:p w14:paraId="07FCFE4E" w14:textId="507952F4"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0FB4A638" w14:textId="25DC17B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20596872" w14:textId="0786C42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1089670" w14:textId="58203C5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18002EE" w14:textId="67B7176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6FD3FCD" w14:textId="760A207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C855F0F" w14:textId="7D8D3339"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39C9624" w14:textId="2CF30D6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938DF2A" w14:textId="1C8CD25B"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5D5F9F0" w14:textId="0356712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4F11378" w14:textId="77777777" w:rsidTr="00F34CA5">
        <w:trPr>
          <w:cantSplit/>
        </w:trPr>
        <w:tc>
          <w:tcPr>
            <w:tcW w:w="262" w:type="pct"/>
            <w:shd w:val="clear" w:color="auto" w:fill="auto"/>
            <w:hideMark/>
          </w:tcPr>
          <w:p w14:paraId="74CCB0DA"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63</w:t>
            </w:r>
          </w:p>
        </w:tc>
        <w:tc>
          <w:tcPr>
            <w:tcW w:w="882" w:type="pct"/>
            <w:tcBorders>
              <w:top w:val="nil"/>
              <w:bottom w:val="nil"/>
            </w:tcBorders>
            <w:shd w:val="clear" w:color="auto" w:fill="auto"/>
          </w:tcPr>
          <w:p w14:paraId="6BA98F2F" w14:textId="263FB03F"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hideMark/>
          </w:tcPr>
          <w:p w14:paraId="62E6DECE" w14:textId="4D5637F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DFE71DB" w14:textId="6FA0B071"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562C36A" w14:textId="029DDCC9"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8EF7FB8" w14:textId="7D2BB6B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70370E4" w14:textId="110CED4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A0E9367" w14:textId="37F6F40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C398F38" w14:textId="17FCEF2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737FEAF" w14:textId="5D6FD55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A3240E9" w14:textId="2657E4C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56FEA0E" w14:textId="77777777" w:rsidTr="00F34CA5">
        <w:trPr>
          <w:cantSplit/>
        </w:trPr>
        <w:tc>
          <w:tcPr>
            <w:tcW w:w="262" w:type="pct"/>
            <w:shd w:val="clear" w:color="auto" w:fill="auto"/>
            <w:hideMark/>
          </w:tcPr>
          <w:p w14:paraId="3F84C0DB"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64</w:t>
            </w:r>
          </w:p>
        </w:tc>
        <w:tc>
          <w:tcPr>
            <w:tcW w:w="882" w:type="pct"/>
            <w:tcBorders>
              <w:top w:val="nil"/>
              <w:bottom w:val="nil"/>
            </w:tcBorders>
            <w:shd w:val="clear" w:color="auto" w:fill="auto"/>
          </w:tcPr>
          <w:p w14:paraId="62E7585D" w14:textId="74593ADF"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hideMark/>
          </w:tcPr>
          <w:p w14:paraId="6035DA93" w14:textId="7FAF0C4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D0F1DBC" w14:textId="14EFE03D"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7F47118" w14:textId="517A3E01"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7A35740" w14:textId="59A98EE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056E832" w14:textId="58DBBB8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116BDF9" w14:textId="00B74B0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082E461" w14:textId="12C5D22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8803ECB" w14:textId="4A1B61F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AF5DEC5" w14:textId="1789BFC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0F97FEA" w14:textId="77777777" w:rsidTr="00F34CA5">
        <w:trPr>
          <w:cantSplit/>
        </w:trPr>
        <w:tc>
          <w:tcPr>
            <w:tcW w:w="262" w:type="pct"/>
            <w:shd w:val="clear" w:color="auto" w:fill="auto"/>
            <w:hideMark/>
          </w:tcPr>
          <w:p w14:paraId="117307A9"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65</w:t>
            </w:r>
          </w:p>
        </w:tc>
        <w:tc>
          <w:tcPr>
            <w:tcW w:w="882" w:type="pct"/>
            <w:tcBorders>
              <w:top w:val="nil"/>
              <w:bottom w:val="nil"/>
            </w:tcBorders>
            <w:shd w:val="clear" w:color="auto" w:fill="auto"/>
          </w:tcPr>
          <w:p w14:paraId="04F99971" w14:textId="1E3482FC"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76803C9E" w14:textId="5F91CEB1"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0A27EEC" w14:textId="77B351A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4EBF195" w14:textId="354FC54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A9FD6C4" w14:textId="5050711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0FEFDC8" w14:textId="390F449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15AE708" w14:textId="19C7286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75DDDAC" w14:textId="0865BF3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70DD912" w14:textId="5B3E30F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94D2E64" w14:textId="4264E1D1"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D0D3B35" w14:textId="77777777" w:rsidTr="00F34CA5">
        <w:trPr>
          <w:cantSplit/>
        </w:trPr>
        <w:tc>
          <w:tcPr>
            <w:tcW w:w="262" w:type="pct"/>
            <w:shd w:val="clear" w:color="auto" w:fill="auto"/>
            <w:hideMark/>
          </w:tcPr>
          <w:p w14:paraId="5EAD2466"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66</w:t>
            </w:r>
          </w:p>
        </w:tc>
        <w:tc>
          <w:tcPr>
            <w:tcW w:w="882" w:type="pct"/>
            <w:tcBorders>
              <w:top w:val="nil"/>
              <w:bottom w:val="nil"/>
            </w:tcBorders>
            <w:shd w:val="clear" w:color="auto" w:fill="auto"/>
          </w:tcPr>
          <w:p w14:paraId="335A4894" w14:textId="100F8DEA"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299F2258" w14:textId="3337E40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58F555DF" w14:textId="0234610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6EC25ED" w14:textId="2E7AF3A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C77CDBD" w14:textId="3DE22AA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B1CA0ED" w14:textId="288B4979"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456990F" w14:textId="028E63A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93AC30B" w14:textId="2B91B61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E595ABC" w14:textId="3908FC1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4FA9AB0" w14:textId="1003619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33D414A" w14:textId="77777777" w:rsidTr="00F34CA5">
        <w:trPr>
          <w:cantSplit/>
        </w:trPr>
        <w:tc>
          <w:tcPr>
            <w:tcW w:w="262" w:type="pct"/>
            <w:shd w:val="clear" w:color="auto" w:fill="auto"/>
            <w:hideMark/>
          </w:tcPr>
          <w:p w14:paraId="7FA56852"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67</w:t>
            </w:r>
          </w:p>
        </w:tc>
        <w:tc>
          <w:tcPr>
            <w:tcW w:w="882" w:type="pct"/>
            <w:tcBorders>
              <w:top w:val="nil"/>
              <w:bottom w:val="nil"/>
            </w:tcBorders>
            <w:shd w:val="clear" w:color="auto" w:fill="auto"/>
          </w:tcPr>
          <w:p w14:paraId="07A00C9A" w14:textId="3FC40294"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22101855" w14:textId="6CC357B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5E824B0B" w14:textId="1D08BF01"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785E0DA" w14:textId="739453C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60FEEB2" w14:textId="1C5E6E3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C452B42" w14:textId="6DB69F39"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49961E9" w14:textId="120741D9"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B4E06CD" w14:textId="3B75EA4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B67DA8A" w14:textId="281F164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A37A18B" w14:textId="35A9E529"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51F68AB" w14:textId="77777777" w:rsidTr="00F34CA5">
        <w:trPr>
          <w:cantSplit/>
        </w:trPr>
        <w:tc>
          <w:tcPr>
            <w:tcW w:w="262" w:type="pct"/>
            <w:shd w:val="clear" w:color="auto" w:fill="auto"/>
            <w:hideMark/>
          </w:tcPr>
          <w:p w14:paraId="6FFE8E05"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68</w:t>
            </w:r>
          </w:p>
        </w:tc>
        <w:tc>
          <w:tcPr>
            <w:tcW w:w="882" w:type="pct"/>
            <w:tcBorders>
              <w:top w:val="nil"/>
              <w:bottom w:val="nil"/>
            </w:tcBorders>
            <w:shd w:val="clear" w:color="auto" w:fill="auto"/>
          </w:tcPr>
          <w:p w14:paraId="139B435D" w14:textId="5DA3C6EC"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46740FD7" w14:textId="51C92C49"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6D9088C3" w14:textId="2DB4D6EB"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CDBA2FD" w14:textId="0DA5CC8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108B161" w14:textId="2CA3A0F2"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589BE89" w14:textId="1C62383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05F87FA" w14:textId="7F13305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BF0658D" w14:textId="1E32EA81"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074A2FF" w14:textId="5560F67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59DE322" w14:textId="225B0971"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9BB36D7" w14:textId="77777777" w:rsidTr="00F34CA5">
        <w:trPr>
          <w:cantSplit/>
        </w:trPr>
        <w:tc>
          <w:tcPr>
            <w:tcW w:w="262" w:type="pct"/>
            <w:shd w:val="clear" w:color="auto" w:fill="auto"/>
            <w:hideMark/>
          </w:tcPr>
          <w:p w14:paraId="40FF2F61"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69</w:t>
            </w:r>
          </w:p>
        </w:tc>
        <w:tc>
          <w:tcPr>
            <w:tcW w:w="882" w:type="pct"/>
            <w:tcBorders>
              <w:top w:val="nil"/>
              <w:bottom w:val="nil"/>
            </w:tcBorders>
            <w:shd w:val="clear" w:color="auto" w:fill="auto"/>
          </w:tcPr>
          <w:p w14:paraId="18C96C1D" w14:textId="6F133FCC"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02456024" w14:textId="1985FED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A86031F" w14:textId="448DEF7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2327F06" w14:textId="1429A4D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63FF3F4" w14:textId="1CA6A84D"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E7EAB42" w14:textId="409348A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C7CF817" w14:textId="6D57B8E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1466099" w14:textId="595CC4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3F4AA0B" w14:textId="3CC380D0"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C2C4762" w14:textId="56E9E790"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1CDD446" w14:textId="77777777" w:rsidTr="00F34CA5">
        <w:trPr>
          <w:cantSplit/>
        </w:trPr>
        <w:tc>
          <w:tcPr>
            <w:tcW w:w="262" w:type="pct"/>
            <w:shd w:val="clear" w:color="auto" w:fill="auto"/>
            <w:hideMark/>
          </w:tcPr>
          <w:p w14:paraId="4E33D7CE"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70</w:t>
            </w:r>
          </w:p>
        </w:tc>
        <w:tc>
          <w:tcPr>
            <w:tcW w:w="882" w:type="pct"/>
            <w:tcBorders>
              <w:top w:val="nil"/>
              <w:bottom w:val="nil"/>
            </w:tcBorders>
            <w:shd w:val="clear" w:color="auto" w:fill="auto"/>
          </w:tcPr>
          <w:p w14:paraId="35EAE3C9" w14:textId="50835CCF"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0F3169B8" w14:textId="6665737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75B16732" w14:textId="5D0AF172"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1D0E193" w14:textId="07DD871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56A9A59" w14:textId="5895688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5B008EB" w14:textId="76D8130D"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D530F3D" w14:textId="5A5FDE4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67C7844" w14:textId="2ADEE35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01EB222" w14:textId="7DC7C7E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4A46545" w14:textId="43C47E7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275133F" w14:textId="77777777" w:rsidTr="00F34CA5">
        <w:trPr>
          <w:cantSplit/>
        </w:trPr>
        <w:tc>
          <w:tcPr>
            <w:tcW w:w="262" w:type="pct"/>
            <w:shd w:val="clear" w:color="auto" w:fill="auto"/>
            <w:hideMark/>
          </w:tcPr>
          <w:p w14:paraId="705538E0"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71</w:t>
            </w:r>
          </w:p>
        </w:tc>
        <w:tc>
          <w:tcPr>
            <w:tcW w:w="882" w:type="pct"/>
            <w:tcBorders>
              <w:top w:val="nil"/>
              <w:bottom w:val="nil"/>
            </w:tcBorders>
            <w:shd w:val="clear" w:color="auto" w:fill="auto"/>
          </w:tcPr>
          <w:p w14:paraId="1073D31A" w14:textId="5A8C5A06"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46764B4F" w14:textId="64353AE1"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4333FEC0" w14:textId="6920AFC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CC0D88D" w14:textId="2604C15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D407A08" w14:textId="1F7AAC42"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D965275" w14:textId="402F1E8B"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AE62C45" w14:textId="6AB387A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B3D1DC4" w14:textId="0468AEC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2ABEC13" w14:textId="63734B4E"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88C891E" w14:textId="3F059AE0"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FBF2E22" w14:textId="77777777" w:rsidTr="00F34CA5">
        <w:trPr>
          <w:cantSplit/>
        </w:trPr>
        <w:tc>
          <w:tcPr>
            <w:tcW w:w="262" w:type="pct"/>
            <w:shd w:val="clear" w:color="auto" w:fill="auto"/>
            <w:hideMark/>
          </w:tcPr>
          <w:p w14:paraId="70703F6F"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72</w:t>
            </w:r>
          </w:p>
        </w:tc>
        <w:tc>
          <w:tcPr>
            <w:tcW w:w="882" w:type="pct"/>
            <w:tcBorders>
              <w:top w:val="nil"/>
              <w:bottom w:val="nil"/>
            </w:tcBorders>
            <w:shd w:val="clear" w:color="auto" w:fill="auto"/>
          </w:tcPr>
          <w:p w14:paraId="1D3E8694" w14:textId="55667670"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02BD9BFC" w14:textId="55135F0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F15B936" w14:textId="6330D58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F6F1BF8" w14:textId="637D456E"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490D149" w14:textId="57DD8A8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2B9AF57" w14:textId="6918BA7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88883EF" w14:textId="74B5EAAD"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83A2DCE" w14:textId="01F8D65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AFC2AB3" w14:textId="23F18ADD"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6FF0066" w14:textId="4243022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B4108C0" w14:textId="77777777" w:rsidTr="00F34CA5">
        <w:trPr>
          <w:cantSplit/>
        </w:trPr>
        <w:tc>
          <w:tcPr>
            <w:tcW w:w="262" w:type="pct"/>
            <w:shd w:val="clear" w:color="auto" w:fill="auto"/>
            <w:hideMark/>
          </w:tcPr>
          <w:p w14:paraId="4459A977"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73</w:t>
            </w:r>
          </w:p>
        </w:tc>
        <w:tc>
          <w:tcPr>
            <w:tcW w:w="882" w:type="pct"/>
            <w:tcBorders>
              <w:top w:val="nil"/>
              <w:bottom w:val="nil"/>
            </w:tcBorders>
            <w:shd w:val="clear" w:color="auto" w:fill="auto"/>
          </w:tcPr>
          <w:p w14:paraId="3EC70F46" w14:textId="56DA93DB"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75A1D07C" w14:textId="1FB6370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5BC82001" w14:textId="2C6A2CD6"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780A30D" w14:textId="0046DC0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CFBF7A7" w14:textId="397464B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958718C" w14:textId="4148AEB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108E453" w14:textId="1C62F8A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D2BFD2D" w14:textId="1BEAAAB0"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B9C6397" w14:textId="4C5020C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9A57331" w14:textId="14A2F15D"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22931AE" w14:textId="77777777" w:rsidTr="00F34CA5">
        <w:trPr>
          <w:cantSplit/>
        </w:trPr>
        <w:tc>
          <w:tcPr>
            <w:tcW w:w="262" w:type="pct"/>
            <w:shd w:val="clear" w:color="auto" w:fill="auto"/>
            <w:hideMark/>
          </w:tcPr>
          <w:p w14:paraId="68F98198"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74</w:t>
            </w:r>
          </w:p>
        </w:tc>
        <w:tc>
          <w:tcPr>
            <w:tcW w:w="882" w:type="pct"/>
            <w:tcBorders>
              <w:top w:val="nil"/>
              <w:bottom w:val="nil"/>
            </w:tcBorders>
            <w:shd w:val="clear" w:color="auto" w:fill="auto"/>
          </w:tcPr>
          <w:p w14:paraId="46ED87E0" w14:textId="1A672B5A"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2182662E" w14:textId="4A1244F1"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2296C955" w14:textId="39EBA852"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DB67475" w14:textId="20A5124E"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B9E7749" w14:textId="77BBFCD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952E9A2" w14:textId="01E0DC3E"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CD9DBF1" w14:textId="2A6DF949"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CD7A290" w14:textId="5801394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7844B74" w14:textId="0C73DDF0"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94F4C25" w14:textId="41FFBF9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C92509E" w14:textId="77777777" w:rsidTr="00F34CA5">
        <w:trPr>
          <w:cantSplit/>
        </w:trPr>
        <w:tc>
          <w:tcPr>
            <w:tcW w:w="262" w:type="pct"/>
            <w:shd w:val="clear" w:color="auto" w:fill="auto"/>
            <w:hideMark/>
          </w:tcPr>
          <w:p w14:paraId="3163E55C"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75</w:t>
            </w:r>
          </w:p>
        </w:tc>
        <w:tc>
          <w:tcPr>
            <w:tcW w:w="882" w:type="pct"/>
            <w:tcBorders>
              <w:top w:val="nil"/>
              <w:bottom w:val="nil"/>
            </w:tcBorders>
            <w:shd w:val="clear" w:color="auto" w:fill="auto"/>
          </w:tcPr>
          <w:p w14:paraId="6062CBB8" w14:textId="02F6D9AA"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492E2EC1" w14:textId="0B652F4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0BC484F2" w14:textId="43D2F46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D2D01CC" w14:textId="0EF7162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2AAA656" w14:textId="381A480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7BBDFB3" w14:textId="634A67F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D81A12E" w14:textId="38847C9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11142AB" w14:textId="4DACE70D"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E37759B" w14:textId="541DC05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0A7B332" w14:textId="7D28C60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B1487D1" w14:textId="77777777" w:rsidTr="00F34CA5">
        <w:trPr>
          <w:cantSplit/>
        </w:trPr>
        <w:tc>
          <w:tcPr>
            <w:tcW w:w="262" w:type="pct"/>
            <w:shd w:val="clear" w:color="auto" w:fill="auto"/>
            <w:hideMark/>
          </w:tcPr>
          <w:p w14:paraId="042B93DF"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76</w:t>
            </w:r>
          </w:p>
        </w:tc>
        <w:tc>
          <w:tcPr>
            <w:tcW w:w="882" w:type="pct"/>
            <w:tcBorders>
              <w:top w:val="nil"/>
              <w:bottom w:val="nil"/>
            </w:tcBorders>
            <w:shd w:val="clear" w:color="auto" w:fill="auto"/>
          </w:tcPr>
          <w:p w14:paraId="16D476A8" w14:textId="53090A8D" w:rsidR="00534F5B" w:rsidRPr="003D580F" w:rsidRDefault="00534F5B" w:rsidP="00534F5B">
            <w:pPr>
              <w:pStyle w:val="af0"/>
              <w:rPr>
                <w:rFonts w:asciiTheme="majorHAnsi" w:hAnsiTheme="majorHAnsi" w:cstheme="majorHAnsi"/>
                <w:color w:val="00B0F0"/>
              </w:rPr>
            </w:pPr>
          </w:p>
        </w:tc>
        <w:tc>
          <w:tcPr>
            <w:tcW w:w="1351" w:type="pct"/>
            <w:shd w:val="clear" w:color="auto" w:fill="D9D9D9" w:themeFill="background1" w:themeFillShade="D9"/>
          </w:tcPr>
          <w:p w14:paraId="6FD8B7B0" w14:textId="2041A80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680BBEAA" w14:textId="11D7D1E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59E76F8" w14:textId="1F9CA86B"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B46E18F" w14:textId="57F5E35E"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9480024" w14:textId="0F2066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A3A5312" w14:textId="6907AA7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A91CC42" w14:textId="66244D4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655B6FA" w14:textId="73E179F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15954BB" w14:textId="19B5B520"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589F7E5E"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C5F0D63"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77</w:t>
            </w:r>
          </w:p>
        </w:tc>
        <w:tc>
          <w:tcPr>
            <w:tcW w:w="882" w:type="pct"/>
            <w:tcBorders>
              <w:top w:val="nil"/>
              <w:left w:val="single" w:sz="4" w:space="0" w:color="auto"/>
              <w:bottom w:val="nil"/>
              <w:right w:val="single" w:sz="4" w:space="0" w:color="auto"/>
            </w:tcBorders>
            <w:shd w:val="clear" w:color="auto" w:fill="auto"/>
          </w:tcPr>
          <w:p w14:paraId="259172FF" w14:textId="1CE69B1E" w:rsidR="00534F5B" w:rsidRPr="003D580F" w:rsidRDefault="00534F5B" w:rsidP="00534F5B">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F566EB" w14:textId="2E56C91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7A2DBE" w14:textId="4F8A8FE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39D332" w14:textId="11BEF3B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82B10" w14:textId="6597D3A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8CF10" w14:textId="0C9F54E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3C993D" w14:textId="578A0F31"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F9FE4" w14:textId="6675B7B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35A281" w14:textId="4D16F84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5A7FCF1" w14:textId="053F5FC3"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6D4218F"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79BFCDA9"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78</w:t>
            </w:r>
          </w:p>
        </w:tc>
        <w:tc>
          <w:tcPr>
            <w:tcW w:w="882" w:type="pct"/>
            <w:tcBorders>
              <w:top w:val="nil"/>
              <w:left w:val="single" w:sz="4" w:space="0" w:color="auto"/>
              <w:bottom w:val="nil"/>
              <w:right w:val="single" w:sz="4" w:space="0" w:color="auto"/>
            </w:tcBorders>
            <w:shd w:val="clear" w:color="auto" w:fill="auto"/>
          </w:tcPr>
          <w:p w14:paraId="4E41D3B7" w14:textId="55D99AD9" w:rsidR="00534F5B" w:rsidRPr="003D580F" w:rsidRDefault="00534F5B" w:rsidP="00534F5B">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63EF1E" w14:textId="526DB23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9315B" w14:textId="6B497682"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4759A2" w14:textId="7C543BAE"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467325" w14:textId="46827620"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BC1D5E" w14:textId="15FA8378"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BF9191" w14:textId="46923DE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40293D" w14:textId="735DA04E"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AE086" w14:textId="69DBC4E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A046CF0" w14:textId="2F1E83DA"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04254320"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631833DA" w14:textId="7777777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279</w:t>
            </w:r>
          </w:p>
        </w:tc>
        <w:tc>
          <w:tcPr>
            <w:tcW w:w="882" w:type="pct"/>
            <w:tcBorders>
              <w:top w:val="nil"/>
              <w:left w:val="single" w:sz="4" w:space="0" w:color="auto"/>
              <w:bottom w:val="single" w:sz="4" w:space="0" w:color="auto"/>
              <w:right w:val="single" w:sz="4" w:space="0" w:color="auto"/>
            </w:tcBorders>
            <w:shd w:val="clear" w:color="auto" w:fill="auto"/>
          </w:tcPr>
          <w:p w14:paraId="328A2849" w14:textId="18166594" w:rsidR="00534F5B" w:rsidRPr="003D580F" w:rsidRDefault="00534F5B" w:rsidP="00534F5B">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38362F" w14:textId="555B355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395B8" w14:textId="40B50E2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139C5E" w14:textId="7CED8EDD"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62AAFA" w14:textId="408EAF2B"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45F0B7" w14:textId="3CE2DA44"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089A6" w14:textId="65DC2DC7"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1D982C" w14:textId="4AD52BA5"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6394EA" w14:textId="6EF8388C"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A54D968" w14:textId="439E4A5F" w:rsidR="00534F5B" w:rsidRPr="003D580F" w:rsidRDefault="00534F5B" w:rsidP="00534F5B">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19322E15"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248CDC0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80</w:t>
            </w:r>
          </w:p>
        </w:tc>
        <w:tc>
          <w:tcPr>
            <w:tcW w:w="882" w:type="pct"/>
            <w:tcBorders>
              <w:top w:val="single" w:sz="4" w:space="0" w:color="auto"/>
              <w:left w:val="single" w:sz="4" w:space="0" w:color="auto"/>
              <w:bottom w:val="nil"/>
              <w:right w:val="single" w:sz="4" w:space="0" w:color="auto"/>
            </w:tcBorders>
            <w:shd w:val="clear" w:color="auto" w:fill="auto"/>
          </w:tcPr>
          <w:p w14:paraId="4AE18AE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Data Path Redundancy</w:t>
            </w:r>
          </w:p>
        </w:tc>
        <w:tc>
          <w:tcPr>
            <w:tcW w:w="1351" w:type="pct"/>
            <w:tcBorders>
              <w:top w:val="single" w:sz="4" w:space="0" w:color="auto"/>
              <w:left w:val="single" w:sz="4" w:space="0" w:color="auto"/>
              <w:bottom w:val="single" w:sz="4" w:space="0" w:color="auto"/>
              <w:right w:val="single" w:sz="4" w:space="0" w:color="auto"/>
            </w:tcBorders>
            <w:shd w:val="clear" w:color="auto" w:fill="auto"/>
          </w:tcPr>
          <w:p w14:paraId="499A86A6" w14:textId="2F75F33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xml:space="preserve">DMA </w:t>
            </w:r>
            <w:r w:rsidR="00CC4B3A" w:rsidRPr="003D580F">
              <w:rPr>
                <w:rFonts w:asciiTheme="majorHAnsi" w:hAnsiTheme="majorHAnsi" w:cstheme="majorHAnsi"/>
                <w:color w:val="00B0F0"/>
              </w:rPr>
              <w:t>Comp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82C7A2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D56061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833E8B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A725D1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069005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73EAEB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AC0B922" w14:textId="2A3C88F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5E8B185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5F786CD"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351E98F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81</w:t>
            </w:r>
          </w:p>
        </w:tc>
        <w:tc>
          <w:tcPr>
            <w:tcW w:w="882" w:type="pct"/>
            <w:tcBorders>
              <w:top w:val="nil"/>
              <w:left w:val="single" w:sz="4" w:space="0" w:color="auto"/>
              <w:bottom w:val="single" w:sz="4" w:space="0" w:color="auto"/>
              <w:right w:val="single" w:sz="4" w:space="0" w:color="auto"/>
            </w:tcBorders>
            <w:shd w:val="clear" w:color="auto" w:fill="auto"/>
          </w:tcPr>
          <w:p w14:paraId="71E03F68" w14:textId="77777777" w:rsidR="006435AA" w:rsidRPr="003D580F" w:rsidRDefault="006435AA" w:rsidP="006435AA">
            <w:pPr>
              <w:pStyle w:val="af0"/>
              <w:rPr>
                <w:rFonts w:asciiTheme="majorHAnsi" w:hAnsiTheme="majorHAnsi" w:cstheme="majorHAnsi"/>
                <w:color w:val="00B0F0"/>
              </w:rPr>
            </w:pPr>
          </w:p>
        </w:tc>
        <w:tc>
          <w:tcPr>
            <w:tcW w:w="1351" w:type="pct"/>
            <w:tcBorders>
              <w:top w:val="single" w:sz="4" w:space="0" w:color="auto"/>
              <w:left w:val="single" w:sz="4" w:space="0" w:color="auto"/>
              <w:bottom w:val="single" w:sz="4" w:space="0" w:color="auto"/>
              <w:right w:val="single" w:sz="4" w:space="0" w:color="auto"/>
            </w:tcBorders>
            <w:shd w:val="clear" w:color="auto" w:fill="auto"/>
          </w:tcPr>
          <w:p w14:paraId="42ED71A4" w14:textId="0671432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xml:space="preserve">BUS Bridge </w:t>
            </w:r>
            <w:r w:rsidR="00CC4B3A" w:rsidRPr="003D580F">
              <w:rPr>
                <w:rFonts w:asciiTheme="majorHAnsi" w:hAnsiTheme="majorHAnsi" w:cstheme="majorHAnsi"/>
                <w:color w:val="00B0F0"/>
              </w:rPr>
              <w:t>Comp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A2D79F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DACED5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E192E8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71B567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ED140D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CB14C9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8D56BC5" w14:textId="6F5F07C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tcPr>
          <w:p w14:paraId="6E942FB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bl>
    <w:p w14:paraId="763C3C14" w14:textId="77777777" w:rsidR="002D5E5D" w:rsidRPr="003D580F" w:rsidRDefault="002D5E5D" w:rsidP="002D5E5D">
      <w:pPr>
        <w:pStyle w:val="a5"/>
        <w:rPr>
          <w:color w:val="00B0F0"/>
        </w:rPr>
      </w:pPr>
      <w:r w:rsidRPr="003D580F">
        <w:rPr>
          <w:color w:val="00B0F0"/>
        </w:rPr>
        <w:br w:type="page"/>
      </w:r>
    </w:p>
    <w:p w14:paraId="178706BF" w14:textId="3E16ACEE" w:rsidR="0008119D" w:rsidRPr="003D580F" w:rsidRDefault="008D67F4" w:rsidP="0008119D">
      <w:pPr>
        <w:pStyle w:val="af2"/>
        <w:rPr>
          <w:rFonts w:ascii="Century" w:hAnsi="Century"/>
          <w:color w:val="00B0F0"/>
        </w:rPr>
      </w:pPr>
      <w:r w:rsidRPr="003D580F">
        <w:rPr>
          <w:color w:val="00B0F0"/>
        </w:rPr>
        <w:lastRenderedPageBreak/>
        <w:fldChar w:fldCharType="begin"/>
      </w:r>
      <w:r w:rsidRPr="003D580F">
        <w:rPr>
          <w:color w:val="00B0F0"/>
        </w:rPr>
        <w:instrText xml:space="preserve"> REF _Ref450380764 \h </w:instrText>
      </w:r>
      <w:r w:rsidR="00623D73" w:rsidRPr="003D580F">
        <w:rPr>
          <w:color w:val="00B0F0"/>
        </w:rPr>
        <w:instrText xml:space="preserve"> \* MERGEFORMAT </w:instrText>
      </w:r>
      <w:r w:rsidRPr="003D580F">
        <w:rPr>
          <w:color w:val="00B0F0"/>
        </w:rPr>
      </w:r>
      <w:r w:rsidRPr="003D580F">
        <w:rPr>
          <w:color w:val="00B0F0"/>
        </w:rPr>
        <w:fldChar w:fldCharType="separate"/>
      </w:r>
      <w:ins w:id="406" w:author="TAKATOSHI TAMAOKI" w:date="2017-04-04T21:53:00Z">
        <w:r w:rsidR="0024585A" w:rsidRPr="003D580F">
          <w:rPr>
            <w:color w:val="00B0F0"/>
          </w:rPr>
          <w:t xml:space="preserve">Table </w:t>
        </w:r>
        <w:r w:rsidR="0024585A">
          <w:rPr>
            <w:noProof/>
            <w:color w:val="00B0F0"/>
          </w:rPr>
          <w:t>39</w:t>
        </w:r>
        <w:r w:rsidR="0024585A" w:rsidRPr="003D580F">
          <w:rPr>
            <w:noProof/>
            <w:color w:val="00B0F0"/>
          </w:rPr>
          <w:t>.</w:t>
        </w:r>
        <w:r w:rsidR="0024585A">
          <w:rPr>
            <w:noProof/>
            <w:color w:val="00B0F0"/>
          </w:rPr>
          <w:t>17</w:t>
        </w:r>
      </w:ins>
      <w:del w:id="407" w:author="TAKATOSHI TAMAOKI" w:date="2017-03-24T12:12:00Z">
        <w:r w:rsidR="00261DAE" w:rsidRPr="003D580F" w:rsidDel="00C17DAC">
          <w:rPr>
            <w:color w:val="00B0F0"/>
          </w:rPr>
          <w:delText xml:space="preserve">Table </w:delText>
        </w:r>
        <w:r w:rsidR="00261DAE" w:rsidRPr="003D580F" w:rsidDel="00C17DAC">
          <w:rPr>
            <w:noProof/>
            <w:color w:val="00B0F0"/>
          </w:rPr>
          <w:delText>39.13</w:delText>
        </w:r>
      </w:del>
      <w:r w:rsidRPr="003D580F">
        <w:rPr>
          <w:color w:val="00B0F0"/>
        </w:rPr>
        <w:fldChar w:fldCharType="end"/>
      </w:r>
      <w:r w:rsidR="0008119D" w:rsidRPr="003D580F">
        <w:rPr>
          <w:color w:val="00B0F0"/>
        </w:rPr>
        <w:tab/>
        <w:t>List of Error Inputs (</w:t>
      </w:r>
      <w:r w:rsidR="0008119D" w:rsidRPr="003D580F">
        <w:rPr>
          <w:color w:val="00B0F0"/>
        </w:rPr>
        <w:fldChar w:fldCharType="begin"/>
      </w:r>
      <w:r w:rsidR="0008119D" w:rsidRPr="003D580F">
        <w:rPr>
          <w:color w:val="00B0F0"/>
        </w:rPr>
        <w:instrText xml:space="preserve"> SEQ List_of_Error_Inputs \* ARABIC </w:instrText>
      </w:r>
      <w:r w:rsidR="0008119D" w:rsidRPr="003D580F">
        <w:rPr>
          <w:color w:val="00B0F0"/>
        </w:rPr>
        <w:fldChar w:fldCharType="separate"/>
      </w:r>
      <w:r w:rsidR="0024585A">
        <w:rPr>
          <w:noProof/>
          <w:color w:val="00B0F0"/>
        </w:rPr>
        <w:t>10</w:t>
      </w:r>
      <w:r w:rsidR="0008119D" w:rsidRPr="003D580F">
        <w:rPr>
          <w:noProof/>
          <w:color w:val="00B0F0"/>
        </w:rPr>
        <w:fldChar w:fldCharType="end"/>
      </w:r>
      <w:r w:rsidRPr="003D580F">
        <w:rPr>
          <w:color w:val="00B0F0"/>
        </w:rPr>
        <w:t>/10</w:t>
      </w:r>
      <w:r w:rsidR="0008119D" w:rsidRPr="003D580F">
        <w:rPr>
          <w:color w:val="00B0F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7B50B461" w14:textId="77777777" w:rsidTr="00F34CA5">
        <w:trPr>
          <w:cantSplit/>
          <w:trHeight w:val="1134"/>
          <w:tblHeader/>
        </w:trPr>
        <w:tc>
          <w:tcPr>
            <w:tcW w:w="262" w:type="pct"/>
            <w:shd w:val="pct15" w:color="auto" w:fill="auto"/>
            <w:vAlign w:val="bottom"/>
            <w:hideMark/>
          </w:tcPr>
          <w:p w14:paraId="321A9000"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No.</w:t>
            </w:r>
          </w:p>
        </w:tc>
        <w:tc>
          <w:tcPr>
            <w:tcW w:w="882" w:type="pct"/>
            <w:shd w:val="pct15" w:color="auto" w:fill="auto"/>
            <w:vAlign w:val="bottom"/>
            <w:hideMark/>
          </w:tcPr>
          <w:p w14:paraId="401315D5"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odule</w:t>
            </w:r>
          </w:p>
        </w:tc>
        <w:tc>
          <w:tcPr>
            <w:tcW w:w="1351" w:type="pct"/>
            <w:shd w:val="pct15" w:color="auto" w:fill="auto"/>
            <w:vAlign w:val="bottom"/>
            <w:hideMark/>
          </w:tcPr>
          <w:p w14:paraId="3739714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 sources</w:t>
            </w:r>
          </w:p>
        </w:tc>
        <w:tc>
          <w:tcPr>
            <w:tcW w:w="313" w:type="pct"/>
            <w:shd w:val="pct15" w:color="auto" w:fill="auto"/>
            <w:textDirection w:val="btLr"/>
            <w:vAlign w:val="bottom"/>
            <w:hideMark/>
          </w:tcPr>
          <w:p w14:paraId="31BCB0E0"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Error Flag </w:t>
            </w:r>
            <w:r w:rsidRPr="003D580F">
              <w:rPr>
                <w:rFonts w:asciiTheme="majorHAnsi" w:hAnsiTheme="majorHAnsi" w:cstheme="majorHAnsi"/>
                <w:color w:val="00B0F0"/>
              </w:rPr>
              <w:br/>
              <w:t>Set</w:t>
            </w:r>
          </w:p>
        </w:tc>
        <w:tc>
          <w:tcPr>
            <w:tcW w:w="313" w:type="pct"/>
            <w:shd w:val="pct15" w:color="auto" w:fill="auto"/>
            <w:textDirection w:val="btLr"/>
            <w:vAlign w:val="bottom"/>
            <w:hideMark/>
          </w:tcPr>
          <w:p w14:paraId="2EDA5EA9"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Maskable Interrupt</w:t>
            </w:r>
          </w:p>
        </w:tc>
        <w:tc>
          <w:tcPr>
            <w:tcW w:w="313" w:type="pct"/>
            <w:shd w:val="pct15" w:color="auto" w:fill="auto"/>
            <w:textDirection w:val="btLr"/>
            <w:vAlign w:val="bottom"/>
            <w:hideMark/>
          </w:tcPr>
          <w:p w14:paraId="0A6E58B5"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FE level Interrupt</w:t>
            </w:r>
          </w:p>
        </w:tc>
        <w:tc>
          <w:tcPr>
            <w:tcW w:w="313" w:type="pct"/>
            <w:shd w:val="pct15" w:color="auto" w:fill="auto"/>
            <w:textDirection w:val="btLr"/>
            <w:vAlign w:val="bottom"/>
            <w:hideMark/>
          </w:tcPr>
          <w:p w14:paraId="464DCD07"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 xml:space="preserve">Internal </w:t>
            </w:r>
            <w:r w:rsidRPr="003D580F">
              <w:rPr>
                <w:rFonts w:asciiTheme="majorHAnsi" w:hAnsiTheme="majorHAnsi" w:cstheme="majorHAnsi"/>
                <w:color w:val="00B0F0"/>
              </w:rPr>
              <w:br/>
              <w:t>Reset</w:t>
            </w:r>
          </w:p>
        </w:tc>
        <w:tc>
          <w:tcPr>
            <w:tcW w:w="313" w:type="pct"/>
            <w:shd w:val="pct15" w:color="auto" w:fill="auto"/>
            <w:textDirection w:val="btLr"/>
            <w:vAlign w:val="bottom"/>
            <w:hideMark/>
          </w:tcPr>
          <w:p w14:paraId="31BF6501"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ERROROUT Output</w:t>
            </w:r>
          </w:p>
        </w:tc>
        <w:tc>
          <w:tcPr>
            <w:tcW w:w="313" w:type="pct"/>
            <w:shd w:val="pct15" w:color="auto" w:fill="auto"/>
            <w:textDirection w:val="btLr"/>
            <w:vAlign w:val="bottom"/>
            <w:hideMark/>
          </w:tcPr>
          <w:p w14:paraId="16929A94"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elay Timer Start</w:t>
            </w:r>
          </w:p>
        </w:tc>
        <w:tc>
          <w:tcPr>
            <w:tcW w:w="313" w:type="pct"/>
            <w:shd w:val="pct15" w:color="auto" w:fill="auto"/>
            <w:textDirection w:val="btLr"/>
            <w:vAlign w:val="bottom"/>
            <w:hideMark/>
          </w:tcPr>
          <w:p w14:paraId="1140D09F"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DCLS Error Interrupt</w:t>
            </w:r>
          </w:p>
        </w:tc>
        <w:tc>
          <w:tcPr>
            <w:tcW w:w="313" w:type="pct"/>
            <w:shd w:val="pct15" w:color="auto" w:fill="auto"/>
            <w:textDirection w:val="btLr"/>
            <w:vAlign w:val="bottom"/>
            <w:hideMark/>
          </w:tcPr>
          <w:p w14:paraId="7E9027B8" w14:textId="77777777" w:rsidR="0008119D" w:rsidRPr="003D580F" w:rsidRDefault="0008119D" w:rsidP="00AA3F35">
            <w:pPr>
              <w:pStyle w:val="af"/>
              <w:rPr>
                <w:rFonts w:asciiTheme="majorHAnsi" w:hAnsiTheme="majorHAnsi" w:cstheme="majorHAnsi"/>
                <w:color w:val="00B0F0"/>
              </w:rPr>
            </w:pPr>
            <w:r w:rsidRPr="003D580F">
              <w:rPr>
                <w:rFonts w:asciiTheme="majorHAnsi" w:hAnsiTheme="majorHAnsi" w:cstheme="majorHAnsi"/>
                <w:color w:val="00B0F0"/>
              </w:rPr>
              <w:t>Port Safe State</w:t>
            </w:r>
          </w:p>
        </w:tc>
      </w:tr>
      <w:tr w:rsidR="003D580F" w:rsidRPr="003D580F" w14:paraId="7BB67D50" w14:textId="77777777" w:rsidTr="00F34CA5">
        <w:trPr>
          <w:cantSplit/>
        </w:trPr>
        <w:tc>
          <w:tcPr>
            <w:tcW w:w="262" w:type="pct"/>
            <w:shd w:val="clear" w:color="auto" w:fill="auto"/>
            <w:hideMark/>
          </w:tcPr>
          <w:p w14:paraId="784193D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82</w:t>
            </w:r>
          </w:p>
        </w:tc>
        <w:tc>
          <w:tcPr>
            <w:tcW w:w="882" w:type="pct"/>
            <w:tcBorders>
              <w:bottom w:val="nil"/>
            </w:tcBorders>
            <w:shd w:val="clear" w:color="auto" w:fill="auto"/>
          </w:tcPr>
          <w:p w14:paraId="06D0F11A" w14:textId="31D3C57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BUS Routing checker</w:t>
            </w:r>
          </w:p>
        </w:tc>
        <w:tc>
          <w:tcPr>
            <w:tcW w:w="1351" w:type="pct"/>
            <w:shd w:val="clear" w:color="auto" w:fill="auto"/>
            <w:hideMark/>
          </w:tcPr>
          <w:p w14:paraId="18BE3835" w14:textId="6AF24AA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Inter-processor element Bus</w:t>
            </w:r>
          </w:p>
        </w:tc>
        <w:tc>
          <w:tcPr>
            <w:tcW w:w="313" w:type="pct"/>
            <w:shd w:val="clear" w:color="auto" w:fill="auto"/>
            <w:hideMark/>
          </w:tcPr>
          <w:p w14:paraId="547F00D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7507C7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5C4CAA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9A07E6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D1E25A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897A22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C33AEBE" w14:textId="6C90D22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45C3984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FE0E158" w14:textId="77777777" w:rsidTr="00F34CA5">
        <w:trPr>
          <w:cantSplit/>
        </w:trPr>
        <w:tc>
          <w:tcPr>
            <w:tcW w:w="262" w:type="pct"/>
            <w:shd w:val="clear" w:color="auto" w:fill="auto"/>
            <w:hideMark/>
          </w:tcPr>
          <w:p w14:paraId="22F260D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83</w:t>
            </w:r>
          </w:p>
        </w:tc>
        <w:tc>
          <w:tcPr>
            <w:tcW w:w="882" w:type="pct"/>
            <w:tcBorders>
              <w:top w:val="nil"/>
              <w:bottom w:val="nil"/>
            </w:tcBorders>
            <w:shd w:val="clear" w:color="auto" w:fill="auto"/>
          </w:tcPr>
          <w:p w14:paraId="477B19C3"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58982402" w14:textId="6C2744E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Inter-cluster Bus (I-Bus)</w:t>
            </w:r>
          </w:p>
        </w:tc>
        <w:tc>
          <w:tcPr>
            <w:tcW w:w="313" w:type="pct"/>
            <w:shd w:val="clear" w:color="auto" w:fill="auto"/>
            <w:hideMark/>
          </w:tcPr>
          <w:p w14:paraId="5FAA363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FEEE5D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AF4981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47A7CA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A0DAAA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95980A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69AA0772" w14:textId="0ADA22B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3AEC8CC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1759CC1" w14:textId="77777777" w:rsidTr="00F34CA5">
        <w:trPr>
          <w:cantSplit/>
        </w:trPr>
        <w:tc>
          <w:tcPr>
            <w:tcW w:w="262" w:type="pct"/>
            <w:shd w:val="clear" w:color="auto" w:fill="auto"/>
            <w:hideMark/>
          </w:tcPr>
          <w:p w14:paraId="1131B1E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84</w:t>
            </w:r>
          </w:p>
        </w:tc>
        <w:tc>
          <w:tcPr>
            <w:tcW w:w="882" w:type="pct"/>
            <w:tcBorders>
              <w:top w:val="nil"/>
              <w:bottom w:val="nil"/>
            </w:tcBorders>
            <w:shd w:val="clear" w:color="auto" w:fill="auto"/>
          </w:tcPr>
          <w:p w14:paraId="3A82C8F4"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466410E8" w14:textId="0D75D8A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Peripheral Bus (P-Bus)</w:t>
            </w:r>
          </w:p>
        </w:tc>
        <w:tc>
          <w:tcPr>
            <w:tcW w:w="313" w:type="pct"/>
            <w:shd w:val="clear" w:color="auto" w:fill="auto"/>
            <w:hideMark/>
          </w:tcPr>
          <w:p w14:paraId="07E96D1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10A2EB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EB01BB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525375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FC9E7D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FD0030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4A10771C" w14:textId="6D72A18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74B6520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4456B89" w14:textId="77777777" w:rsidTr="00F34CA5">
        <w:trPr>
          <w:cantSplit/>
        </w:trPr>
        <w:tc>
          <w:tcPr>
            <w:tcW w:w="262" w:type="pct"/>
            <w:shd w:val="clear" w:color="auto" w:fill="auto"/>
            <w:hideMark/>
          </w:tcPr>
          <w:p w14:paraId="680B533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85</w:t>
            </w:r>
          </w:p>
        </w:tc>
        <w:tc>
          <w:tcPr>
            <w:tcW w:w="882" w:type="pct"/>
            <w:tcBorders>
              <w:top w:val="nil"/>
              <w:bottom w:val="nil"/>
            </w:tcBorders>
            <w:shd w:val="clear" w:color="auto" w:fill="auto"/>
          </w:tcPr>
          <w:p w14:paraId="1584E457"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26389248" w14:textId="7D0502B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CRAM Bus</w:t>
            </w:r>
          </w:p>
        </w:tc>
        <w:tc>
          <w:tcPr>
            <w:tcW w:w="313" w:type="pct"/>
            <w:shd w:val="clear" w:color="auto" w:fill="auto"/>
            <w:hideMark/>
          </w:tcPr>
          <w:p w14:paraId="6350A23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76C959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BB47C4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60FA9C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1EFDFF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A6F45C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9D45DE7" w14:textId="61AB396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3323176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8C6F7E2" w14:textId="77777777" w:rsidTr="00F34CA5">
        <w:trPr>
          <w:cantSplit/>
        </w:trPr>
        <w:tc>
          <w:tcPr>
            <w:tcW w:w="262" w:type="pct"/>
            <w:shd w:val="clear" w:color="auto" w:fill="auto"/>
            <w:hideMark/>
          </w:tcPr>
          <w:p w14:paraId="563B4B8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86</w:t>
            </w:r>
          </w:p>
        </w:tc>
        <w:tc>
          <w:tcPr>
            <w:tcW w:w="882" w:type="pct"/>
            <w:tcBorders>
              <w:top w:val="nil"/>
              <w:bottom w:val="nil"/>
            </w:tcBorders>
            <w:shd w:val="clear" w:color="auto" w:fill="auto"/>
          </w:tcPr>
          <w:p w14:paraId="3BCE1F76"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6D99D764" w14:textId="4445F8FA" w:rsidR="006435AA" w:rsidRPr="003D580F" w:rsidRDefault="00CC4B3A" w:rsidP="006435AA">
            <w:pPr>
              <w:pStyle w:val="af0"/>
              <w:rPr>
                <w:rFonts w:asciiTheme="majorHAnsi" w:hAnsiTheme="majorHAnsi" w:cstheme="majorHAnsi"/>
                <w:color w:val="00B0F0"/>
              </w:rPr>
            </w:pPr>
            <w:r w:rsidRPr="003D580F">
              <w:rPr>
                <w:rFonts w:asciiTheme="majorHAnsi" w:hAnsiTheme="majorHAnsi" w:cstheme="majorHAnsi"/>
                <w:color w:val="00B0F0"/>
              </w:rPr>
              <w:t>System</w:t>
            </w:r>
            <w:r w:rsidR="006435AA" w:rsidRPr="003D580F">
              <w:rPr>
                <w:rFonts w:asciiTheme="majorHAnsi" w:hAnsiTheme="majorHAnsi" w:cstheme="majorHAnsi"/>
                <w:color w:val="00B0F0"/>
              </w:rPr>
              <w:t xml:space="preserve"> Bus</w:t>
            </w:r>
          </w:p>
        </w:tc>
        <w:tc>
          <w:tcPr>
            <w:tcW w:w="313" w:type="pct"/>
            <w:shd w:val="clear" w:color="auto" w:fill="auto"/>
            <w:hideMark/>
          </w:tcPr>
          <w:p w14:paraId="41E91C4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6EDA61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6093D8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B8981D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545DD6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44AC3C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344A411" w14:textId="00C595A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2B57222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05C202E" w14:textId="77777777" w:rsidTr="00F34CA5">
        <w:trPr>
          <w:cantSplit/>
        </w:trPr>
        <w:tc>
          <w:tcPr>
            <w:tcW w:w="262" w:type="pct"/>
            <w:shd w:val="clear" w:color="auto" w:fill="auto"/>
            <w:hideMark/>
          </w:tcPr>
          <w:p w14:paraId="1420634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87</w:t>
            </w:r>
          </w:p>
        </w:tc>
        <w:tc>
          <w:tcPr>
            <w:tcW w:w="882" w:type="pct"/>
            <w:tcBorders>
              <w:top w:val="nil"/>
              <w:bottom w:val="nil"/>
            </w:tcBorders>
            <w:shd w:val="clear" w:color="auto" w:fill="auto"/>
          </w:tcPr>
          <w:p w14:paraId="398D9441"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077D45F4" w14:textId="4B6D683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Global FLASH Bus</w:t>
            </w:r>
          </w:p>
        </w:tc>
        <w:tc>
          <w:tcPr>
            <w:tcW w:w="313" w:type="pct"/>
            <w:shd w:val="clear" w:color="auto" w:fill="auto"/>
            <w:hideMark/>
          </w:tcPr>
          <w:p w14:paraId="6BF147E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261485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920BAD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7ABF13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A52A10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EF86AA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5B204BBA" w14:textId="370B303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01060E3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9CDCF71" w14:textId="77777777" w:rsidTr="00F34CA5">
        <w:trPr>
          <w:cantSplit/>
        </w:trPr>
        <w:tc>
          <w:tcPr>
            <w:tcW w:w="262" w:type="pct"/>
            <w:shd w:val="clear" w:color="auto" w:fill="auto"/>
            <w:hideMark/>
          </w:tcPr>
          <w:p w14:paraId="494B7A8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88</w:t>
            </w:r>
          </w:p>
        </w:tc>
        <w:tc>
          <w:tcPr>
            <w:tcW w:w="882" w:type="pct"/>
            <w:tcBorders>
              <w:top w:val="nil"/>
              <w:bottom w:val="nil"/>
            </w:tcBorders>
            <w:shd w:val="clear" w:color="auto" w:fill="auto"/>
          </w:tcPr>
          <w:p w14:paraId="6FA7541E" w14:textId="77777777" w:rsidR="006435AA" w:rsidRPr="003D580F" w:rsidRDefault="006435AA" w:rsidP="006435AA">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0152F804" w14:textId="2271033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Local FLASH Bus</w:t>
            </w:r>
          </w:p>
        </w:tc>
        <w:tc>
          <w:tcPr>
            <w:tcW w:w="313" w:type="pct"/>
            <w:tcBorders>
              <w:bottom w:val="single" w:sz="4" w:space="0" w:color="auto"/>
            </w:tcBorders>
            <w:shd w:val="clear" w:color="auto" w:fill="auto"/>
            <w:hideMark/>
          </w:tcPr>
          <w:p w14:paraId="6701615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3AFFD65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03CEB27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2BA0E6B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56C05E9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2CF890D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56D9F387" w14:textId="4344795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hideMark/>
          </w:tcPr>
          <w:p w14:paraId="0260774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E8FD31B" w14:textId="77777777" w:rsidTr="00F34CA5">
        <w:trPr>
          <w:cantSplit/>
        </w:trPr>
        <w:tc>
          <w:tcPr>
            <w:tcW w:w="262" w:type="pct"/>
            <w:shd w:val="clear" w:color="auto" w:fill="auto"/>
            <w:hideMark/>
          </w:tcPr>
          <w:p w14:paraId="779BEF4D" w14:textId="77777777"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color w:val="00B0F0"/>
              </w:rPr>
              <w:t>289</w:t>
            </w:r>
          </w:p>
        </w:tc>
        <w:tc>
          <w:tcPr>
            <w:tcW w:w="882" w:type="pct"/>
            <w:tcBorders>
              <w:top w:val="nil"/>
              <w:bottom w:val="nil"/>
            </w:tcBorders>
            <w:shd w:val="clear" w:color="auto" w:fill="auto"/>
          </w:tcPr>
          <w:p w14:paraId="3438583B" w14:textId="611C1845" w:rsidR="004A1C34" w:rsidRPr="003D580F" w:rsidRDefault="004A1C34" w:rsidP="004A1C34">
            <w:pPr>
              <w:pStyle w:val="af0"/>
              <w:rPr>
                <w:rFonts w:asciiTheme="majorHAnsi" w:hAnsiTheme="majorHAnsi" w:cstheme="majorHAnsi"/>
                <w:color w:val="00B0F0"/>
              </w:rPr>
            </w:pPr>
          </w:p>
        </w:tc>
        <w:tc>
          <w:tcPr>
            <w:tcW w:w="1351" w:type="pct"/>
            <w:shd w:val="clear" w:color="auto" w:fill="D9D9D9" w:themeFill="background1" w:themeFillShade="D9"/>
          </w:tcPr>
          <w:p w14:paraId="709DA1A1" w14:textId="64956DAF"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6A4E814A" w14:textId="539DB375"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0C2F1FC" w14:textId="63FA6405"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1CA4549" w14:textId="17DC0FD3"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7D0DB36" w14:textId="7057DCBA"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2766A5A" w14:textId="75BBCBEB"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3DAE053" w14:textId="408AFC6B"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EDCC3FE" w14:textId="499F39B0"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657BA38" w14:textId="2F026D10"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2134EC2B" w14:textId="77777777" w:rsidTr="00F34CA5">
        <w:trPr>
          <w:cantSplit/>
        </w:trPr>
        <w:tc>
          <w:tcPr>
            <w:tcW w:w="262" w:type="pct"/>
            <w:shd w:val="clear" w:color="auto" w:fill="auto"/>
            <w:hideMark/>
          </w:tcPr>
          <w:p w14:paraId="7EA287B3" w14:textId="77777777"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color w:val="00B0F0"/>
              </w:rPr>
              <w:t>290</w:t>
            </w:r>
          </w:p>
        </w:tc>
        <w:tc>
          <w:tcPr>
            <w:tcW w:w="882" w:type="pct"/>
            <w:tcBorders>
              <w:top w:val="nil"/>
              <w:bottom w:val="nil"/>
            </w:tcBorders>
            <w:shd w:val="clear" w:color="auto" w:fill="auto"/>
          </w:tcPr>
          <w:p w14:paraId="3C3CD683" w14:textId="0DDBECC5" w:rsidR="004A1C34" w:rsidRPr="003D580F" w:rsidRDefault="004A1C34" w:rsidP="004A1C34">
            <w:pPr>
              <w:pStyle w:val="af0"/>
              <w:rPr>
                <w:rFonts w:asciiTheme="majorHAnsi" w:hAnsiTheme="majorHAnsi" w:cstheme="majorHAnsi"/>
                <w:color w:val="00B0F0"/>
              </w:rPr>
            </w:pPr>
          </w:p>
        </w:tc>
        <w:tc>
          <w:tcPr>
            <w:tcW w:w="1351" w:type="pct"/>
            <w:shd w:val="clear" w:color="auto" w:fill="D9D9D9" w:themeFill="background1" w:themeFillShade="D9"/>
          </w:tcPr>
          <w:p w14:paraId="04FE3C6E" w14:textId="0B1ED0A3"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2860FD76" w14:textId="3836BE2E"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BE865DE" w14:textId="272AB0B2"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D98D2DD" w14:textId="2BC9692B"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ADE1A43" w14:textId="68D45B8E"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5A25C18" w14:textId="35C9349F"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0B40A2A" w14:textId="02F49008"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5F6DA6E" w14:textId="0FC55023"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A267A77" w14:textId="7B463554"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03C93FB" w14:textId="77777777" w:rsidTr="00F34CA5">
        <w:trPr>
          <w:cantSplit/>
        </w:trPr>
        <w:tc>
          <w:tcPr>
            <w:tcW w:w="262" w:type="pct"/>
            <w:shd w:val="clear" w:color="auto" w:fill="auto"/>
            <w:hideMark/>
          </w:tcPr>
          <w:p w14:paraId="0654E54C" w14:textId="77777777"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color w:val="00B0F0"/>
              </w:rPr>
              <w:t>291</w:t>
            </w:r>
          </w:p>
        </w:tc>
        <w:tc>
          <w:tcPr>
            <w:tcW w:w="882" w:type="pct"/>
            <w:tcBorders>
              <w:top w:val="nil"/>
              <w:bottom w:val="single" w:sz="4" w:space="0" w:color="auto"/>
            </w:tcBorders>
            <w:shd w:val="clear" w:color="auto" w:fill="auto"/>
          </w:tcPr>
          <w:p w14:paraId="01ED4684" w14:textId="4916E754" w:rsidR="004A1C34" w:rsidRPr="003D580F" w:rsidRDefault="004A1C34" w:rsidP="004A1C34">
            <w:pPr>
              <w:pStyle w:val="af0"/>
              <w:rPr>
                <w:rFonts w:asciiTheme="majorHAnsi" w:hAnsiTheme="majorHAnsi" w:cstheme="majorHAnsi"/>
                <w:color w:val="00B0F0"/>
              </w:rPr>
            </w:pPr>
          </w:p>
        </w:tc>
        <w:tc>
          <w:tcPr>
            <w:tcW w:w="1351" w:type="pct"/>
            <w:shd w:val="clear" w:color="auto" w:fill="D9D9D9" w:themeFill="background1" w:themeFillShade="D9"/>
          </w:tcPr>
          <w:p w14:paraId="06B6E862" w14:textId="4F78E116"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31FDB472" w14:textId="6B5FE66D"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D0056C3" w14:textId="5917D0D8"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10D743C" w14:textId="01B3C205"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C30E78E" w14:textId="6826DB3B"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B30108C" w14:textId="35B56717"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DF79C28" w14:textId="0B40A31E"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F2E8771" w14:textId="55B54BBA"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70EDCE2" w14:textId="49BE6D7F" w:rsidR="004A1C34" w:rsidRPr="003D580F" w:rsidRDefault="004A1C34" w:rsidP="004A1C34">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E7C4F84" w14:textId="77777777" w:rsidTr="00F34CA5">
        <w:trPr>
          <w:cantSplit/>
        </w:trPr>
        <w:tc>
          <w:tcPr>
            <w:tcW w:w="262" w:type="pct"/>
            <w:shd w:val="clear" w:color="auto" w:fill="auto"/>
            <w:hideMark/>
          </w:tcPr>
          <w:p w14:paraId="1F05E1C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92</w:t>
            </w:r>
          </w:p>
        </w:tc>
        <w:tc>
          <w:tcPr>
            <w:tcW w:w="882" w:type="pct"/>
            <w:tcBorders>
              <w:bottom w:val="nil"/>
            </w:tcBorders>
            <w:shd w:val="clear" w:color="auto" w:fill="auto"/>
          </w:tcPr>
          <w:p w14:paraId="3FB31763" w14:textId="0EC5ACE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Voltage Monitor</w:t>
            </w:r>
          </w:p>
        </w:tc>
        <w:tc>
          <w:tcPr>
            <w:tcW w:w="1351" w:type="pct"/>
            <w:shd w:val="clear" w:color="auto" w:fill="auto"/>
            <w:hideMark/>
          </w:tcPr>
          <w:p w14:paraId="5494FC1E" w14:textId="7FE1E93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EVCC Secondary HDET</w:t>
            </w:r>
          </w:p>
        </w:tc>
        <w:tc>
          <w:tcPr>
            <w:tcW w:w="313" w:type="pct"/>
            <w:shd w:val="clear" w:color="auto" w:fill="auto"/>
            <w:hideMark/>
          </w:tcPr>
          <w:p w14:paraId="7298EBD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F9D0C0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6E3F9F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2F8FE8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5484DE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1E0F20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DB2CED7" w14:textId="6E50D1C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3FB5DA1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44ED78DA" w14:textId="77777777" w:rsidTr="00F34CA5">
        <w:trPr>
          <w:cantSplit/>
        </w:trPr>
        <w:tc>
          <w:tcPr>
            <w:tcW w:w="262" w:type="pct"/>
            <w:shd w:val="clear" w:color="auto" w:fill="auto"/>
            <w:hideMark/>
          </w:tcPr>
          <w:p w14:paraId="4203466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93</w:t>
            </w:r>
          </w:p>
        </w:tc>
        <w:tc>
          <w:tcPr>
            <w:tcW w:w="882" w:type="pct"/>
            <w:tcBorders>
              <w:top w:val="nil"/>
              <w:bottom w:val="nil"/>
            </w:tcBorders>
            <w:shd w:val="clear" w:color="auto" w:fill="auto"/>
          </w:tcPr>
          <w:p w14:paraId="12B0DA40"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25B19441" w14:textId="18BD85A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EVCC Secondary LDET</w:t>
            </w:r>
          </w:p>
        </w:tc>
        <w:tc>
          <w:tcPr>
            <w:tcW w:w="313" w:type="pct"/>
            <w:shd w:val="clear" w:color="auto" w:fill="auto"/>
            <w:hideMark/>
          </w:tcPr>
          <w:p w14:paraId="289154A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A68AE9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CFE5AE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4F2226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81F15D2"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B9506E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6F36E884" w14:textId="2D8CEAB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288301E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08D1571" w14:textId="77777777" w:rsidTr="00F34CA5">
        <w:trPr>
          <w:cantSplit/>
        </w:trPr>
        <w:tc>
          <w:tcPr>
            <w:tcW w:w="262" w:type="pct"/>
            <w:shd w:val="clear" w:color="auto" w:fill="auto"/>
            <w:hideMark/>
          </w:tcPr>
          <w:p w14:paraId="65420CE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94</w:t>
            </w:r>
          </w:p>
        </w:tc>
        <w:tc>
          <w:tcPr>
            <w:tcW w:w="882" w:type="pct"/>
            <w:tcBorders>
              <w:top w:val="nil"/>
              <w:bottom w:val="nil"/>
            </w:tcBorders>
            <w:shd w:val="clear" w:color="auto" w:fill="auto"/>
          </w:tcPr>
          <w:p w14:paraId="31F6AFBF"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5FC10F72" w14:textId="39BC3B7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VCC Secondary HDET</w:t>
            </w:r>
          </w:p>
        </w:tc>
        <w:tc>
          <w:tcPr>
            <w:tcW w:w="313" w:type="pct"/>
            <w:shd w:val="clear" w:color="auto" w:fill="auto"/>
            <w:hideMark/>
          </w:tcPr>
          <w:p w14:paraId="0C7A792F"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187C1B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01F417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A1ECCE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AA81BA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E3AA08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4A2E1FDB" w14:textId="1215D23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6688FE3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00C414A" w14:textId="77777777" w:rsidTr="00F34CA5">
        <w:trPr>
          <w:cantSplit/>
        </w:trPr>
        <w:tc>
          <w:tcPr>
            <w:tcW w:w="262" w:type="pct"/>
            <w:shd w:val="clear" w:color="auto" w:fill="auto"/>
            <w:hideMark/>
          </w:tcPr>
          <w:p w14:paraId="2F7C4FE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95</w:t>
            </w:r>
          </w:p>
        </w:tc>
        <w:tc>
          <w:tcPr>
            <w:tcW w:w="882" w:type="pct"/>
            <w:tcBorders>
              <w:top w:val="nil"/>
              <w:bottom w:val="nil"/>
            </w:tcBorders>
            <w:shd w:val="clear" w:color="auto" w:fill="auto"/>
          </w:tcPr>
          <w:p w14:paraId="4F11AE60"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745B7CD4" w14:textId="0541429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VCC Secondary LDET</w:t>
            </w:r>
          </w:p>
        </w:tc>
        <w:tc>
          <w:tcPr>
            <w:tcW w:w="313" w:type="pct"/>
            <w:shd w:val="clear" w:color="auto" w:fill="auto"/>
            <w:hideMark/>
          </w:tcPr>
          <w:p w14:paraId="74D0B6B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5FD90E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BAB9C7E"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19F73A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D258EE3"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4E7688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CA25A50" w14:textId="6A2D558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6B6F834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26819F85" w14:textId="77777777" w:rsidTr="00F34CA5">
        <w:trPr>
          <w:cantSplit/>
        </w:trPr>
        <w:tc>
          <w:tcPr>
            <w:tcW w:w="262" w:type="pct"/>
            <w:shd w:val="clear" w:color="auto" w:fill="auto"/>
            <w:hideMark/>
          </w:tcPr>
          <w:p w14:paraId="61318F8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96</w:t>
            </w:r>
          </w:p>
        </w:tc>
        <w:tc>
          <w:tcPr>
            <w:tcW w:w="882" w:type="pct"/>
            <w:tcBorders>
              <w:top w:val="nil"/>
              <w:bottom w:val="nil"/>
            </w:tcBorders>
            <w:shd w:val="clear" w:color="auto" w:fill="auto"/>
          </w:tcPr>
          <w:p w14:paraId="455BC0C6"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6BFF5580" w14:textId="33A5050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VDD Secondary HDET</w:t>
            </w:r>
          </w:p>
        </w:tc>
        <w:tc>
          <w:tcPr>
            <w:tcW w:w="313" w:type="pct"/>
            <w:shd w:val="clear" w:color="auto" w:fill="auto"/>
            <w:hideMark/>
          </w:tcPr>
          <w:p w14:paraId="3D800D1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482A296"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2A44B0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3DF332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4BADA7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F5C5CB4"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55D2BD4" w14:textId="6835F61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62670D9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0B226E5A" w14:textId="77777777" w:rsidTr="00F34CA5">
        <w:trPr>
          <w:cantSplit/>
        </w:trPr>
        <w:tc>
          <w:tcPr>
            <w:tcW w:w="262" w:type="pct"/>
            <w:shd w:val="clear" w:color="auto" w:fill="auto"/>
            <w:hideMark/>
          </w:tcPr>
          <w:p w14:paraId="55D16B3C"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297</w:t>
            </w:r>
          </w:p>
        </w:tc>
        <w:tc>
          <w:tcPr>
            <w:tcW w:w="882" w:type="pct"/>
            <w:tcBorders>
              <w:top w:val="nil"/>
              <w:bottom w:val="nil"/>
            </w:tcBorders>
            <w:shd w:val="clear" w:color="auto" w:fill="auto"/>
            <w:hideMark/>
          </w:tcPr>
          <w:p w14:paraId="5E0BC64B" w14:textId="5CBDE941" w:rsidR="006435AA" w:rsidRPr="003D580F" w:rsidRDefault="006435AA" w:rsidP="006435AA">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04C321DD" w14:textId="055F036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VDD Secondary LDET</w:t>
            </w:r>
          </w:p>
        </w:tc>
        <w:tc>
          <w:tcPr>
            <w:tcW w:w="313" w:type="pct"/>
            <w:tcBorders>
              <w:bottom w:val="single" w:sz="4" w:space="0" w:color="auto"/>
            </w:tcBorders>
            <w:shd w:val="clear" w:color="auto" w:fill="auto"/>
          </w:tcPr>
          <w:p w14:paraId="4CF6BD01" w14:textId="4E073B1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30BD9F2A" w14:textId="067354C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758FD2E4" w14:textId="1188F5B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299A5D5B" w14:textId="4E4764FE"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21FC2E86" w14:textId="23FA334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62918293" w14:textId="508CE2F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034B2E94" w14:textId="792E2A4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tcPr>
          <w:p w14:paraId="764689D4" w14:textId="47EBC07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75DF7FE2" w14:textId="77777777" w:rsidTr="00281E0E">
        <w:trPr>
          <w:cantSplit/>
        </w:trPr>
        <w:tc>
          <w:tcPr>
            <w:tcW w:w="262" w:type="pct"/>
            <w:shd w:val="clear" w:color="auto" w:fill="auto"/>
            <w:hideMark/>
          </w:tcPr>
          <w:p w14:paraId="42F01F21" w14:textId="77777777" w:rsidR="002870F2" w:rsidRPr="003D580F" w:rsidRDefault="002870F2" w:rsidP="002870F2">
            <w:pPr>
              <w:pStyle w:val="af0"/>
              <w:rPr>
                <w:rFonts w:asciiTheme="majorHAnsi" w:hAnsiTheme="majorHAnsi" w:cstheme="majorHAnsi"/>
                <w:color w:val="00B0F0"/>
              </w:rPr>
            </w:pPr>
            <w:r w:rsidRPr="003D580F">
              <w:rPr>
                <w:rFonts w:asciiTheme="majorHAnsi" w:hAnsiTheme="majorHAnsi" w:cstheme="majorHAnsi"/>
                <w:color w:val="00B0F0"/>
              </w:rPr>
              <w:t>298</w:t>
            </w:r>
          </w:p>
        </w:tc>
        <w:tc>
          <w:tcPr>
            <w:tcW w:w="882" w:type="pct"/>
            <w:tcBorders>
              <w:top w:val="nil"/>
              <w:bottom w:val="single" w:sz="4" w:space="0" w:color="auto"/>
            </w:tcBorders>
            <w:shd w:val="clear" w:color="auto" w:fill="auto"/>
          </w:tcPr>
          <w:p w14:paraId="10E703D1" w14:textId="7CAA400C" w:rsidR="002870F2" w:rsidRPr="003D580F" w:rsidRDefault="002870F2" w:rsidP="002870F2">
            <w:pPr>
              <w:pStyle w:val="af0"/>
              <w:rPr>
                <w:rFonts w:asciiTheme="majorHAnsi" w:hAnsiTheme="majorHAnsi" w:cstheme="majorHAnsi"/>
                <w:color w:val="00B0F0"/>
              </w:rPr>
            </w:pPr>
          </w:p>
        </w:tc>
        <w:tc>
          <w:tcPr>
            <w:tcW w:w="1351" w:type="pct"/>
            <w:shd w:val="clear" w:color="auto" w:fill="D9D9D9" w:themeFill="background1" w:themeFillShade="D9"/>
            <w:hideMark/>
          </w:tcPr>
          <w:p w14:paraId="098A1FB4" w14:textId="17337079" w:rsidR="002870F2" w:rsidRPr="003D580F" w:rsidRDefault="002870F2" w:rsidP="002870F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313" w:type="pct"/>
            <w:shd w:val="clear" w:color="auto" w:fill="D9D9D9" w:themeFill="background1" w:themeFillShade="D9"/>
          </w:tcPr>
          <w:p w14:paraId="12EEE767" w14:textId="428C377F" w:rsidR="002870F2" w:rsidRPr="003D580F" w:rsidRDefault="002870F2" w:rsidP="002870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23017EE" w14:textId="1839C9A6" w:rsidR="002870F2" w:rsidRPr="003D580F" w:rsidRDefault="002870F2" w:rsidP="002870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A130A89" w14:textId="7BF995DB" w:rsidR="002870F2" w:rsidRPr="003D580F" w:rsidRDefault="002870F2" w:rsidP="002870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787F407" w14:textId="30F6E760" w:rsidR="002870F2" w:rsidRPr="003D580F" w:rsidRDefault="002870F2" w:rsidP="002870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5A9643F" w14:textId="0B17083F" w:rsidR="002870F2" w:rsidRPr="003D580F" w:rsidRDefault="002870F2" w:rsidP="002870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E77851A" w14:textId="0DA41F79" w:rsidR="002870F2" w:rsidRPr="003D580F" w:rsidRDefault="002870F2" w:rsidP="002870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A3A0378" w14:textId="6C581C7A" w:rsidR="002870F2" w:rsidRPr="003D580F" w:rsidRDefault="002870F2" w:rsidP="002870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EA4084D" w14:textId="0B496504" w:rsidR="002870F2" w:rsidRPr="003D580F" w:rsidRDefault="002870F2" w:rsidP="002870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72029312" w14:textId="77777777" w:rsidTr="00281E0E">
        <w:trPr>
          <w:cantSplit/>
        </w:trPr>
        <w:tc>
          <w:tcPr>
            <w:tcW w:w="262" w:type="pct"/>
            <w:shd w:val="clear" w:color="auto" w:fill="auto"/>
            <w:hideMark/>
          </w:tcPr>
          <w:p w14:paraId="06EFB9B8" w14:textId="5BE0DF40"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299</w:t>
            </w:r>
          </w:p>
        </w:tc>
        <w:tc>
          <w:tcPr>
            <w:tcW w:w="882" w:type="pct"/>
            <w:tcBorders>
              <w:bottom w:val="nil"/>
            </w:tcBorders>
            <w:shd w:val="clear" w:color="auto" w:fill="auto"/>
            <w:hideMark/>
          </w:tcPr>
          <w:p w14:paraId="35B48A4E"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Mode Error</w:t>
            </w:r>
          </w:p>
        </w:tc>
        <w:tc>
          <w:tcPr>
            <w:tcW w:w="1351" w:type="pct"/>
            <w:shd w:val="clear" w:color="auto" w:fill="auto"/>
            <w:hideMark/>
          </w:tcPr>
          <w:p w14:paraId="6A2AB098"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Mode error</w:t>
            </w:r>
          </w:p>
          <w:p w14:paraId="02C5A465"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 Unintended activation of Production Test Mode</w:t>
            </w:r>
          </w:p>
        </w:tc>
        <w:tc>
          <w:tcPr>
            <w:tcW w:w="313" w:type="pct"/>
            <w:shd w:val="clear" w:color="auto" w:fill="auto"/>
            <w:hideMark/>
          </w:tcPr>
          <w:p w14:paraId="73405CC1"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7333C73"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3A2B435"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3E84A72"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17CAE30"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73338CF"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3174115"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7E287AF9"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66212840" w14:textId="77777777" w:rsidTr="00281E0E">
        <w:trPr>
          <w:cantSplit/>
        </w:trPr>
        <w:tc>
          <w:tcPr>
            <w:tcW w:w="262" w:type="pct"/>
            <w:shd w:val="clear" w:color="auto" w:fill="auto"/>
            <w:hideMark/>
          </w:tcPr>
          <w:p w14:paraId="399D7F3B"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300</w:t>
            </w:r>
          </w:p>
        </w:tc>
        <w:tc>
          <w:tcPr>
            <w:tcW w:w="882" w:type="pct"/>
            <w:tcBorders>
              <w:top w:val="nil"/>
              <w:bottom w:val="nil"/>
            </w:tcBorders>
            <w:shd w:val="clear" w:color="auto" w:fill="auto"/>
            <w:hideMark/>
          </w:tcPr>
          <w:p w14:paraId="6A26D28C" w14:textId="5CE1907C"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544154DA"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Mode error</w:t>
            </w:r>
          </w:p>
          <w:p w14:paraId="6E683613" w14:textId="69610F1A" w:rsidR="006435AA" w:rsidRPr="003D580F" w:rsidRDefault="006435AA" w:rsidP="003B40A8">
            <w:pPr>
              <w:pStyle w:val="af0"/>
              <w:ind w:firstLineChars="100" w:firstLine="160"/>
              <w:rPr>
                <w:rFonts w:asciiTheme="majorHAnsi" w:hAnsiTheme="majorHAnsi" w:cstheme="majorHAnsi"/>
                <w:color w:val="00B0F0"/>
              </w:rPr>
            </w:pPr>
            <w:r w:rsidRPr="003D580F">
              <w:rPr>
                <w:rFonts w:asciiTheme="majorHAnsi" w:hAnsiTheme="majorHAnsi" w:cstheme="majorHAnsi"/>
                <w:color w:val="00B0F0"/>
              </w:rPr>
              <w:t>- Unintended activation of Normal Operation Mode</w:t>
            </w:r>
          </w:p>
        </w:tc>
        <w:tc>
          <w:tcPr>
            <w:tcW w:w="313" w:type="pct"/>
            <w:shd w:val="clear" w:color="auto" w:fill="auto"/>
          </w:tcPr>
          <w:p w14:paraId="2EEF625A" w14:textId="4B8D45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09CDC74" w14:textId="05AECB1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0CC22C1B" w14:textId="1DB1D13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022B2BF" w14:textId="49B372E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E2FFFF0" w14:textId="044D19C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27A56A8" w14:textId="1CE206A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1A5B34EA" w14:textId="746BA69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tcPr>
          <w:p w14:paraId="3809AC3B" w14:textId="262568E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5F4D9CD2" w14:textId="77777777" w:rsidTr="00F34CA5">
        <w:trPr>
          <w:cantSplit/>
        </w:trPr>
        <w:tc>
          <w:tcPr>
            <w:tcW w:w="262" w:type="pct"/>
            <w:shd w:val="clear" w:color="auto" w:fill="auto"/>
            <w:hideMark/>
          </w:tcPr>
          <w:p w14:paraId="211210C5"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301</w:t>
            </w:r>
          </w:p>
        </w:tc>
        <w:tc>
          <w:tcPr>
            <w:tcW w:w="882" w:type="pct"/>
            <w:tcBorders>
              <w:top w:val="nil"/>
              <w:bottom w:val="nil"/>
            </w:tcBorders>
            <w:shd w:val="clear" w:color="auto" w:fill="auto"/>
            <w:hideMark/>
          </w:tcPr>
          <w:p w14:paraId="4D1A1029" w14:textId="26ABD35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7349F3C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Mode error</w:t>
            </w:r>
          </w:p>
          <w:p w14:paraId="7A49111F" w14:textId="7F87B98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Unintended deactivation of Normal Operation Mode</w:t>
            </w:r>
          </w:p>
        </w:tc>
        <w:tc>
          <w:tcPr>
            <w:tcW w:w="313" w:type="pct"/>
            <w:shd w:val="clear" w:color="auto" w:fill="auto"/>
            <w:hideMark/>
          </w:tcPr>
          <w:p w14:paraId="6022C413" w14:textId="14E4818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0C909CF" w14:textId="1D49CEA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B8A1C2C" w14:textId="338A398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C6792E2" w14:textId="58CEE8B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C7ACC34" w14:textId="14C245B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DF8DA81" w14:textId="7BF94EC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7EE36B1D" w14:textId="60E1F1F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7591393C" w14:textId="2650053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107744F0" w14:textId="77777777" w:rsidTr="00F34CA5">
        <w:trPr>
          <w:cantSplit/>
        </w:trPr>
        <w:tc>
          <w:tcPr>
            <w:tcW w:w="262" w:type="pct"/>
            <w:shd w:val="clear" w:color="auto" w:fill="auto"/>
            <w:hideMark/>
          </w:tcPr>
          <w:p w14:paraId="3F85FF07"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302</w:t>
            </w:r>
          </w:p>
        </w:tc>
        <w:tc>
          <w:tcPr>
            <w:tcW w:w="882" w:type="pct"/>
            <w:tcBorders>
              <w:top w:val="nil"/>
              <w:bottom w:val="nil"/>
            </w:tcBorders>
            <w:shd w:val="clear" w:color="auto" w:fill="auto"/>
          </w:tcPr>
          <w:p w14:paraId="1295881C"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236733D9"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Mode error</w:t>
            </w:r>
          </w:p>
          <w:p w14:paraId="6B1BBCAD" w14:textId="78A6AE9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Unintended activation of Serial Programming Mode</w:t>
            </w:r>
          </w:p>
        </w:tc>
        <w:tc>
          <w:tcPr>
            <w:tcW w:w="313" w:type="pct"/>
            <w:shd w:val="clear" w:color="auto" w:fill="auto"/>
            <w:hideMark/>
          </w:tcPr>
          <w:p w14:paraId="22222712" w14:textId="2D84389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3419883" w14:textId="447B9DA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6848B31" w14:textId="555BA3E6"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5DCBA15" w14:textId="37AB8A0B"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6FDB84F4" w14:textId="4ADB9985"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53886FDD" w14:textId="659D4EC4"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3438486E" w14:textId="570BD90F"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6E3F60F3" w14:textId="5EE3B20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50C9D30D" w14:textId="77777777" w:rsidTr="00F34CA5">
        <w:trPr>
          <w:cantSplit/>
        </w:trPr>
        <w:tc>
          <w:tcPr>
            <w:tcW w:w="262" w:type="pct"/>
            <w:shd w:val="clear" w:color="auto" w:fill="auto"/>
            <w:hideMark/>
          </w:tcPr>
          <w:p w14:paraId="4A9C6C00"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303</w:t>
            </w:r>
          </w:p>
        </w:tc>
        <w:tc>
          <w:tcPr>
            <w:tcW w:w="882" w:type="pct"/>
            <w:tcBorders>
              <w:top w:val="nil"/>
              <w:bottom w:val="nil"/>
            </w:tcBorders>
            <w:shd w:val="clear" w:color="auto" w:fill="auto"/>
          </w:tcPr>
          <w:p w14:paraId="6DE81A68"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6D2D8838"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Mode error</w:t>
            </w:r>
          </w:p>
          <w:p w14:paraId="3E5DA917" w14:textId="66A6ED8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Unintended activation of User Boot Mode</w:t>
            </w:r>
          </w:p>
        </w:tc>
        <w:tc>
          <w:tcPr>
            <w:tcW w:w="313" w:type="pct"/>
            <w:shd w:val="clear" w:color="auto" w:fill="auto"/>
            <w:hideMark/>
          </w:tcPr>
          <w:p w14:paraId="2A2C9D1E" w14:textId="2CF26513"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C943F80" w14:textId="6A1C635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E54BC6F" w14:textId="5E1CE25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3CDCB3D" w14:textId="1524119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08FA9FA2" w14:textId="23C40D4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11CAAD5F" w14:textId="333EF9F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769CCBC" w14:textId="7C92EFD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20E01D1E" w14:textId="1208856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0936B94" w14:textId="77777777" w:rsidTr="00F34CA5">
        <w:trPr>
          <w:cantSplit/>
        </w:trPr>
        <w:tc>
          <w:tcPr>
            <w:tcW w:w="262" w:type="pct"/>
            <w:shd w:val="clear" w:color="auto" w:fill="auto"/>
            <w:hideMark/>
          </w:tcPr>
          <w:p w14:paraId="69B27AAD"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304</w:t>
            </w:r>
          </w:p>
        </w:tc>
        <w:tc>
          <w:tcPr>
            <w:tcW w:w="882" w:type="pct"/>
            <w:tcBorders>
              <w:top w:val="nil"/>
              <w:bottom w:val="nil"/>
            </w:tcBorders>
            <w:shd w:val="clear" w:color="auto" w:fill="auto"/>
          </w:tcPr>
          <w:p w14:paraId="7F1940B2" w14:textId="77777777" w:rsidR="006435AA" w:rsidRPr="003D580F" w:rsidRDefault="006435AA" w:rsidP="006435AA">
            <w:pPr>
              <w:pStyle w:val="af0"/>
              <w:rPr>
                <w:rFonts w:asciiTheme="majorHAnsi" w:hAnsiTheme="majorHAnsi" w:cstheme="majorHAnsi"/>
                <w:color w:val="00B0F0"/>
              </w:rPr>
            </w:pPr>
          </w:p>
        </w:tc>
        <w:tc>
          <w:tcPr>
            <w:tcW w:w="1351" w:type="pct"/>
            <w:shd w:val="clear" w:color="auto" w:fill="auto"/>
            <w:hideMark/>
          </w:tcPr>
          <w:p w14:paraId="2552C44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Mode error</w:t>
            </w:r>
          </w:p>
          <w:p w14:paraId="09F3C0AE" w14:textId="534B5200"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Unintended deactivation of User Boot Mode</w:t>
            </w:r>
          </w:p>
        </w:tc>
        <w:tc>
          <w:tcPr>
            <w:tcW w:w="313" w:type="pct"/>
            <w:shd w:val="clear" w:color="auto" w:fill="auto"/>
            <w:hideMark/>
          </w:tcPr>
          <w:p w14:paraId="67338350" w14:textId="0B95B9F2"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3E41856E" w14:textId="0A0B3AA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72A89FFB" w14:textId="6BD4F16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A0E43EA" w14:textId="633ED29D"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205038DC" w14:textId="7C22C02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hideMark/>
          </w:tcPr>
          <w:p w14:paraId="40A20306" w14:textId="5C32805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shd w:val="clear" w:color="auto" w:fill="auto"/>
          </w:tcPr>
          <w:p w14:paraId="225AD260" w14:textId="2C08BBD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auto"/>
            <w:hideMark/>
          </w:tcPr>
          <w:p w14:paraId="11457482" w14:textId="18718FD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21E847A0" w14:textId="77777777" w:rsidTr="00F34CA5">
        <w:trPr>
          <w:cantSplit/>
        </w:trPr>
        <w:tc>
          <w:tcPr>
            <w:tcW w:w="262" w:type="pct"/>
            <w:shd w:val="clear" w:color="auto" w:fill="auto"/>
            <w:hideMark/>
          </w:tcPr>
          <w:p w14:paraId="2292EA2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305</w:t>
            </w:r>
          </w:p>
        </w:tc>
        <w:tc>
          <w:tcPr>
            <w:tcW w:w="882" w:type="pct"/>
            <w:tcBorders>
              <w:top w:val="nil"/>
              <w:bottom w:val="single" w:sz="4" w:space="0" w:color="auto"/>
            </w:tcBorders>
            <w:shd w:val="clear" w:color="auto" w:fill="auto"/>
          </w:tcPr>
          <w:p w14:paraId="792CB3E6" w14:textId="77777777" w:rsidR="006435AA" w:rsidRPr="003D580F" w:rsidRDefault="006435AA" w:rsidP="006435AA">
            <w:pPr>
              <w:pStyle w:val="af0"/>
              <w:rPr>
                <w:rFonts w:asciiTheme="majorHAnsi" w:hAnsiTheme="majorHAnsi" w:cstheme="majorHAnsi"/>
                <w:color w:val="00B0F0"/>
              </w:rPr>
            </w:pPr>
          </w:p>
        </w:tc>
        <w:tc>
          <w:tcPr>
            <w:tcW w:w="1351" w:type="pct"/>
            <w:tcBorders>
              <w:bottom w:val="single" w:sz="4" w:space="0" w:color="auto"/>
            </w:tcBorders>
            <w:shd w:val="clear" w:color="auto" w:fill="auto"/>
            <w:hideMark/>
          </w:tcPr>
          <w:p w14:paraId="7DB8DD41" w14:textId="7777777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Mode error</w:t>
            </w:r>
          </w:p>
          <w:p w14:paraId="37F88E29" w14:textId="1B3B803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 Mode latch error</w:t>
            </w:r>
          </w:p>
        </w:tc>
        <w:tc>
          <w:tcPr>
            <w:tcW w:w="313" w:type="pct"/>
            <w:tcBorders>
              <w:bottom w:val="single" w:sz="4" w:space="0" w:color="auto"/>
            </w:tcBorders>
            <w:shd w:val="clear" w:color="auto" w:fill="auto"/>
            <w:hideMark/>
          </w:tcPr>
          <w:p w14:paraId="55727A95" w14:textId="54B292B9"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23D58F1B" w14:textId="61B3ADC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52DFC4A4" w14:textId="451DAA3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6D87AC81" w14:textId="1E16F4EA"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08F1C468" w14:textId="71BE8A0C"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hideMark/>
          </w:tcPr>
          <w:p w14:paraId="3E0880DB" w14:textId="35C2F4C8"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bottom w:val="single" w:sz="4" w:space="0" w:color="auto"/>
            </w:tcBorders>
            <w:shd w:val="clear" w:color="auto" w:fill="auto"/>
          </w:tcPr>
          <w:p w14:paraId="67441870" w14:textId="661AF6C1"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bottom w:val="single" w:sz="4" w:space="0" w:color="auto"/>
            </w:tcBorders>
            <w:shd w:val="clear" w:color="auto" w:fill="auto"/>
            <w:hideMark/>
          </w:tcPr>
          <w:p w14:paraId="3A6A7A72" w14:textId="13357167" w:rsidR="006435AA" w:rsidRPr="003D580F" w:rsidRDefault="006435AA" w:rsidP="006435AA">
            <w:pPr>
              <w:pStyle w:val="af0"/>
              <w:rPr>
                <w:rFonts w:asciiTheme="majorHAnsi" w:hAnsiTheme="majorHAnsi" w:cstheme="majorHAnsi"/>
                <w:color w:val="00B0F0"/>
              </w:rPr>
            </w:pPr>
            <w:r w:rsidRPr="003D580F">
              <w:rPr>
                <w:rFonts w:asciiTheme="majorHAnsi" w:hAnsiTheme="majorHAnsi" w:cstheme="majorHAnsi"/>
                <w:color w:val="00B0F0"/>
              </w:rPr>
              <w:t>√</w:t>
            </w:r>
          </w:p>
        </w:tc>
      </w:tr>
      <w:tr w:rsidR="003D580F" w:rsidRPr="003D580F" w14:paraId="3E257896" w14:textId="77777777" w:rsidTr="00F34CA5">
        <w:trPr>
          <w:cantSplit/>
        </w:trPr>
        <w:tc>
          <w:tcPr>
            <w:tcW w:w="262" w:type="pct"/>
            <w:shd w:val="clear" w:color="auto" w:fill="auto"/>
            <w:hideMark/>
          </w:tcPr>
          <w:p w14:paraId="6710814A" w14:textId="77777777"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306</w:t>
            </w:r>
          </w:p>
        </w:tc>
        <w:tc>
          <w:tcPr>
            <w:tcW w:w="882" w:type="pct"/>
            <w:shd w:val="clear" w:color="auto" w:fill="D9D9D9" w:themeFill="background1" w:themeFillShade="D9"/>
          </w:tcPr>
          <w:p w14:paraId="7F3CEE9D" w14:textId="3C7F154D"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tcPr>
          <w:p w14:paraId="553A3E34" w14:textId="3933764B" w:rsidR="00DC106C" w:rsidRPr="003D580F" w:rsidRDefault="00DC106C" w:rsidP="00DC106C">
            <w:pPr>
              <w:pStyle w:val="af0"/>
              <w:rPr>
                <w:rFonts w:asciiTheme="majorHAnsi" w:hAnsiTheme="majorHAnsi" w:cstheme="majorHAnsi"/>
                <w:color w:val="00B0F0"/>
              </w:rPr>
            </w:pPr>
          </w:p>
        </w:tc>
        <w:tc>
          <w:tcPr>
            <w:tcW w:w="313" w:type="pct"/>
            <w:shd w:val="clear" w:color="auto" w:fill="D9D9D9" w:themeFill="background1" w:themeFillShade="D9"/>
          </w:tcPr>
          <w:p w14:paraId="36713119" w14:textId="064DF04B"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2F756E9D" w14:textId="770826F0"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7215168" w14:textId="0ECAC026"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43CCA7C" w14:textId="133A2821"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B30F0BC" w14:textId="392247EA"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6F900F2C" w14:textId="732DB23F"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4A2F1A4" w14:textId="1AAAA46C"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7A1CCE5B" w14:textId="3B1C1DB6"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35B0833F" w14:textId="77777777" w:rsidTr="00D91EF2">
        <w:trPr>
          <w:cantSplit/>
        </w:trPr>
        <w:tc>
          <w:tcPr>
            <w:tcW w:w="262" w:type="pct"/>
            <w:shd w:val="clear" w:color="auto" w:fill="auto"/>
            <w:hideMark/>
          </w:tcPr>
          <w:p w14:paraId="38A8AE23" w14:textId="73583319"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307</w:t>
            </w:r>
          </w:p>
        </w:tc>
        <w:tc>
          <w:tcPr>
            <w:tcW w:w="882" w:type="pct"/>
            <w:shd w:val="clear" w:color="auto" w:fill="D9D9D9" w:themeFill="background1" w:themeFillShade="D9"/>
          </w:tcPr>
          <w:p w14:paraId="3A2D4005"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color w:val="00B0F0"/>
              </w:rPr>
              <w:t>Reserve</w:t>
            </w:r>
          </w:p>
        </w:tc>
        <w:tc>
          <w:tcPr>
            <w:tcW w:w="1351" w:type="pct"/>
            <w:shd w:val="clear" w:color="auto" w:fill="D9D9D9" w:themeFill="background1" w:themeFillShade="D9"/>
          </w:tcPr>
          <w:p w14:paraId="74FDC858" w14:textId="77777777" w:rsidR="00281E0E" w:rsidRPr="003D580F" w:rsidRDefault="00281E0E" w:rsidP="00D91EF2">
            <w:pPr>
              <w:pStyle w:val="af0"/>
              <w:rPr>
                <w:rFonts w:asciiTheme="majorHAnsi" w:hAnsiTheme="majorHAnsi" w:cstheme="majorHAnsi"/>
                <w:color w:val="00B0F0"/>
              </w:rPr>
            </w:pPr>
          </w:p>
        </w:tc>
        <w:tc>
          <w:tcPr>
            <w:tcW w:w="313" w:type="pct"/>
            <w:shd w:val="clear" w:color="auto" w:fill="D9D9D9" w:themeFill="background1" w:themeFillShade="D9"/>
          </w:tcPr>
          <w:p w14:paraId="46FBD194"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5A3ED1D"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CCC3CEA"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0249AC83"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5F6BC659"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44A53D58"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122F30DD"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shd w:val="clear" w:color="auto" w:fill="D9D9D9" w:themeFill="background1" w:themeFillShade="D9"/>
          </w:tcPr>
          <w:p w14:paraId="3772443C" w14:textId="77777777" w:rsidR="00281E0E" w:rsidRPr="003D580F" w:rsidRDefault="00281E0E" w:rsidP="00D91EF2">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r>
      <w:tr w:rsidR="003D580F" w:rsidRPr="003D580F" w14:paraId="6B3BFE04" w14:textId="77777777" w:rsidTr="00F34CA5">
        <w:trPr>
          <w:cantSplit/>
        </w:trPr>
        <w:tc>
          <w:tcPr>
            <w:tcW w:w="262" w:type="pct"/>
            <w:tcBorders>
              <w:top w:val="single" w:sz="4" w:space="0" w:color="auto"/>
              <w:bottom w:val="single" w:sz="4" w:space="0" w:color="auto"/>
              <w:right w:val="single" w:sz="4" w:space="0" w:color="auto"/>
            </w:tcBorders>
            <w:shd w:val="clear" w:color="auto" w:fill="auto"/>
            <w:hideMark/>
          </w:tcPr>
          <w:p w14:paraId="285251EC" w14:textId="77777777"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308</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791D8480" w14:textId="77777777"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ECM</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C71246C" w14:textId="77777777"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ECM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1B8F423E" w14:textId="77777777"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61ECF380" w14:textId="77777777"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5A46716E" w14:textId="77777777"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5B7A736F" w14:textId="77777777"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03AB4770" w14:textId="77777777"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5CE04C8E" w14:textId="77777777"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3E5DE9F" w14:textId="5430A006" w:rsidR="00DC106C" w:rsidRPr="003D580F" w:rsidRDefault="00406C45" w:rsidP="00DC106C">
            <w:pPr>
              <w:pStyle w:val="af0"/>
              <w:rPr>
                <w:rFonts w:asciiTheme="majorHAnsi" w:hAnsiTheme="majorHAnsi" w:cstheme="majorHAnsi"/>
                <w:color w:val="00B0F0"/>
              </w:rPr>
            </w:pPr>
            <w:r w:rsidRPr="003D580F">
              <w:rPr>
                <w:rFonts w:asciiTheme="majorHAnsi" w:hAnsiTheme="majorHAnsi" w:cstheme="majorHAnsi"/>
                <w:snapToGrid/>
                <w:color w:val="00B0F0"/>
                <w:szCs w:val="16"/>
              </w:rPr>
              <w:t>—</w:t>
            </w:r>
          </w:p>
        </w:tc>
        <w:tc>
          <w:tcPr>
            <w:tcW w:w="313" w:type="pct"/>
            <w:tcBorders>
              <w:top w:val="single" w:sz="4" w:space="0" w:color="auto"/>
              <w:left w:val="single" w:sz="4" w:space="0" w:color="auto"/>
              <w:bottom w:val="single" w:sz="4" w:space="0" w:color="auto"/>
            </w:tcBorders>
            <w:shd w:val="clear" w:color="auto" w:fill="auto"/>
            <w:hideMark/>
          </w:tcPr>
          <w:p w14:paraId="449A36FA" w14:textId="77777777" w:rsidR="00DC106C" w:rsidRPr="003D580F" w:rsidRDefault="00DC106C" w:rsidP="00DC106C">
            <w:pPr>
              <w:pStyle w:val="af0"/>
              <w:rPr>
                <w:rFonts w:asciiTheme="majorHAnsi" w:hAnsiTheme="majorHAnsi" w:cstheme="majorHAnsi"/>
                <w:color w:val="00B0F0"/>
              </w:rPr>
            </w:pPr>
            <w:r w:rsidRPr="003D580F">
              <w:rPr>
                <w:rFonts w:asciiTheme="majorHAnsi" w:hAnsiTheme="majorHAnsi" w:cstheme="majorHAnsi"/>
                <w:color w:val="00B0F0"/>
              </w:rPr>
              <w:t>√</w:t>
            </w:r>
          </w:p>
        </w:tc>
      </w:tr>
    </w:tbl>
    <w:p w14:paraId="565DD7C6" w14:textId="079E3195" w:rsidR="0008119D" w:rsidRPr="003D580F" w:rsidRDefault="003F180D" w:rsidP="006913B3">
      <w:pPr>
        <w:pStyle w:val="12"/>
        <w:numPr>
          <w:ilvl w:val="0"/>
          <w:numId w:val="35"/>
        </w:numPr>
        <w:rPr>
          <w:color w:val="00B0F0"/>
        </w:rPr>
      </w:pPr>
      <w:bookmarkStart w:id="408" w:name="Note1"/>
      <w:bookmarkEnd w:id="408"/>
      <w:r w:rsidRPr="003D580F">
        <w:rPr>
          <w:color w:val="00B0F0"/>
        </w:rPr>
        <w:t>The internal reset generation is enabled in the initial state.</w:t>
      </w:r>
    </w:p>
    <w:p w14:paraId="41046AE8" w14:textId="35E39FF2" w:rsidR="008D67F4" w:rsidRPr="003D580F" w:rsidRDefault="008D67F4" w:rsidP="002D5E5D">
      <w:pPr>
        <w:pStyle w:val="a5"/>
        <w:rPr>
          <w:color w:val="00B0F0"/>
        </w:rPr>
      </w:pPr>
      <w:r w:rsidRPr="003D580F">
        <w:rPr>
          <w:color w:val="00B0F0"/>
        </w:rPr>
        <w:br w:type="page"/>
      </w:r>
    </w:p>
    <w:p w14:paraId="625B5C5F" w14:textId="7ADE59C9" w:rsidR="00256139" w:rsidRPr="003D580F" w:rsidRDefault="00256139" w:rsidP="00256139">
      <w:pPr>
        <w:pStyle w:val="af2"/>
        <w:rPr>
          <w:color w:val="FF0000"/>
        </w:rPr>
      </w:pPr>
      <w:bookmarkStart w:id="409" w:name="_Ref449430932"/>
      <w:r w:rsidRPr="00405100">
        <w:rPr>
          <w:color w:val="FF0000"/>
        </w:rPr>
        <w:lastRenderedPageBreak/>
        <w:t xml:space="preserve">Table </w:t>
      </w:r>
      <w:r w:rsidR="00B71AA9" w:rsidRPr="00405100">
        <w:rPr>
          <w:color w:val="FF0000"/>
        </w:rPr>
        <w:fldChar w:fldCharType="begin"/>
      </w:r>
      <w:r w:rsidR="00B71AA9" w:rsidRPr="00405100">
        <w:rPr>
          <w:color w:val="FF0000"/>
        </w:rPr>
        <w:instrText xml:space="preserve"> STYLEREF 1 \s </w:instrText>
      </w:r>
      <w:r w:rsidR="00B71AA9" w:rsidRPr="00405100">
        <w:rPr>
          <w:color w:val="FF0000"/>
        </w:rPr>
        <w:fldChar w:fldCharType="separate"/>
      </w:r>
      <w:r w:rsidR="0024585A">
        <w:rPr>
          <w:noProof/>
          <w:color w:val="FF0000"/>
        </w:rPr>
        <w:t>39</w:t>
      </w:r>
      <w:r w:rsidR="00B71AA9" w:rsidRPr="00405100">
        <w:rPr>
          <w:color w:val="FF0000"/>
        </w:rPr>
        <w:fldChar w:fldCharType="end"/>
      </w:r>
      <w:r w:rsidR="00B71AA9" w:rsidRPr="00405100">
        <w:rPr>
          <w:color w:val="FF0000"/>
        </w:rPr>
        <w:t>.</w:t>
      </w:r>
      <w:r w:rsidR="00B71AA9" w:rsidRPr="00405100">
        <w:rPr>
          <w:color w:val="FF0000"/>
        </w:rPr>
        <w:fldChar w:fldCharType="begin"/>
      </w:r>
      <w:r w:rsidR="00B71AA9" w:rsidRPr="00405100">
        <w:rPr>
          <w:color w:val="FF0000"/>
        </w:rPr>
        <w:instrText xml:space="preserve"> SEQ Table \* ARABIC \s 1 </w:instrText>
      </w:r>
      <w:r w:rsidR="00B71AA9" w:rsidRPr="00405100">
        <w:rPr>
          <w:color w:val="FF0000"/>
        </w:rPr>
        <w:fldChar w:fldCharType="separate"/>
      </w:r>
      <w:ins w:id="410" w:author="TAKATOSHI TAMAOKI" w:date="2017-04-04T21:53:00Z">
        <w:r w:rsidR="0024585A">
          <w:rPr>
            <w:noProof/>
            <w:color w:val="FF0000"/>
          </w:rPr>
          <w:t>18</w:t>
        </w:r>
      </w:ins>
      <w:del w:id="411" w:author="TAKATOSHI TAMAOKI" w:date="2017-03-24T12:12:00Z">
        <w:r w:rsidR="00261DAE" w:rsidRPr="00405100" w:rsidDel="00C17DAC">
          <w:rPr>
            <w:noProof/>
            <w:color w:val="FF0000"/>
          </w:rPr>
          <w:delText>14</w:delText>
        </w:r>
      </w:del>
      <w:r w:rsidR="00B71AA9" w:rsidRPr="00405100">
        <w:rPr>
          <w:color w:val="FF0000"/>
        </w:rPr>
        <w:fldChar w:fldCharType="end"/>
      </w:r>
      <w:bookmarkEnd w:id="409"/>
      <w:r w:rsidRPr="00405100">
        <w:rPr>
          <w:color w:val="FF0000"/>
        </w:rPr>
        <w:tab/>
      </w:r>
      <w:r w:rsidRPr="003D580F">
        <w:rPr>
          <w:color w:val="FF0000"/>
        </w:rPr>
        <w:t xml:space="preserve">List of Error Inputs </w:t>
      </w:r>
      <w:r w:rsidR="00631D25" w:rsidRPr="003D580F">
        <w:rPr>
          <w:color w:val="FF0000"/>
        </w:rPr>
        <w:t xml:space="preserve">of E2x-FCC1 </w:t>
      </w:r>
      <w:r w:rsidRPr="003D580F">
        <w:rPr>
          <w:color w:val="FF0000"/>
        </w:rPr>
        <w:t>(</w:t>
      </w:r>
      <w:r w:rsidRPr="003D580F">
        <w:rPr>
          <w:color w:val="FF0000"/>
        </w:rPr>
        <w:fldChar w:fldCharType="begin"/>
      </w:r>
      <w:r w:rsidRPr="003D580F">
        <w:rPr>
          <w:color w:val="FF0000"/>
        </w:rPr>
        <w:instrText xml:space="preserve"> SEQ List_of_Error_Inputs2 \* ARABIC </w:instrText>
      </w:r>
      <w:r w:rsidRPr="003D580F">
        <w:rPr>
          <w:color w:val="FF0000"/>
        </w:rPr>
        <w:fldChar w:fldCharType="separate"/>
      </w:r>
      <w:r w:rsidR="0024585A">
        <w:rPr>
          <w:noProof/>
          <w:color w:val="FF0000"/>
        </w:rPr>
        <w:t>1</w:t>
      </w:r>
      <w:r w:rsidRPr="003D580F">
        <w:rPr>
          <w:noProof/>
          <w:color w:val="FF0000"/>
        </w:rPr>
        <w:fldChar w:fldCharType="end"/>
      </w:r>
      <w:r w:rsidRPr="003D580F">
        <w:rPr>
          <w:color w:val="FF0000"/>
        </w:rPr>
        <w:t>/</w:t>
      </w:r>
      <w:r w:rsidR="008D67F4" w:rsidRPr="003D580F">
        <w:rPr>
          <w:color w:val="FF0000"/>
        </w:rPr>
        <w:t>10</w:t>
      </w:r>
      <w:r w:rsidRPr="003D580F">
        <w:rPr>
          <w:color w:val="FF000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5"/>
        <w:gridCol w:w="1693"/>
        <w:gridCol w:w="2597"/>
        <w:gridCol w:w="592"/>
        <w:gridCol w:w="592"/>
        <w:gridCol w:w="592"/>
        <w:gridCol w:w="714"/>
        <w:gridCol w:w="592"/>
        <w:gridCol w:w="592"/>
        <w:gridCol w:w="592"/>
        <w:gridCol w:w="594"/>
      </w:tblGrid>
      <w:tr w:rsidR="003D580F" w:rsidRPr="003D580F" w14:paraId="708C036E" w14:textId="77777777" w:rsidTr="001E767A">
        <w:trPr>
          <w:cantSplit/>
          <w:trHeight w:val="1134"/>
          <w:tblHeader/>
        </w:trPr>
        <w:tc>
          <w:tcPr>
            <w:tcW w:w="256" w:type="pct"/>
            <w:shd w:val="pct15" w:color="auto" w:fill="auto"/>
            <w:vAlign w:val="bottom"/>
            <w:hideMark/>
          </w:tcPr>
          <w:p w14:paraId="4CF5368E"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No.</w:t>
            </w:r>
          </w:p>
        </w:tc>
        <w:tc>
          <w:tcPr>
            <w:tcW w:w="876" w:type="pct"/>
            <w:tcBorders>
              <w:bottom w:val="single" w:sz="4" w:space="0" w:color="auto"/>
            </w:tcBorders>
            <w:shd w:val="pct15" w:color="auto" w:fill="auto"/>
            <w:vAlign w:val="bottom"/>
            <w:hideMark/>
          </w:tcPr>
          <w:p w14:paraId="763ABE13"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odule</w:t>
            </w:r>
          </w:p>
        </w:tc>
        <w:tc>
          <w:tcPr>
            <w:tcW w:w="1345" w:type="pct"/>
            <w:shd w:val="pct15" w:color="auto" w:fill="auto"/>
            <w:vAlign w:val="bottom"/>
            <w:hideMark/>
          </w:tcPr>
          <w:p w14:paraId="469ACC99"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 sources</w:t>
            </w:r>
          </w:p>
        </w:tc>
        <w:tc>
          <w:tcPr>
            <w:tcW w:w="307" w:type="pct"/>
            <w:shd w:val="pct15" w:color="auto" w:fill="auto"/>
            <w:textDirection w:val="btLr"/>
            <w:vAlign w:val="bottom"/>
            <w:hideMark/>
          </w:tcPr>
          <w:p w14:paraId="3BA7E06D"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Error Flag </w:t>
            </w:r>
            <w:r w:rsidRPr="003D580F">
              <w:rPr>
                <w:rFonts w:asciiTheme="majorHAnsi" w:hAnsiTheme="majorHAnsi" w:cstheme="majorHAnsi"/>
                <w:color w:val="FF0000"/>
              </w:rPr>
              <w:br/>
              <w:t>Set</w:t>
            </w:r>
          </w:p>
        </w:tc>
        <w:tc>
          <w:tcPr>
            <w:tcW w:w="307" w:type="pct"/>
            <w:shd w:val="pct15" w:color="auto" w:fill="auto"/>
            <w:textDirection w:val="btLr"/>
            <w:vAlign w:val="bottom"/>
            <w:hideMark/>
          </w:tcPr>
          <w:p w14:paraId="32597D15"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askable Interrupt</w:t>
            </w:r>
          </w:p>
        </w:tc>
        <w:tc>
          <w:tcPr>
            <w:tcW w:w="307" w:type="pct"/>
            <w:shd w:val="pct15" w:color="auto" w:fill="auto"/>
            <w:textDirection w:val="btLr"/>
            <w:vAlign w:val="bottom"/>
            <w:hideMark/>
          </w:tcPr>
          <w:p w14:paraId="2E204D0C"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FE level Interrupt</w:t>
            </w:r>
          </w:p>
        </w:tc>
        <w:tc>
          <w:tcPr>
            <w:tcW w:w="370" w:type="pct"/>
            <w:shd w:val="pct15" w:color="auto" w:fill="auto"/>
            <w:textDirection w:val="btLr"/>
            <w:vAlign w:val="bottom"/>
            <w:hideMark/>
          </w:tcPr>
          <w:p w14:paraId="2838849A"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Internal </w:t>
            </w:r>
            <w:r w:rsidRPr="003D580F">
              <w:rPr>
                <w:rFonts w:asciiTheme="majorHAnsi" w:hAnsiTheme="majorHAnsi" w:cstheme="majorHAnsi"/>
                <w:color w:val="FF0000"/>
              </w:rPr>
              <w:br/>
              <w:t>Reset</w:t>
            </w:r>
          </w:p>
        </w:tc>
        <w:tc>
          <w:tcPr>
            <w:tcW w:w="307" w:type="pct"/>
            <w:shd w:val="pct15" w:color="auto" w:fill="auto"/>
            <w:textDirection w:val="btLr"/>
            <w:vAlign w:val="bottom"/>
            <w:hideMark/>
          </w:tcPr>
          <w:p w14:paraId="1B43C71D"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OUT Output</w:t>
            </w:r>
          </w:p>
        </w:tc>
        <w:tc>
          <w:tcPr>
            <w:tcW w:w="307" w:type="pct"/>
            <w:shd w:val="pct15" w:color="auto" w:fill="auto"/>
            <w:textDirection w:val="btLr"/>
            <w:vAlign w:val="bottom"/>
            <w:hideMark/>
          </w:tcPr>
          <w:p w14:paraId="123A5BBC"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elay Timer Start</w:t>
            </w:r>
          </w:p>
        </w:tc>
        <w:tc>
          <w:tcPr>
            <w:tcW w:w="307" w:type="pct"/>
            <w:shd w:val="pct15" w:color="auto" w:fill="auto"/>
            <w:textDirection w:val="btLr"/>
            <w:vAlign w:val="bottom"/>
            <w:hideMark/>
          </w:tcPr>
          <w:p w14:paraId="63DDF79D"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CLS Error Interrupt</w:t>
            </w:r>
          </w:p>
        </w:tc>
        <w:tc>
          <w:tcPr>
            <w:tcW w:w="308" w:type="pct"/>
            <w:shd w:val="pct15" w:color="auto" w:fill="auto"/>
            <w:textDirection w:val="btLr"/>
            <w:vAlign w:val="bottom"/>
            <w:hideMark/>
          </w:tcPr>
          <w:p w14:paraId="55712457"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Port Safe State</w:t>
            </w:r>
          </w:p>
        </w:tc>
      </w:tr>
      <w:tr w:rsidR="003D580F" w:rsidRPr="003D580F" w14:paraId="61DB9327" w14:textId="77777777" w:rsidTr="001E767A">
        <w:trPr>
          <w:cantSplit/>
        </w:trPr>
        <w:tc>
          <w:tcPr>
            <w:tcW w:w="256" w:type="pct"/>
            <w:shd w:val="clear" w:color="auto" w:fill="auto"/>
            <w:hideMark/>
          </w:tcPr>
          <w:p w14:paraId="466C8D6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0</w:t>
            </w:r>
          </w:p>
        </w:tc>
        <w:tc>
          <w:tcPr>
            <w:tcW w:w="876" w:type="pct"/>
            <w:tcBorders>
              <w:bottom w:val="nil"/>
            </w:tcBorders>
            <w:shd w:val="clear" w:color="auto" w:fill="auto"/>
            <w:hideMark/>
          </w:tcPr>
          <w:p w14:paraId="4D792E09" w14:textId="5AE0C76A"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ual Core Lock-step</w:t>
            </w:r>
          </w:p>
        </w:tc>
        <w:tc>
          <w:tcPr>
            <w:tcW w:w="1345" w:type="pct"/>
            <w:shd w:val="clear" w:color="auto" w:fill="auto"/>
            <w:hideMark/>
          </w:tcPr>
          <w:p w14:paraId="3CE8010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CLS compare error (PE0)</w:t>
            </w:r>
          </w:p>
        </w:tc>
        <w:tc>
          <w:tcPr>
            <w:tcW w:w="307" w:type="pct"/>
            <w:shd w:val="clear" w:color="auto" w:fill="auto"/>
            <w:hideMark/>
          </w:tcPr>
          <w:p w14:paraId="2B7B9F9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40A632F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42FE99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70" w:type="pct"/>
            <w:shd w:val="clear" w:color="auto" w:fill="auto"/>
            <w:hideMark/>
          </w:tcPr>
          <w:p w14:paraId="3C60414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53B4B31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5646FD4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7C6E6B2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8" w:type="pct"/>
            <w:shd w:val="clear" w:color="auto" w:fill="auto"/>
            <w:hideMark/>
          </w:tcPr>
          <w:p w14:paraId="331258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0D4E848" w14:textId="77777777" w:rsidTr="001E767A">
        <w:trPr>
          <w:cantSplit/>
        </w:trPr>
        <w:tc>
          <w:tcPr>
            <w:tcW w:w="256" w:type="pct"/>
            <w:shd w:val="clear" w:color="auto" w:fill="auto"/>
            <w:hideMark/>
          </w:tcPr>
          <w:p w14:paraId="3FA9240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w:t>
            </w:r>
          </w:p>
        </w:tc>
        <w:tc>
          <w:tcPr>
            <w:tcW w:w="876" w:type="pct"/>
            <w:tcBorders>
              <w:top w:val="nil"/>
              <w:bottom w:val="nil"/>
            </w:tcBorders>
            <w:shd w:val="clear" w:color="auto" w:fill="auto"/>
          </w:tcPr>
          <w:p w14:paraId="56D7C063" w14:textId="77777777" w:rsidR="001E767A" w:rsidRPr="003D580F" w:rsidRDefault="001E767A" w:rsidP="001E767A">
            <w:pPr>
              <w:pStyle w:val="af0"/>
              <w:rPr>
                <w:rFonts w:asciiTheme="majorHAnsi" w:hAnsiTheme="majorHAnsi" w:cstheme="majorHAnsi"/>
                <w:color w:val="FF0000"/>
              </w:rPr>
            </w:pPr>
          </w:p>
        </w:tc>
        <w:tc>
          <w:tcPr>
            <w:tcW w:w="1345" w:type="pct"/>
            <w:tcBorders>
              <w:bottom w:val="single" w:sz="4" w:space="0" w:color="auto"/>
            </w:tcBorders>
            <w:shd w:val="clear" w:color="auto" w:fill="auto"/>
            <w:hideMark/>
          </w:tcPr>
          <w:p w14:paraId="2DFC776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CLS compare error (PE1)</w:t>
            </w:r>
          </w:p>
        </w:tc>
        <w:tc>
          <w:tcPr>
            <w:tcW w:w="307" w:type="pct"/>
            <w:tcBorders>
              <w:bottom w:val="single" w:sz="4" w:space="0" w:color="auto"/>
            </w:tcBorders>
            <w:shd w:val="clear" w:color="auto" w:fill="auto"/>
            <w:hideMark/>
          </w:tcPr>
          <w:p w14:paraId="497C567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420D329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0F59FF1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70" w:type="pct"/>
            <w:tcBorders>
              <w:bottom w:val="single" w:sz="4" w:space="0" w:color="auto"/>
            </w:tcBorders>
            <w:shd w:val="clear" w:color="auto" w:fill="auto"/>
            <w:hideMark/>
          </w:tcPr>
          <w:p w14:paraId="0A9C702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2E87244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118722F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085524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8" w:type="pct"/>
            <w:tcBorders>
              <w:bottom w:val="single" w:sz="4" w:space="0" w:color="auto"/>
            </w:tcBorders>
            <w:shd w:val="clear" w:color="auto" w:fill="auto"/>
            <w:hideMark/>
          </w:tcPr>
          <w:p w14:paraId="45678E8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6C8082A" w14:textId="77777777" w:rsidTr="001E767A">
        <w:trPr>
          <w:cantSplit/>
        </w:trPr>
        <w:tc>
          <w:tcPr>
            <w:tcW w:w="256" w:type="pct"/>
            <w:shd w:val="clear" w:color="auto" w:fill="auto"/>
            <w:hideMark/>
          </w:tcPr>
          <w:p w14:paraId="72DFCD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w:t>
            </w:r>
          </w:p>
        </w:tc>
        <w:tc>
          <w:tcPr>
            <w:tcW w:w="876" w:type="pct"/>
            <w:tcBorders>
              <w:top w:val="nil"/>
              <w:bottom w:val="nil"/>
            </w:tcBorders>
            <w:shd w:val="clear" w:color="auto" w:fill="auto"/>
          </w:tcPr>
          <w:p w14:paraId="0EECBB2C" w14:textId="7C4F26BD"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2AD53D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51924E2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74CCA1C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96836C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5E0B1DB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B805EC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6C1F6C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A25FAF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2E192C5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580C92A" w14:textId="77777777" w:rsidTr="001E767A">
        <w:trPr>
          <w:cantSplit/>
        </w:trPr>
        <w:tc>
          <w:tcPr>
            <w:tcW w:w="256" w:type="pct"/>
            <w:shd w:val="clear" w:color="auto" w:fill="auto"/>
            <w:hideMark/>
          </w:tcPr>
          <w:p w14:paraId="12EDE9F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w:t>
            </w:r>
          </w:p>
        </w:tc>
        <w:tc>
          <w:tcPr>
            <w:tcW w:w="876" w:type="pct"/>
            <w:tcBorders>
              <w:top w:val="nil"/>
              <w:bottom w:val="nil"/>
            </w:tcBorders>
            <w:shd w:val="clear" w:color="auto" w:fill="auto"/>
          </w:tcPr>
          <w:p w14:paraId="4C352668" w14:textId="038E1CD2"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2E0F4BC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1BDB15F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EE77F0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201DE0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2CAF974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74A2A8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234E19F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0646F6E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6B7B553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86A0307" w14:textId="77777777" w:rsidTr="001E767A">
        <w:trPr>
          <w:cantSplit/>
        </w:trPr>
        <w:tc>
          <w:tcPr>
            <w:tcW w:w="256" w:type="pct"/>
            <w:shd w:val="clear" w:color="auto" w:fill="auto"/>
            <w:hideMark/>
          </w:tcPr>
          <w:p w14:paraId="68B2344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4</w:t>
            </w:r>
          </w:p>
        </w:tc>
        <w:tc>
          <w:tcPr>
            <w:tcW w:w="876" w:type="pct"/>
            <w:tcBorders>
              <w:top w:val="nil"/>
              <w:bottom w:val="nil"/>
            </w:tcBorders>
            <w:shd w:val="clear" w:color="auto" w:fill="auto"/>
          </w:tcPr>
          <w:p w14:paraId="178CC13E" w14:textId="7DF45703"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0DDE308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1FF79B8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791776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429ACC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1DD6CCA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476D60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DFD817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15C91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474836C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9C3849F" w14:textId="77777777" w:rsidTr="001E767A">
        <w:trPr>
          <w:cantSplit/>
        </w:trPr>
        <w:tc>
          <w:tcPr>
            <w:tcW w:w="256" w:type="pct"/>
            <w:shd w:val="clear" w:color="auto" w:fill="auto"/>
            <w:hideMark/>
          </w:tcPr>
          <w:p w14:paraId="5602E6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5</w:t>
            </w:r>
          </w:p>
        </w:tc>
        <w:tc>
          <w:tcPr>
            <w:tcW w:w="876" w:type="pct"/>
            <w:tcBorders>
              <w:top w:val="nil"/>
              <w:bottom w:val="nil"/>
            </w:tcBorders>
            <w:shd w:val="clear" w:color="auto" w:fill="auto"/>
          </w:tcPr>
          <w:p w14:paraId="485B5154" w14:textId="21BB0D2C"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724BEDD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65F0214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839886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23352B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65F98BF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17AD61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07366D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763D8BC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3227BE7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96F1E80" w14:textId="77777777" w:rsidTr="001E767A">
        <w:trPr>
          <w:cantSplit/>
        </w:trPr>
        <w:tc>
          <w:tcPr>
            <w:tcW w:w="256" w:type="pct"/>
            <w:shd w:val="clear" w:color="auto" w:fill="auto"/>
            <w:hideMark/>
          </w:tcPr>
          <w:p w14:paraId="1CC39EF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6</w:t>
            </w:r>
          </w:p>
        </w:tc>
        <w:tc>
          <w:tcPr>
            <w:tcW w:w="876" w:type="pct"/>
            <w:tcBorders>
              <w:top w:val="nil"/>
              <w:bottom w:val="nil"/>
            </w:tcBorders>
            <w:shd w:val="clear" w:color="auto" w:fill="auto"/>
          </w:tcPr>
          <w:p w14:paraId="17B6C725" w14:textId="1FF506DC"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5A02A69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32BEBC8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A52C18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3D682D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4766AAE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8B650B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543EB5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9A8B83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08B095C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C527C76" w14:textId="77777777" w:rsidTr="001E767A">
        <w:trPr>
          <w:cantSplit/>
        </w:trPr>
        <w:tc>
          <w:tcPr>
            <w:tcW w:w="256" w:type="pct"/>
            <w:shd w:val="clear" w:color="auto" w:fill="auto"/>
            <w:hideMark/>
          </w:tcPr>
          <w:p w14:paraId="36F2169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7</w:t>
            </w:r>
          </w:p>
        </w:tc>
        <w:tc>
          <w:tcPr>
            <w:tcW w:w="876" w:type="pct"/>
            <w:tcBorders>
              <w:top w:val="nil"/>
              <w:bottom w:val="single" w:sz="4" w:space="0" w:color="auto"/>
            </w:tcBorders>
            <w:shd w:val="clear" w:color="auto" w:fill="auto"/>
          </w:tcPr>
          <w:p w14:paraId="0058EBD5" w14:textId="1614F067"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6E5C097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5BE4182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880B85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D2C9F5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13E9E69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0F3FC66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CAA78C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2E8B96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451D33A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16F20E6" w14:textId="77777777" w:rsidTr="001E767A">
        <w:trPr>
          <w:cantSplit/>
        </w:trPr>
        <w:tc>
          <w:tcPr>
            <w:tcW w:w="256" w:type="pct"/>
            <w:shd w:val="clear" w:color="auto" w:fill="auto"/>
            <w:hideMark/>
          </w:tcPr>
          <w:p w14:paraId="537D6D9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8</w:t>
            </w:r>
          </w:p>
        </w:tc>
        <w:tc>
          <w:tcPr>
            <w:tcW w:w="876" w:type="pct"/>
            <w:tcBorders>
              <w:bottom w:val="nil"/>
            </w:tcBorders>
            <w:shd w:val="clear" w:color="auto" w:fill="auto"/>
            <w:hideMark/>
          </w:tcPr>
          <w:p w14:paraId="0DE238F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atchdog timer</w:t>
            </w:r>
          </w:p>
        </w:tc>
        <w:tc>
          <w:tcPr>
            <w:tcW w:w="1345" w:type="pct"/>
            <w:shd w:val="clear" w:color="auto" w:fill="auto"/>
            <w:hideMark/>
          </w:tcPr>
          <w:p w14:paraId="3AAF051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atchdog timer ch0 error (PE0)</w:t>
            </w:r>
          </w:p>
        </w:tc>
        <w:tc>
          <w:tcPr>
            <w:tcW w:w="307" w:type="pct"/>
            <w:shd w:val="clear" w:color="auto" w:fill="auto"/>
            <w:hideMark/>
          </w:tcPr>
          <w:p w14:paraId="6762014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35D862D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49551F6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70" w:type="pct"/>
            <w:shd w:val="clear" w:color="auto" w:fill="auto"/>
            <w:hideMark/>
          </w:tcPr>
          <w:p w14:paraId="61A2CD4B" w14:textId="3F275F78"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r w:rsidR="00C43860">
              <w:fldChar w:fldCharType="begin"/>
            </w:r>
            <w:r w:rsidR="00C43860">
              <w:instrText xml:space="preserve"> HYPERLINK \l "Note1_FCC1" </w:instrText>
            </w:r>
            <w:ins w:id="412" w:author="TAKATOSHI TAMAOKI" w:date="2017-04-04T21:53:00Z"/>
            <w:r w:rsidR="00C43860">
              <w:fldChar w:fldCharType="separate"/>
            </w:r>
            <w:r w:rsidRPr="003D580F">
              <w:rPr>
                <w:rStyle w:val="aff4"/>
                <w:rFonts w:asciiTheme="majorHAnsi" w:hAnsiTheme="majorHAnsi" w:cstheme="majorHAnsi"/>
                <w:color w:val="FF0000"/>
                <w:u w:val="none"/>
              </w:rPr>
              <w:t>*</w:t>
            </w:r>
            <w:r w:rsidRPr="003D580F">
              <w:rPr>
                <w:rStyle w:val="aff4"/>
                <w:rFonts w:asciiTheme="majorHAnsi" w:hAnsiTheme="majorHAnsi" w:cstheme="majorHAnsi"/>
                <w:color w:val="FF0000"/>
                <w:u w:val="none"/>
                <w:vertAlign w:val="superscript"/>
              </w:rPr>
              <w:t>1</w:t>
            </w:r>
            <w:r w:rsidR="00C43860">
              <w:rPr>
                <w:rStyle w:val="aff4"/>
                <w:rFonts w:asciiTheme="majorHAnsi" w:hAnsiTheme="majorHAnsi" w:cstheme="majorHAnsi"/>
                <w:color w:val="FF0000"/>
                <w:u w:val="none"/>
                <w:vertAlign w:val="superscript"/>
              </w:rPr>
              <w:fldChar w:fldCharType="end"/>
            </w:r>
          </w:p>
        </w:tc>
        <w:tc>
          <w:tcPr>
            <w:tcW w:w="307" w:type="pct"/>
            <w:shd w:val="clear" w:color="auto" w:fill="auto"/>
            <w:hideMark/>
          </w:tcPr>
          <w:p w14:paraId="3DAAA16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55FE6FC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tcPr>
          <w:p w14:paraId="1D1378E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auto"/>
            <w:hideMark/>
          </w:tcPr>
          <w:p w14:paraId="0F119AD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BEF4B68" w14:textId="77777777" w:rsidTr="001E767A">
        <w:trPr>
          <w:cantSplit/>
        </w:trPr>
        <w:tc>
          <w:tcPr>
            <w:tcW w:w="256" w:type="pct"/>
            <w:shd w:val="clear" w:color="auto" w:fill="auto"/>
            <w:hideMark/>
          </w:tcPr>
          <w:p w14:paraId="0F4DE0C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9</w:t>
            </w:r>
          </w:p>
        </w:tc>
        <w:tc>
          <w:tcPr>
            <w:tcW w:w="876" w:type="pct"/>
            <w:tcBorders>
              <w:top w:val="nil"/>
              <w:bottom w:val="nil"/>
            </w:tcBorders>
            <w:shd w:val="clear" w:color="auto" w:fill="auto"/>
          </w:tcPr>
          <w:p w14:paraId="39B45E13" w14:textId="77777777" w:rsidR="001E767A" w:rsidRPr="003D580F" w:rsidRDefault="001E767A" w:rsidP="001E767A">
            <w:pPr>
              <w:pStyle w:val="af0"/>
              <w:rPr>
                <w:rFonts w:asciiTheme="majorHAnsi" w:hAnsiTheme="majorHAnsi" w:cstheme="majorHAnsi"/>
                <w:color w:val="FF0000"/>
              </w:rPr>
            </w:pPr>
          </w:p>
        </w:tc>
        <w:tc>
          <w:tcPr>
            <w:tcW w:w="1345" w:type="pct"/>
            <w:tcBorders>
              <w:bottom w:val="single" w:sz="4" w:space="0" w:color="auto"/>
            </w:tcBorders>
            <w:shd w:val="clear" w:color="auto" w:fill="auto"/>
            <w:hideMark/>
          </w:tcPr>
          <w:p w14:paraId="5789D272" w14:textId="3C57680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atchdog timer ch1 error (PE1)</w:t>
            </w:r>
          </w:p>
        </w:tc>
        <w:tc>
          <w:tcPr>
            <w:tcW w:w="307" w:type="pct"/>
            <w:tcBorders>
              <w:bottom w:val="single" w:sz="4" w:space="0" w:color="auto"/>
            </w:tcBorders>
            <w:shd w:val="clear" w:color="auto" w:fill="auto"/>
            <w:hideMark/>
          </w:tcPr>
          <w:p w14:paraId="5D5B4D8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12BB413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34C2964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70" w:type="pct"/>
            <w:tcBorders>
              <w:bottom w:val="single" w:sz="4" w:space="0" w:color="auto"/>
            </w:tcBorders>
            <w:shd w:val="clear" w:color="auto" w:fill="auto"/>
            <w:hideMark/>
          </w:tcPr>
          <w:p w14:paraId="280C08D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70BB30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584A85D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tcPr>
          <w:p w14:paraId="3DFCD98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tcBorders>
              <w:bottom w:val="single" w:sz="4" w:space="0" w:color="auto"/>
            </w:tcBorders>
            <w:shd w:val="clear" w:color="auto" w:fill="auto"/>
            <w:hideMark/>
          </w:tcPr>
          <w:p w14:paraId="2831DCC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64330DBF" w14:textId="77777777" w:rsidTr="001E767A">
        <w:trPr>
          <w:cantSplit/>
        </w:trPr>
        <w:tc>
          <w:tcPr>
            <w:tcW w:w="256" w:type="pct"/>
            <w:shd w:val="clear" w:color="auto" w:fill="auto"/>
            <w:hideMark/>
          </w:tcPr>
          <w:p w14:paraId="462CA67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0</w:t>
            </w:r>
          </w:p>
        </w:tc>
        <w:tc>
          <w:tcPr>
            <w:tcW w:w="876" w:type="pct"/>
            <w:tcBorders>
              <w:top w:val="nil"/>
              <w:bottom w:val="nil"/>
            </w:tcBorders>
            <w:shd w:val="clear" w:color="auto" w:fill="auto"/>
          </w:tcPr>
          <w:p w14:paraId="39FA8988" w14:textId="003E8866"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5B7AF4A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1707B69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DF5244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07DE56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58D674F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650F0D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A33E67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41CF07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3542F16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4C37056" w14:textId="77777777" w:rsidTr="001E767A">
        <w:trPr>
          <w:cantSplit/>
        </w:trPr>
        <w:tc>
          <w:tcPr>
            <w:tcW w:w="256" w:type="pct"/>
            <w:shd w:val="clear" w:color="auto" w:fill="auto"/>
            <w:hideMark/>
          </w:tcPr>
          <w:p w14:paraId="15A34DB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1</w:t>
            </w:r>
          </w:p>
        </w:tc>
        <w:tc>
          <w:tcPr>
            <w:tcW w:w="876" w:type="pct"/>
            <w:tcBorders>
              <w:top w:val="nil"/>
              <w:bottom w:val="nil"/>
            </w:tcBorders>
            <w:shd w:val="clear" w:color="auto" w:fill="auto"/>
          </w:tcPr>
          <w:p w14:paraId="34E99D48" w14:textId="7A0358D7"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01439C4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19CF812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89A667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65A02D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262CC4C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E86071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6CB06C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05CFB8B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0CEE15B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1B81CAF" w14:textId="77777777" w:rsidTr="001E767A">
        <w:trPr>
          <w:cantSplit/>
        </w:trPr>
        <w:tc>
          <w:tcPr>
            <w:tcW w:w="256" w:type="pct"/>
            <w:shd w:val="clear" w:color="auto" w:fill="auto"/>
            <w:hideMark/>
          </w:tcPr>
          <w:p w14:paraId="78B953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2</w:t>
            </w:r>
          </w:p>
        </w:tc>
        <w:tc>
          <w:tcPr>
            <w:tcW w:w="876" w:type="pct"/>
            <w:tcBorders>
              <w:top w:val="nil"/>
              <w:bottom w:val="nil"/>
            </w:tcBorders>
            <w:shd w:val="clear" w:color="auto" w:fill="auto"/>
          </w:tcPr>
          <w:p w14:paraId="78D1DBE1" w14:textId="6D741B40"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25ED4E4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1BE110A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2447964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95C041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0A14F2D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0B412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772F97D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77E050C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73885F2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396C69B" w14:textId="77777777" w:rsidTr="001E767A">
        <w:trPr>
          <w:cantSplit/>
        </w:trPr>
        <w:tc>
          <w:tcPr>
            <w:tcW w:w="256" w:type="pct"/>
            <w:shd w:val="clear" w:color="auto" w:fill="auto"/>
            <w:hideMark/>
          </w:tcPr>
          <w:p w14:paraId="1F314F9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3</w:t>
            </w:r>
          </w:p>
        </w:tc>
        <w:tc>
          <w:tcPr>
            <w:tcW w:w="876" w:type="pct"/>
            <w:tcBorders>
              <w:top w:val="nil"/>
              <w:bottom w:val="nil"/>
            </w:tcBorders>
            <w:shd w:val="clear" w:color="auto" w:fill="auto"/>
          </w:tcPr>
          <w:p w14:paraId="41C77B3F" w14:textId="1A466B1A"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1CCFF17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706FF47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20271F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02D9F6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7EBF5A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0E0C686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0D0D61A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56711C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6E2243F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A142E4C" w14:textId="77777777" w:rsidTr="001E767A">
        <w:trPr>
          <w:cantSplit/>
        </w:trPr>
        <w:tc>
          <w:tcPr>
            <w:tcW w:w="256" w:type="pct"/>
            <w:shd w:val="clear" w:color="auto" w:fill="auto"/>
            <w:hideMark/>
          </w:tcPr>
          <w:p w14:paraId="3A4DFAA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4</w:t>
            </w:r>
          </w:p>
        </w:tc>
        <w:tc>
          <w:tcPr>
            <w:tcW w:w="876" w:type="pct"/>
            <w:tcBorders>
              <w:top w:val="nil"/>
              <w:bottom w:val="nil"/>
            </w:tcBorders>
            <w:shd w:val="clear" w:color="auto" w:fill="auto"/>
          </w:tcPr>
          <w:p w14:paraId="5C95CA68" w14:textId="1A8779DF"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7982EDA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2EE3A21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DCD38D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7509B7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10D30EA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0BE6480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C661E3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4A11BF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03BB78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173F7D9" w14:textId="77777777" w:rsidTr="001E767A">
        <w:trPr>
          <w:cantSplit/>
        </w:trPr>
        <w:tc>
          <w:tcPr>
            <w:tcW w:w="256" w:type="pct"/>
            <w:shd w:val="clear" w:color="auto" w:fill="auto"/>
            <w:hideMark/>
          </w:tcPr>
          <w:p w14:paraId="0340FD9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5</w:t>
            </w:r>
          </w:p>
        </w:tc>
        <w:tc>
          <w:tcPr>
            <w:tcW w:w="876" w:type="pct"/>
            <w:tcBorders>
              <w:top w:val="nil"/>
              <w:bottom w:val="single" w:sz="4" w:space="0" w:color="auto"/>
            </w:tcBorders>
            <w:shd w:val="clear" w:color="auto" w:fill="auto"/>
          </w:tcPr>
          <w:p w14:paraId="6F4C62FD" w14:textId="5A5B270B"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607E706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6DAB37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C753F9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91479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417ED18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938C4E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1E6360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07B42E5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2661CFF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2157468" w14:textId="77777777" w:rsidTr="001E767A">
        <w:trPr>
          <w:cantSplit/>
        </w:trPr>
        <w:tc>
          <w:tcPr>
            <w:tcW w:w="256" w:type="pct"/>
            <w:shd w:val="clear" w:color="auto" w:fill="auto"/>
            <w:hideMark/>
          </w:tcPr>
          <w:p w14:paraId="28F7ED6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6</w:t>
            </w:r>
          </w:p>
        </w:tc>
        <w:tc>
          <w:tcPr>
            <w:tcW w:w="876" w:type="pct"/>
            <w:tcBorders>
              <w:bottom w:val="nil"/>
            </w:tcBorders>
            <w:shd w:val="clear" w:color="auto" w:fill="auto"/>
            <w:hideMark/>
          </w:tcPr>
          <w:p w14:paraId="4A5AD99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xml:space="preserve">Local RAM </w:t>
            </w:r>
          </w:p>
          <w:p w14:paraId="1A5A3B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own core)</w:t>
            </w:r>
          </w:p>
        </w:tc>
        <w:tc>
          <w:tcPr>
            <w:tcW w:w="1345" w:type="pct"/>
            <w:shd w:val="clear" w:color="auto" w:fill="auto"/>
            <w:hideMark/>
          </w:tcPr>
          <w:p w14:paraId="12AAF421" w14:textId="500A3909" w:rsidR="001E767A" w:rsidRPr="003D580F" w:rsidRDefault="00486F59" w:rsidP="001E767A">
            <w:pPr>
              <w:pStyle w:val="af0"/>
              <w:rPr>
                <w:rFonts w:asciiTheme="majorHAnsi" w:hAnsiTheme="majorHAnsi" w:cstheme="majorHAnsi"/>
                <w:color w:val="FF0000"/>
              </w:rPr>
            </w:pPr>
            <w:r w:rsidRPr="003D580F">
              <w:rPr>
                <w:rFonts w:asciiTheme="majorHAnsi" w:hAnsiTheme="majorHAnsi" w:cstheme="majorHAnsi"/>
                <w:color w:val="FF0000"/>
              </w:rPr>
              <w:t>Local RAM</w:t>
            </w:r>
            <w:r w:rsidR="001E767A" w:rsidRPr="003D580F">
              <w:rPr>
                <w:rFonts w:asciiTheme="majorHAnsi" w:hAnsiTheme="majorHAnsi" w:cstheme="majorHAnsi"/>
                <w:color w:val="FF0000"/>
              </w:rPr>
              <w:t xml:space="preserve"> (PE0)</w:t>
            </w:r>
          </w:p>
          <w:p w14:paraId="4364450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Address feedback compare error</w:t>
            </w:r>
          </w:p>
          <w:p w14:paraId="78B9938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Address parity error</w:t>
            </w:r>
          </w:p>
        </w:tc>
        <w:tc>
          <w:tcPr>
            <w:tcW w:w="307" w:type="pct"/>
            <w:shd w:val="clear" w:color="auto" w:fill="auto"/>
            <w:hideMark/>
          </w:tcPr>
          <w:p w14:paraId="025DAEC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5F0627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0A1746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70" w:type="pct"/>
            <w:shd w:val="clear" w:color="auto" w:fill="auto"/>
            <w:hideMark/>
          </w:tcPr>
          <w:p w14:paraId="3A04DB7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6764B47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1D6BBDE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tcPr>
          <w:p w14:paraId="49601E4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auto"/>
            <w:hideMark/>
          </w:tcPr>
          <w:p w14:paraId="0775825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00C4732" w14:textId="77777777" w:rsidTr="001E767A">
        <w:trPr>
          <w:cantSplit/>
        </w:trPr>
        <w:tc>
          <w:tcPr>
            <w:tcW w:w="256" w:type="pct"/>
            <w:shd w:val="clear" w:color="auto" w:fill="auto"/>
            <w:hideMark/>
          </w:tcPr>
          <w:p w14:paraId="4C1F93D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7</w:t>
            </w:r>
          </w:p>
        </w:tc>
        <w:tc>
          <w:tcPr>
            <w:tcW w:w="876" w:type="pct"/>
            <w:tcBorders>
              <w:top w:val="nil"/>
              <w:bottom w:val="nil"/>
            </w:tcBorders>
            <w:shd w:val="clear" w:color="auto" w:fill="auto"/>
          </w:tcPr>
          <w:p w14:paraId="7277AC0B" w14:textId="77777777" w:rsidR="001E767A" w:rsidRPr="003D580F" w:rsidRDefault="001E767A" w:rsidP="001E767A">
            <w:pPr>
              <w:pStyle w:val="af0"/>
              <w:rPr>
                <w:rFonts w:asciiTheme="majorHAnsi" w:hAnsiTheme="majorHAnsi" w:cstheme="majorHAnsi"/>
                <w:color w:val="FF0000"/>
              </w:rPr>
            </w:pPr>
          </w:p>
        </w:tc>
        <w:tc>
          <w:tcPr>
            <w:tcW w:w="1345" w:type="pct"/>
            <w:tcBorders>
              <w:bottom w:val="single" w:sz="4" w:space="0" w:color="auto"/>
            </w:tcBorders>
            <w:shd w:val="clear" w:color="auto" w:fill="auto"/>
            <w:hideMark/>
          </w:tcPr>
          <w:p w14:paraId="74101562" w14:textId="7588701C" w:rsidR="001E767A" w:rsidRPr="003D580F" w:rsidRDefault="00486F59" w:rsidP="001E767A">
            <w:pPr>
              <w:pStyle w:val="af0"/>
              <w:rPr>
                <w:rFonts w:asciiTheme="majorHAnsi" w:hAnsiTheme="majorHAnsi" w:cstheme="majorHAnsi"/>
                <w:color w:val="FF0000"/>
              </w:rPr>
            </w:pPr>
            <w:r w:rsidRPr="003D580F">
              <w:rPr>
                <w:rFonts w:asciiTheme="majorHAnsi" w:hAnsiTheme="majorHAnsi" w:cstheme="majorHAnsi"/>
                <w:color w:val="FF0000"/>
              </w:rPr>
              <w:t>Local RAM</w:t>
            </w:r>
            <w:r w:rsidR="001E767A" w:rsidRPr="003D580F">
              <w:rPr>
                <w:rFonts w:asciiTheme="majorHAnsi" w:hAnsiTheme="majorHAnsi" w:cstheme="majorHAnsi"/>
                <w:color w:val="FF0000"/>
              </w:rPr>
              <w:t xml:space="preserve"> (PE1)</w:t>
            </w:r>
          </w:p>
          <w:p w14:paraId="281146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Address feedback compare error</w:t>
            </w:r>
          </w:p>
          <w:p w14:paraId="39C352B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Address parity error</w:t>
            </w:r>
          </w:p>
        </w:tc>
        <w:tc>
          <w:tcPr>
            <w:tcW w:w="307" w:type="pct"/>
            <w:tcBorders>
              <w:bottom w:val="single" w:sz="4" w:space="0" w:color="auto"/>
            </w:tcBorders>
            <w:shd w:val="clear" w:color="auto" w:fill="auto"/>
            <w:hideMark/>
          </w:tcPr>
          <w:p w14:paraId="15480BC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07F94D2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0210B16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70" w:type="pct"/>
            <w:tcBorders>
              <w:bottom w:val="single" w:sz="4" w:space="0" w:color="auto"/>
            </w:tcBorders>
            <w:shd w:val="clear" w:color="auto" w:fill="auto"/>
            <w:hideMark/>
          </w:tcPr>
          <w:p w14:paraId="55734C2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433E79A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4ECDA63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tcPr>
          <w:p w14:paraId="426EDF8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tcBorders>
              <w:bottom w:val="single" w:sz="4" w:space="0" w:color="auto"/>
            </w:tcBorders>
            <w:shd w:val="clear" w:color="auto" w:fill="auto"/>
            <w:hideMark/>
          </w:tcPr>
          <w:p w14:paraId="328128F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D09EA59" w14:textId="77777777" w:rsidTr="001E767A">
        <w:trPr>
          <w:cantSplit/>
        </w:trPr>
        <w:tc>
          <w:tcPr>
            <w:tcW w:w="256" w:type="pct"/>
            <w:shd w:val="clear" w:color="auto" w:fill="auto"/>
            <w:hideMark/>
          </w:tcPr>
          <w:p w14:paraId="121411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8</w:t>
            </w:r>
          </w:p>
        </w:tc>
        <w:tc>
          <w:tcPr>
            <w:tcW w:w="876" w:type="pct"/>
            <w:tcBorders>
              <w:top w:val="nil"/>
              <w:bottom w:val="nil"/>
            </w:tcBorders>
            <w:shd w:val="clear" w:color="auto" w:fill="auto"/>
          </w:tcPr>
          <w:p w14:paraId="27032C65" w14:textId="75F5B253"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3FCAE07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6512949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4DB50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CB5C52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2459E04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26FE05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7A36DBF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25A0B43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212FACE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8DBED20" w14:textId="77777777" w:rsidTr="001E767A">
        <w:trPr>
          <w:cantSplit/>
        </w:trPr>
        <w:tc>
          <w:tcPr>
            <w:tcW w:w="256" w:type="pct"/>
            <w:shd w:val="clear" w:color="auto" w:fill="auto"/>
            <w:hideMark/>
          </w:tcPr>
          <w:p w14:paraId="407021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9</w:t>
            </w:r>
          </w:p>
        </w:tc>
        <w:tc>
          <w:tcPr>
            <w:tcW w:w="876" w:type="pct"/>
            <w:tcBorders>
              <w:top w:val="nil"/>
              <w:bottom w:val="nil"/>
            </w:tcBorders>
            <w:shd w:val="clear" w:color="auto" w:fill="auto"/>
          </w:tcPr>
          <w:p w14:paraId="28C3705E" w14:textId="6DC7187B"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6CBA99B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4DA7097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C2234D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752724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60F5E00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3A08A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0EDD9B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FC6286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0009F3D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4649C41" w14:textId="77777777" w:rsidTr="001E767A">
        <w:trPr>
          <w:cantSplit/>
        </w:trPr>
        <w:tc>
          <w:tcPr>
            <w:tcW w:w="256" w:type="pct"/>
            <w:shd w:val="clear" w:color="auto" w:fill="auto"/>
            <w:hideMark/>
          </w:tcPr>
          <w:p w14:paraId="4824A7B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0</w:t>
            </w:r>
          </w:p>
        </w:tc>
        <w:tc>
          <w:tcPr>
            <w:tcW w:w="876" w:type="pct"/>
            <w:tcBorders>
              <w:top w:val="nil"/>
              <w:bottom w:val="nil"/>
            </w:tcBorders>
            <w:shd w:val="clear" w:color="auto" w:fill="auto"/>
          </w:tcPr>
          <w:p w14:paraId="4141E1E0" w14:textId="0A030A1E"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178314F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1AC7D8E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7FD86D2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2CE0789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3A7E0ED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10C48D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F5327D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42B29E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16F29C5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777BAA1" w14:textId="77777777" w:rsidTr="001E767A">
        <w:trPr>
          <w:cantSplit/>
        </w:trPr>
        <w:tc>
          <w:tcPr>
            <w:tcW w:w="256" w:type="pct"/>
            <w:shd w:val="clear" w:color="auto" w:fill="auto"/>
            <w:hideMark/>
          </w:tcPr>
          <w:p w14:paraId="52CB63F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1</w:t>
            </w:r>
          </w:p>
        </w:tc>
        <w:tc>
          <w:tcPr>
            <w:tcW w:w="876" w:type="pct"/>
            <w:tcBorders>
              <w:top w:val="nil"/>
              <w:bottom w:val="nil"/>
            </w:tcBorders>
            <w:shd w:val="clear" w:color="auto" w:fill="auto"/>
          </w:tcPr>
          <w:p w14:paraId="5FC712C2" w14:textId="31A7D5E0"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73278B5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4F1A8E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8E37AD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9EBBC0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43994E6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B61BAE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F4C28E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7CAF36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4FE9629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5700757" w14:textId="77777777" w:rsidTr="001E767A">
        <w:trPr>
          <w:cantSplit/>
        </w:trPr>
        <w:tc>
          <w:tcPr>
            <w:tcW w:w="256" w:type="pct"/>
            <w:shd w:val="clear" w:color="auto" w:fill="auto"/>
            <w:hideMark/>
          </w:tcPr>
          <w:p w14:paraId="573F9DC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2</w:t>
            </w:r>
          </w:p>
        </w:tc>
        <w:tc>
          <w:tcPr>
            <w:tcW w:w="876" w:type="pct"/>
            <w:tcBorders>
              <w:top w:val="nil"/>
              <w:bottom w:val="nil"/>
            </w:tcBorders>
            <w:shd w:val="clear" w:color="auto" w:fill="auto"/>
          </w:tcPr>
          <w:p w14:paraId="3E95060E" w14:textId="0EC4B5F7"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76161F5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49BD987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098FB05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86C53D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1ED94A5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1054F9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3CAE38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987175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7E9857D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B635925" w14:textId="77777777" w:rsidTr="001E767A">
        <w:trPr>
          <w:cantSplit/>
        </w:trPr>
        <w:tc>
          <w:tcPr>
            <w:tcW w:w="256" w:type="pct"/>
            <w:shd w:val="clear" w:color="auto" w:fill="auto"/>
            <w:hideMark/>
          </w:tcPr>
          <w:p w14:paraId="25D65BD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3</w:t>
            </w:r>
          </w:p>
        </w:tc>
        <w:tc>
          <w:tcPr>
            <w:tcW w:w="876" w:type="pct"/>
            <w:tcBorders>
              <w:top w:val="nil"/>
              <w:bottom w:val="nil"/>
            </w:tcBorders>
            <w:shd w:val="clear" w:color="auto" w:fill="auto"/>
          </w:tcPr>
          <w:p w14:paraId="2B8EFD29" w14:textId="2B857210"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2792D98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47AEC1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643B44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E671BB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14A04B1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46CE5D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0B9CC4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2DDDC7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045E941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B8CE9D8" w14:textId="77777777" w:rsidTr="001E767A">
        <w:trPr>
          <w:cantSplit/>
        </w:trPr>
        <w:tc>
          <w:tcPr>
            <w:tcW w:w="256" w:type="pct"/>
            <w:shd w:val="clear" w:color="auto" w:fill="auto"/>
            <w:hideMark/>
          </w:tcPr>
          <w:p w14:paraId="6D5FBBC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4</w:t>
            </w:r>
          </w:p>
        </w:tc>
        <w:tc>
          <w:tcPr>
            <w:tcW w:w="876" w:type="pct"/>
            <w:tcBorders>
              <w:top w:val="nil"/>
              <w:bottom w:val="nil"/>
            </w:tcBorders>
            <w:shd w:val="clear" w:color="auto" w:fill="auto"/>
          </w:tcPr>
          <w:p w14:paraId="0CB3AB3F" w14:textId="77777777" w:rsidR="001E767A" w:rsidRPr="003D580F" w:rsidRDefault="001E767A" w:rsidP="001E767A">
            <w:pPr>
              <w:pStyle w:val="af0"/>
              <w:rPr>
                <w:rFonts w:asciiTheme="majorHAnsi" w:hAnsiTheme="majorHAnsi" w:cstheme="majorHAnsi"/>
                <w:color w:val="FF0000"/>
              </w:rPr>
            </w:pPr>
          </w:p>
        </w:tc>
        <w:tc>
          <w:tcPr>
            <w:tcW w:w="1345" w:type="pct"/>
            <w:shd w:val="clear" w:color="auto" w:fill="auto"/>
            <w:hideMark/>
          </w:tcPr>
          <w:p w14:paraId="63BD3D5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Local RAM ECC (PE0)</w:t>
            </w:r>
          </w:p>
          <w:p w14:paraId="6DE822C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07" w:type="pct"/>
            <w:shd w:val="clear" w:color="auto" w:fill="auto"/>
            <w:hideMark/>
          </w:tcPr>
          <w:p w14:paraId="7D8C02A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7F4E244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73D24B0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70" w:type="pct"/>
            <w:shd w:val="clear" w:color="auto" w:fill="auto"/>
            <w:hideMark/>
          </w:tcPr>
          <w:p w14:paraId="6595FF6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4674BA0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hideMark/>
          </w:tcPr>
          <w:p w14:paraId="0710CE8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shd w:val="clear" w:color="auto" w:fill="auto"/>
          </w:tcPr>
          <w:p w14:paraId="2ACF9E7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auto"/>
            <w:hideMark/>
          </w:tcPr>
          <w:p w14:paraId="79FEB5A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6BEE1B18" w14:textId="77777777" w:rsidTr="001E767A">
        <w:trPr>
          <w:cantSplit/>
        </w:trPr>
        <w:tc>
          <w:tcPr>
            <w:tcW w:w="256" w:type="pct"/>
            <w:shd w:val="clear" w:color="auto" w:fill="auto"/>
            <w:hideMark/>
          </w:tcPr>
          <w:p w14:paraId="27F3D34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5</w:t>
            </w:r>
          </w:p>
        </w:tc>
        <w:tc>
          <w:tcPr>
            <w:tcW w:w="876" w:type="pct"/>
            <w:tcBorders>
              <w:top w:val="nil"/>
              <w:bottom w:val="nil"/>
            </w:tcBorders>
            <w:shd w:val="clear" w:color="auto" w:fill="auto"/>
          </w:tcPr>
          <w:p w14:paraId="4FFCC2B3" w14:textId="77777777" w:rsidR="001E767A" w:rsidRPr="003D580F" w:rsidRDefault="001E767A" w:rsidP="001E767A">
            <w:pPr>
              <w:pStyle w:val="af0"/>
              <w:rPr>
                <w:rFonts w:asciiTheme="majorHAnsi" w:hAnsiTheme="majorHAnsi" w:cstheme="majorHAnsi"/>
                <w:color w:val="FF0000"/>
              </w:rPr>
            </w:pPr>
          </w:p>
        </w:tc>
        <w:tc>
          <w:tcPr>
            <w:tcW w:w="1345" w:type="pct"/>
            <w:tcBorders>
              <w:bottom w:val="single" w:sz="4" w:space="0" w:color="auto"/>
            </w:tcBorders>
            <w:shd w:val="clear" w:color="auto" w:fill="auto"/>
            <w:hideMark/>
          </w:tcPr>
          <w:p w14:paraId="2EC6358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Local RAM ECC (PE1)</w:t>
            </w:r>
          </w:p>
          <w:p w14:paraId="05014AF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07" w:type="pct"/>
            <w:tcBorders>
              <w:bottom w:val="single" w:sz="4" w:space="0" w:color="auto"/>
            </w:tcBorders>
            <w:shd w:val="clear" w:color="auto" w:fill="auto"/>
            <w:hideMark/>
          </w:tcPr>
          <w:p w14:paraId="1DA609C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05D0D5A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37A2404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70" w:type="pct"/>
            <w:tcBorders>
              <w:bottom w:val="single" w:sz="4" w:space="0" w:color="auto"/>
            </w:tcBorders>
            <w:shd w:val="clear" w:color="auto" w:fill="auto"/>
            <w:hideMark/>
          </w:tcPr>
          <w:p w14:paraId="6688323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11FA523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hideMark/>
          </w:tcPr>
          <w:p w14:paraId="4B3044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7" w:type="pct"/>
            <w:tcBorders>
              <w:bottom w:val="single" w:sz="4" w:space="0" w:color="auto"/>
            </w:tcBorders>
            <w:shd w:val="clear" w:color="auto" w:fill="auto"/>
          </w:tcPr>
          <w:p w14:paraId="15C2766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tcBorders>
              <w:bottom w:val="single" w:sz="4" w:space="0" w:color="auto"/>
            </w:tcBorders>
            <w:shd w:val="clear" w:color="auto" w:fill="auto"/>
            <w:hideMark/>
          </w:tcPr>
          <w:p w14:paraId="6045AC4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A295E1A" w14:textId="77777777" w:rsidTr="001E767A">
        <w:trPr>
          <w:cantSplit/>
        </w:trPr>
        <w:tc>
          <w:tcPr>
            <w:tcW w:w="256" w:type="pct"/>
            <w:shd w:val="clear" w:color="auto" w:fill="auto"/>
            <w:hideMark/>
          </w:tcPr>
          <w:p w14:paraId="28924D9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6</w:t>
            </w:r>
          </w:p>
        </w:tc>
        <w:tc>
          <w:tcPr>
            <w:tcW w:w="876" w:type="pct"/>
            <w:tcBorders>
              <w:top w:val="nil"/>
              <w:bottom w:val="nil"/>
            </w:tcBorders>
            <w:shd w:val="clear" w:color="auto" w:fill="auto"/>
          </w:tcPr>
          <w:p w14:paraId="0FB8A7CE" w14:textId="3975A588"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3A0A31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341BAC0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24A3CFD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B69BE5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62B7781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3866F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77A2CC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515D80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220DE57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AD8BB27" w14:textId="77777777" w:rsidTr="001E767A">
        <w:trPr>
          <w:cantSplit/>
        </w:trPr>
        <w:tc>
          <w:tcPr>
            <w:tcW w:w="256" w:type="pct"/>
            <w:shd w:val="clear" w:color="auto" w:fill="auto"/>
            <w:hideMark/>
          </w:tcPr>
          <w:p w14:paraId="700BCAA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7</w:t>
            </w:r>
          </w:p>
        </w:tc>
        <w:tc>
          <w:tcPr>
            <w:tcW w:w="876" w:type="pct"/>
            <w:tcBorders>
              <w:top w:val="nil"/>
              <w:bottom w:val="nil"/>
            </w:tcBorders>
            <w:shd w:val="clear" w:color="auto" w:fill="auto"/>
          </w:tcPr>
          <w:p w14:paraId="0F6B811B" w14:textId="715C2473"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2A44A11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25E465E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626A03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2DC5E0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6B0F1C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DD4FA9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2E9EA56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173C813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0735ED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8CA1F8F" w14:textId="77777777" w:rsidTr="001E767A">
        <w:trPr>
          <w:cantSplit/>
        </w:trPr>
        <w:tc>
          <w:tcPr>
            <w:tcW w:w="256" w:type="pct"/>
            <w:shd w:val="clear" w:color="auto" w:fill="auto"/>
            <w:hideMark/>
          </w:tcPr>
          <w:p w14:paraId="27909E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8</w:t>
            </w:r>
          </w:p>
        </w:tc>
        <w:tc>
          <w:tcPr>
            <w:tcW w:w="876" w:type="pct"/>
            <w:tcBorders>
              <w:top w:val="nil"/>
              <w:bottom w:val="nil"/>
            </w:tcBorders>
            <w:shd w:val="clear" w:color="auto" w:fill="auto"/>
          </w:tcPr>
          <w:p w14:paraId="722D1F04" w14:textId="76EF4C01"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480BDC8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0A172B0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5DAE0D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28F1945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56D5AD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E66EE1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2DC8D74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0CF6858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686C2B6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0FDC3AE" w14:textId="77777777" w:rsidTr="001E767A">
        <w:trPr>
          <w:cantSplit/>
        </w:trPr>
        <w:tc>
          <w:tcPr>
            <w:tcW w:w="256" w:type="pct"/>
            <w:shd w:val="clear" w:color="auto" w:fill="auto"/>
            <w:hideMark/>
          </w:tcPr>
          <w:p w14:paraId="1D295E3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9</w:t>
            </w:r>
          </w:p>
        </w:tc>
        <w:tc>
          <w:tcPr>
            <w:tcW w:w="876" w:type="pct"/>
            <w:tcBorders>
              <w:top w:val="nil"/>
              <w:bottom w:val="nil"/>
            </w:tcBorders>
            <w:shd w:val="clear" w:color="auto" w:fill="auto"/>
          </w:tcPr>
          <w:p w14:paraId="570FE601" w14:textId="5543C8DC"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17F78A8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0E8A58E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C81530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85C48A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475D1A2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9C0DC9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56DBCDA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96D1AA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79A3EE6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B972A14" w14:textId="77777777" w:rsidTr="001E767A">
        <w:trPr>
          <w:cantSplit/>
        </w:trPr>
        <w:tc>
          <w:tcPr>
            <w:tcW w:w="256" w:type="pct"/>
            <w:shd w:val="clear" w:color="auto" w:fill="auto"/>
            <w:hideMark/>
          </w:tcPr>
          <w:p w14:paraId="4248B12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0</w:t>
            </w:r>
          </w:p>
        </w:tc>
        <w:tc>
          <w:tcPr>
            <w:tcW w:w="876" w:type="pct"/>
            <w:tcBorders>
              <w:top w:val="nil"/>
              <w:bottom w:val="single" w:sz="4" w:space="0" w:color="auto"/>
            </w:tcBorders>
            <w:shd w:val="clear" w:color="auto" w:fill="auto"/>
          </w:tcPr>
          <w:p w14:paraId="79C198FB" w14:textId="247D7B90" w:rsidR="001E767A" w:rsidRPr="003D580F" w:rsidRDefault="001E767A" w:rsidP="001E767A">
            <w:pPr>
              <w:pStyle w:val="af0"/>
              <w:rPr>
                <w:rFonts w:asciiTheme="majorHAnsi" w:hAnsiTheme="majorHAnsi" w:cstheme="majorHAnsi"/>
                <w:color w:val="FF0000"/>
              </w:rPr>
            </w:pPr>
          </w:p>
        </w:tc>
        <w:tc>
          <w:tcPr>
            <w:tcW w:w="1345" w:type="pct"/>
            <w:shd w:val="clear" w:color="auto" w:fill="D9D9D9" w:themeFill="background1" w:themeFillShade="D9"/>
            <w:hideMark/>
          </w:tcPr>
          <w:p w14:paraId="1316D7A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7" w:type="pct"/>
            <w:shd w:val="clear" w:color="auto" w:fill="D9D9D9" w:themeFill="background1" w:themeFillShade="D9"/>
          </w:tcPr>
          <w:p w14:paraId="6E5B44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3E6C773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62258E8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70" w:type="pct"/>
            <w:shd w:val="clear" w:color="auto" w:fill="D9D9D9" w:themeFill="background1" w:themeFillShade="D9"/>
          </w:tcPr>
          <w:p w14:paraId="55D8E6C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7D1AE43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0BB2167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7" w:type="pct"/>
            <w:shd w:val="clear" w:color="auto" w:fill="D9D9D9" w:themeFill="background1" w:themeFillShade="D9"/>
          </w:tcPr>
          <w:p w14:paraId="4A143F6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8" w:type="pct"/>
            <w:shd w:val="clear" w:color="auto" w:fill="D9D9D9" w:themeFill="background1" w:themeFillShade="D9"/>
          </w:tcPr>
          <w:p w14:paraId="05D01A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bl>
    <w:p w14:paraId="359D2D14" w14:textId="31F08CEB" w:rsidR="0017608E" w:rsidRPr="003D580F" w:rsidRDefault="008D67F4" w:rsidP="00890ABD">
      <w:pPr>
        <w:pStyle w:val="af2"/>
        <w:pageBreakBefore/>
        <w:rPr>
          <w:color w:val="FF0000"/>
        </w:rPr>
      </w:pPr>
      <w:r w:rsidRPr="003D580F">
        <w:rPr>
          <w:color w:val="FF0000"/>
        </w:rPr>
        <w:lastRenderedPageBreak/>
        <w:fldChar w:fldCharType="begin"/>
      </w:r>
      <w:r w:rsidRPr="003D580F">
        <w:rPr>
          <w:color w:val="FF0000"/>
        </w:rPr>
        <w:instrText xml:space="preserve"> REF _Ref449430932 \h </w:instrText>
      </w:r>
      <w:r w:rsidR="00623D73" w:rsidRPr="003D580F">
        <w:rPr>
          <w:color w:val="FF0000"/>
        </w:rPr>
        <w:instrText xml:space="preserve"> \* MERGEFORMAT </w:instrText>
      </w:r>
      <w:r w:rsidRPr="003D580F">
        <w:rPr>
          <w:color w:val="FF0000"/>
        </w:rPr>
      </w:r>
      <w:r w:rsidRPr="003D580F">
        <w:rPr>
          <w:color w:val="FF0000"/>
        </w:rPr>
        <w:fldChar w:fldCharType="separate"/>
      </w:r>
      <w:ins w:id="413" w:author="TAKATOSHI TAMAOKI" w:date="2017-04-04T21:53:00Z">
        <w:r w:rsidR="0024585A" w:rsidRPr="00405100">
          <w:rPr>
            <w:color w:val="FF0000"/>
          </w:rPr>
          <w:t xml:space="preserve">Table </w:t>
        </w:r>
        <w:r w:rsidR="0024585A">
          <w:rPr>
            <w:noProof/>
            <w:color w:val="FF0000"/>
          </w:rPr>
          <w:t>39</w:t>
        </w:r>
        <w:r w:rsidR="0024585A" w:rsidRPr="00405100">
          <w:rPr>
            <w:noProof/>
            <w:color w:val="FF0000"/>
          </w:rPr>
          <w:t>.</w:t>
        </w:r>
        <w:r w:rsidR="0024585A">
          <w:rPr>
            <w:noProof/>
            <w:color w:val="FF0000"/>
          </w:rPr>
          <w:t>18</w:t>
        </w:r>
      </w:ins>
      <w:del w:id="414" w:author="TAKATOSHI TAMAOKI" w:date="2017-03-24T12:12:00Z">
        <w:r w:rsidR="00261DAE" w:rsidRPr="003D580F" w:rsidDel="00C17DAC">
          <w:rPr>
            <w:color w:val="FF0000"/>
          </w:rPr>
          <w:delText xml:space="preserve">Table </w:delText>
        </w:r>
        <w:r w:rsidR="00261DAE" w:rsidRPr="003D580F" w:rsidDel="00C17DAC">
          <w:rPr>
            <w:noProof/>
            <w:color w:val="FF0000"/>
          </w:rPr>
          <w:delText>39.14</w:delText>
        </w:r>
      </w:del>
      <w:r w:rsidRPr="003D580F">
        <w:rPr>
          <w:color w:val="FF0000"/>
        </w:rPr>
        <w:fldChar w:fldCharType="end"/>
      </w:r>
      <w:r w:rsidR="0017608E" w:rsidRPr="003D580F">
        <w:rPr>
          <w:color w:val="FF0000"/>
        </w:rPr>
        <w:tab/>
        <w:t xml:space="preserve">List of Error Inputs </w:t>
      </w:r>
      <w:r w:rsidR="00631D25" w:rsidRPr="003D580F">
        <w:rPr>
          <w:color w:val="FF0000"/>
        </w:rPr>
        <w:t xml:space="preserve">of E2x-FCC1 </w:t>
      </w:r>
      <w:r w:rsidRPr="003D580F">
        <w:rPr>
          <w:color w:val="FF0000"/>
        </w:rPr>
        <w:t>(</w:t>
      </w:r>
      <w:r w:rsidRPr="003D580F">
        <w:rPr>
          <w:color w:val="FF0000"/>
        </w:rPr>
        <w:fldChar w:fldCharType="begin"/>
      </w:r>
      <w:r w:rsidRPr="003D580F">
        <w:rPr>
          <w:color w:val="FF0000"/>
        </w:rPr>
        <w:instrText xml:space="preserve"> SEQ List_of_Error_Inputs2 \* ARABIC </w:instrText>
      </w:r>
      <w:r w:rsidRPr="003D580F">
        <w:rPr>
          <w:color w:val="FF0000"/>
        </w:rPr>
        <w:fldChar w:fldCharType="separate"/>
      </w:r>
      <w:r w:rsidR="0024585A">
        <w:rPr>
          <w:noProof/>
          <w:color w:val="FF0000"/>
        </w:rPr>
        <w:t>2</w:t>
      </w:r>
      <w:r w:rsidRPr="003D580F">
        <w:rPr>
          <w:noProof/>
          <w:color w:val="FF0000"/>
        </w:rPr>
        <w:fldChar w:fldCharType="end"/>
      </w:r>
      <w:r w:rsidRPr="003D580F">
        <w:rPr>
          <w:color w:val="FF0000"/>
        </w:rPr>
        <w:t>/</w:t>
      </w:r>
      <w:r w:rsidR="00F34CA5" w:rsidRPr="003D580F">
        <w:rPr>
          <w:color w:val="FF0000"/>
        </w:rPr>
        <w:t>10</w:t>
      </w:r>
      <w:r w:rsidRPr="003D580F">
        <w:rPr>
          <w:color w:val="FF000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11B958BB" w14:textId="77777777" w:rsidTr="001E767A">
        <w:trPr>
          <w:cantSplit/>
          <w:trHeight w:val="1134"/>
          <w:tblHeader/>
        </w:trPr>
        <w:tc>
          <w:tcPr>
            <w:tcW w:w="262" w:type="pct"/>
            <w:shd w:val="pct15" w:color="auto" w:fill="auto"/>
            <w:vAlign w:val="bottom"/>
            <w:hideMark/>
          </w:tcPr>
          <w:p w14:paraId="61C451E7"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No.</w:t>
            </w:r>
          </w:p>
        </w:tc>
        <w:tc>
          <w:tcPr>
            <w:tcW w:w="882" w:type="pct"/>
            <w:shd w:val="pct15" w:color="auto" w:fill="auto"/>
            <w:vAlign w:val="bottom"/>
            <w:hideMark/>
          </w:tcPr>
          <w:p w14:paraId="4386E8A7"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odule</w:t>
            </w:r>
          </w:p>
        </w:tc>
        <w:tc>
          <w:tcPr>
            <w:tcW w:w="1351" w:type="pct"/>
            <w:shd w:val="pct15" w:color="auto" w:fill="auto"/>
            <w:vAlign w:val="bottom"/>
            <w:hideMark/>
          </w:tcPr>
          <w:p w14:paraId="2998316D"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 sources</w:t>
            </w:r>
          </w:p>
        </w:tc>
        <w:tc>
          <w:tcPr>
            <w:tcW w:w="313" w:type="pct"/>
            <w:shd w:val="pct15" w:color="auto" w:fill="auto"/>
            <w:textDirection w:val="btLr"/>
            <w:vAlign w:val="bottom"/>
            <w:hideMark/>
          </w:tcPr>
          <w:p w14:paraId="4EACE582"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Error Flag </w:t>
            </w:r>
            <w:r w:rsidRPr="003D580F">
              <w:rPr>
                <w:rFonts w:asciiTheme="majorHAnsi" w:hAnsiTheme="majorHAnsi" w:cstheme="majorHAnsi"/>
                <w:color w:val="FF0000"/>
              </w:rPr>
              <w:br/>
              <w:t>Set</w:t>
            </w:r>
          </w:p>
        </w:tc>
        <w:tc>
          <w:tcPr>
            <w:tcW w:w="313" w:type="pct"/>
            <w:shd w:val="pct15" w:color="auto" w:fill="auto"/>
            <w:textDirection w:val="btLr"/>
            <w:vAlign w:val="bottom"/>
            <w:hideMark/>
          </w:tcPr>
          <w:p w14:paraId="59ED8DEF"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askable Interrupt</w:t>
            </w:r>
          </w:p>
        </w:tc>
        <w:tc>
          <w:tcPr>
            <w:tcW w:w="313" w:type="pct"/>
            <w:shd w:val="pct15" w:color="auto" w:fill="auto"/>
            <w:textDirection w:val="btLr"/>
            <w:vAlign w:val="bottom"/>
            <w:hideMark/>
          </w:tcPr>
          <w:p w14:paraId="096ADE46"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FE level Interrupt</w:t>
            </w:r>
          </w:p>
        </w:tc>
        <w:tc>
          <w:tcPr>
            <w:tcW w:w="313" w:type="pct"/>
            <w:shd w:val="pct15" w:color="auto" w:fill="auto"/>
            <w:textDirection w:val="btLr"/>
            <w:vAlign w:val="bottom"/>
            <w:hideMark/>
          </w:tcPr>
          <w:p w14:paraId="63DDCBBD"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Internal </w:t>
            </w:r>
            <w:r w:rsidRPr="003D580F">
              <w:rPr>
                <w:rFonts w:asciiTheme="majorHAnsi" w:hAnsiTheme="majorHAnsi" w:cstheme="majorHAnsi"/>
                <w:color w:val="FF0000"/>
              </w:rPr>
              <w:br/>
              <w:t>Reset</w:t>
            </w:r>
          </w:p>
        </w:tc>
        <w:tc>
          <w:tcPr>
            <w:tcW w:w="313" w:type="pct"/>
            <w:shd w:val="pct15" w:color="auto" w:fill="auto"/>
            <w:textDirection w:val="btLr"/>
            <w:vAlign w:val="bottom"/>
            <w:hideMark/>
          </w:tcPr>
          <w:p w14:paraId="4EDE0739"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OUT Output</w:t>
            </w:r>
          </w:p>
        </w:tc>
        <w:tc>
          <w:tcPr>
            <w:tcW w:w="313" w:type="pct"/>
            <w:shd w:val="pct15" w:color="auto" w:fill="auto"/>
            <w:textDirection w:val="btLr"/>
            <w:vAlign w:val="bottom"/>
            <w:hideMark/>
          </w:tcPr>
          <w:p w14:paraId="36C7EF52"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elay Timer Start</w:t>
            </w:r>
          </w:p>
        </w:tc>
        <w:tc>
          <w:tcPr>
            <w:tcW w:w="313" w:type="pct"/>
            <w:shd w:val="pct15" w:color="auto" w:fill="auto"/>
            <w:textDirection w:val="btLr"/>
            <w:vAlign w:val="bottom"/>
            <w:hideMark/>
          </w:tcPr>
          <w:p w14:paraId="2F34FFEC"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CLS Error Interrupt</w:t>
            </w:r>
          </w:p>
        </w:tc>
        <w:tc>
          <w:tcPr>
            <w:tcW w:w="313" w:type="pct"/>
            <w:shd w:val="pct15" w:color="auto" w:fill="auto"/>
            <w:textDirection w:val="btLr"/>
            <w:vAlign w:val="bottom"/>
            <w:hideMark/>
          </w:tcPr>
          <w:p w14:paraId="1F4AC020"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Port Safe State</w:t>
            </w:r>
          </w:p>
        </w:tc>
      </w:tr>
      <w:tr w:rsidR="003D580F" w:rsidRPr="003D580F" w14:paraId="3CAC650B" w14:textId="77777777" w:rsidTr="001E767A">
        <w:trPr>
          <w:cantSplit/>
        </w:trPr>
        <w:tc>
          <w:tcPr>
            <w:tcW w:w="262" w:type="pct"/>
            <w:shd w:val="clear" w:color="auto" w:fill="auto"/>
            <w:hideMark/>
          </w:tcPr>
          <w:p w14:paraId="6B3C548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1</w:t>
            </w:r>
          </w:p>
        </w:tc>
        <w:tc>
          <w:tcPr>
            <w:tcW w:w="882" w:type="pct"/>
            <w:tcBorders>
              <w:bottom w:val="nil"/>
            </w:tcBorders>
            <w:shd w:val="clear" w:color="auto" w:fill="auto"/>
          </w:tcPr>
          <w:p w14:paraId="0484A17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xml:space="preserve">Local RAM </w:t>
            </w:r>
          </w:p>
          <w:p w14:paraId="6F32BF4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own core)</w:t>
            </w:r>
          </w:p>
        </w:tc>
        <w:tc>
          <w:tcPr>
            <w:tcW w:w="1351" w:type="pct"/>
            <w:shd w:val="clear" w:color="auto" w:fill="D9D9D9" w:themeFill="background1" w:themeFillShade="D9"/>
            <w:hideMark/>
          </w:tcPr>
          <w:p w14:paraId="08E0BB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hideMark/>
          </w:tcPr>
          <w:p w14:paraId="3098D7E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hideMark/>
          </w:tcPr>
          <w:p w14:paraId="72A0014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hideMark/>
          </w:tcPr>
          <w:p w14:paraId="7F5DCF6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hideMark/>
          </w:tcPr>
          <w:p w14:paraId="4CEA1D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hideMark/>
          </w:tcPr>
          <w:p w14:paraId="4C8DA46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hideMark/>
          </w:tcPr>
          <w:p w14:paraId="70E95C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37F83B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hideMark/>
          </w:tcPr>
          <w:p w14:paraId="0DEC48A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0D95DEC" w14:textId="77777777" w:rsidTr="001E767A">
        <w:trPr>
          <w:cantSplit/>
        </w:trPr>
        <w:tc>
          <w:tcPr>
            <w:tcW w:w="262" w:type="pct"/>
            <w:shd w:val="clear" w:color="auto" w:fill="auto"/>
          </w:tcPr>
          <w:p w14:paraId="3CAD35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2</w:t>
            </w:r>
          </w:p>
        </w:tc>
        <w:tc>
          <w:tcPr>
            <w:tcW w:w="882" w:type="pct"/>
            <w:tcBorders>
              <w:top w:val="nil"/>
              <w:bottom w:val="nil"/>
            </w:tcBorders>
            <w:shd w:val="clear" w:color="auto" w:fill="auto"/>
          </w:tcPr>
          <w:p w14:paraId="5BDE0BE9"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tcPr>
          <w:p w14:paraId="707BE08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Local RAM ECC (PE0)</w:t>
            </w:r>
          </w:p>
          <w:p w14:paraId="5B628B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13" w:type="pct"/>
            <w:shd w:val="clear" w:color="auto" w:fill="auto"/>
          </w:tcPr>
          <w:p w14:paraId="6E9012F5"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28343B70"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76D90A08"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7F62C6A5"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0B6B9DF5"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3A9776C7"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5FB481AA"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shd w:val="clear" w:color="auto" w:fill="auto"/>
          </w:tcPr>
          <w:p w14:paraId="2ADF3AA4"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r>
      <w:tr w:rsidR="003D580F" w:rsidRPr="003D580F" w14:paraId="34C09794" w14:textId="77777777" w:rsidTr="001E767A">
        <w:trPr>
          <w:cantSplit/>
        </w:trPr>
        <w:tc>
          <w:tcPr>
            <w:tcW w:w="262" w:type="pct"/>
            <w:shd w:val="clear" w:color="auto" w:fill="auto"/>
          </w:tcPr>
          <w:p w14:paraId="3DF5175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3</w:t>
            </w:r>
          </w:p>
        </w:tc>
        <w:tc>
          <w:tcPr>
            <w:tcW w:w="882" w:type="pct"/>
            <w:tcBorders>
              <w:top w:val="nil"/>
              <w:bottom w:val="nil"/>
            </w:tcBorders>
            <w:shd w:val="clear" w:color="auto" w:fill="auto"/>
          </w:tcPr>
          <w:p w14:paraId="7E8DB1C1"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tcPr>
          <w:p w14:paraId="1CE9460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Local RAM ECC (PE1)</w:t>
            </w:r>
          </w:p>
          <w:p w14:paraId="3C31543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13" w:type="pct"/>
            <w:shd w:val="clear" w:color="auto" w:fill="auto"/>
          </w:tcPr>
          <w:p w14:paraId="4B778BC1"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44394E8B"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658705C2"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07F4C676"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546E4E52"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26BF7522"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19FD6EEC"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shd w:val="clear" w:color="auto" w:fill="auto"/>
          </w:tcPr>
          <w:p w14:paraId="2A9517D9"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r>
      <w:tr w:rsidR="003D580F" w:rsidRPr="003D580F" w14:paraId="160C6C61" w14:textId="77777777" w:rsidTr="001E767A">
        <w:trPr>
          <w:cantSplit/>
        </w:trPr>
        <w:tc>
          <w:tcPr>
            <w:tcW w:w="262" w:type="pct"/>
            <w:shd w:val="clear" w:color="auto" w:fill="auto"/>
            <w:hideMark/>
          </w:tcPr>
          <w:p w14:paraId="5B83E80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4</w:t>
            </w:r>
          </w:p>
        </w:tc>
        <w:tc>
          <w:tcPr>
            <w:tcW w:w="882" w:type="pct"/>
            <w:tcBorders>
              <w:top w:val="nil"/>
              <w:bottom w:val="nil"/>
            </w:tcBorders>
            <w:shd w:val="clear" w:color="auto" w:fill="auto"/>
          </w:tcPr>
          <w:p w14:paraId="6E681CAB" w14:textId="7CF9FC68"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2B20AFB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20014F4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D4C1EA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C41CDA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37B74C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23BF2D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0DF5E2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42B94F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6FDEA2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28184CD" w14:textId="77777777" w:rsidTr="001E767A">
        <w:trPr>
          <w:cantSplit/>
        </w:trPr>
        <w:tc>
          <w:tcPr>
            <w:tcW w:w="262" w:type="pct"/>
            <w:shd w:val="clear" w:color="auto" w:fill="auto"/>
            <w:hideMark/>
          </w:tcPr>
          <w:p w14:paraId="75A67E0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5</w:t>
            </w:r>
          </w:p>
        </w:tc>
        <w:tc>
          <w:tcPr>
            <w:tcW w:w="882" w:type="pct"/>
            <w:tcBorders>
              <w:top w:val="nil"/>
              <w:bottom w:val="nil"/>
            </w:tcBorders>
            <w:shd w:val="clear" w:color="auto" w:fill="auto"/>
          </w:tcPr>
          <w:p w14:paraId="0F3DECF9" w14:textId="1D550B5C"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55B8CD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2DBEAD7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710A23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42AF8F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F9EA47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417C5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F0E93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D3650B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7C3182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A1C7F46" w14:textId="77777777" w:rsidTr="001E767A">
        <w:trPr>
          <w:cantSplit/>
        </w:trPr>
        <w:tc>
          <w:tcPr>
            <w:tcW w:w="262" w:type="pct"/>
            <w:shd w:val="clear" w:color="auto" w:fill="auto"/>
            <w:hideMark/>
          </w:tcPr>
          <w:p w14:paraId="2DD08C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6</w:t>
            </w:r>
          </w:p>
        </w:tc>
        <w:tc>
          <w:tcPr>
            <w:tcW w:w="882" w:type="pct"/>
            <w:tcBorders>
              <w:top w:val="nil"/>
              <w:bottom w:val="nil"/>
            </w:tcBorders>
            <w:shd w:val="clear" w:color="auto" w:fill="auto"/>
          </w:tcPr>
          <w:p w14:paraId="3497F2E8" w14:textId="62A17959"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444E816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12C62A9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75C160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2C6E9F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40A31C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625382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CE70C6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6D296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7D7BA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EA574A7" w14:textId="77777777" w:rsidTr="001E767A">
        <w:trPr>
          <w:cantSplit/>
        </w:trPr>
        <w:tc>
          <w:tcPr>
            <w:tcW w:w="262" w:type="pct"/>
            <w:shd w:val="clear" w:color="auto" w:fill="auto"/>
            <w:hideMark/>
          </w:tcPr>
          <w:p w14:paraId="124B884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7</w:t>
            </w:r>
          </w:p>
        </w:tc>
        <w:tc>
          <w:tcPr>
            <w:tcW w:w="882" w:type="pct"/>
            <w:tcBorders>
              <w:top w:val="nil"/>
              <w:bottom w:val="nil"/>
            </w:tcBorders>
            <w:shd w:val="clear" w:color="auto" w:fill="auto"/>
          </w:tcPr>
          <w:p w14:paraId="76B8028D" w14:textId="67B93C9F"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0C46D79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14CA1C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8C2360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D9FB26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28B65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8CFD0B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785BE0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0D75D4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121F44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E520E6F" w14:textId="77777777" w:rsidTr="001E767A">
        <w:trPr>
          <w:cantSplit/>
        </w:trPr>
        <w:tc>
          <w:tcPr>
            <w:tcW w:w="262" w:type="pct"/>
            <w:shd w:val="clear" w:color="auto" w:fill="auto"/>
            <w:hideMark/>
          </w:tcPr>
          <w:p w14:paraId="0C79063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8</w:t>
            </w:r>
          </w:p>
        </w:tc>
        <w:tc>
          <w:tcPr>
            <w:tcW w:w="882" w:type="pct"/>
            <w:tcBorders>
              <w:top w:val="nil"/>
              <w:bottom w:val="nil"/>
            </w:tcBorders>
            <w:shd w:val="clear" w:color="auto" w:fill="auto"/>
          </w:tcPr>
          <w:p w14:paraId="19F0DDED" w14:textId="4857922D"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487E946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3B1116C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9A4A45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C409C3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5B55C7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9AA334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17EEF8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DB8171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A5A894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00948C2" w14:textId="77777777" w:rsidTr="001E767A">
        <w:trPr>
          <w:cantSplit/>
        </w:trPr>
        <w:tc>
          <w:tcPr>
            <w:tcW w:w="262" w:type="pct"/>
            <w:shd w:val="clear" w:color="auto" w:fill="auto"/>
            <w:hideMark/>
          </w:tcPr>
          <w:p w14:paraId="2D00B2D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9</w:t>
            </w:r>
          </w:p>
        </w:tc>
        <w:tc>
          <w:tcPr>
            <w:tcW w:w="882" w:type="pct"/>
            <w:tcBorders>
              <w:top w:val="nil"/>
              <w:bottom w:val="nil"/>
            </w:tcBorders>
            <w:shd w:val="clear" w:color="auto" w:fill="auto"/>
          </w:tcPr>
          <w:p w14:paraId="0ED96E9F" w14:textId="628FB032" w:rsidR="001E767A" w:rsidRPr="003D580F" w:rsidRDefault="001E767A" w:rsidP="001E767A">
            <w:pPr>
              <w:pStyle w:val="af0"/>
              <w:rPr>
                <w:rFonts w:asciiTheme="majorHAnsi" w:hAnsiTheme="majorHAnsi" w:cstheme="majorHAnsi"/>
                <w:color w:val="FF0000"/>
              </w:rPr>
            </w:pPr>
          </w:p>
        </w:tc>
        <w:tc>
          <w:tcPr>
            <w:tcW w:w="1351" w:type="pct"/>
            <w:tcBorders>
              <w:bottom w:val="single" w:sz="4" w:space="0" w:color="auto"/>
            </w:tcBorders>
            <w:shd w:val="clear" w:color="auto" w:fill="D9D9D9" w:themeFill="background1" w:themeFillShade="D9"/>
            <w:hideMark/>
          </w:tcPr>
          <w:p w14:paraId="46758A0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bottom w:val="single" w:sz="4" w:space="0" w:color="auto"/>
            </w:tcBorders>
            <w:shd w:val="clear" w:color="auto" w:fill="D9D9D9" w:themeFill="background1" w:themeFillShade="D9"/>
          </w:tcPr>
          <w:p w14:paraId="263DE8B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3015A61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4990E87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5732F49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58DE637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669B2D9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6A31C84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12DC7F3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36F88BE" w14:textId="77777777" w:rsidTr="001E767A">
        <w:trPr>
          <w:cantSplit/>
        </w:trPr>
        <w:tc>
          <w:tcPr>
            <w:tcW w:w="262" w:type="pct"/>
            <w:shd w:val="clear" w:color="auto" w:fill="auto"/>
          </w:tcPr>
          <w:p w14:paraId="6F3903E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40</w:t>
            </w:r>
          </w:p>
        </w:tc>
        <w:tc>
          <w:tcPr>
            <w:tcW w:w="882" w:type="pct"/>
            <w:tcBorders>
              <w:top w:val="nil"/>
              <w:bottom w:val="nil"/>
            </w:tcBorders>
            <w:shd w:val="clear" w:color="auto" w:fill="auto"/>
          </w:tcPr>
          <w:p w14:paraId="7957B56B" w14:textId="77777777" w:rsidR="001E767A" w:rsidRPr="003D580F" w:rsidDel="0030368E" w:rsidRDefault="001E767A" w:rsidP="001E767A">
            <w:pPr>
              <w:pStyle w:val="af0"/>
              <w:rPr>
                <w:rFonts w:asciiTheme="majorHAnsi" w:hAnsiTheme="majorHAnsi" w:cstheme="majorHAnsi"/>
                <w:color w:val="FF0000"/>
              </w:rPr>
            </w:pPr>
          </w:p>
        </w:tc>
        <w:tc>
          <w:tcPr>
            <w:tcW w:w="1351" w:type="pct"/>
            <w:shd w:val="clear" w:color="auto" w:fill="auto"/>
          </w:tcPr>
          <w:p w14:paraId="34D7B7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Local RAM ECC (PE0)</w:t>
            </w:r>
          </w:p>
          <w:p w14:paraId="52A72CB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rror address overflow</w:t>
            </w:r>
          </w:p>
        </w:tc>
        <w:tc>
          <w:tcPr>
            <w:tcW w:w="313" w:type="pct"/>
            <w:shd w:val="clear" w:color="auto" w:fill="auto"/>
          </w:tcPr>
          <w:p w14:paraId="726B87C6"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2244BD94"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422999FA"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5104E309"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4386BA98"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22B12965"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018DC8CF"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shd w:val="clear" w:color="auto" w:fill="auto"/>
          </w:tcPr>
          <w:p w14:paraId="375D5AC2"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r>
      <w:tr w:rsidR="003D580F" w:rsidRPr="003D580F" w14:paraId="475622FE" w14:textId="77777777" w:rsidTr="001E767A">
        <w:trPr>
          <w:cantSplit/>
        </w:trPr>
        <w:tc>
          <w:tcPr>
            <w:tcW w:w="262" w:type="pct"/>
            <w:shd w:val="clear" w:color="auto" w:fill="auto"/>
          </w:tcPr>
          <w:p w14:paraId="38DD8BC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41</w:t>
            </w:r>
          </w:p>
        </w:tc>
        <w:tc>
          <w:tcPr>
            <w:tcW w:w="882" w:type="pct"/>
            <w:tcBorders>
              <w:top w:val="nil"/>
              <w:bottom w:val="nil"/>
            </w:tcBorders>
            <w:shd w:val="clear" w:color="auto" w:fill="auto"/>
          </w:tcPr>
          <w:p w14:paraId="2649532D" w14:textId="77777777" w:rsidR="001E767A" w:rsidRPr="003D580F" w:rsidDel="0030368E" w:rsidRDefault="001E767A" w:rsidP="001E767A">
            <w:pPr>
              <w:pStyle w:val="af0"/>
              <w:rPr>
                <w:rFonts w:asciiTheme="majorHAnsi" w:hAnsiTheme="majorHAnsi" w:cstheme="majorHAnsi"/>
                <w:color w:val="FF0000"/>
              </w:rPr>
            </w:pPr>
          </w:p>
        </w:tc>
        <w:tc>
          <w:tcPr>
            <w:tcW w:w="1351" w:type="pct"/>
            <w:shd w:val="clear" w:color="auto" w:fill="auto"/>
          </w:tcPr>
          <w:p w14:paraId="6608AA0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Local RAM ECC (PE1)</w:t>
            </w:r>
          </w:p>
          <w:p w14:paraId="7570CA9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rror address overflow</w:t>
            </w:r>
          </w:p>
        </w:tc>
        <w:tc>
          <w:tcPr>
            <w:tcW w:w="313" w:type="pct"/>
            <w:shd w:val="clear" w:color="auto" w:fill="auto"/>
          </w:tcPr>
          <w:p w14:paraId="03187466"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5C361E6E"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233A56B4"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101D01B9"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43D7D0E0"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497503D5"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c>
          <w:tcPr>
            <w:tcW w:w="313" w:type="pct"/>
            <w:shd w:val="clear" w:color="auto" w:fill="auto"/>
          </w:tcPr>
          <w:p w14:paraId="2920CFC8"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shd w:val="clear" w:color="auto" w:fill="auto"/>
          </w:tcPr>
          <w:p w14:paraId="6ACFF77B"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color w:val="FF0000"/>
              </w:rPr>
              <w:t>√</w:t>
            </w:r>
          </w:p>
        </w:tc>
      </w:tr>
      <w:tr w:rsidR="003D580F" w:rsidRPr="003D580F" w14:paraId="61E6B73B" w14:textId="77777777" w:rsidTr="001E767A">
        <w:trPr>
          <w:cantSplit/>
        </w:trPr>
        <w:tc>
          <w:tcPr>
            <w:tcW w:w="262" w:type="pct"/>
            <w:shd w:val="clear" w:color="auto" w:fill="auto"/>
            <w:hideMark/>
          </w:tcPr>
          <w:p w14:paraId="4E8947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42</w:t>
            </w:r>
          </w:p>
        </w:tc>
        <w:tc>
          <w:tcPr>
            <w:tcW w:w="882" w:type="pct"/>
            <w:tcBorders>
              <w:top w:val="nil"/>
              <w:bottom w:val="nil"/>
            </w:tcBorders>
            <w:shd w:val="clear" w:color="auto" w:fill="auto"/>
          </w:tcPr>
          <w:p w14:paraId="0379D90A" w14:textId="3D6764ED"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7487FC4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1FE5C04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C0E3C2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925C4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8E1454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52ABBB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36FFA9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9ECC1D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AD5A9F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84C7A36" w14:textId="77777777" w:rsidTr="001E767A">
        <w:trPr>
          <w:cantSplit/>
        </w:trPr>
        <w:tc>
          <w:tcPr>
            <w:tcW w:w="262" w:type="pct"/>
            <w:shd w:val="clear" w:color="auto" w:fill="auto"/>
            <w:hideMark/>
          </w:tcPr>
          <w:p w14:paraId="6B10435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43</w:t>
            </w:r>
          </w:p>
        </w:tc>
        <w:tc>
          <w:tcPr>
            <w:tcW w:w="882" w:type="pct"/>
            <w:tcBorders>
              <w:top w:val="nil"/>
              <w:bottom w:val="nil"/>
            </w:tcBorders>
            <w:shd w:val="clear" w:color="auto" w:fill="auto"/>
          </w:tcPr>
          <w:p w14:paraId="69F4A344" w14:textId="4297AE1E"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6928644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4D9D072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C288F4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B0D796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EF7196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895FB4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CD5A6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B60DF2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E5CC70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B6898FC" w14:textId="77777777" w:rsidTr="001E767A">
        <w:trPr>
          <w:cantSplit/>
        </w:trPr>
        <w:tc>
          <w:tcPr>
            <w:tcW w:w="262" w:type="pct"/>
            <w:shd w:val="clear" w:color="auto" w:fill="auto"/>
            <w:hideMark/>
          </w:tcPr>
          <w:p w14:paraId="08F9509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44</w:t>
            </w:r>
          </w:p>
        </w:tc>
        <w:tc>
          <w:tcPr>
            <w:tcW w:w="882" w:type="pct"/>
            <w:tcBorders>
              <w:top w:val="nil"/>
              <w:bottom w:val="nil"/>
            </w:tcBorders>
            <w:shd w:val="clear" w:color="auto" w:fill="auto"/>
          </w:tcPr>
          <w:p w14:paraId="5F94BA8B" w14:textId="4FFF7C74"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67C5479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1658C85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70BADC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61710F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DF209B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96B06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9E6FFB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DEC63E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0C046C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B340FD9" w14:textId="77777777" w:rsidTr="001E767A">
        <w:trPr>
          <w:cantSplit/>
        </w:trPr>
        <w:tc>
          <w:tcPr>
            <w:tcW w:w="262" w:type="pct"/>
            <w:shd w:val="clear" w:color="auto" w:fill="auto"/>
            <w:hideMark/>
          </w:tcPr>
          <w:p w14:paraId="36C1E11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45</w:t>
            </w:r>
          </w:p>
        </w:tc>
        <w:tc>
          <w:tcPr>
            <w:tcW w:w="882" w:type="pct"/>
            <w:tcBorders>
              <w:top w:val="nil"/>
              <w:bottom w:val="nil"/>
            </w:tcBorders>
            <w:shd w:val="clear" w:color="auto" w:fill="auto"/>
          </w:tcPr>
          <w:p w14:paraId="46E47476" w14:textId="175659E4"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4554B5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5DC59E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151971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21DFB1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335670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2BDA70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0BDC44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B1EF69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DE7A86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4E8CB0B" w14:textId="77777777" w:rsidTr="001E767A">
        <w:trPr>
          <w:cantSplit/>
        </w:trPr>
        <w:tc>
          <w:tcPr>
            <w:tcW w:w="262" w:type="pct"/>
            <w:shd w:val="clear" w:color="auto" w:fill="auto"/>
            <w:hideMark/>
          </w:tcPr>
          <w:p w14:paraId="0750B38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46</w:t>
            </w:r>
          </w:p>
        </w:tc>
        <w:tc>
          <w:tcPr>
            <w:tcW w:w="882" w:type="pct"/>
            <w:tcBorders>
              <w:top w:val="nil"/>
              <w:bottom w:val="nil"/>
            </w:tcBorders>
            <w:shd w:val="clear" w:color="auto" w:fill="auto"/>
          </w:tcPr>
          <w:p w14:paraId="3E04F925" w14:textId="66C33AF2"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5FD6E0D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517DC27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0997DC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B7B50D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4D983F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7A7E98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FB5C6B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B96286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A9A1A1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BF3C1AE" w14:textId="77777777" w:rsidTr="001E767A">
        <w:trPr>
          <w:cantSplit/>
        </w:trPr>
        <w:tc>
          <w:tcPr>
            <w:tcW w:w="262" w:type="pct"/>
            <w:shd w:val="clear" w:color="auto" w:fill="auto"/>
            <w:hideMark/>
          </w:tcPr>
          <w:p w14:paraId="71C205E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47</w:t>
            </w:r>
          </w:p>
        </w:tc>
        <w:tc>
          <w:tcPr>
            <w:tcW w:w="882" w:type="pct"/>
            <w:tcBorders>
              <w:top w:val="nil"/>
              <w:bottom w:val="nil"/>
            </w:tcBorders>
            <w:shd w:val="clear" w:color="auto" w:fill="auto"/>
          </w:tcPr>
          <w:p w14:paraId="3B68CBB4" w14:textId="6AB93BD0" w:rsidR="001E767A" w:rsidRPr="003D580F" w:rsidRDefault="001E767A" w:rsidP="001E767A">
            <w:pPr>
              <w:pStyle w:val="af0"/>
              <w:rPr>
                <w:rFonts w:asciiTheme="majorHAnsi" w:hAnsiTheme="majorHAnsi" w:cstheme="majorHAnsi"/>
                <w:color w:val="FF0000"/>
              </w:rPr>
            </w:pPr>
          </w:p>
        </w:tc>
        <w:tc>
          <w:tcPr>
            <w:tcW w:w="1351" w:type="pct"/>
            <w:tcBorders>
              <w:bottom w:val="single" w:sz="4" w:space="0" w:color="auto"/>
            </w:tcBorders>
            <w:shd w:val="clear" w:color="auto" w:fill="D9D9D9" w:themeFill="background1" w:themeFillShade="D9"/>
            <w:hideMark/>
          </w:tcPr>
          <w:p w14:paraId="3E5B842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bottom w:val="single" w:sz="4" w:space="0" w:color="auto"/>
            </w:tcBorders>
            <w:shd w:val="clear" w:color="auto" w:fill="D9D9D9" w:themeFill="background1" w:themeFillShade="D9"/>
          </w:tcPr>
          <w:p w14:paraId="57E94B6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2BFF28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76CB48A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6FAE44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0B86874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430102E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18D9AD7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71E07BA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E572CE9" w14:textId="77777777" w:rsidTr="001E767A">
        <w:trPr>
          <w:cantSplit/>
        </w:trPr>
        <w:tc>
          <w:tcPr>
            <w:tcW w:w="262" w:type="pct"/>
            <w:shd w:val="clear" w:color="auto" w:fill="auto"/>
            <w:hideMark/>
          </w:tcPr>
          <w:p w14:paraId="615A032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48</w:t>
            </w:r>
          </w:p>
        </w:tc>
        <w:tc>
          <w:tcPr>
            <w:tcW w:w="882" w:type="pct"/>
            <w:tcBorders>
              <w:bottom w:val="nil"/>
            </w:tcBorders>
            <w:shd w:val="clear" w:color="auto" w:fill="auto"/>
            <w:hideMark/>
          </w:tcPr>
          <w:p w14:paraId="5537F24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Instruction Cache RAM</w:t>
            </w:r>
          </w:p>
        </w:tc>
        <w:tc>
          <w:tcPr>
            <w:tcW w:w="1351" w:type="pct"/>
            <w:shd w:val="clear" w:color="auto" w:fill="auto"/>
            <w:hideMark/>
          </w:tcPr>
          <w:p w14:paraId="5E56FC23" w14:textId="1A5ADC23" w:rsidR="001E767A" w:rsidRPr="003D580F" w:rsidRDefault="003940FA" w:rsidP="001E767A">
            <w:pPr>
              <w:pStyle w:val="af0"/>
              <w:rPr>
                <w:rFonts w:asciiTheme="majorHAnsi" w:hAnsiTheme="majorHAnsi" w:cstheme="majorHAnsi"/>
                <w:color w:val="FF0000"/>
              </w:rPr>
            </w:pPr>
            <w:r w:rsidRPr="003D580F">
              <w:rPr>
                <w:rFonts w:asciiTheme="majorHAnsi" w:hAnsiTheme="majorHAnsi" w:cstheme="majorHAnsi"/>
                <w:color w:val="FF0000"/>
              </w:rPr>
              <w:t>Instruction Cache RAM</w:t>
            </w:r>
            <w:r w:rsidR="001E767A" w:rsidRPr="003D580F">
              <w:rPr>
                <w:rFonts w:asciiTheme="majorHAnsi" w:hAnsiTheme="majorHAnsi" w:cstheme="majorHAnsi"/>
                <w:color w:val="FF0000"/>
              </w:rPr>
              <w:t xml:space="preserve"> (PE0)</w:t>
            </w:r>
          </w:p>
          <w:p w14:paraId="4A13C33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Address feedback compare error</w:t>
            </w:r>
          </w:p>
        </w:tc>
        <w:tc>
          <w:tcPr>
            <w:tcW w:w="313" w:type="pct"/>
            <w:shd w:val="clear" w:color="auto" w:fill="auto"/>
            <w:hideMark/>
          </w:tcPr>
          <w:p w14:paraId="7334585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A2EC3A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F14857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1509E4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CD54CF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DF719B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7BA1735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7BD2BAD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EECDD3D" w14:textId="77777777" w:rsidTr="001E767A">
        <w:trPr>
          <w:cantSplit/>
        </w:trPr>
        <w:tc>
          <w:tcPr>
            <w:tcW w:w="262" w:type="pct"/>
            <w:shd w:val="clear" w:color="auto" w:fill="auto"/>
            <w:hideMark/>
          </w:tcPr>
          <w:p w14:paraId="5162E04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49</w:t>
            </w:r>
          </w:p>
        </w:tc>
        <w:tc>
          <w:tcPr>
            <w:tcW w:w="882" w:type="pct"/>
            <w:tcBorders>
              <w:top w:val="nil"/>
              <w:bottom w:val="nil"/>
            </w:tcBorders>
            <w:shd w:val="clear" w:color="auto" w:fill="FFFFFF" w:themeFill="background1"/>
          </w:tcPr>
          <w:p w14:paraId="5941EFE2" w14:textId="77777777" w:rsidR="001E767A" w:rsidRPr="003D580F" w:rsidRDefault="001E767A" w:rsidP="001E767A">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519C9BE0" w14:textId="0519BD0A" w:rsidR="001E767A" w:rsidRPr="003D580F" w:rsidRDefault="003940FA" w:rsidP="001E767A">
            <w:pPr>
              <w:pStyle w:val="af0"/>
              <w:rPr>
                <w:rFonts w:asciiTheme="majorHAnsi" w:hAnsiTheme="majorHAnsi" w:cstheme="majorHAnsi"/>
                <w:color w:val="FF0000"/>
              </w:rPr>
            </w:pPr>
            <w:r w:rsidRPr="003D580F">
              <w:rPr>
                <w:rFonts w:asciiTheme="majorHAnsi" w:hAnsiTheme="majorHAnsi" w:cstheme="majorHAnsi"/>
                <w:color w:val="FF0000"/>
              </w:rPr>
              <w:t>Instruction Cache RAM</w:t>
            </w:r>
            <w:r w:rsidR="001E767A" w:rsidRPr="003D580F">
              <w:rPr>
                <w:rFonts w:asciiTheme="majorHAnsi" w:hAnsiTheme="majorHAnsi" w:cstheme="majorHAnsi"/>
                <w:color w:val="FF0000"/>
              </w:rPr>
              <w:t xml:space="preserve"> (PE1)</w:t>
            </w:r>
          </w:p>
          <w:p w14:paraId="0014B40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Address feedback compare error</w:t>
            </w:r>
          </w:p>
        </w:tc>
        <w:tc>
          <w:tcPr>
            <w:tcW w:w="313" w:type="pct"/>
            <w:tcBorders>
              <w:bottom w:val="single" w:sz="4" w:space="0" w:color="auto"/>
            </w:tcBorders>
            <w:shd w:val="clear" w:color="auto" w:fill="auto"/>
            <w:hideMark/>
          </w:tcPr>
          <w:p w14:paraId="354A0C6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74CA082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05A6E37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6E71CB8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1E9934A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768609B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0F30896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hideMark/>
          </w:tcPr>
          <w:p w14:paraId="5414041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6CD3E725" w14:textId="77777777" w:rsidTr="001E767A">
        <w:trPr>
          <w:cantSplit/>
        </w:trPr>
        <w:tc>
          <w:tcPr>
            <w:tcW w:w="262" w:type="pct"/>
            <w:shd w:val="clear" w:color="auto" w:fill="auto"/>
            <w:hideMark/>
          </w:tcPr>
          <w:p w14:paraId="7FF0378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50</w:t>
            </w:r>
          </w:p>
        </w:tc>
        <w:tc>
          <w:tcPr>
            <w:tcW w:w="882" w:type="pct"/>
            <w:tcBorders>
              <w:top w:val="nil"/>
              <w:bottom w:val="nil"/>
            </w:tcBorders>
            <w:shd w:val="clear" w:color="auto" w:fill="FFFFFF" w:themeFill="background1"/>
          </w:tcPr>
          <w:p w14:paraId="3D907750"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6A3E166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6AEE14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AA1F7A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2A7D95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C4A37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638442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79AD14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95B4D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EAA0D7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7B8B060" w14:textId="77777777" w:rsidTr="001E767A">
        <w:trPr>
          <w:cantSplit/>
        </w:trPr>
        <w:tc>
          <w:tcPr>
            <w:tcW w:w="262" w:type="pct"/>
            <w:shd w:val="clear" w:color="auto" w:fill="auto"/>
            <w:hideMark/>
          </w:tcPr>
          <w:p w14:paraId="185770E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51</w:t>
            </w:r>
          </w:p>
        </w:tc>
        <w:tc>
          <w:tcPr>
            <w:tcW w:w="882" w:type="pct"/>
            <w:tcBorders>
              <w:top w:val="nil"/>
              <w:bottom w:val="nil"/>
            </w:tcBorders>
            <w:shd w:val="clear" w:color="auto" w:fill="FFFFFF" w:themeFill="background1"/>
          </w:tcPr>
          <w:p w14:paraId="6D9213B8"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180B6B9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092B292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7D6272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DA85A7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EA408A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5EDFFE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67F5B6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EE306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67EC0D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32F84F2" w14:textId="77777777" w:rsidTr="001E767A">
        <w:trPr>
          <w:cantSplit/>
        </w:trPr>
        <w:tc>
          <w:tcPr>
            <w:tcW w:w="262" w:type="pct"/>
            <w:shd w:val="clear" w:color="auto" w:fill="auto"/>
            <w:hideMark/>
          </w:tcPr>
          <w:p w14:paraId="63533C8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52</w:t>
            </w:r>
          </w:p>
        </w:tc>
        <w:tc>
          <w:tcPr>
            <w:tcW w:w="882" w:type="pct"/>
            <w:tcBorders>
              <w:top w:val="nil"/>
              <w:bottom w:val="nil"/>
            </w:tcBorders>
            <w:shd w:val="clear" w:color="auto" w:fill="FFFFFF" w:themeFill="background1"/>
          </w:tcPr>
          <w:p w14:paraId="0B45BEDE"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0DB80A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68772DF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F2AF3F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DDDE3A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47476B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2FAD83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C44B2E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2913A3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8731D1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7694FDA" w14:textId="77777777" w:rsidTr="001E767A">
        <w:trPr>
          <w:cantSplit/>
        </w:trPr>
        <w:tc>
          <w:tcPr>
            <w:tcW w:w="262" w:type="pct"/>
            <w:shd w:val="clear" w:color="auto" w:fill="auto"/>
            <w:hideMark/>
          </w:tcPr>
          <w:p w14:paraId="310C1B5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53</w:t>
            </w:r>
          </w:p>
        </w:tc>
        <w:tc>
          <w:tcPr>
            <w:tcW w:w="882" w:type="pct"/>
            <w:tcBorders>
              <w:top w:val="nil"/>
              <w:bottom w:val="nil"/>
            </w:tcBorders>
            <w:shd w:val="clear" w:color="auto" w:fill="FFFFFF" w:themeFill="background1"/>
          </w:tcPr>
          <w:p w14:paraId="3881DA3B"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689DEC6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0D83765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75F238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7E194B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412A7D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ABEA76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F28ACE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67ED4C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AB546C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D019835" w14:textId="77777777" w:rsidTr="001E767A">
        <w:trPr>
          <w:cantSplit/>
        </w:trPr>
        <w:tc>
          <w:tcPr>
            <w:tcW w:w="262" w:type="pct"/>
            <w:shd w:val="clear" w:color="auto" w:fill="auto"/>
            <w:hideMark/>
          </w:tcPr>
          <w:p w14:paraId="4E295F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54</w:t>
            </w:r>
          </w:p>
        </w:tc>
        <w:tc>
          <w:tcPr>
            <w:tcW w:w="882" w:type="pct"/>
            <w:tcBorders>
              <w:top w:val="nil"/>
              <w:bottom w:val="nil"/>
            </w:tcBorders>
            <w:shd w:val="clear" w:color="auto" w:fill="FFFFFF" w:themeFill="background1"/>
          </w:tcPr>
          <w:p w14:paraId="2439BF2D"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5667EFA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6C61860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45F826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F1A646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28A02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37BCA9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F18B23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17AD0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FA7374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3C0175E" w14:textId="77777777" w:rsidTr="001E767A">
        <w:trPr>
          <w:cantSplit/>
        </w:trPr>
        <w:tc>
          <w:tcPr>
            <w:tcW w:w="262" w:type="pct"/>
            <w:shd w:val="clear" w:color="auto" w:fill="auto"/>
            <w:hideMark/>
          </w:tcPr>
          <w:p w14:paraId="2139002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55</w:t>
            </w:r>
          </w:p>
        </w:tc>
        <w:tc>
          <w:tcPr>
            <w:tcW w:w="882" w:type="pct"/>
            <w:tcBorders>
              <w:top w:val="nil"/>
              <w:bottom w:val="nil"/>
            </w:tcBorders>
            <w:shd w:val="clear" w:color="auto" w:fill="FFFFFF" w:themeFill="background1"/>
          </w:tcPr>
          <w:p w14:paraId="22C86670"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7D0E90F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32DCD3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C9DADF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82820B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67CF97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37ACE9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953CBC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EBD33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B77889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04C1B50" w14:textId="77777777" w:rsidTr="001E767A">
        <w:trPr>
          <w:cantSplit/>
        </w:trPr>
        <w:tc>
          <w:tcPr>
            <w:tcW w:w="262" w:type="pct"/>
            <w:shd w:val="clear" w:color="auto" w:fill="auto"/>
            <w:hideMark/>
          </w:tcPr>
          <w:p w14:paraId="0B4D5D6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56</w:t>
            </w:r>
          </w:p>
        </w:tc>
        <w:tc>
          <w:tcPr>
            <w:tcW w:w="882" w:type="pct"/>
            <w:tcBorders>
              <w:top w:val="nil"/>
              <w:bottom w:val="nil"/>
            </w:tcBorders>
            <w:shd w:val="clear" w:color="auto" w:fill="FFFFFF" w:themeFill="background1"/>
          </w:tcPr>
          <w:p w14:paraId="3205BDC5"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214DF7A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Instruction Cache RAM EDC (PE0)</w:t>
            </w:r>
          </w:p>
          <w:p w14:paraId="47216C6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DC 2bit error</w:t>
            </w:r>
          </w:p>
          <w:p w14:paraId="6849470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DC 1bit error</w:t>
            </w:r>
          </w:p>
        </w:tc>
        <w:tc>
          <w:tcPr>
            <w:tcW w:w="313" w:type="pct"/>
            <w:shd w:val="clear" w:color="auto" w:fill="auto"/>
            <w:hideMark/>
          </w:tcPr>
          <w:p w14:paraId="5E36783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AAE90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5FB923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F2637C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837A72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A14BB1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85B44F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2071941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4B239452" w14:textId="77777777" w:rsidTr="001E767A">
        <w:trPr>
          <w:cantSplit/>
        </w:trPr>
        <w:tc>
          <w:tcPr>
            <w:tcW w:w="262" w:type="pct"/>
            <w:shd w:val="clear" w:color="auto" w:fill="auto"/>
            <w:hideMark/>
          </w:tcPr>
          <w:p w14:paraId="42C0B2C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57</w:t>
            </w:r>
          </w:p>
        </w:tc>
        <w:tc>
          <w:tcPr>
            <w:tcW w:w="882" w:type="pct"/>
            <w:tcBorders>
              <w:top w:val="nil"/>
              <w:bottom w:val="nil"/>
            </w:tcBorders>
            <w:shd w:val="clear" w:color="auto" w:fill="auto"/>
          </w:tcPr>
          <w:p w14:paraId="7597CA58" w14:textId="77777777" w:rsidR="001E767A" w:rsidRPr="003D580F" w:rsidRDefault="001E767A" w:rsidP="001E767A">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5B3A7F7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Instruction Cache RAM EDC (PE1)</w:t>
            </w:r>
          </w:p>
          <w:p w14:paraId="6E37D40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DC 2bit error</w:t>
            </w:r>
          </w:p>
          <w:p w14:paraId="6ECF44A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DC 1bit error</w:t>
            </w:r>
          </w:p>
        </w:tc>
        <w:tc>
          <w:tcPr>
            <w:tcW w:w="313" w:type="pct"/>
            <w:tcBorders>
              <w:bottom w:val="single" w:sz="4" w:space="0" w:color="auto"/>
            </w:tcBorders>
            <w:shd w:val="clear" w:color="auto" w:fill="auto"/>
            <w:hideMark/>
          </w:tcPr>
          <w:p w14:paraId="20888DA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31AF56A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2E9BF85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309414B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3BEBF09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6579ECE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11834E0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hideMark/>
          </w:tcPr>
          <w:p w14:paraId="7554A3F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5E01D86"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EFDFA3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58</w:t>
            </w:r>
          </w:p>
        </w:tc>
        <w:tc>
          <w:tcPr>
            <w:tcW w:w="882" w:type="pct"/>
            <w:tcBorders>
              <w:top w:val="nil"/>
              <w:left w:val="single" w:sz="4" w:space="0" w:color="auto"/>
              <w:bottom w:val="nil"/>
              <w:right w:val="single" w:sz="4" w:space="0" w:color="auto"/>
            </w:tcBorders>
            <w:shd w:val="clear" w:color="auto" w:fill="auto"/>
          </w:tcPr>
          <w:p w14:paraId="6074BD16"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6DC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B93C0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0D3A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0471D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909D6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F4214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ADBA7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D77C5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7C9DAE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1BD4472"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01D9615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59</w:t>
            </w:r>
          </w:p>
        </w:tc>
        <w:tc>
          <w:tcPr>
            <w:tcW w:w="882" w:type="pct"/>
            <w:tcBorders>
              <w:top w:val="nil"/>
              <w:left w:val="single" w:sz="4" w:space="0" w:color="auto"/>
              <w:bottom w:val="nil"/>
              <w:right w:val="single" w:sz="4" w:space="0" w:color="auto"/>
            </w:tcBorders>
            <w:shd w:val="clear" w:color="auto" w:fill="auto"/>
          </w:tcPr>
          <w:p w14:paraId="0B782146"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A125A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ED42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8E7C6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4676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2A07F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80CA8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E571B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471C1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F0C9BA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172A1E2"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54F781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60</w:t>
            </w:r>
          </w:p>
        </w:tc>
        <w:tc>
          <w:tcPr>
            <w:tcW w:w="882" w:type="pct"/>
            <w:tcBorders>
              <w:top w:val="nil"/>
              <w:left w:val="single" w:sz="4" w:space="0" w:color="auto"/>
              <w:bottom w:val="nil"/>
              <w:right w:val="single" w:sz="4" w:space="0" w:color="auto"/>
            </w:tcBorders>
            <w:shd w:val="clear" w:color="auto" w:fill="auto"/>
          </w:tcPr>
          <w:p w14:paraId="363F9FD7"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E3BD9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EC41E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AA5AF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71B51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3C0B2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4465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8A238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82FD2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2361FE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93E606A"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15B9211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61</w:t>
            </w:r>
          </w:p>
        </w:tc>
        <w:tc>
          <w:tcPr>
            <w:tcW w:w="882" w:type="pct"/>
            <w:tcBorders>
              <w:top w:val="nil"/>
              <w:left w:val="single" w:sz="4" w:space="0" w:color="auto"/>
              <w:bottom w:val="nil"/>
              <w:right w:val="single" w:sz="4" w:space="0" w:color="auto"/>
            </w:tcBorders>
            <w:shd w:val="clear" w:color="auto" w:fill="auto"/>
          </w:tcPr>
          <w:p w14:paraId="7A37157E"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406E1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B869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F68DA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A5B21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ACDA9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4AB75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6827F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D24B1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59827D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8CFAE55"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6905AA8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62</w:t>
            </w:r>
          </w:p>
        </w:tc>
        <w:tc>
          <w:tcPr>
            <w:tcW w:w="882" w:type="pct"/>
            <w:tcBorders>
              <w:top w:val="nil"/>
              <w:left w:val="single" w:sz="4" w:space="0" w:color="auto"/>
              <w:bottom w:val="nil"/>
              <w:right w:val="single" w:sz="4" w:space="0" w:color="auto"/>
            </w:tcBorders>
            <w:shd w:val="clear" w:color="auto" w:fill="auto"/>
          </w:tcPr>
          <w:p w14:paraId="196B1B90"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0D311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2107A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2FC31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5C74B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F67A2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B8222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03D83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89857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9D2D8B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2A92F18"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725FB6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63</w:t>
            </w:r>
          </w:p>
        </w:tc>
        <w:tc>
          <w:tcPr>
            <w:tcW w:w="882" w:type="pct"/>
            <w:tcBorders>
              <w:top w:val="nil"/>
              <w:left w:val="single" w:sz="4" w:space="0" w:color="auto"/>
              <w:bottom w:val="single" w:sz="4" w:space="0" w:color="auto"/>
              <w:right w:val="single" w:sz="4" w:space="0" w:color="auto"/>
            </w:tcBorders>
            <w:shd w:val="clear" w:color="auto" w:fill="auto"/>
          </w:tcPr>
          <w:p w14:paraId="5CF90626"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6DC33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E7B01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5A126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81DDC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25F0A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8D72C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94D2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90C91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37FA3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bl>
    <w:p w14:paraId="29BC2B44" w14:textId="16AE4BB1" w:rsidR="0017608E" w:rsidRPr="003D580F" w:rsidRDefault="008D67F4" w:rsidP="0017608E">
      <w:pPr>
        <w:pStyle w:val="af2"/>
        <w:rPr>
          <w:color w:val="FF0000"/>
        </w:rPr>
      </w:pPr>
      <w:r w:rsidRPr="003D580F">
        <w:rPr>
          <w:color w:val="FF0000"/>
        </w:rPr>
        <w:lastRenderedPageBreak/>
        <w:fldChar w:fldCharType="begin"/>
      </w:r>
      <w:r w:rsidRPr="003D580F">
        <w:rPr>
          <w:color w:val="FF0000"/>
        </w:rPr>
        <w:instrText xml:space="preserve"> REF _Ref449430932 \h </w:instrText>
      </w:r>
      <w:r w:rsidR="00623D73" w:rsidRPr="003D580F">
        <w:rPr>
          <w:color w:val="FF0000"/>
        </w:rPr>
        <w:instrText xml:space="preserve"> \* MERGEFORMAT </w:instrText>
      </w:r>
      <w:r w:rsidRPr="003D580F">
        <w:rPr>
          <w:color w:val="FF0000"/>
        </w:rPr>
      </w:r>
      <w:r w:rsidRPr="003D580F">
        <w:rPr>
          <w:color w:val="FF0000"/>
        </w:rPr>
        <w:fldChar w:fldCharType="separate"/>
      </w:r>
      <w:ins w:id="415" w:author="TAKATOSHI TAMAOKI" w:date="2017-04-04T21:53:00Z">
        <w:r w:rsidR="0024585A" w:rsidRPr="00405100">
          <w:rPr>
            <w:color w:val="FF0000"/>
          </w:rPr>
          <w:t xml:space="preserve">Table </w:t>
        </w:r>
        <w:r w:rsidR="0024585A">
          <w:rPr>
            <w:noProof/>
            <w:color w:val="FF0000"/>
          </w:rPr>
          <w:t>39</w:t>
        </w:r>
        <w:r w:rsidR="0024585A" w:rsidRPr="00405100">
          <w:rPr>
            <w:noProof/>
            <w:color w:val="FF0000"/>
          </w:rPr>
          <w:t>.</w:t>
        </w:r>
        <w:r w:rsidR="0024585A">
          <w:rPr>
            <w:noProof/>
            <w:color w:val="FF0000"/>
          </w:rPr>
          <w:t>18</w:t>
        </w:r>
      </w:ins>
      <w:del w:id="416" w:author="TAKATOSHI TAMAOKI" w:date="2017-03-24T12:12:00Z">
        <w:r w:rsidR="00261DAE" w:rsidRPr="003D580F" w:rsidDel="00C17DAC">
          <w:rPr>
            <w:color w:val="FF0000"/>
          </w:rPr>
          <w:delText xml:space="preserve">Table </w:delText>
        </w:r>
        <w:r w:rsidR="00261DAE" w:rsidRPr="003D580F" w:rsidDel="00C17DAC">
          <w:rPr>
            <w:noProof/>
            <w:color w:val="FF0000"/>
          </w:rPr>
          <w:delText>39.14</w:delText>
        </w:r>
      </w:del>
      <w:r w:rsidRPr="003D580F">
        <w:rPr>
          <w:color w:val="FF0000"/>
        </w:rPr>
        <w:fldChar w:fldCharType="end"/>
      </w:r>
      <w:r w:rsidR="0017608E" w:rsidRPr="003D580F">
        <w:rPr>
          <w:color w:val="FF0000"/>
        </w:rPr>
        <w:tab/>
        <w:t xml:space="preserve">List of Error Inputs </w:t>
      </w:r>
      <w:r w:rsidR="00631D25" w:rsidRPr="003D580F">
        <w:rPr>
          <w:color w:val="FF0000"/>
        </w:rPr>
        <w:t xml:space="preserve">of E2x-FCC1 </w:t>
      </w:r>
      <w:r w:rsidRPr="003D580F">
        <w:rPr>
          <w:color w:val="FF0000"/>
        </w:rPr>
        <w:t>(</w:t>
      </w:r>
      <w:r w:rsidRPr="003D580F">
        <w:rPr>
          <w:color w:val="FF0000"/>
        </w:rPr>
        <w:fldChar w:fldCharType="begin"/>
      </w:r>
      <w:r w:rsidRPr="003D580F">
        <w:rPr>
          <w:color w:val="FF0000"/>
        </w:rPr>
        <w:instrText xml:space="preserve"> SEQ List_of_Error_Inputs2 \* ARABIC </w:instrText>
      </w:r>
      <w:r w:rsidRPr="003D580F">
        <w:rPr>
          <w:color w:val="FF0000"/>
        </w:rPr>
        <w:fldChar w:fldCharType="separate"/>
      </w:r>
      <w:r w:rsidR="0024585A">
        <w:rPr>
          <w:noProof/>
          <w:color w:val="FF0000"/>
        </w:rPr>
        <w:t>3</w:t>
      </w:r>
      <w:r w:rsidRPr="003D580F">
        <w:rPr>
          <w:noProof/>
          <w:color w:val="FF0000"/>
        </w:rPr>
        <w:fldChar w:fldCharType="end"/>
      </w:r>
      <w:r w:rsidRPr="003D580F">
        <w:rPr>
          <w:color w:val="FF0000"/>
        </w:rPr>
        <w:t>/</w:t>
      </w:r>
      <w:r w:rsidR="00F34CA5" w:rsidRPr="003D580F">
        <w:rPr>
          <w:color w:val="FF0000"/>
        </w:rPr>
        <w:t>10</w:t>
      </w:r>
      <w:r w:rsidRPr="003D580F">
        <w:rPr>
          <w:color w:val="FF000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36006C6C" w14:textId="77777777" w:rsidTr="001E767A">
        <w:trPr>
          <w:cantSplit/>
          <w:trHeight w:val="1134"/>
          <w:tblHeader/>
        </w:trPr>
        <w:tc>
          <w:tcPr>
            <w:tcW w:w="262" w:type="pct"/>
            <w:shd w:val="pct15" w:color="auto" w:fill="auto"/>
            <w:vAlign w:val="bottom"/>
            <w:hideMark/>
          </w:tcPr>
          <w:p w14:paraId="2575A6F7"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No.</w:t>
            </w:r>
          </w:p>
        </w:tc>
        <w:tc>
          <w:tcPr>
            <w:tcW w:w="882" w:type="pct"/>
            <w:shd w:val="pct15" w:color="auto" w:fill="auto"/>
            <w:vAlign w:val="bottom"/>
            <w:hideMark/>
          </w:tcPr>
          <w:p w14:paraId="2D93214E"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odule</w:t>
            </w:r>
          </w:p>
        </w:tc>
        <w:tc>
          <w:tcPr>
            <w:tcW w:w="1351" w:type="pct"/>
            <w:shd w:val="pct15" w:color="auto" w:fill="auto"/>
            <w:vAlign w:val="bottom"/>
            <w:hideMark/>
          </w:tcPr>
          <w:p w14:paraId="0071836F"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 sources</w:t>
            </w:r>
          </w:p>
        </w:tc>
        <w:tc>
          <w:tcPr>
            <w:tcW w:w="313" w:type="pct"/>
            <w:shd w:val="pct15" w:color="auto" w:fill="auto"/>
            <w:textDirection w:val="btLr"/>
            <w:vAlign w:val="bottom"/>
            <w:hideMark/>
          </w:tcPr>
          <w:p w14:paraId="1DCBE17D"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Error Flag </w:t>
            </w:r>
            <w:r w:rsidRPr="003D580F">
              <w:rPr>
                <w:rFonts w:asciiTheme="majorHAnsi" w:hAnsiTheme="majorHAnsi" w:cstheme="majorHAnsi"/>
                <w:color w:val="FF0000"/>
              </w:rPr>
              <w:br/>
              <w:t>Set</w:t>
            </w:r>
          </w:p>
        </w:tc>
        <w:tc>
          <w:tcPr>
            <w:tcW w:w="313" w:type="pct"/>
            <w:shd w:val="pct15" w:color="auto" w:fill="auto"/>
            <w:textDirection w:val="btLr"/>
            <w:vAlign w:val="bottom"/>
            <w:hideMark/>
          </w:tcPr>
          <w:p w14:paraId="319639AD"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askable Interrupt</w:t>
            </w:r>
          </w:p>
        </w:tc>
        <w:tc>
          <w:tcPr>
            <w:tcW w:w="313" w:type="pct"/>
            <w:shd w:val="pct15" w:color="auto" w:fill="auto"/>
            <w:textDirection w:val="btLr"/>
            <w:vAlign w:val="bottom"/>
            <w:hideMark/>
          </w:tcPr>
          <w:p w14:paraId="6B2F68D7"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FE level Interrupt</w:t>
            </w:r>
          </w:p>
        </w:tc>
        <w:tc>
          <w:tcPr>
            <w:tcW w:w="313" w:type="pct"/>
            <w:shd w:val="pct15" w:color="auto" w:fill="auto"/>
            <w:textDirection w:val="btLr"/>
            <w:vAlign w:val="bottom"/>
            <w:hideMark/>
          </w:tcPr>
          <w:p w14:paraId="14D5F123"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Internal </w:t>
            </w:r>
            <w:r w:rsidRPr="003D580F">
              <w:rPr>
                <w:rFonts w:asciiTheme="majorHAnsi" w:hAnsiTheme="majorHAnsi" w:cstheme="majorHAnsi"/>
                <w:color w:val="FF0000"/>
              </w:rPr>
              <w:br/>
              <w:t>Reset</w:t>
            </w:r>
          </w:p>
        </w:tc>
        <w:tc>
          <w:tcPr>
            <w:tcW w:w="313" w:type="pct"/>
            <w:shd w:val="pct15" w:color="auto" w:fill="auto"/>
            <w:textDirection w:val="btLr"/>
            <w:vAlign w:val="bottom"/>
            <w:hideMark/>
          </w:tcPr>
          <w:p w14:paraId="6E9092AB"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OUT Output</w:t>
            </w:r>
          </w:p>
        </w:tc>
        <w:tc>
          <w:tcPr>
            <w:tcW w:w="313" w:type="pct"/>
            <w:shd w:val="pct15" w:color="auto" w:fill="auto"/>
            <w:textDirection w:val="btLr"/>
            <w:vAlign w:val="bottom"/>
            <w:hideMark/>
          </w:tcPr>
          <w:p w14:paraId="3B57AAD9"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elay Timer Start</w:t>
            </w:r>
          </w:p>
        </w:tc>
        <w:tc>
          <w:tcPr>
            <w:tcW w:w="313" w:type="pct"/>
            <w:shd w:val="pct15" w:color="auto" w:fill="auto"/>
            <w:textDirection w:val="btLr"/>
            <w:vAlign w:val="bottom"/>
            <w:hideMark/>
          </w:tcPr>
          <w:p w14:paraId="2D422312"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CLS Error Interrupt</w:t>
            </w:r>
          </w:p>
        </w:tc>
        <w:tc>
          <w:tcPr>
            <w:tcW w:w="313" w:type="pct"/>
            <w:shd w:val="pct15" w:color="auto" w:fill="auto"/>
            <w:textDirection w:val="btLr"/>
            <w:vAlign w:val="bottom"/>
            <w:hideMark/>
          </w:tcPr>
          <w:p w14:paraId="5D483404"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Port Safe State</w:t>
            </w:r>
          </w:p>
        </w:tc>
      </w:tr>
      <w:tr w:rsidR="003D580F" w:rsidRPr="003D580F" w14:paraId="41163526"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5B461DE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64</w:t>
            </w:r>
          </w:p>
        </w:tc>
        <w:tc>
          <w:tcPr>
            <w:tcW w:w="882" w:type="pct"/>
            <w:tcBorders>
              <w:top w:val="single" w:sz="4" w:space="0" w:color="auto"/>
              <w:left w:val="single" w:sz="4" w:space="0" w:color="auto"/>
              <w:bottom w:val="nil"/>
              <w:right w:val="single" w:sz="4" w:space="0" w:color="auto"/>
            </w:tcBorders>
            <w:shd w:val="clear" w:color="auto" w:fill="auto"/>
          </w:tcPr>
          <w:p w14:paraId="2BF5FBB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Instruction Cache RAM</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C74CD1" w14:textId="77777777" w:rsidR="001E767A" w:rsidRPr="003D580F" w:rsidRDefault="001E767A" w:rsidP="001E767A">
            <w:pPr>
              <w:pStyle w:val="af0"/>
              <w:ind w:left="0" w:firstLineChars="50" w:firstLine="8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DAA88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7FD1C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A09D6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C47DC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18DAB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8C29A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27A15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765A27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8C9F1FD" w14:textId="77777777" w:rsidTr="001E767A">
        <w:trPr>
          <w:cantSplit/>
        </w:trPr>
        <w:tc>
          <w:tcPr>
            <w:tcW w:w="262" w:type="pct"/>
            <w:shd w:val="clear" w:color="auto" w:fill="auto"/>
            <w:hideMark/>
          </w:tcPr>
          <w:p w14:paraId="0C01DA0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65</w:t>
            </w:r>
          </w:p>
        </w:tc>
        <w:tc>
          <w:tcPr>
            <w:tcW w:w="882" w:type="pct"/>
            <w:tcBorders>
              <w:top w:val="nil"/>
              <w:bottom w:val="nil"/>
            </w:tcBorders>
            <w:shd w:val="clear" w:color="auto" w:fill="auto"/>
          </w:tcPr>
          <w:p w14:paraId="3E173077"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1AAB15D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3072371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8B95B7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9F65E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B8170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FB2CB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9295E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308325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C80159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DE9DEBB" w14:textId="77777777" w:rsidTr="001E767A">
        <w:trPr>
          <w:cantSplit/>
        </w:trPr>
        <w:tc>
          <w:tcPr>
            <w:tcW w:w="262" w:type="pct"/>
            <w:shd w:val="clear" w:color="auto" w:fill="auto"/>
          </w:tcPr>
          <w:p w14:paraId="6324A31F" w14:textId="6B62CE9A"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66</w:t>
            </w:r>
          </w:p>
        </w:tc>
        <w:tc>
          <w:tcPr>
            <w:tcW w:w="882" w:type="pct"/>
            <w:tcBorders>
              <w:top w:val="nil"/>
              <w:bottom w:val="nil"/>
            </w:tcBorders>
            <w:shd w:val="clear" w:color="auto" w:fill="auto"/>
          </w:tcPr>
          <w:p w14:paraId="0F92D14E" w14:textId="77777777"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tcPr>
          <w:p w14:paraId="0E74462D" w14:textId="7E524E0B"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1DB4DF9A" w14:textId="368903D8"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EF2D3B6" w14:textId="41653515"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4B0D2E0" w14:textId="62B248A2"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E96821E" w14:textId="6C995F2B"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F0A68DA" w14:textId="52E4D92D"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D6556A1" w14:textId="306C6432"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3B91364" w14:textId="494CABA1"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E299FF1" w14:textId="1D6114AF"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r>
      <w:tr w:rsidR="003D580F" w:rsidRPr="003D580F" w14:paraId="44A0F83F" w14:textId="77777777" w:rsidTr="001E767A">
        <w:trPr>
          <w:cantSplit/>
        </w:trPr>
        <w:tc>
          <w:tcPr>
            <w:tcW w:w="262" w:type="pct"/>
            <w:shd w:val="clear" w:color="auto" w:fill="auto"/>
            <w:hideMark/>
          </w:tcPr>
          <w:p w14:paraId="36555B7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67</w:t>
            </w:r>
          </w:p>
        </w:tc>
        <w:tc>
          <w:tcPr>
            <w:tcW w:w="882" w:type="pct"/>
            <w:tcBorders>
              <w:top w:val="nil"/>
              <w:bottom w:val="nil"/>
            </w:tcBorders>
            <w:shd w:val="clear" w:color="auto" w:fill="auto"/>
          </w:tcPr>
          <w:p w14:paraId="03A2B4EF" w14:textId="77777777"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1403D9F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72CE9C5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B50C93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544168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02100E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D2C58D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957F48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E4E07B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28B49F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2B898EC" w14:textId="77777777" w:rsidTr="001E767A">
        <w:trPr>
          <w:cantSplit/>
        </w:trPr>
        <w:tc>
          <w:tcPr>
            <w:tcW w:w="262" w:type="pct"/>
            <w:shd w:val="clear" w:color="auto" w:fill="auto"/>
            <w:hideMark/>
          </w:tcPr>
          <w:p w14:paraId="6E60643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68</w:t>
            </w:r>
          </w:p>
        </w:tc>
        <w:tc>
          <w:tcPr>
            <w:tcW w:w="882" w:type="pct"/>
            <w:tcBorders>
              <w:top w:val="nil"/>
              <w:bottom w:val="nil"/>
            </w:tcBorders>
            <w:shd w:val="clear" w:color="auto" w:fill="auto"/>
          </w:tcPr>
          <w:p w14:paraId="02F1C8A9" w14:textId="77777777"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10ABA8E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247A7D0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A1B7CB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B8C460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F677AA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FD9E33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4ED85F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738892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EF1864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FB2D77D" w14:textId="77777777" w:rsidTr="001E767A">
        <w:trPr>
          <w:cantSplit/>
        </w:trPr>
        <w:tc>
          <w:tcPr>
            <w:tcW w:w="262" w:type="pct"/>
            <w:shd w:val="clear" w:color="auto" w:fill="auto"/>
            <w:hideMark/>
          </w:tcPr>
          <w:p w14:paraId="5ECF74B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69</w:t>
            </w:r>
          </w:p>
        </w:tc>
        <w:tc>
          <w:tcPr>
            <w:tcW w:w="882" w:type="pct"/>
            <w:tcBorders>
              <w:top w:val="nil"/>
              <w:bottom w:val="nil"/>
            </w:tcBorders>
            <w:shd w:val="clear" w:color="auto" w:fill="auto"/>
          </w:tcPr>
          <w:p w14:paraId="57BE8326" w14:textId="77777777"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42BA38B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7D1FDF7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ACC972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5D03CA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0B3284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41C4D2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CC8E7E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276344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BBF948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0E45DAC" w14:textId="77777777" w:rsidTr="001E767A">
        <w:trPr>
          <w:cantSplit/>
        </w:trPr>
        <w:tc>
          <w:tcPr>
            <w:tcW w:w="262" w:type="pct"/>
            <w:shd w:val="clear" w:color="auto" w:fill="auto"/>
            <w:hideMark/>
          </w:tcPr>
          <w:p w14:paraId="1B01C75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70</w:t>
            </w:r>
          </w:p>
        </w:tc>
        <w:tc>
          <w:tcPr>
            <w:tcW w:w="882" w:type="pct"/>
            <w:tcBorders>
              <w:top w:val="nil"/>
              <w:bottom w:val="nil"/>
            </w:tcBorders>
            <w:shd w:val="clear" w:color="auto" w:fill="auto"/>
          </w:tcPr>
          <w:p w14:paraId="2E485514" w14:textId="77777777"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27F4B44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71B4399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A11579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65A866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9E25CD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C101B5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0F5A8C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B58C1C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70E767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87F32DF" w14:textId="77777777" w:rsidTr="002E5C20">
        <w:trPr>
          <w:cantSplit/>
        </w:trPr>
        <w:tc>
          <w:tcPr>
            <w:tcW w:w="262" w:type="pct"/>
            <w:shd w:val="clear" w:color="auto" w:fill="auto"/>
            <w:hideMark/>
          </w:tcPr>
          <w:p w14:paraId="43EA552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71</w:t>
            </w:r>
          </w:p>
        </w:tc>
        <w:tc>
          <w:tcPr>
            <w:tcW w:w="882" w:type="pct"/>
            <w:tcBorders>
              <w:top w:val="nil"/>
              <w:bottom w:val="single" w:sz="4" w:space="0" w:color="auto"/>
            </w:tcBorders>
            <w:shd w:val="clear" w:color="auto" w:fill="auto"/>
          </w:tcPr>
          <w:p w14:paraId="0FD2299E" w14:textId="77777777" w:rsidR="00C57DE3" w:rsidRPr="003D580F" w:rsidRDefault="00C57DE3" w:rsidP="00C57DE3">
            <w:pPr>
              <w:pStyle w:val="af0"/>
              <w:rPr>
                <w:rFonts w:asciiTheme="majorHAnsi" w:hAnsiTheme="majorHAnsi" w:cstheme="majorHAnsi"/>
                <w:color w:val="FF0000"/>
              </w:rPr>
            </w:pPr>
          </w:p>
        </w:tc>
        <w:tc>
          <w:tcPr>
            <w:tcW w:w="1351" w:type="pct"/>
            <w:tcBorders>
              <w:bottom w:val="single" w:sz="4" w:space="0" w:color="auto"/>
            </w:tcBorders>
            <w:shd w:val="clear" w:color="auto" w:fill="D9D9D9" w:themeFill="background1" w:themeFillShade="D9"/>
            <w:hideMark/>
          </w:tcPr>
          <w:p w14:paraId="0C93417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bottom w:val="single" w:sz="4" w:space="0" w:color="auto"/>
            </w:tcBorders>
            <w:shd w:val="clear" w:color="auto" w:fill="D9D9D9" w:themeFill="background1" w:themeFillShade="D9"/>
          </w:tcPr>
          <w:p w14:paraId="0842DBA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07F2623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78AE1D0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4A9BD7C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57B2B9E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7E92920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57F82E5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6715C04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2F2192C" w14:textId="77777777" w:rsidTr="002E5C20">
        <w:trPr>
          <w:cantSplit/>
        </w:trPr>
        <w:tc>
          <w:tcPr>
            <w:tcW w:w="262" w:type="pct"/>
            <w:shd w:val="clear" w:color="auto" w:fill="auto"/>
            <w:hideMark/>
          </w:tcPr>
          <w:p w14:paraId="52CF7A3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72</w:t>
            </w:r>
          </w:p>
        </w:tc>
        <w:tc>
          <w:tcPr>
            <w:tcW w:w="882" w:type="pct"/>
            <w:tcBorders>
              <w:bottom w:val="single" w:sz="4" w:space="0" w:color="auto"/>
            </w:tcBorders>
            <w:shd w:val="clear" w:color="auto" w:fill="D9D9D9" w:themeFill="background1" w:themeFillShade="D9"/>
            <w:hideMark/>
          </w:tcPr>
          <w:p w14:paraId="7C915F35" w14:textId="1054FBD1"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bottom w:val="single" w:sz="4" w:space="0" w:color="auto"/>
            </w:tcBorders>
            <w:shd w:val="clear" w:color="auto" w:fill="D9D9D9" w:themeFill="background1" w:themeFillShade="D9"/>
            <w:hideMark/>
          </w:tcPr>
          <w:p w14:paraId="6FFE676B" w14:textId="274D2F88" w:rsidR="00C57DE3" w:rsidRPr="003D580F" w:rsidRDefault="00C57DE3" w:rsidP="00C57DE3">
            <w:pPr>
              <w:pStyle w:val="af0"/>
              <w:rPr>
                <w:rFonts w:asciiTheme="majorHAnsi" w:hAnsiTheme="majorHAnsi" w:cstheme="majorHAnsi"/>
                <w:color w:val="FF0000"/>
              </w:rPr>
            </w:pPr>
          </w:p>
        </w:tc>
        <w:tc>
          <w:tcPr>
            <w:tcW w:w="313" w:type="pct"/>
            <w:tcBorders>
              <w:bottom w:val="single" w:sz="4" w:space="0" w:color="auto"/>
            </w:tcBorders>
            <w:shd w:val="clear" w:color="auto" w:fill="D9D9D9" w:themeFill="background1" w:themeFillShade="D9"/>
            <w:hideMark/>
          </w:tcPr>
          <w:p w14:paraId="0DD254C2" w14:textId="4D1AD9DA"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hideMark/>
          </w:tcPr>
          <w:p w14:paraId="590A44B5" w14:textId="7FFAD8CD"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hideMark/>
          </w:tcPr>
          <w:p w14:paraId="79FAB05D" w14:textId="4A2F0C5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hideMark/>
          </w:tcPr>
          <w:p w14:paraId="214CCD1C" w14:textId="394EB23C"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hideMark/>
          </w:tcPr>
          <w:p w14:paraId="1A655F40" w14:textId="14CACC0E"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hideMark/>
          </w:tcPr>
          <w:p w14:paraId="3E03D6F1" w14:textId="6404F270"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3459BA56" w14:textId="181B019B"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hideMark/>
          </w:tcPr>
          <w:p w14:paraId="714E4676" w14:textId="68CCAD63"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32FA37C" w14:textId="77777777" w:rsidTr="002E5C20">
        <w:trPr>
          <w:cantSplit/>
        </w:trPr>
        <w:tc>
          <w:tcPr>
            <w:tcW w:w="262" w:type="pct"/>
            <w:shd w:val="clear" w:color="auto" w:fill="auto"/>
            <w:hideMark/>
          </w:tcPr>
          <w:p w14:paraId="7CBC940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73</w:t>
            </w:r>
          </w:p>
        </w:tc>
        <w:tc>
          <w:tcPr>
            <w:tcW w:w="882" w:type="pct"/>
            <w:tcBorders>
              <w:top w:val="single" w:sz="4" w:space="0" w:color="auto"/>
              <w:bottom w:val="single" w:sz="4" w:space="0" w:color="auto"/>
            </w:tcBorders>
            <w:shd w:val="clear" w:color="auto" w:fill="D9D9D9" w:themeFill="background1" w:themeFillShade="D9"/>
          </w:tcPr>
          <w:p w14:paraId="69870790" w14:textId="0F249F36"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7C39FC72" w14:textId="0AFC91D8"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hideMark/>
          </w:tcPr>
          <w:p w14:paraId="57969926" w14:textId="70B08440"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hideMark/>
          </w:tcPr>
          <w:p w14:paraId="477E2AD5" w14:textId="101A08E5"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hideMark/>
          </w:tcPr>
          <w:p w14:paraId="4E3E1A06" w14:textId="4B02C418"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hideMark/>
          </w:tcPr>
          <w:p w14:paraId="3F79408E" w14:textId="0C82F22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hideMark/>
          </w:tcPr>
          <w:p w14:paraId="29AE6267" w14:textId="3D8B3D4C"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hideMark/>
          </w:tcPr>
          <w:p w14:paraId="2201C297" w14:textId="2C7305AB"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892E509" w14:textId="371C53D4"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hideMark/>
          </w:tcPr>
          <w:p w14:paraId="76695D5D" w14:textId="34B19BDD"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0018E64" w14:textId="77777777" w:rsidTr="002E5C20">
        <w:trPr>
          <w:cantSplit/>
        </w:trPr>
        <w:tc>
          <w:tcPr>
            <w:tcW w:w="262" w:type="pct"/>
            <w:shd w:val="clear" w:color="auto" w:fill="auto"/>
            <w:hideMark/>
          </w:tcPr>
          <w:p w14:paraId="159F98B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74</w:t>
            </w:r>
          </w:p>
        </w:tc>
        <w:tc>
          <w:tcPr>
            <w:tcW w:w="882" w:type="pct"/>
            <w:tcBorders>
              <w:top w:val="single" w:sz="4" w:space="0" w:color="auto"/>
              <w:bottom w:val="single" w:sz="4" w:space="0" w:color="auto"/>
            </w:tcBorders>
            <w:shd w:val="clear" w:color="auto" w:fill="D9D9D9" w:themeFill="background1" w:themeFillShade="D9"/>
          </w:tcPr>
          <w:p w14:paraId="26B1DDE6" w14:textId="6D96B4E9"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109A965A" w14:textId="49A750B8"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1586AD5A" w14:textId="052F0186"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AB50114" w14:textId="57FA0515"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CF73CA0" w14:textId="34FDCF4D"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3DD903A" w14:textId="7C4DE3D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5F2F390" w14:textId="25F64E12"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476A3C5" w14:textId="146EACD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67588D7" w14:textId="386E59DB"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60F9CDD" w14:textId="6C99BB50"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35336FF" w14:textId="77777777" w:rsidTr="002E5C20">
        <w:trPr>
          <w:cantSplit/>
        </w:trPr>
        <w:tc>
          <w:tcPr>
            <w:tcW w:w="262" w:type="pct"/>
            <w:shd w:val="clear" w:color="auto" w:fill="auto"/>
            <w:hideMark/>
          </w:tcPr>
          <w:p w14:paraId="06C096C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75</w:t>
            </w:r>
          </w:p>
        </w:tc>
        <w:tc>
          <w:tcPr>
            <w:tcW w:w="882" w:type="pct"/>
            <w:tcBorders>
              <w:top w:val="single" w:sz="4" w:space="0" w:color="auto"/>
              <w:bottom w:val="single" w:sz="4" w:space="0" w:color="auto"/>
            </w:tcBorders>
            <w:shd w:val="clear" w:color="auto" w:fill="D9D9D9" w:themeFill="background1" w:themeFillShade="D9"/>
          </w:tcPr>
          <w:p w14:paraId="256615B5" w14:textId="71D7BA4F"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585B956C" w14:textId="7C135EA2"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4C8033D0" w14:textId="59348A0A"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D509BC2" w14:textId="5C8DAD08"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8746294" w14:textId="5C497ED3"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3F6A068" w14:textId="4F8EC566"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7748B0D" w14:textId="7CEE737D"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D074052" w14:textId="171FDA4E"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A3B7862" w14:textId="6457B69A"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6862556" w14:textId="245F24A1"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E136857" w14:textId="77777777" w:rsidTr="002E5C20">
        <w:trPr>
          <w:cantSplit/>
        </w:trPr>
        <w:tc>
          <w:tcPr>
            <w:tcW w:w="262" w:type="pct"/>
            <w:shd w:val="clear" w:color="auto" w:fill="auto"/>
            <w:hideMark/>
          </w:tcPr>
          <w:p w14:paraId="6A71BDE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76</w:t>
            </w:r>
          </w:p>
        </w:tc>
        <w:tc>
          <w:tcPr>
            <w:tcW w:w="882" w:type="pct"/>
            <w:tcBorders>
              <w:top w:val="single" w:sz="4" w:space="0" w:color="auto"/>
              <w:bottom w:val="single" w:sz="4" w:space="0" w:color="auto"/>
            </w:tcBorders>
            <w:shd w:val="clear" w:color="auto" w:fill="D9D9D9" w:themeFill="background1" w:themeFillShade="D9"/>
          </w:tcPr>
          <w:p w14:paraId="288F755A" w14:textId="186AD20D"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2295D224" w14:textId="5508F2BF"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68AB7DC0" w14:textId="0D95DC34"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6042451" w14:textId="6E8187E1"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7F1EAAD" w14:textId="041C727B"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6C4D1FA" w14:textId="5E69417E"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7B84992" w14:textId="04B45B2C"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3EB5981" w14:textId="0944529E"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6D5802F" w14:textId="40B17D9E"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7A34824" w14:textId="7D538B72"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5DF62C0" w14:textId="77777777" w:rsidTr="002E5C20">
        <w:trPr>
          <w:cantSplit/>
        </w:trPr>
        <w:tc>
          <w:tcPr>
            <w:tcW w:w="262" w:type="pct"/>
            <w:shd w:val="clear" w:color="auto" w:fill="auto"/>
            <w:hideMark/>
          </w:tcPr>
          <w:p w14:paraId="2996B49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77</w:t>
            </w:r>
          </w:p>
        </w:tc>
        <w:tc>
          <w:tcPr>
            <w:tcW w:w="882" w:type="pct"/>
            <w:tcBorders>
              <w:top w:val="single" w:sz="4" w:space="0" w:color="auto"/>
              <w:bottom w:val="single" w:sz="4" w:space="0" w:color="auto"/>
            </w:tcBorders>
            <w:shd w:val="clear" w:color="auto" w:fill="D9D9D9" w:themeFill="background1" w:themeFillShade="D9"/>
          </w:tcPr>
          <w:p w14:paraId="159AB650" w14:textId="35DA3DF9"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6B50CA0A" w14:textId="10884E6E"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1563DD91" w14:textId="18302CA8"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337C7F0" w14:textId="79CD34C2"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DFE07DE" w14:textId="230820B4"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580CD02" w14:textId="422B5841"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94574DC" w14:textId="6755D6FA"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8A0D910" w14:textId="22147F86"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DB41D0B" w14:textId="79244816"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1CB0DDB" w14:textId="7A624E88"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C6DDB27" w14:textId="77777777" w:rsidTr="002E5C20">
        <w:trPr>
          <w:cantSplit/>
        </w:trPr>
        <w:tc>
          <w:tcPr>
            <w:tcW w:w="262" w:type="pct"/>
            <w:shd w:val="clear" w:color="auto" w:fill="auto"/>
            <w:hideMark/>
          </w:tcPr>
          <w:p w14:paraId="25DC319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78</w:t>
            </w:r>
          </w:p>
        </w:tc>
        <w:tc>
          <w:tcPr>
            <w:tcW w:w="882" w:type="pct"/>
            <w:tcBorders>
              <w:top w:val="single" w:sz="4" w:space="0" w:color="auto"/>
              <w:bottom w:val="single" w:sz="4" w:space="0" w:color="auto"/>
            </w:tcBorders>
            <w:shd w:val="clear" w:color="auto" w:fill="D9D9D9" w:themeFill="background1" w:themeFillShade="D9"/>
          </w:tcPr>
          <w:p w14:paraId="0B66955E" w14:textId="450E48D6"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797CFD21" w14:textId="500D1168"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4B07CDDA" w14:textId="5EBEEF08"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5710F92" w14:textId="32C9D8A5"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D6F12AD" w14:textId="14123D52"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92C715C" w14:textId="6610C4FE"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905893A" w14:textId="4E3DACC5"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46E2F64" w14:textId="113351BA"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21CE773" w14:textId="5478BE3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9E7CB45" w14:textId="4F8EADB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5C23F60" w14:textId="77777777" w:rsidTr="002E5C20">
        <w:trPr>
          <w:cantSplit/>
        </w:trPr>
        <w:tc>
          <w:tcPr>
            <w:tcW w:w="262" w:type="pct"/>
            <w:shd w:val="clear" w:color="auto" w:fill="auto"/>
            <w:hideMark/>
          </w:tcPr>
          <w:p w14:paraId="5D7D43C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79</w:t>
            </w:r>
          </w:p>
        </w:tc>
        <w:tc>
          <w:tcPr>
            <w:tcW w:w="882" w:type="pct"/>
            <w:tcBorders>
              <w:top w:val="single" w:sz="4" w:space="0" w:color="auto"/>
              <w:bottom w:val="single" w:sz="4" w:space="0" w:color="auto"/>
            </w:tcBorders>
            <w:shd w:val="clear" w:color="auto" w:fill="D9D9D9" w:themeFill="background1" w:themeFillShade="D9"/>
          </w:tcPr>
          <w:p w14:paraId="299E169D" w14:textId="53281B19"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tcBorders>
            <w:shd w:val="clear" w:color="auto" w:fill="D9D9D9" w:themeFill="background1" w:themeFillShade="D9"/>
            <w:hideMark/>
          </w:tcPr>
          <w:p w14:paraId="30D65F66" w14:textId="44A46F6A"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tcBorders>
            <w:shd w:val="clear" w:color="auto" w:fill="D9D9D9" w:themeFill="background1" w:themeFillShade="D9"/>
          </w:tcPr>
          <w:p w14:paraId="2B16A825" w14:textId="5438BE3C"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tcBorders>
            <w:shd w:val="clear" w:color="auto" w:fill="D9D9D9" w:themeFill="background1" w:themeFillShade="D9"/>
          </w:tcPr>
          <w:p w14:paraId="1F3D4FFC" w14:textId="7AB41B23"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tcBorders>
            <w:shd w:val="clear" w:color="auto" w:fill="D9D9D9" w:themeFill="background1" w:themeFillShade="D9"/>
          </w:tcPr>
          <w:p w14:paraId="0E324766" w14:textId="19544E05"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tcBorders>
            <w:shd w:val="clear" w:color="auto" w:fill="D9D9D9" w:themeFill="background1" w:themeFillShade="D9"/>
          </w:tcPr>
          <w:p w14:paraId="39E9C728" w14:textId="4121B06D"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tcBorders>
            <w:shd w:val="clear" w:color="auto" w:fill="D9D9D9" w:themeFill="background1" w:themeFillShade="D9"/>
          </w:tcPr>
          <w:p w14:paraId="588A1EB9" w14:textId="1C96378B"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tcBorders>
            <w:shd w:val="clear" w:color="auto" w:fill="D9D9D9" w:themeFill="background1" w:themeFillShade="D9"/>
          </w:tcPr>
          <w:p w14:paraId="45C98D34" w14:textId="52D971E9"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tcBorders>
            <w:shd w:val="clear" w:color="auto" w:fill="D9D9D9" w:themeFill="background1" w:themeFillShade="D9"/>
          </w:tcPr>
          <w:p w14:paraId="603AD03E" w14:textId="799B127B"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tcBorders>
            <w:shd w:val="clear" w:color="auto" w:fill="D9D9D9" w:themeFill="background1" w:themeFillShade="D9"/>
          </w:tcPr>
          <w:p w14:paraId="4B53B7E2" w14:textId="016C9715"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79EB9B9" w14:textId="77777777" w:rsidTr="001E767A">
        <w:trPr>
          <w:cantSplit/>
        </w:trPr>
        <w:tc>
          <w:tcPr>
            <w:tcW w:w="262" w:type="pct"/>
            <w:shd w:val="clear" w:color="auto" w:fill="auto"/>
            <w:hideMark/>
          </w:tcPr>
          <w:p w14:paraId="680643C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80</w:t>
            </w:r>
          </w:p>
        </w:tc>
        <w:tc>
          <w:tcPr>
            <w:tcW w:w="882" w:type="pct"/>
            <w:tcBorders>
              <w:bottom w:val="nil"/>
            </w:tcBorders>
            <w:shd w:val="clear" w:color="auto" w:fill="auto"/>
            <w:hideMark/>
          </w:tcPr>
          <w:p w14:paraId="536222F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PE guard function (PEG)</w:t>
            </w:r>
          </w:p>
        </w:tc>
        <w:tc>
          <w:tcPr>
            <w:tcW w:w="1351" w:type="pct"/>
            <w:shd w:val="clear" w:color="auto" w:fill="auto"/>
            <w:hideMark/>
          </w:tcPr>
          <w:p w14:paraId="76E383F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PEG error (PE0)</w:t>
            </w:r>
          </w:p>
        </w:tc>
        <w:tc>
          <w:tcPr>
            <w:tcW w:w="313" w:type="pct"/>
            <w:shd w:val="clear" w:color="auto" w:fill="auto"/>
            <w:hideMark/>
          </w:tcPr>
          <w:p w14:paraId="114A83B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2AB7CA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7DA4B4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C87454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C7A78A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172BAA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296EECB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1F7ADDE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6C42DE7" w14:textId="77777777" w:rsidTr="001E767A">
        <w:trPr>
          <w:cantSplit/>
        </w:trPr>
        <w:tc>
          <w:tcPr>
            <w:tcW w:w="262" w:type="pct"/>
            <w:shd w:val="clear" w:color="auto" w:fill="auto"/>
            <w:hideMark/>
          </w:tcPr>
          <w:p w14:paraId="2F47BA2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81</w:t>
            </w:r>
          </w:p>
        </w:tc>
        <w:tc>
          <w:tcPr>
            <w:tcW w:w="882" w:type="pct"/>
            <w:tcBorders>
              <w:top w:val="nil"/>
              <w:bottom w:val="nil"/>
            </w:tcBorders>
            <w:shd w:val="clear" w:color="auto" w:fill="auto"/>
          </w:tcPr>
          <w:p w14:paraId="6DBD0DFB" w14:textId="77777777" w:rsidR="00C57DE3" w:rsidRPr="003D580F" w:rsidRDefault="00C57DE3" w:rsidP="00C57DE3">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08CE4FA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PEG error (PE1)</w:t>
            </w:r>
          </w:p>
        </w:tc>
        <w:tc>
          <w:tcPr>
            <w:tcW w:w="313" w:type="pct"/>
            <w:tcBorders>
              <w:bottom w:val="single" w:sz="4" w:space="0" w:color="auto"/>
            </w:tcBorders>
            <w:shd w:val="clear" w:color="auto" w:fill="auto"/>
            <w:hideMark/>
          </w:tcPr>
          <w:p w14:paraId="6DD2315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33BC1D5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52BD7B2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4A2B438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78C9F47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76B39CE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6397C59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hideMark/>
          </w:tcPr>
          <w:p w14:paraId="508483E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6A21772" w14:textId="77777777" w:rsidTr="001E767A">
        <w:trPr>
          <w:cantSplit/>
        </w:trPr>
        <w:tc>
          <w:tcPr>
            <w:tcW w:w="262" w:type="pct"/>
            <w:shd w:val="clear" w:color="auto" w:fill="auto"/>
            <w:hideMark/>
          </w:tcPr>
          <w:p w14:paraId="2F219E4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82</w:t>
            </w:r>
          </w:p>
        </w:tc>
        <w:tc>
          <w:tcPr>
            <w:tcW w:w="882" w:type="pct"/>
            <w:tcBorders>
              <w:top w:val="nil"/>
              <w:bottom w:val="nil"/>
            </w:tcBorders>
            <w:shd w:val="clear" w:color="auto" w:fill="auto"/>
          </w:tcPr>
          <w:p w14:paraId="37C10B51" w14:textId="5F389BF6"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03DBE4E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25E8B6B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BB6C46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D9889A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FE6231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ADCE52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74FBAB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8BA1B0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6AC9A2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4D0DFFD" w14:textId="77777777" w:rsidTr="001E767A">
        <w:trPr>
          <w:cantSplit/>
        </w:trPr>
        <w:tc>
          <w:tcPr>
            <w:tcW w:w="262" w:type="pct"/>
            <w:shd w:val="clear" w:color="auto" w:fill="auto"/>
            <w:hideMark/>
          </w:tcPr>
          <w:p w14:paraId="636A250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83</w:t>
            </w:r>
          </w:p>
        </w:tc>
        <w:tc>
          <w:tcPr>
            <w:tcW w:w="882" w:type="pct"/>
            <w:tcBorders>
              <w:top w:val="nil"/>
              <w:bottom w:val="nil"/>
            </w:tcBorders>
            <w:shd w:val="clear" w:color="auto" w:fill="auto"/>
          </w:tcPr>
          <w:p w14:paraId="7A1AD18F" w14:textId="19C420CF"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71E6433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29AEC21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058F67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FF36A8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84B75B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1EFED2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C6A052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A54790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5B4669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D83E2CC" w14:textId="77777777" w:rsidTr="001E767A">
        <w:trPr>
          <w:cantSplit/>
        </w:trPr>
        <w:tc>
          <w:tcPr>
            <w:tcW w:w="262" w:type="pct"/>
            <w:shd w:val="clear" w:color="auto" w:fill="auto"/>
            <w:hideMark/>
          </w:tcPr>
          <w:p w14:paraId="7C2DAFA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84</w:t>
            </w:r>
          </w:p>
        </w:tc>
        <w:tc>
          <w:tcPr>
            <w:tcW w:w="882" w:type="pct"/>
            <w:tcBorders>
              <w:top w:val="nil"/>
              <w:bottom w:val="nil"/>
            </w:tcBorders>
            <w:shd w:val="clear" w:color="auto" w:fill="auto"/>
          </w:tcPr>
          <w:p w14:paraId="7FB92D40" w14:textId="142B6305"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7E09F37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5ECD5EB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7B7678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20B5FB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964AA4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5E45C3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4B2E40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DE2BAE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E29328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1257980" w14:textId="77777777" w:rsidTr="001E767A">
        <w:trPr>
          <w:cantSplit/>
        </w:trPr>
        <w:tc>
          <w:tcPr>
            <w:tcW w:w="262" w:type="pct"/>
            <w:shd w:val="clear" w:color="auto" w:fill="auto"/>
            <w:hideMark/>
          </w:tcPr>
          <w:p w14:paraId="67A074B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85</w:t>
            </w:r>
          </w:p>
        </w:tc>
        <w:tc>
          <w:tcPr>
            <w:tcW w:w="882" w:type="pct"/>
            <w:tcBorders>
              <w:top w:val="nil"/>
              <w:bottom w:val="nil"/>
            </w:tcBorders>
            <w:shd w:val="clear" w:color="auto" w:fill="auto"/>
          </w:tcPr>
          <w:p w14:paraId="11AA6AB3" w14:textId="5F8264AC"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51CBFCD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19AEA2B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BA4F03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1A04E7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DEFE97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7DBCB0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60894C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23F4EF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1C5ED1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91CDDE7" w14:textId="77777777" w:rsidTr="001E767A">
        <w:trPr>
          <w:cantSplit/>
        </w:trPr>
        <w:tc>
          <w:tcPr>
            <w:tcW w:w="262" w:type="pct"/>
            <w:shd w:val="clear" w:color="auto" w:fill="auto"/>
            <w:hideMark/>
          </w:tcPr>
          <w:p w14:paraId="75B2FDC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86</w:t>
            </w:r>
          </w:p>
        </w:tc>
        <w:tc>
          <w:tcPr>
            <w:tcW w:w="882" w:type="pct"/>
            <w:tcBorders>
              <w:top w:val="nil"/>
              <w:bottom w:val="nil"/>
            </w:tcBorders>
            <w:shd w:val="clear" w:color="auto" w:fill="auto"/>
          </w:tcPr>
          <w:p w14:paraId="6EBF0380" w14:textId="285CFA9F"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30F62C8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6F17079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18B0FC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EEA5E0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026069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DD8873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6C8C64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F6CC9D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B885B2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DB699B9" w14:textId="77777777" w:rsidTr="001E767A">
        <w:trPr>
          <w:cantSplit/>
        </w:trPr>
        <w:tc>
          <w:tcPr>
            <w:tcW w:w="262" w:type="pct"/>
            <w:shd w:val="clear" w:color="auto" w:fill="auto"/>
            <w:hideMark/>
          </w:tcPr>
          <w:p w14:paraId="0379A36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87</w:t>
            </w:r>
          </w:p>
        </w:tc>
        <w:tc>
          <w:tcPr>
            <w:tcW w:w="882" w:type="pct"/>
            <w:tcBorders>
              <w:top w:val="nil"/>
              <w:bottom w:val="single" w:sz="4" w:space="0" w:color="auto"/>
            </w:tcBorders>
            <w:shd w:val="clear" w:color="auto" w:fill="auto"/>
          </w:tcPr>
          <w:p w14:paraId="6C7DD6D7" w14:textId="12075AF7"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32A7FA0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7130BFF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641D24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62DD72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7A48EE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F0BC8B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21F7A7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CAA996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7CBBA4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570445F" w14:textId="77777777" w:rsidTr="001E767A">
        <w:trPr>
          <w:cantSplit/>
        </w:trPr>
        <w:tc>
          <w:tcPr>
            <w:tcW w:w="262" w:type="pct"/>
            <w:shd w:val="clear" w:color="auto" w:fill="auto"/>
            <w:hideMark/>
          </w:tcPr>
          <w:p w14:paraId="11343D2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88</w:t>
            </w:r>
          </w:p>
        </w:tc>
        <w:tc>
          <w:tcPr>
            <w:tcW w:w="882" w:type="pct"/>
            <w:tcBorders>
              <w:bottom w:val="nil"/>
            </w:tcBorders>
            <w:shd w:val="clear" w:color="auto" w:fill="auto"/>
            <w:hideMark/>
          </w:tcPr>
          <w:p w14:paraId="1C1BC1A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Clock Monitor</w:t>
            </w:r>
          </w:p>
        </w:tc>
        <w:tc>
          <w:tcPr>
            <w:tcW w:w="1351" w:type="pct"/>
            <w:shd w:val="clear" w:color="auto" w:fill="auto"/>
            <w:hideMark/>
          </w:tcPr>
          <w:p w14:paraId="6FE05F5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Clock monitor error (CLMA5) (PE0)</w:t>
            </w:r>
          </w:p>
        </w:tc>
        <w:tc>
          <w:tcPr>
            <w:tcW w:w="313" w:type="pct"/>
            <w:shd w:val="clear" w:color="auto" w:fill="auto"/>
            <w:hideMark/>
          </w:tcPr>
          <w:p w14:paraId="0DB626E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FFF62D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37F42F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43909C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B38B70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9D3BB4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5AC3696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15AE93F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A47150A" w14:textId="77777777" w:rsidTr="001E767A">
        <w:trPr>
          <w:cantSplit/>
        </w:trPr>
        <w:tc>
          <w:tcPr>
            <w:tcW w:w="262" w:type="pct"/>
            <w:shd w:val="clear" w:color="auto" w:fill="auto"/>
            <w:hideMark/>
          </w:tcPr>
          <w:p w14:paraId="1EFBED3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89</w:t>
            </w:r>
          </w:p>
        </w:tc>
        <w:tc>
          <w:tcPr>
            <w:tcW w:w="882" w:type="pct"/>
            <w:tcBorders>
              <w:top w:val="nil"/>
              <w:bottom w:val="nil"/>
            </w:tcBorders>
            <w:shd w:val="clear" w:color="auto" w:fill="auto"/>
          </w:tcPr>
          <w:p w14:paraId="41C7543B" w14:textId="77777777" w:rsidR="00C57DE3" w:rsidRPr="003D580F" w:rsidRDefault="00C57DE3" w:rsidP="00C57DE3">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16F736B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Clock monitor error (CLMA6) (PE1)</w:t>
            </w:r>
          </w:p>
        </w:tc>
        <w:tc>
          <w:tcPr>
            <w:tcW w:w="313" w:type="pct"/>
            <w:tcBorders>
              <w:bottom w:val="single" w:sz="4" w:space="0" w:color="auto"/>
            </w:tcBorders>
            <w:shd w:val="clear" w:color="auto" w:fill="auto"/>
            <w:hideMark/>
          </w:tcPr>
          <w:p w14:paraId="24FA2DA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2CB5EAC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59FBE9D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3045F2D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0682A60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5D285F0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70D1FBA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hideMark/>
          </w:tcPr>
          <w:p w14:paraId="42B1639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BD4A99F" w14:textId="77777777" w:rsidTr="001E767A">
        <w:trPr>
          <w:cantSplit/>
        </w:trPr>
        <w:tc>
          <w:tcPr>
            <w:tcW w:w="262" w:type="pct"/>
            <w:shd w:val="clear" w:color="auto" w:fill="auto"/>
            <w:hideMark/>
          </w:tcPr>
          <w:p w14:paraId="03FEF16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90</w:t>
            </w:r>
          </w:p>
        </w:tc>
        <w:tc>
          <w:tcPr>
            <w:tcW w:w="882" w:type="pct"/>
            <w:tcBorders>
              <w:top w:val="nil"/>
              <w:bottom w:val="nil"/>
            </w:tcBorders>
            <w:shd w:val="clear" w:color="auto" w:fill="auto"/>
          </w:tcPr>
          <w:p w14:paraId="667FF546" w14:textId="3F3967DC"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55F17E1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2C7FBF6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BDFAED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F43135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B49FB6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03D54A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BE4C4F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265D43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78BDE1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17815BF" w14:textId="77777777" w:rsidTr="001E767A">
        <w:trPr>
          <w:cantSplit/>
        </w:trPr>
        <w:tc>
          <w:tcPr>
            <w:tcW w:w="262" w:type="pct"/>
            <w:shd w:val="clear" w:color="auto" w:fill="auto"/>
            <w:hideMark/>
          </w:tcPr>
          <w:p w14:paraId="787BFD3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91</w:t>
            </w:r>
          </w:p>
        </w:tc>
        <w:tc>
          <w:tcPr>
            <w:tcW w:w="882" w:type="pct"/>
            <w:tcBorders>
              <w:top w:val="nil"/>
              <w:bottom w:val="nil"/>
            </w:tcBorders>
            <w:shd w:val="clear" w:color="auto" w:fill="auto"/>
          </w:tcPr>
          <w:p w14:paraId="47AF347A" w14:textId="18522A42"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277CF70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001D7EB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6921A2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E02197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196F30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6F5570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D195C3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0F3548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1FF129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C2EA1A3" w14:textId="77777777" w:rsidTr="001E767A">
        <w:trPr>
          <w:cantSplit/>
        </w:trPr>
        <w:tc>
          <w:tcPr>
            <w:tcW w:w="262" w:type="pct"/>
            <w:shd w:val="clear" w:color="auto" w:fill="auto"/>
            <w:hideMark/>
          </w:tcPr>
          <w:p w14:paraId="06E72EC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92</w:t>
            </w:r>
          </w:p>
        </w:tc>
        <w:tc>
          <w:tcPr>
            <w:tcW w:w="882" w:type="pct"/>
            <w:tcBorders>
              <w:top w:val="nil"/>
              <w:bottom w:val="nil"/>
            </w:tcBorders>
            <w:shd w:val="clear" w:color="auto" w:fill="auto"/>
          </w:tcPr>
          <w:p w14:paraId="6DF9914E" w14:textId="232BD675"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1A484C7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62A9E65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AF7710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1B7DAF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557B26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065267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3816A6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6DC2D6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7C7199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CE75283" w14:textId="77777777" w:rsidTr="001E767A">
        <w:trPr>
          <w:cantSplit/>
        </w:trPr>
        <w:tc>
          <w:tcPr>
            <w:tcW w:w="262" w:type="pct"/>
            <w:shd w:val="clear" w:color="auto" w:fill="auto"/>
            <w:hideMark/>
          </w:tcPr>
          <w:p w14:paraId="73FB988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93</w:t>
            </w:r>
          </w:p>
        </w:tc>
        <w:tc>
          <w:tcPr>
            <w:tcW w:w="882" w:type="pct"/>
            <w:tcBorders>
              <w:top w:val="nil"/>
              <w:bottom w:val="nil"/>
            </w:tcBorders>
            <w:shd w:val="clear" w:color="auto" w:fill="auto"/>
          </w:tcPr>
          <w:p w14:paraId="161709E6" w14:textId="63CF0DFC"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0CE37F7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0E9DD9F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8BEA0A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425358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2834B3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1EA632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7EA18D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AC7FC3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523E3C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97A790C"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5155756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94</w:t>
            </w:r>
          </w:p>
        </w:tc>
        <w:tc>
          <w:tcPr>
            <w:tcW w:w="882" w:type="pct"/>
            <w:tcBorders>
              <w:top w:val="nil"/>
              <w:left w:val="single" w:sz="4" w:space="0" w:color="auto"/>
              <w:bottom w:val="nil"/>
              <w:right w:val="single" w:sz="4" w:space="0" w:color="auto"/>
            </w:tcBorders>
            <w:shd w:val="clear" w:color="auto" w:fill="auto"/>
          </w:tcPr>
          <w:p w14:paraId="56850BF0" w14:textId="77777777" w:rsidR="00C57DE3" w:rsidRPr="003D580F" w:rsidRDefault="00C57DE3" w:rsidP="00C57DE3">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27E02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CE726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07FBD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561F5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FCD5C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A0E08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D229E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D753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FA71FC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AE31833"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A8288D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95</w:t>
            </w:r>
          </w:p>
        </w:tc>
        <w:tc>
          <w:tcPr>
            <w:tcW w:w="882" w:type="pct"/>
            <w:tcBorders>
              <w:top w:val="nil"/>
              <w:left w:val="single" w:sz="4" w:space="0" w:color="auto"/>
              <w:bottom w:val="single" w:sz="4" w:space="0" w:color="auto"/>
              <w:right w:val="single" w:sz="4" w:space="0" w:color="auto"/>
            </w:tcBorders>
            <w:shd w:val="clear" w:color="auto" w:fill="auto"/>
          </w:tcPr>
          <w:p w14:paraId="6CC884E2" w14:textId="77777777" w:rsidR="00C57DE3" w:rsidRPr="003D580F" w:rsidRDefault="00C57DE3" w:rsidP="00C57DE3">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9EB7B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FA59E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586AE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0B0F2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50BA6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0B276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F47B1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2393F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AF0972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2BC0BA4"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4524010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96</w:t>
            </w:r>
          </w:p>
        </w:tc>
        <w:tc>
          <w:tcPr>
            <w:tcW w:w="882" w:type="pct"/>
            <w:tcBorders>
              <w:top w:val="single" w:sz="4" w:space="0" w:color="auto"/>
              <w:left w:val="single" w:sz="4" w:space="0" w:color="auto"/>
              <w:bottom w:val="nil"/>
              <w:right w:val="single" w:sz="4" w:space="0" w:color="auto"/>
            </w:tcBorders>
            <w:shd w:val="clear" w:color="auto" w:fill="auto"/>
            <w:hideMark/>
          </w:tcPr>
          <w:p w14:paraId="1147E1E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OSTM</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DB2208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OSTM1 Interrup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596AB1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02D84B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D493CA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DA8497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C16C25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029EC8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363D2F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07A1BC2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A5B371D"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63178CD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97</w:t>
            </w:r>
          </w:p>
        </w:tc>
        <w:tc>
          <w:tcPr>
            <w:tcW w:w="882" w:type="pct"/>
            <w:tcBorders>
              <w:top w:val="nil"/>
              <w:left w:val="single" w:sz="4" w:space="0" w:color="auto"/>
              <w:bottom w:val="nil"/>
              <w:right w:val="single" w:sz="4" w:space="0" w:color="auto"/>
            </w:tcBorders>
            <w:shd w:val="clear" w:color="auto" w:fill="auto"/>
            <w:hideMark/>
          </w:tcPr>
          <w:p w14:paraId="1983BE8C" w14:textId="77777777" w:rsidR="00C57DE3" w:rsidRPr="003D580F" w:rsidRDefault="00C57DE3" w:rsidP="00C57DE3">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6E31C68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OSTM2 Interrup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69A997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3FF25E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E5DF26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529FB7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6A0E31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534C18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3F1E9A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629E9F8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437DB28A"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185E466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98</w:t>
            </w:r>
          </w:p>
        </w:tc>
        <w:tc>
          <w:tcPr>
            <w:tcW w:w="882" w:type="pct"/>
            <w:tcBorders>
              <w:top w:val="nil"/>
              <w:left w:val="single" w:sz="4" w:space="0" w:color="auto"/>
              <w:bottom w:val="nil"/>
              <w:right w:val="single" w:sz="4" w:space="0" w:color="auto"/>
            </w:tcBorders>
            <w:shd w:val="clear" w:color="auto" w:fill="auto"/>
          </w:tcPr>
          <w:p w14:paraId="73BFA26D" w14:textId="77777777" w:rsidR="00C57DE3" w:rsidRPr="003D580F" w:rsidRDefault="00C57DE3" w:rsidP="00C57DE3">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C7149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6E2C1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9E478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2A990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3C6D3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35C29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78351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99905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443436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1325ED7"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4837361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99</w:t>
            </w:r>
          </w:p>
        </w:tc>
        <w:tc>
          <w:tcPr>
            <w:tcW w:w="882" w:type="pct"/>
            <w:tcBorders>
              <w:top w:val="nil"/>
              <w:left w:val="single" w:sz="4" w:space="0" w:color="auto"/>
              <w:bottom w:val="nil"/>
              <w:right w:val="single" w:sz="4" w:space="0" w:color="auto"/>
            </w:tcBorders>
            <w:shd w:val="clear" w:color="auto" w:fill="auto"/>
          </w:tcPr>
          <w:p w14:paraId="09230805" w14:textId="77777777" w:rsidR="00C57DE3" w:rsidRPr="003D580F" w:rsidRDefault="00C57DE3" w:rsidP="00C57DE3">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F75E5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EBF89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AD8F4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5E748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A941C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4E188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10090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803E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DFB6A8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03B3CE4"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046D0E8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00</w:t>
            </w:r>
          </w:p>
        </w:tc>
        <w:tc>
          <w:tcPr>
            <w:tcW w:w="882" w:type="pct"/>
            <w:tcBorders>
              <w:top w:val="nil"/>
              <w:left w:val="single" w:sz="4" w:space="0" w:color="auto"/>
              <w:bottom w:val="nil"/>
              <w:right w:val="single" w:sz="4" w:space="0" w:color="auto"/>
            </w:tcBorders>
            <w:shd w:val="clear" w:color="auto" w:fill="auto"/>
          </w:tcPr>
          <w:p w14:paraId="66D2781A" w14:textId="77777777" w:rsidR="00C57DE3" w:rsidRPr="003D580F" w:rsidRDefault="00C57DE3" w:rsidP="00C57DE3">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5671D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A316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251BC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A743F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E7F83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9E50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449E0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6F53E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AF1905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26D37D0" w14:textId="77777777" w:rsidTr="00C57DE3">
        <w:trPr>
          <w:cantSplit/>
        </w:trPr>
        <w:tc>
          <w:tcPr>
            <w:tcW w:w="262" w:type="pct"/>
            <w:tcBorders>
              <w:top w:val="single" w:sz="4" w:space="0" w:color="auto"/>
              <w:bottom w:val="single" w:sz="4" w:space="0" w:color="auto"/>
              <w:right w:val="single" w:sz="4" w:space="0" w:color="auto"/>
            </w:tcBorders>
            <w:shd w:val="clear" w:color="auto" w:fill="auto"/>
            <w:hideMark/>
          </w:tcPr>
          <w:p w14:paraId="7B9B9DC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01</w:t>
            </w:r>
          </w:p>
        </w:tc>
        <w:tc>
          <w:tcPr>
            <w:tcW w:w="882" w:type="pct"/>
            <w:tcBorders>
              <w:top w:val="nil"/>
              <w:left w:val="single" w:sz="4" w:space="0" w:color="auto"/>
              <w:bottom w:val="nil"/>
              <w:right w:val="single" w:sz="4" w:space="0" w:color="auto"/>
            </w:tcBorders>
            <w:shd w:val="clear" w:color="auto" w:fill="auto"/>
          </w:tcPr>
          <w:p w14:paraId="1C01399C" w14:textId="77777777" w:rsidR="00C57DE3" w:rsidRPr="003D580F" w:rsidRDefault="00C57DE3" w:rsidP="00C57DE3">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0BD4D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F0F44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D910C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6678B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31E21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BA7B1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1033B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9D971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5BA982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FCDF49A" w14:textId="77777777" w:rsidTr="00C57DE3">
        <w:trPr>
          <w:cantSplit/>
        </w:trPr>
        <w:tc>
          <w:tcPr>
            <w:tcW w:w="262" w:type="pct"/>
            <w:tcBorders>
              <w:top w:val="single" w:sz="4" w:space="0" w:color="auto"/>
              <w:bottom w:val="single" w:sz="4" w:space="0" w:color="auto"/>
              <w:right w:val="single" w:sz="4" w:space="0" w:color="auto"/>
            </w:tcBorders>
            <w:shd w:val="clear" w:color="auto" w:fill="auto"/>
            <w:hideMark/>
          </w:tcPr>
          <w:p w14:paraId="7303004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02</w:t>
            </w:r>
          </w:p>
        </w:tc>
        <w:tc>
          <w:tcPr>
            <w:tcW w:w="882" w:type="pct"/>
            <w:tcBorders>
              <w:top w:val="nil"/>
              <w:left w:val="single" w:sz="4" w:space="0" w:color="auto"/>
              <w:bottom w:val="single" w:sz="4" w:space="0" w:color="auto"/>
              <w:right w:val="single" w:sz="4" w:space="0" w:color="auto"/>
            </w:tcBorders>
            <w:shd w:val="clear" w:color="auto" w:fill="auto"/>
          </w:tcPr>
          <w:p w14:paraId="552D8159" w14:textId="77777777" w:rsidR="00C57DE3" w:rsidRPr="003D580F" w:rsidRDefault="00C57DE3" w:rsidP="00C57DE3">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C814F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D9153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0F650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A4728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CB41F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AFA50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5A219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C8160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201881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bl>
    <w:p w14:paraId="6FBF2633" w14:textId="2A78D0CD" w:rsidR="0017608E" w:rsidRPr="003D580F" w:rsidRDefault="008D67F4" w:rsidP="0017608E">
      <w:pPr>
        <w:pStyle w:val="af2"/>
        <w:rPr>
          <w:color w:val="FF0000"/>
        </w:rPr>
      </w:pPr>
      <w:r w:rsidRPr="003D580F">
        <w:rPr>
          <w:color w:val="FF0000"/>
        </w:rPr>
        <w:lastRenderedPageBreak/>
        <w:fldChar w:fldCharType="begin"/>
      </w:r>
      <w:r w:rsidRPr="003D580F">
        <w:rPr>
          <w:color w:val="FF0000"/>
        </w:rPr>
        <w:instrText xml:space="preserve"> REF _Ref449430932 \h </w:instrText>
      </w:r>
      <w:r w:rsidR="00623D73" w:rsidRPr="003D580F">
        <w:rPr>
          <w:color w:val="FF0000"/>
        </w:rPr>
        <w:instrText xml:space="preserve"> \* MERGEFORMAT </w:instrText>
      </w:r>
      <w:r w:rsidRPr="003D580F">
        <w:rPr>
          <w:color w:val="FF0000"/>
        </w:rPr>
      </w:r>
      <w:r w:rsidRPr="003D580F">
        <w:rPr>
          <w:color w:val="FF0000"/>
        </w:rPr>
        <w:fldChar w:fldCharType="separate"/>
      </w:r>
      <w:ins w:id="417" w:author="TAKATOSHI TAMAOKI" w:date="2017-04-04T21:53:00Z">
        <w:r w:rsidR="0024585A" w:rsidRPr="00405100">
          <w:rPr>
            <w:color w:val="FF0000"/>
          </w:rPr>
          <w:t xml:space="preserve">Table </w:t>
        </w:r>
        <w:r w:rsidR="0024585A">
          <w:rPr>
            <w:noProof/>
            <w:color w:val="FF0000"/>
          </w:rPr>
          <w:t>39</w:t>
        </w:r>
        <w:r w:rsidR="0024585A" w:rsidRPr="00405100">
          <w:rPr>
            <w:noProof/>
            <w:color w:val="FF0000"/>
          </w:rPr>
          <w:t>.</w:t>
        </w:r>
        <w:r w:rsidR="0024585A">
          <w:rPr>
            <w:noProof/>
            <w:color w:val="FF0000"/>
          </w:rPr>
          <w:t>18</w:t>
        </w:r>
      </w:ins>
      <w:del w:id="418" w:author="TAKATOSHI TAMAOKI" w:date="2017-03-24T12:12:00Z">
        <w:r w:rsidR="00261DAE" w:rsidRPr="003D580F" w:rsidDel="00C17DAC">
          <w:rPr>
            <w:color w:val="FF0000"/>
          </w:rPr>
          <w:delText xml:space="preserve">Table </w:delText>
        </w:r>
        <w:r w:rsidR="00261DAE" w:rsidRPr="003D580F" w:rsidDel="00C17DAC">
          <w:rPr>
            <w:noProof/>
            <w:color w:val="FF0000"/>
          </w:rPr>
          <w:delText>39.14</w:delText>
        </w:r>
      </w:del>
      <w:r w:rsidRPr="003D580F">
        <w:rPr>
          <w:color w:val="FF0000"/>
        </w:rPr>
        <w:fldChar w:fldCharType="end"/>
      </w:r>
      <w:r w:rsidR="0017608E" w:rsidRPr="003D580F">
        <w:rPr>
          <w:color w:val="FF0000"/>
        </w:rPr>
        <w:tab/>
        <w:t xml:space="preserve">List of Error Inputs </w:t>
      </w:r>
      <w:r w:rsidR="00631D25" w:rsidRPr="003D580F">
        <w:rPr>
          <w:color w:val="FF0000"/>
        </w:rPr>
        <w:t xml:space="preserve">of E2x-FCC1 </w:t>
      </w:r>
      <w:r w:rsidRPr="003D580F">
        <w:rPr>
          <w:color w:val="FF0000"/>
        </w:rPr>
        <w:t>(</w:t>
      </w:r>
      <w:r w:rsidRPr="003D580F">
        <w:rPr>
          <w:color w:val="FF0000"/>
        </w:rPr>
        <w:fldChar w:fldCharType="begin"/>
      </w:r>
      <w:r w:rsidRPr="003D580F">
        <w:rPr>
          <w:color w:val="FF0000"/>
        </w:rPr>
        <w:instrText xml:space="preserve"> SEQ List_of_Error_Inputs2 \* ARABIC </w:instrText>
      </w:r>
      <w:r w:rsidRPr="003D580F">
        <w:rPr>
          <w:color w:val="FF0000"/>
        </w:rPr>
        <w:fldChar w:fldCharType="separate"/>
      </w:r>
      <w:r w:rsidR="0024585A">
        <w:rPr>
          <w:noProof/>
          <w:color w:val="FF0000"/>
        </w:rPr>
        <w:t>4</w:t>
      </w:r>
      <w:r w:rsidRPr="003D580F">
        <w:rPr>
          <w:noProof/>
          <w:color w:val="FF0000"/>
        </w:rPr>
        <w:fldChar w:fldCharType="end"/>
      </w:r>
      <w:r w:rsidRPr="003D580F">
        <w:rPr>
          <w:color w:val="FF0000"/>
        </w:rPr>
        <w:t>/</w:t>
      </w:r>
      <w:r w:rsidR="00F34CA5" w:rsidRPr="003D580F">
        <w:rPr>
          <w:color w:val="FF0000"/>
        </w:rPr>
        <w:t>10</w:t>
      </w:r>
      <w:r w:rsidRPr="003D580F">
        <w:rPr>
          <w:color w:val="FF000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2E720E0A" w14:textId="77777777" w:rsidTr="001E767A">
        <w:trPr>
          <w:cantSplit/>
          <w:trHeight w:val="1134"/>
          <w:tblHeader/>
        </w:trPr>
        <w:tc>
          <w:tcPr>
            <w:tcW w:w="262" w:type="pct"/>
            <w:shd w:val="pct15" w:color="auto" w:fill="auto"/>
            <w:vAlign w:val="bottom"/>
            <w:hideMark/>
          </w:tcPr>
          <w:p w14:paraId="65C6D741"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No.</w:t>
            </w:r>
          </w:p>
        </w:tc>
        <w:tc>
          <w:tcPr>
            <w:tcW w:w="882" w:type="pct"/>
            <w:shd w:val="pct15" w:color="auto" w:fill="auto"/>
            <w:vAlign w:val="bottom"/>
            <w:hideMark/>
          </w:tcPr>
          <w:p w14:paraId="183CD273"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odule</w:t>
            </w:r>
          </w:p>
        </w:tc>
        <w:tc>
          <w:tcPr>
            <w:tcW w:w="1351" w:type="pct"/>
            <w:shd w:val="pct15" w:color="auto" w:fill="auto"/>
            <w:vAlign w:val="bottom"/>
            <w:hideMark/>
          </w:tcPr>
          <w:p w14:paraId="70624696"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 sources</w:t>
            </w:r>
          </w:p>
        </w:tc>
        <w:tc>
          <w:tcPr>
            <w:tcW w:w="313" w:type="pct"/>
            <w:shd w:val="pct15" w:color="auto" w:fill="auto"/>
            <w:textDirection w:val="btLr"/>
            <w:vAlign w:val="bottom"/>
            <w:hideMark/>
          </w:tcPr>
          <w:p w14:paraId="053AED45"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Error Flag </w:t>
            </w:r>
            <w:r w:rsidRPr="003D580F">
              <w:rPr>
                <w:rFonts w:asciiTheme="majorHAnsi" w:hAnsiTheme="majorHAnsi" w:cstheme="majorHAnsi"/>
                <w:color w:val="FF0000"/>
              </w:rPr>
              <w:br/>
              <w:t>Set</w:t>
            </w:r>
          </w:p>
        </w:tc>
        <w:tc>
          <w:tcPr>
            <w:tcW w:w="313" w:type="pct"/>
            <w:shd w:val="pct15" w:color="auto" w:fill="auto"/>
            <w:textDirection w:val="btLr"/>
            <w:vAlign w:val="bottom"/>
            <w:hideMark/>
          </w:tcPr>
          <w:p w14:paraId="40AD1E73"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askable Interrupt</w:t>
            </w:r>
          </w:p>
        </w:tc>
        <w:tc>
          <w:tcPr>
            <w:tcW w:w="313" w:type="pct"/>
            <w:shd w:val="pct15" w:color="auto" w:fill="auto"/>
            <w:textDirection w:val="btLr"/>
            <w:vAlign w:val="bottom"/>
            <w:hideMark/>
          </w:tcPr>
          <w:p w14:paraId="4C75E5F6"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FE level Interrupt</w:t>
            </w:r>
          </w:p>
        </w:tc>
        <w:tc>
          <w:tcPr>
            <w:tcW w:w="313" w:type="pct"/>
            <w:shd w:val="pct15" w:color="auto" w:fill="auto"/>
            <w:textDirection w:val="btLr"/>
            <w:vAlign w:val="bottom"/>
            <w:hideMark/>
          </w:tcPr>
          <w:p w14:paraId="6203F372"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Internal </w:t>
            </w:r>
            <w:r w:rsidRPr="003D580F">
              <w:rPr>
                <w:rFonts w:asciiTheme="majorHAnsi" w:hAnsiTheme="majorHAnsi" w:cstheme="majorHAnsi"/>
                <w:color w:val="FF0000"/>
              </w:rPr>
              <w:br/>
              <w:t>Reset</w:t>
            </w:r>
          </w:p>
        </w:tc>
        <w:tc>
          <w:tcPr>
            <w:tcW w:w="313" w:type="pct"/>
            <w:shd w:val="pct15" w:color="auto" w:fill="auto"/>
            <w:textDirection w:val="btLr"/>
            <w:vAlign w:val="bottom"/>
            <w:hideMark/>
          </w:tcPr>
          <w:p w14:paraId="4C9F3787"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OUT Output</w:t>
            </w:r>
          </w:p>
        </w:tc>
        <w:tc>
          <w:tcPr>
            <w:tcW w:w="313" w:type="pct"/>
            <w:shd w:val="pct15" w:color="auto" w:fill="auto"/>
            <w:textDirection w:val="btLr"/>
            <w:vAlign w:val="bottom"/>
            <w:hideMark/>
          </w:tcPr>
          <w:p w14:paraId="13220B17"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elay Timer Start</w:t>
            </w:r>
          </w:p>
        </w:tc>
        <w:tc>
          <w:tcPr>
            <w:tcW w:w="313" w:type="pct"/>
            <w:shd w:val="pct15" w:color="auto" w:fill="auto"/>
            <w:textDirection w:val="btLr"/>
            <w:vAlign w:val="bottom"/>
            <w:hideMark/>
          </w:tcPr>
          <w:p w14:paraId="1C102B0E"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CLS Error Interrupt</w:t>
            </w:r>
          </w:p>
        </w:tc>
        <w:tc>
          <w:tcPr>
            <w:tcW w:w="313" w:type="pct"/>
            <w:shd w:val="pct15" w:color="auto" w:fill="auto"/>
            <w:textDirection w:val="btLr"/>
            <w:vAlign w:val="bottom"/>
            <w:hideMark/>
          </w:tcPr>
          <w:p w14:paraId="33506651"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Port Safe State</w:t>
            </w:r>
          </w:p>
        </w:tc>
      </w:tr>
      <w:tr w:rsidR="003D580F" w:rsidRPr="003D580F" w14:paraId="3B8C8A07"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62B65031" w14:textId="0424E2C1" w:rsidR="001E767A" w:rsidRPr="003D580F" w:rsidRDefault="00C57DE3" w:rsidP="001E767A">
            <w:pPr>
              <w:pStyle w:val="af0"/>
              <w:rPr>
                <w:rFonts w:asciiTheme="majorHAnsi" w:hAnsiTheme="majorHAnsi" w:cstheme="majorHAnsi"/>
                <w:color w:val="FF0000"/>
              </w:rPr>
            </w:pPr>
            <w:r w:rsidRPr="003D580F">
              <w:rPr>
                <w:rFonts w:asciiTheme="majorHAnsi" w:hAnsiTheme="majorHAnsi" w:cstheme="majorHAnsi"/>
                <w:color w:val="FF0000"/>
              </w:rPr>
              <w:t>103</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2F52C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85019" w14:textId="77777777" w:rsidR="001E767A" w:rsidRPr="003D580F" w:rsidRDefault="001E767A" w:rsidP="001E767A">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75AFD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E6AB8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4E78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62BAD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A791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7EB2E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A155A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35FC16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67DAF66" w14:textId="77777777" w:rsidTr="001E767A">
        <w:trPr>
          <w:cantSplit/>
        </w:trPr>
        <w:tc>
          <w:tcPr>
            <w:tcW w:w="262" w:type="pct"/>
            <w:tcBorders>
              <w:top w:val="single" w:sz="4" w:space="0" w:color="auto"/>
              <w:bottom w:val="single" w:sz="4" w:space="0" w:color="auto"/>
              <w:right w:val="single" w:sz="4" w:space="0" w:color="auto"/>
            </w:tcBorders>
            <w:shd w:val="clear" w:color="auto" w:fill="auto"/>
          </w:tcPr>
          <w:p w14:paraId="3C8AEECA" w14:textId="2D8B6985"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04</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F79765" w14:textId="585BD879"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7D9A2"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E4CA75" w14:textId="568C8CE5"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37C397" w14:textId="69061F74"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5776F0" w14:textId="2AF1A56B"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7A8B11" w14:textId="1363D284"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35AF4A" w14:textId="778FC0DB"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9298DA" w14:textId="60E68685"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FEBD69" w14:textId="06C38AFD"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4B5334C" w14:textId="16B7CA41" w:rsidR="00C57DE3" w:rsidRPr="003D580F" w:rsidRDefault="00C57DE3" w:rsidP="00C57DE3">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r>
      <w:tr w:rsidR="003D580F" w:rsidRPr="003D580F" w14:paraId="72E14AF4"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19980C2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05</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1622C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422A5A"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5F9FB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F850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1F2AF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F51B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AFB8F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57DED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0D4C9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740900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ED5D541" w14:textId="77777777" w:rsidTr="001E767A">
        <w:trPr>
          <w:cantSplit/>
        </w:trPr>
        <w:tc>
          <w:tcPr>
            <w:tcW w:w="262" w:type="pct"/>
            <w:shd w:val="clear" w:color="auto" w:fill="auto"/>
            <w:hideMark/>
          </w:tcPr>
          <w:p w14:paraId="4805759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06</w:t>
            </w:r>
          </w:p>
        </w:tc>
        <w:tc>
          <w:tcPr>
            <w:tcW w:w="882" w:type="pct"/>
            <w:shd w:val="clear" w:color="auto" w:fill="D9D9D9" w:themeFill="background1" w:themeFillShade="D9"/>
            <w:hideMark/>
          </w:tcPr>
          <w:p w14:paraId="147DF55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3F3A7E6C" w14:textId="77777777" w:rsidR="00C57DE3" w:rsidRPr="003D580F" w:rsidRDefault="00C57DE3" w:rsidP="00C57DE3">
            <w:pPr>
              <w:pStyle w:val="af0"/>
              <w:rPr>
                <w:rFonts w:asciiTheme="majorHAnsi" w:hAnsiTheme="majorHAnsi" w:cstheme="majorHAnsi"/>
                <w:color w:val="FF0000"/>
              </w:rPr>
            </w:pPr>
          </w:p>
        </w:tc>
        <w:tc>
          <w:tcPr>
            <w:tcW w:w="313" w:type="pct"/>
            <w:shd w:val="clear" w:color="auto" w:fill="D9D9D9" w:themeFill="background1" w:themeFillShade="D9"/>
          </w:tcPr>
          <w:p w14:paraId="4210D15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A3B19B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855928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5E2850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E173F4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CE374C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D0435B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58E4AB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EE37259" w14:textId="77777777" w:rsidTr="001E767A">
        <w:trPr>
          <w:cantSplit/>
        </w:trPr>
        <w:tc>
          <w:tcPr>
            <w:tcW w:w="262" w:type="pct"/>
            <w:shd w:val="clear" w:color="auto" w:fill="auto"/>
            <w:hideMark/>
          </w:tcPr>
          <w:p w14:paraId="7C62F8F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07</w:t>
            </w:r>
          </w:p>
        </w:tc>
        <w:tc>
          <w:tcPr>
            <w:tcW w:w="882" w:type="pct"/>
            <w:shd w:val="clear" w:color="auto" w:fill="D9D9D9" w:themeFill="background1" w:themeFillShade="D9"/>
            <w:hideMark/>
          </w:tcPr>
          <w:p w14:paraId="7BF66AE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37702943" w14:textId="77777777" w:rsidR="00C57DE3" w:rsidRPr="003D580F" w:rsidRDefault="00C57DE3" w:rsidP="00C57DE3">
            <w:pPr>
              <w:pStyle w:val="af0"/>
              <w:rPr>
                <w:rFonts w:asciiTheme="majorHAnsi" w:hAnsiTheme="majorHAnsi" w:cstheme="majorHAnsi"/>
                <w:color w:val="FF0000"/>
              </w:rPr>
            </w:pPr>
          </w:p>
        </w:tc>
        <w:tc>
          <w:tcPr>
            <w:tcW w:w="313" w:type="pct"/>
            <w:shd w:val="clear" w:color="auto" w:fill="D9D9D9" w:themeFill="background1" w:themeFillShade="D9"/>
          </w:tcPr>
          <w:p w14:paraId="64EBC73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446FEB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2A7B6D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71DF43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32F2FC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449F0C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3A65D8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05DF09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64F0B31" w14:textId="77777777" w:rsidTr="001E767A">
        <w:trPr>
          <w:cantSplit/>
        </w:trPr>
        <w:tc>
          <w:tcPr>
            <w:tcW w:w="262" w:type="pct"/>
            <w:shd w:val="clear" w:color="auto" w:fill="auto"/>
            <w:hideMark/>
          </w:tcPr>
          <w:p w14:paraId="26A6A19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08</w:t>
            </w:r>
          </w:p>
        </w:tc>
        <w:tc>
          <w:tcPr>
            <w:tcW w:w="882" w:type="pct"/>
            <w:shd w:val="clear" w:color="auto" w:fill="D9D9D9" w:themeFill="background1" w:themeFillShade="D9"/>
            <w:hideMark/>
          </w:tcPr>
          <w:p w14:paraId="6191EF0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368AC857" w14:textId="77777777" w:rsidR="00C57DE3" w:rsidRPr="003D580F" w:rsidRDefault="00C57DE3" w:rsidP="00C57DE3">
            <w:pPr>
              <w:pStyle w:val="af0"/>
              <w:rPr>
                <w:rFonts w:asciiTheme="majorHAnsi" w:hAnsiTheme="majorHAnsi" w:cstheme="majorHAnsi"/>
                <w:color w:val="FF0000"/>
              </w:rPr>
            </w:pPr>
          </w:p>
        </w:tc>
        <w:tc>
          <w:tcPr>
            <w:tcW w:w="313" w:type="pct"/>
            <w:shd w:val="clear" w:color="auto" w:fill="D9D9D9" w:themeFill="background1" w:themeFillShade="D9"/>
          </w:tcPr>
          <w:p w14:paraId="0534765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8ABCA8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1868E3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20AABA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E67C6B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E3F1D6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658D6F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93BCDB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0638A0B" w14:textId="77777777" w:rsidTr="001E767A">
        <w:trPr>
          <w:cantSplit/>
        </w:trPr>
        <w:tc>
          <w:tcPr>
            <w:tcW w:w="262" w:type="pct"/>
            <w:shd w:val="clear" w:color="auto" w:fill="auto"/>
            <w:hideMark/>
          </w:tcPr>
          <w:p w14:paraId="116D355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09</w:t>
            </w:r>
          </w:p>
        </w:tc>
        <w:tc>
          <w:tcPr>
            <w:tcW w:w="882" w:type="pct"/>
            <w:shd w:val="clear" w:color="auto" w:fill="D9D9D9" w:themeFill="background1" w:themeFillShade="D9"/>
            <w:hideMark/>
          </w:tcPr>
          <w:p w14:paraId="25A4ED1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4328E0C0" w14:textId="77777777" w:rsidR="00C57DE3" w:rsidRPr="003D580F" w:rsidRDefault="00C57DE3" w:rsidP="00C57DE3">
            <w:pPr>
              <w:pStyle w:val="af0"/>
              <w:rPr>
                <w:rFonts w:asciiTheme="majorHAnsi" w:hAnsiTheme="majorHAnsi" w:cstheme="majorHAnsi"/>
                <w:color w:val="FF0000"/>
              </w:rPr>
            </w:pPr>
          </w:p>
        </w:tc>
        <w:tc>
          <w:tcPr>
            <w:tcW w:w="313" w:type="pct"/>
            <w:shd w:val="clear" w:color="auto" w:fill="D9D9D9" w:themeFill="background1" w:themeFillShade="D9"/>
          </w:tcPr>
          <w:p w14:paraId="12430B9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12000D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3CCE3F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65151F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8C3550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8A148D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E73C6B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A9AD17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D540FEF" w14:textId="77777777" w:rsidTr="001E767A">
        <w:trPr>
          <w:cantSplit/>
        </w:trPr>
        <w:tc>
          <w:tcPr>
            <w:tcW w:w="262" w:type="pct"/>
            <w:shd w:val="clear" w:color="auto" w:fill="auto"/>
            <w:hideMark/>
          </w:tcPr>
          <w:p w14:paraId="15B3957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10</w:t>
            </w:r>
          </w:p>
        </w:tc>
        <w:tc>
          <w:tcPr>
            <w:tcW w:w="882" w:type="pct"/>
            <w:shd w:val="clear" w:color="auto" w:fill="D9D9D9" w:themeFill="background1" w:themeFillShade="D9"/>
            <w:hideMark/>
          </w:tcPr>
          <w:p w14:paraId="257A15C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57A15BF0" w14:textId="77777777" w:rsidR="00C57DE3" w:rsidRPr="003D580F" w:rsidRDefault="00C57DE3" w:rsidP="00C57DE3">
            <w:pPr>
              <w:pStyle w:val="af0"/>
              <w:rPr>
                <w:rFonts w:asciiTheme="majorHAnsi" w:hAnsiTheme="majorHAnsi" w:cstheme="majorHAnsi"/>
                <w:color w:val="FF0000"/>
              </w:rPr>
            </w:pPr>
          </w:p>
        </w:tc>
        <w:tc>
          <w:tcPr>
            <w:tcW w:w="313" w:type="pct"/>
            <w:shd w:val="clear" w:color="auto" w:fill="D9D9D9" w:themeFill="background1" w:themeFillShade="D9"/>
          </w:tcPr>
          <w:p w14:paraId="6450E35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E2DB88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B0CD09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5A9DCA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08309A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E15FF5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CF29FB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2E66F9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4B4C69F" w14:textId="77777777" w:rsidTr="001E767A">
        <w:trPr>
          <w:cantSplit/>
        </w:trPr>
        <w:tc>
          <w:tcPr>
            <w:tcW w:w="262" w:type="pct"/>
            <w:shd w:val="clear" w:color="auto" w:fill="auto"/>
            <w:hideMark/>
          </w:tcPr>
          <w:p w14:paraId="0CF4050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11</w:t>
            </w:r>
          </w:p>
        </w:tc>
        <w:tc>
          <w:tcPr>
            <w:tcW w:w="882" w:type="pct"/>
            <w:tcBorders>
              <w:bottom w:val="single" w:sz="4" w:space="0" w:color="auto"/>
            </w:tcBorders>
            <w:shd w:val="clear" w:color="auto" w:fill="D9D9D9" w:themeFill="background1" w:themeFillShade="D9"/>
            <w:hideMark/>
          </w:tcPr>
          <w:p w14:paraId="08711EF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76BE4352" w14:textId="77777777" w:rsidR="00C57DE3" w:rsidRPr="003D580F" w:rsidRDefault="00C57DE3" w:rsidP="00C57DE3">
            <w:pPr>
              <w:pStyle w:val="af0"/>
              <w:rPr>
                <w:rFonts w:asciiTheme="majorHAnsi" w:hAnsiTheme="majorHAnsi" w:cstheme="majorHAnsi"/>
                <w:color w:val="FF0000"/>
              </w:rPr>
            </w:pPr>
          </w:p>
        </w:tc>
        <w:tc>
          <w:tcPr>
            <w:tcW w:w="313" w:type="pct"/>
            <w:shd w:val="clear" w:color="auto" w:fill="D9D9D9" w:themeFill="background1" w:themeFillShade="D9"/>
          </w:tcPr>
          <w:p w14:paraId="7C298D3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11B242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947271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9B464C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88B90B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D3CB06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C49128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A59739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5E546C3" w14:textId="77777777" w:rsidTr="001E767A">
        <w:trPr>
          <w:cantSplit/>
        </w:trPr>
        <w:tc>
          <w:tcPr>
            <w:tcW w:w="262" w:type="pct"/>
            <w:shd w:val="clear" w:color="auto" w:fill="auto"/>
            <w:hideMark/>
          </w:tcPr>
          <w:p w14:paraId="263475E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12</w:t>
            </w:r>
          </w:p>
        </w:tc>
        <w:tc>
          <w:tcPr>
            <w:tcW w:w="882" w:type="pct"/>
            <w:tcBorders>
              <w:bottom w:val="nil"/>
            </w:tcBorders>
            <w:shd w:val="clear" w:color="auto" w:fill="auto"/>
            <w:hideMark/>
          </w:tcPr>
          <w:p w14:paraId="459C55A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Mode Error</w:t>
            </w:r>
          </w:p>
        </w:tc>
        <w:tc>
          <w:tcPr>
            <w:tcW w:w="1351" w:type="pct"/>
            <w:shd w:val="clear" w:color="auto" w:fill="auto"/>
            <w:hideMark/>
          </w:tcPr>
          <w:p w14:paraId="198F5BC9" w14:textId="7EFD2D49"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Unintended Debug Enable detection (PE0)</w:t>
            </w:r>
          </w:p>
        </w:tc>
        <w:tc>
          <w:tcPr>
            <w:tcW w:w="313" w:type="pct"/>
            <w:shd w:val="clear" w:color="auto" w:fill="auto"/>
            <w:hideMark/>
          </w:tcPr>
          <w:p w14:paraId="2BC0FF9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61B22D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A13A4A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E9FCC9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378B2D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872CBB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26FDCF8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720F095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6DC8A3CF" w14:textId="77777777" w:rsidTr="001E767A">
        <w:trPr>
          <w:cantSplit/>
        </w:trPr>
        <w:tc>
          <w:tcPr>
            <w:tcW w:w="262" w:type="pct"/>
            <w:shd w:val="clear" w:color="auto" w:fill="auto"/>
            <w:hideMark/>
          </w:tcPr>
          <w:p w14:paraId="07D874B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13</w:t>
            </w:r>
          </w:p>
        </w:tc>
        <w:tc>
          <w:tcPr>
            <w:tcW w:w="882" w:type="pct"/>
            <w:tcBorders>
              <w:top w:val="nil"/>
              <w:bottom w:val="nil"/>
            </w:tcBorders>
            <w:shd w:val="clear" w:color="auto" w:fill="auto"/>
          </w:tcPr>
          <w:p w14:paraId="16017994" w14:textId="77777777" w:rsidR="00C57DE3" w:rsidRPr="003D580F" w:rsidRDefault="00C57DE3" w:rsidP="00C57DE3">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51A1DCFC" w14:textId="32CC8C55"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Unintended Debug Enable detection (PE1)</w:t>
            </w:r>
          </w:p>
        </w:tc>
        <w:tc>
          <w:tcPr>
            <w:tcW w:w="313" w:type="pct"/>
            <w:tcBorders>
              <w:bottom w:val="single" w:sz="4" w:space="0" w:color="auto"/>
            </w:tcBorders>
            <w:shd w:val="clear" w:color="auto" w:fill="auto"/>
            <w:hideMark/>
          </w:tcPr>
          <w:p w14:paraId="49A78E8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3C14C3B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03A50D1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6DF2E08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199C59F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1E34E23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6DD6AD9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hideMark/>
          </w:tcPr>
          <w:p w14:paraId="5FCD9B3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0DEFDFA" w14:textId="77777777" w:rsidTr="001E767A">
        <w:trPr>
          <w:cantSplit/>
        </w:trPr>
        <w:tc>
          <w:tcPr>
            <w:tcW w:w="262" w:type="pct"/>
            <w:shd w:val="clear" w:color="auto" w:fill="auto"/>
            <w:hideMark/>
          </w:tcPr>
          <w:p w14:paraId="45412EB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14</w:t>
            </w:r>
          </w:p>
        </w:tc>
        <w:tc>
          <w:tcPr>
            <w:tcW w:w="882" w:type="pct"/>
            <w:tcBorders>
              <w:top w:val="nil"/>
              <w:bottom w:val="nil"/>
            </w:tcBorders>
            <w:shd w:val="clear" w:color="auto" w:fill="auto"/>
          </w:tcPr>
          <w:p w14:paraId="70A904C1" w14:textId="19586154"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1F2852C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68FB8CA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54FDB0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391844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08BE27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17AFCA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63BEA1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390302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D93F9B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612FA21" w14:textId="77777777" w:rsidTr="001E767A">
        <w:trPr>
          <w:cantSplit/>
        </w:trPr>
        <w:tc>
          <w:tcPr>
            <w:tcW w:w="262" w:type="pct"/>
            <w:shd w:val="clear" w:color="auto" w:fill="auto"/>
            <w:hideMark/>
          </w:tcPr>
          <w:p w14:paraId="25C2314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15</w:t>
            </w:r>
          </w:p>
        </w:tc>
        <w:tc>
          <w:tcPr>
            <w:tcW w:w="882" w:type="pct"/>
            <w:tcBorders>
              <w:top w:val="nil"/>
              <w:bottom w:val="nil"/>
            </w:tcBorders>
            <w:shd w:val="clear" w:color="auto" w:fill="auto"/>
          </w:tcPr>
          <w:p w14:paraId="25E8E88E" w14:textId="6E9A92C1"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732E43C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50EC4D3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45A275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1A42CF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25CE87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14E67E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7F4165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A0A5F0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AEC4B5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9082339" w14:textId="77777777" w:rsidTr="001E767A">
        <w:trPr>
          <w:cantSplit/>
        </w:trPr>
        <w:tc>
          <w:tcPr>
            <w:tcW w:w="262" w:type="pct"/>
            <w:shd w:val="clear" w:color="auto" w:fill="auto"/>
            <w:hideMark/>
          </w:tcPr>
          <w:p w14:paraId="5112C6A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16</w:t>
            </w:r>
          </w:p>
        </w:tc>
        <w:tc>
          <w:tcPr>
            <w:tcW w:w="882" w:type="pct"/>
            <w:tcBorders>
              <w:top w:val="nil"/>
              <w:bottom w:val="nil"/>
            </w:tcBorders>
            <w:shd w:val="clear" w:color="auto" w:fill="auto"/>
          </w:tcPr>
          <w:p w14:paraId="585C3934" w14:textId="3AFCDBA4"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650B6AB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020AAF4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EF1F4E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34C324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D31DD2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CFD272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6D51B0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879C29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22BE54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3A56CAC" w14:textId="77777777" w:rsidTr="001E767A">
        <w:trPr>
          <w:cantSplit/>
        </w:trPr>
        <w:tc>
          <w:tcPr>
            <w:tcW w:w="262" w:type="pct"/>
            <w:shd w:val="clear" w:color="auto" w:fill="auto"/>
            <w:hideMark/>
          </w:tcPr>
          <w:p w14:paraId="683C055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17</w:t>
            </w:r>
          </w:p>
        </w:tc>
        <w:tc>
          <w:tcPr>
            <w:tcW w:w="882" w:type="pct"/>
            <w:tcBorders>
              <w:top w:val="nil"/>
              <w:bottom w:val="nil"/>
            </w:tcBorders>
            <w:shd w:val="clear" w:color="auto" w:fill="auto"/>
          </w:tcPr>
          <w:p w14:paraId="61A6C1CF" w14:textId="11830137"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55661A2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4906695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6031AC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026E95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FD14B3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B3EB2A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F58835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1B27B5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731917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D3B801B" w14:textId="77777777" w:rsidTr="001E767A">
        <w:trPr>
          <w:cantSplit/>
        </w:trPr>
        <w:tc>
          <w:tcPr>
            <w:tcW w:w="262" w:type="pct"/>
            <w:shd w:val="clear" w:color="auto" w:fill="auto"/>
            <w:hideMark/>
          </w:tcPr>
          <w:p w14:paraId="0C46ED6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18</w:t>
            </w:r>
          </w:p>
        </w:tc>
        <w:tc>
          <w:tcPr>
            <w:tcW w:w="882" w:type="pct"/>
            <w:tcBorders>
              <w:top w:val="nil"/>
              <w:bottom w:val="nil"/>
            </w:tcBorders>
            <w:shd w:val="clear" w:color="auto" w:fill="auto"/>
          </w:tcPr>
          <w:p w14:paraId="180E9057" w14:textId="69D25E44"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01C4201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5C10CF7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BF3639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3408F8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ECE97D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6A4DC1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D9D34C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2FE93E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B7BF39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662C10B" w14:textId="77777777" w:rsidTr="001E767A">
        <w:trPr>
          <w:cantSplit/>
        </w:trPr>
        <w:tc>
          <w:tcPr>
            <w:tcW w:w="262" w:type="pct"/>
            <w:shd w:val="clear" w:color="auto" w:fill="auto"/>
            <w:hideMark/>
          </w:tcPr>
          <w:p w14:paraId="5EAE466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19</w:t>
            </w:r>
          </w:p>
        </w:tc>
        <w:tc>
          <w:tcPr>
            <w:tcW w:w="882" w:type="pct"/>
            <w:tcBorders>
              <w:top w:val="nil"/>
            </w:tcBorders>
            <w:shd w:val="clear" w:color="auto" w:fill="auto"/>
          </w:tcPr>
          <w:p w14:paraId="5ECFB8E7" w14:textId="467734E3"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61F56DC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1F82434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35C445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5B6FBB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7E2D50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414111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0E0702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D3A747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693925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399C258" w14:textId="77777777" w:rsidTr="001E767A">
        <w:trPr>
          <w:cantSplit/>
        </w:trPr>
        <w:tc>
          <w:tcPr>
            <w:tcW w:w="262" w:type="pct"/>
            <w:shd w:val="clear" w:color="auto" w:fill="auto"/>
            <w:hideMark/>
          </w:tcPr>
          <w:p w14:paraId="55D243D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20</w:t>
            </w:r>
          </w:p>
        </w:tc>
        <w:tc>
          <w:tcPr>
            <w:tcW w:w="882" w:type="pct"/>
            <w:tcBorders>
              <w:bottom w:val="nil"/>
            </w:tcBorders>
            <w:shd w:val="clear" w:color="auto" w:fill="auto"/>
            <w:hideMark/>
          </w:tcPr>
          <w:p w14:paraId="7E828F69" w14:textId="6634CEAA"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PEG error</w:t>
            </w:r>
          </w:p>
        </w:tc>
        <w:tc>
          <w:tcPr>
            <w:tcW w:w="1351" w:type="pct"/>
            <w:shd w:val="clear" w:color="auto" w:fill="auto"/>
            <w:hideMark/>
          </w:tcPr>
          <w:p w14:paraId="71C4A15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PEG error (PE0)  Detected in a read request from PE0 to the others LRAM</w:t>
            </w:r>
          </w:p>
        </w:tc>
        <w:tc>
          <w:tcPr>
            <w:tcW w:w="313" w:type="pct"/>
            <w:shd w:val="clear" w:color="auto" w:fill="auto"/>
          </w:tcPr>
          <w:p w14:paraId="1F6E333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61AE954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01A17A4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2ADD5D4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094F171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A35FDE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445B352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tcPr>
          <w:p w14:paraId="7A12858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D1FEEDB" w14:textId="77777777" w:rsidTr="001E767A">
        <w:trPr>
          <w:cantSplit/>
        </w:trPr>
        <w:tc>
          <w:tcPr>
            <w:tcW w:w="262" w:type="pct"/>
            <w:shd w:val="clear" w:color="auto" w:fill="auto"/>
            <w:hideMark/>
          </w:tcPr>
          <w:p w14:paraId="2CC1814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21</w:t>
            </w:r>
          </w:p>
        </w:tc>
        <w:tc>
          <w:tcPr>
            <w:tcW w:w="882" w:type="pct"/>
            <w:tcBorders>
              <w:top w:val="nil"/>
              <w:bottom w:val="nil"/>
            </w:tcBorders>
            <w:shd w:val="clear" w:color="auto" w:fill="auto"/>
            <w:hideMark/>
          </w:tcPr>
          <w:p w14:paraId="1688B245" w14:textId="12E946AC" w:rsidR="00C57DE3" w:rsidRPr="003D580F" w:rsidRDefault="00C57DE3" w:rsidP="00C57DE3">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152BCD1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PEG error (PE1)  Detected in a read request from PE1 to the others LRAM</w:t>
            </w:r>
          </w:p>
        </w:tc>
        <w:tc>
          <w:tcPr>
            <w:tcW w:w="313" w:type="pct"/>
            <w:tcBorders>
              <w:bottom w:val="single" w:sz="4" w:space="0" w:color="auto"/>
            </w:tcBorders>
            <w:shd w:val="clear" w:color="auto" w:fill="auto"/>
          </w:tcPr>
          <w:p w14:paraId="4C68DFC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6E5C992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716C1CD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5B9A923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53E7E71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0298AC5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3618DA7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tcPr>
          <w:p w14:paraId="728255B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BC65F3F" w14:textId="77777777" w:rsidTr="001E767A">
        <w:trPr>
          <w:cantSplit/>
        </w:trPr>
        <w:tc>
          <w:tcPr>
            <w:tcW w:w="262" w:type="pct"/>
            <w:shd w:val="clear" w:color="auto" w:fill="auto"/>
            <w:hideMark/>
          </w:tcPr>
          <w:p w14:paraId="1D1B0E3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22</w:t>
            </w:r>
          </w:p>
        </w:tc>
        <w:tc>
          <w:tcPr>
            <w:tcW w:w="882" w:type="pct"/>
            <w:tcBorders>
              <w:top w:val="nil"/>
              <w:bottom w:val="nil"/>
            </w:tcBorders>
            <w:shd w:val="clear" w:color="auto" w:fill="auto"/>
          </w:tcPr>
          <w:p w14:paraId="31FD38D6" w14:textId="1A48F214"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5A7A2FF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1C8E5EB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CD33E8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F11E06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BDA03A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5CB788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9DBE93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48E23A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BFB1E4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29B78F6" w14:textId="77777777" w:rsidTr="001E767A">
        <w:trPr>
          <w:cantSplit/>
        </w:trPr>
        <w:tc>
          <w:tcPr>
            <w:tcW w:w="262" w:type="pct"/>
            <w:shd w:val="clear" w:color="auto" w:fill="auto"/>
            <w:hideMark/>
          </w:tcPr>
          <w:p w14:paraId="54409D3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23</w:t>
            </w:r>
          </w:p>
        </w:tc>
        <w:tc>
          <w:tcPr>
            <w:tcW w:w="882" w:type="pct"/>
            <w:tcBorders>
              <w:top w:val="nil"/>
              <w:bottom w:val="nil"/>
            </w:tcBorders>
            <w:shd w:val="clear" w:color="auto" w:fill="auto"/>
          </w:tcPr>
          <w:p w14:paraId="4DDD5DEA" w14:textId="7B7BA894"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4068C6A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0E99DD0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FC1C9C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867E9B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57E9B7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51F6A6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1424F3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7E570E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829472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CAFA0A3" w14:textId="77777777" w:rsidTr="001E767A">
        <w:trPr>
          <w:cantSplit/>
        </w:trPr>
        <w:tc>
          <w:tcPr>
            <w:tcW w:w="262" w:type="pct"/>
            <w:shd w:val="clear" w:color="auto" w:fill="auto"/>
            <w:hideMark/>
          </w:tcPr>
          <w:p w14:paraId="017C4E7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24</w:t>
            </w:r>
          </w:p>
        </w:tc>
        <w:tc>
          <w:tcPr>
            <w:tcW w:w="882" w:type="pct"/>
            <w:tcBorders>
              <w:top w:val="nil"/>
              <w:bottom w:val="nil"/>
            </w:tcBorders>
            <w:shd w:val="clear" w:color="auto" w:fill="auto"/>
          </w:tcPr>
          <w:p w14:paraId="18DAB739" w14:textId="51FF2243"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19B3BB9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1F30191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3401E6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DDC163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F4D6A0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7E869A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A2A70E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93AB49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C301C0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41C25A9" w14:textId="77777777" w:rsidTr="001E767A">
        <w:trPr>
          <w:cantSplit/>
        </w:trPr>
        <w:tc>
          <w:tcPr>
            <w:tcW w:w="262" w:type="pct"/>
            <w:shd w:val="clear" w:color="auto" w:fill="auto"/>
            <w:hideMark/>
          </w:tcPr>
          <w:p w14:paraId="78B28F9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25</w:t>
            </w:r>
          </w:p>
        </w:tc>
        <w:tc>
          <w:tcPr>
            <w:tcW w:w="882" w:type="pct"/>
            <w:tcBorders>
              <w:top w:val="nil"/>
              <w:bottom w:val="nil"/>
            </w:tcBorders>
            <w:shd w:val="clear" w:color="auto" w:fill="auto"/>
          </w:tcPr>
          <w:p w14:paraId="753B6FCA" w14:textId="43D23EC7" w:rsidR="00C57DE3" w:rsidRPr="003D580F" w:rsidRDefault="00C57DE3" w:rsidP="00C57DE3">
            <w:pPr>
              <w:pStyle w:val="af0"/>
              <w:rPr>
                <w:rFonts w:asciiTheme="majorHAnsi" w:hAnsiTheme="majorHAnsi" w:cstheme="majorHAnsi"/>
                <w:color w:val="FF0000"/>
              </w:rPr>
            </w:pPr>
          </w:p>
        </w:tc>
        <w:tc>
          <w:tcPr>
            <w:tcW w:w="1351" w:type="pct"/>
            <w:shd w:val="clear" w:color="auto" w:fill="D9D9D9" w:themeFill="background1" w:themeFillShade="D9"/>
            <w:hideMark/>
          </w:tcPr>
          <w:p w14:paraId="043C93C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22FE8C8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A617F8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965C37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007B3B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2877D3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2DC07E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E2880C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2E19BA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683C142"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06DDAAC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26</w:t>
            </w:r>
          </w:p>
        </w:tc>
        <w:tc>
          <w:tcPr>
            <w:tcW w:w="882" w:type="pct"/>
            <w:tcBorders>
              <w:top w:val="nil"/>
              <w:left w:val="single" w:sz="4" w:space="0" w:color="auto"/>
              <w:bottom w:val="nil"/>
              <w:right w:val="single" w:sz="4" w:space="0" w:color="auto"/>
            </w:tcBorders>
            <w:shd w:val="clear" w:color="auto" w:fill="auto"/>
          </w:tcPr>
          <w:p w14:paraId="00EC3FE0" w14:textId="77777777" w:rsidR="00C57DE3" w:rsidRPr="003D580F" w:rsidRDefault="00C57DE3" w:rsidP="00C57DE3">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5B29B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5C84A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592BC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F24D2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87EBA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67342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48FD5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2B8A0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25C35A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50BFF36"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0799B62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27</w:t>
            </w:r>
          </w:p>
        </w:tc>
        <w:tc>
          <w:tcPr>
            <w:tcW w:w="882" w:type="pct"/>
            <w:tcBorders>
              <w:top w:val="nil"/>
              <w:left w:val="single" w:sz="4" w:space="0" w:color="auto"/>
              <w:bottom w:val="single" w:sz="4" w:space="0" w:color="auto"/>
              <w:right w:val="single" w:sz="4" w:space="0" w:color="auto"/>
            </w:tcBorders>
            <w:shd w:val="clear" w:color="auto" w:fill="auto"/>
          </w:tcPr>
          <w:p w14:paraId="2EEEB4D7" w14:textId="77777777" w:rsidR="00C57DE3" w:rsidRPr="003D580F" w:rsidRDefault="00C57DE3" w:rsidP="00C57DE3">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9C637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9F968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5EA6E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35373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52B3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A7300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EA309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58008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E1920C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9960C15"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584A910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2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A9E42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176C4"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56209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2BE26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990B5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55E45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26040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751DF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0C5B8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31F79F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2FFAE1D"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3C5A734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2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060A2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BFF7A0"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8B620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3BB8F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34F98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56C48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BD75E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6043F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BD43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9A8FD0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305A6F5"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65C76DB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30</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C8135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9BBE7C"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E783E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BAE04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3AA43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BB849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A52D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A8248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8DE12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A04538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A60957C"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AE2C5F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31</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D1811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51A8C4"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C4527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9DD68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3C1E1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5BF7E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43448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A975A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13EDA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58FD80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A0BC993"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46538E5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32</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876BD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416D66"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ECEC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1F715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4C411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90BE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FB92B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39180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5AB2C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68A7DE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BF56C45"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4140E60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33</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C50A9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33DBE2"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873A5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D672F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04AF9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D203F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EFAE3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FC563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855A9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2F068E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A207133"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61473A6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34</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8691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58CB9"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F4737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FE896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A00E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3222A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68D82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394EC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0C0E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4451AC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9EF1CC5"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19A37A8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35</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9FA3E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604E48"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A7E6C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4E9E6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20353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A6E17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5561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63CC5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A2798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31DD13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63714EB"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052F6E7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36</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AE586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811FBC"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AB465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B73A2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F826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7A69C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38F89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A6B2D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28D6F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0CAFC2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8ED4C43"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A2A452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37</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ACA5F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7CDAC"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4A0A4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7890D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58920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E6997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9A474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ADD2A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77124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40618A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3DA27FC"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02936EA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3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0894A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B5C93"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5B740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80124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A1BC9"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18E0BC"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269B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4F182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5F701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85C9C0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9448281"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533CC2EA"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3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0E791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47C797"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C09EBB"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965296"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B187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173EA4"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CADB25"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45CB72"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9AA650"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4EB12FE"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8E46A16"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44F356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140</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BF8BA7"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5D4F1A" w14:textId="77777777" w:rsidR="00C57DE3" w:rsidRPr="003D580F" w:rsidRDefault="00C57DE3" w:rsidP="00C57DE3">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B04C3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68EDE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7B0CE1"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AA17C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5E6FC8"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F2FA43"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77B56F"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B7815AD" w14:textId="77777777" w:rsidR="00C57DE3" w:rsidRPr="003D580F" w:rsidRDefault="00C57DE3" w:rsidP="00C57DE3">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bl>
    <w:p w14:paraId="13C45C8E" w14:textId="0A120FA6" w:rsidR="0017608E" w:rsidRPr="003D580F" w:rsidRDefault="008D67F4" w:rsidP="0017608E">
      <w:pPr>
        <w:pStyle w:val="af2"/>
        <w:rPr>
          <w:color w:val="FF0000"/>
        </w:rPr>
      </w:pPr>
      <w:r w:rsidRPr="003D580F">
        <w:rPr>
          <w:color w:val="FF0000"/>
        </w:rPr>
        <w:lastRenderedPageBreak/>
        <w:fldChar w:fldCharType="begin"/>
      </w:r>
      <w:r w:rsidRPr="003D580F">
        <w:rPr>
          <w:color w:val="FF0000"/>
        </w:rPr>
        <w:instrText xml:space="preserve"> REF _Ref449430932 \h </w:instrText>
      </w:r>
      <w:r w:rsidR="00623D73" w:rsidRPr="003D580F">
        <w:rPr>
          <w:color w:val="FF0000"/>
        </w:rPr>
        <w:instrText xml:space="preserve"> \* MERGEFORMAT </w:instrText>
      </w:r>
      <w:r w:rsidRPr="003D580F">
        <w:rPr>
          <w:color w:val="FF0000"/>
        </w:rPr>
      </w:r>
      <w:r w:rsidRPr="003D580F">
        <w:rPr>
          <w:color w:val="FF0000"/>
        </w:rPr>
        <w:fldChar w:fldCharType="separate"/>
      </w:r>
      <w:ins w:id="419" w:author="TAKATOSHI TAMAOKI" w:date="2017-04-04T21:53:00Z">
        <w:r w:rsidR="0024585A" w:rsidRPr="00405100">
          <w:rPr>
            <w:color w:val="FF0000"/>
          </w:rPr>
          <w:t xml:space="preserve">Table </w:t>
        </w:r>
        <w:r w:rsidR="0024585A">
          <w:rPr>
            <w:noProof/>
            <w:color w:val="FF0000"/>
          </w:rPr>
          <w:t>39</w:t>
        </w:r>
        <w:r w:rsidR="0024585A" w:rsidRPr="00405100">
          <w:rPr>
            <w:noProof/>
            <w:color w:val="FF0000"/>
          </w:rPr>
          <w:t>.</w:t>
        </w:r>
        <w:r w:rsidR="0024585A">
          <w:rPr>
            <w:noProof/>
            <w:color w:val="FF0000"/>
          </w:rPr>
          <w:t>18</w:t>
        </w:r>
      </w:ins>
      <w:del w:id="420" w:author="TAKATOSHI TAMAOKI" w:date="2017-03-24T12:12:00Z">
        <w:r w:rsidR="00261DAE" w:rsidRPr="003D580F" w:rsidDel="00C17DAC">
          <w:rPr>
            <w:color w:val="FF0000"/>
          </w:rPr>
          <w:delText xml:space="preserve">Table </w:delText>
        </w:r>
        <w:r w:rsidR="00261DAE" w:rsidRPr="003D580F" w:rsidDel="00C17DAC">
          <w:rPr>
            <w:noProof/>
            <w:color w:val="FF0000"/>
          </w:rPr>
          <w:delText>39.14</w:delText>
        </w:r>
      </w:del>
      <w:r w:rsidRPr="003D580F">
        <w:rPr>
          <w:color w:val="FF0000"/>
        </w:rPr>
        <w:fldChar w:fldCharType="end"/>
      </w:r>
      <w:r w:rsidR="0017608E" w:rsidRPr="003D580F">
        <w:rPr>
          <w:color w:val="FF0000"/>
        </w:rPr>
        <w:tab/>
        <w:t xml:space="preserve">List of Error Inputs </w:t>
      </w:r>
      <w:r w:rsidR="00631D25" w:rsidRPr="003D580F">
        <w:rPr>
          <w:color w:val="FF0000"/>
        </w:rPr>
        <w:t xml:space="preserve">of E2x-FCC1 </w:t>
      </w:r>
      <w:r w:rsidRPr="003D580F">
        <w:rPr>
          <w:color w:val="FF0000"/>
        </w:rPr>
        <w:t>(</w:t>
      </w:r>
      <w:r w:rsidRPr="003D580F">
        <w:rPr>
          <w:color w:val="FF0000"/>
        </w:rPr>
        <w:fldChar w:fldCharType="begin"/>
      </w:r>
      <w:r w:rsidRPr="003D580F">
        <w:rPr>
          <w:color w:val="FF0000"/>
        </w:rPr>
        <w:instrText xml:space="preserve"> SEQ List_of_Error_Inputs2 \* ARABIC </w:instrText>
      </w:r>
      <w:r w:rsidRPr="003D580F">
        <w:rPr>
          <w:color w:val="FF0000"/>
        </w:rPr>
        <w:fldChar w:fldCharType="separate"/>
      </w:r>
      <w:r w:rsidR="0024585A">
        <w:rPr>
          <w:noProof/>
          <w:color w:val="FF0000"/>
        </w:rPr>
        <w:t>5</w:t>
      </w:r>
      <w:r w:rsidRPr="003D580F">
        <w:rPr>
          <w:noProof/>
          <w:color w:val="FF0000"/>
        </w:rPr>
        <w:fldChar w:fldCharType="end"/>
      </w:r>
      <w:r w:rsidRPr="003D580F">
        <w:rPr>
          <w:color w:val="FF0000"/>
        </w:rPr>
        <w:t>/</w:t>
      </w:r>
      <w:r w:rsidR="00F34CA5" w:rsidRPr="003D580F">
        <w:rPr>
          <w:color w:val="FF0000"/>
        </w:rPr>
        <w:t>10</w:t>
      </w:r>
      <w:r w:rsidRPr="003D580F">
        <w:rPr>
          <w:color w:val="FF000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1B84225F" w14:textId="77777777" w:rsidTr="008D3AD4">
        <w:trPr>
          <w:cantSplit/>
          <w:trHeight w:val="1134"/>
          <w:tblHeader/>
        </w:trPr>
        <w:tc>
          <w:tcPr>
            <w:tcW w:w="262" w:type="pct"/>
            <w:tcBorders>
              <w:top w:val="single" w:sz="4" w:space="0" w:color="auto"/>
            </w:tcBorders>
            <w:shd w:val="pct15" w:color="auto" w:fill="auto"/>
            <w:vAlign w:val="bottom"/>
            <w:hideMark/>
          </w:tcPr>
          <w:p w14:paraId="2C427C2B"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No.</w:t>
            </w:r>
          </w:p>
        </w:tc>
        <w:tc>
          <w:tcPr>
            <w:tcW w:w="882" w:type="pct"/>
            <w:tcBorders>
              <w:top w:val="single" w:sz="4" w:space="0" w:color="auto"/>
            </w:tcBorders>
            <w:shd w:val="pct15" w:color="auto" w:fill="auto"/>
            <w:vAlign w:val="bottom"/>
            <w:hideMark/>
          </w:tcPr>
          <w:p w14:paraId="0DA23EE3"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odule</w:t>
            </w:r>
          </w:p>
        </w:tc>
        <w:tc>
          <w:tcPr>
            <w:tcW w:w="1351" w:type="pct"/>
            <w:tcBorders>
              <w:top w:val="single" w:sz="4" w:space="0" w:color="auto"/>
            </w:tcBorders>
            <w:shd w:val="pct15" w:color="auto" w:fill="auto"/>
            <w:vAlign w:val="bottom"/>
            <w:hideMark/>
          </w:tcPr>
          <w:p w14:paraId="245345F6"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 sources</w:t>
            </w:r>
          </w:p>
        </w:tc>
        <w:tc>
          <w:tcPr>
            <w:tcW w:w="313" w:type="pct"/>
            <w:tcBorders>
              <w:top w:val="single" w:sz="4" w:space="0" w:color="auto"/>
            </w:tcBorders>
            <w:shd w:val="pct15" w:color="auto" w:fill="auto"/>
            <w:textDirection w:val="btLr"/>
            <w:vAlign w:val="bottom"/>
            <w:hideMark/>
          </w:tcPr>
          <w:p w14:paraId="29AFAA63"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Error Flag </w:t>
            </w:r>
            <w:r w:rsidRPr="003D580F">
              <w:rPr>
                <w:rFonts w:asciiTheme="majorHAnsi" w:hAnsiTheme="majorHAnsi" w:cstheme="majorHAnsi"/>
                <w:color w:val="FF0000"/>
              </w:rPr>
              <w:br/>
              <w:t>Set</w:t>
            </w:r>
          </w:p>
        </w:tc>
        <w:tc>
          <w:tcPr>
            <w:tcW w:w="313" w:type="pct"/>
            <w:tcBorders>
              <w:top w:val="single" w:sz="4" w:space="0" w:color="auto"/>
            </w:tcBorders>
            <w:shd w:val="pct15" w:color="auto" w:fill="auto"/>
            <w:textDirection w:val="btLr"/>
            <w:vAlign w:val="bottom"/>
            <w:hideMark/>
          </w:tcPr>
          <w:p w14:paraId="53285E66"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askable Interrupt</w:t>
            </w:r>
          </w:p>
        </w:tc>
        <w:tc>
          <w:tcPr>
            <w:tcW w:w="313" w:type="pct"/>
            <w:tcBorders>
              <w:top w:val="single" w:sz="4" w:space="0" w:color="auto"/>
            </w:tcBorders>
            <w:shd w:val="pct15" w:color="auto" w:fill="auto"/>
            <w:textDirection w:val="btLr"/>
            <w:vAlign w:val="bottom"/>
            <w:hideMark/>
          </w:tcPr>
          <w:p w14:paraId="4EBA3F01"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FE level Interrupt</w:t>
            </w:r>
          </w:p>
        </w:tc>
        <w:tc>
          <w:tcPr>
            <w:tcW w:w="313" w:type="pct"/>
            <w:tcBorders>
              <w:top w:val="single" w:sz="4" w:space="0" w:color="auto"/>
            </w:tcBorders>
            <w:shd w:val="pct15" w:color="auto" w:fill="auto"/>
            <w:textDirection w:val="btLr"/>
            <w:vAlign w:val="bottom"/>
            <w:hideMark/>
          </w:tcPr>
          <w:p w14:paraId="5A0FDBEF"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Internal </w:t>
            </w:r>
            <w:r w:rsidRPr="003D580F">
              <w:rPr>
                <w:rFonts w:asciiTheme="majorHAnsi" w:hAnsiTheme="majorHAnsi" w:cstheme="majorHAnsi"/>
                <w:color w:val="FF0000"/>
              </w:rPr>
              <w:br/>
              <w:t>Reset</w:t>
            </w:r>
          </w:p>
        </w:tc>
        <w:tc>
          <w:tcPr>
            <w:tcW w:w="313" w:type="pct"/>
            <w:tcBorders>
              <w:top w:val="single" w:sz="4" w:space="0" w:color="auto"/>
            </w:tcBorders>
            <w:shd w:val="pct15" w:color="auto" w:fill="auto"/>
            <w:textDirection w:val="btLr"/>
            <w:vAlign w:val="bottom"/>
            <w:hideMark/>
          </w:tcPr>
          <w:p w14:paraId="2D75401C"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OUT Output</w:t>
            </w:r>
          </w:p>
        </w:tc>
        <w:tc>
          <w:tcPr>
            <w:tcW w:w="313" w:type="pct"/>
            <w:tcBorders>
              <w:top w:val="single" w:sz="4" w:space="0" w:color="auto"/>
            </w:tcBorders>
            <w:shd w:val="pct15" w:color="auto" w:fill="auto"/>
            <w:textDirection w:val="btLr"/>
            <w:vAlign w:val="bottom"/>
            <w:hideMark/>
          </w:tcPr>
          <w:p w14:paraId="06293550"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elay Timer Start</w:t>
            </w:r>
          </w:p>
        </w:tc>
        <w:tc>
          <w:tcPr>
            <w:tcW w:w="313" w:type="pct"/>
            <w:tcBorders>
              <w:top w:val="single" w:sz="4" w:space="0" w:color="auto"/>
            </w:tcBorders>
            <w:shd w:val="pct15" w:color="auto" w:fill="auto"/>
            <w:textDirection w:val="btLr"/>
            <w:vAlign w:val="bottom"/>
            <w:hideMark/>
          </w:tcPr>
          <w:p w14:paraId="75EEE7F2"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CLS Error Interrupt</w:t>
            </w:r>
          </w:p>
        </w:tc>
        <w:tc>
          <w:tcPr>
            <w:tcW w:w="313" w:type="pct"/>
            <w:tcBorders>
              <w:top w:val="single" w:sz="4" w:space="0" w:color="auto"/>
            </w:tcBorders>
            <w:shd w:val="pct15" w:color="auto" w:fill="auto"/>
            <w:textDirection w:val="btLr"/>
            <w:vAlign w:val="bottom"/>
            <w:hideMark/>
          </w:tcPr>
          <w:p w14:paraId="69451D5B"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Port Safe State</w:t>
            </w:r>
          </w:p>
        </w:tc>
      </w:tr>
      <w:tr w:rsidR="003D580F" w:rsidRPr="003D580F" w14:paraId="4D2D040F" w14:textId="77777777" w:rsidTr="001E767A">
        <w:trPr>
          <w:cantSplit/>
        </w:trPr>
        <w:tc>
          <w:tcPr>
            <w:tcW w:w="262" w:type="pct"/>
            <w:shd w:val="clear" w:color="auto" w:fill="auto"/>
            <w:hideMark/>
          </w:tcPr>
          <w:p w14:paraId="0C097C5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41</w:t>
            </w:r>
          </w:p>
        </w:tc>
        <w:tc>
          <w:tcPr>
            <w:tcW w:w="882" w:type="pct"/>
            <w:shd w:val="clear" w:color="auto" w:fill="D9D9D9" w:themeFill="background1" w:themeFillShade="D9"/>
            <w:hideMark/>
          </w:tcPr>
          <w:p w14:paraId="62F4F1D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69EFDC0A"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31D9584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A1C84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307406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83FC1D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0FCDF1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007BB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3B287D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311CE8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B61FF76" w14:textId="77777777" w:rsidTr="001E767A">
        <w:trPr>
          <w:cantSplit/>
        </w:trPr>
        <w:tc>
          <w:tcPr>
            <w:tcW w:w="262" w:type="pct"/>
            <w:shd w:val="clear" w:color="auto" w:fill="auto"/>
            <w:hideMark/>
          </w:tcPr>
          <w:p w14:paraId="5301865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42</w:t>
            </w:r>
          </w:p>
        </w:tc>
        <w:tc>
          <w:tcPr>
            <w:tcW w:w="882" w:type="pct"/>
            <w:shd w:val="clear" w:color="auto" w:fill="D9D9D9" w:themeFill="background1" w:themeFillShade="D9"/>
            <w:hideMark/>
          </w:tcPr>
          <w:p w14:paraId="7C8ACD9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73FDA624"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64DBAB3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A4330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EB6AC1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0F4900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14518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2D66C2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6FF3C8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8C0E6C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4FD2BD6" w14:textId="77777777" w:rsidTr="001E767A">
        <w:trPr>
          <w:cantSplit/>
        </w:trPr>
        <w:tc>
          <w:tcPr>
            <w:tcW w:w="262" w:type="pct"/>
            <w:shd w:val="clear" w:color="auto" w:fill="auto"/>
            <w:hideMark/>
          </w:tcPr>
          <w:p w14:paraId="0992414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43</w:t>
            </w:r>
          </w:p>
        </w:tc>
        <w:tc>
          <w:tcPr>
            <w:tcW w:w="882" w:type="pct"/>
            <w:shd w:val="clear" w:color="auto" w:fill="D9D9D9" w:themeFill="background1" w:themeFillShade="D9"/>
            <w:hideMark/>
          </w:tcPr>
          <w:p w14:paraId="4ADF6B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781F9F7F"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7036B88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E521AB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ED89CB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700695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5D671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EDB392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B2B549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85A22F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5BBDE6B" w14:textId="77777777" w:rsidTr="001E767A">
        <w:trPr>
          <w:cantSplit/>
        </w:trPr>
        <w:tc>
          <w:tcPr>
            <w:tcW w:w="262" w:type="pct"/>
            <w:shd w:val="clear" w:color="auto" w:fill="auto"/>
            <w:hideMark/>
          </w:tcPr>
          <w:p w14:paraId="3F8788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44</w:t>
            </w:r>
          </w:p>
        </w:tc>
        <w:tc>
          <w:tcPr>
            <w:tcW w:w="882" w:type="pct"/>
            <w:shd w:val="clear" w:color="auto" w:fill="D9D9D9" w:themeFill="background1" w:themeFillShade="D9"/>
            <w:hideMark/>
          </w:tcPr>
          <w:p w14:paraId="4D7D6C1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5FA7B678"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401001D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122A2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8B40D0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E64DBB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E4D3C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40A04C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F671BB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1A017B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6891029" w14:textId="77777777" w:rsidTr="001E767A">
        <w:trPr>
          <w:cantSplit/>
        </w:trPr>
        <w:tc>
          <w:tcPr>
            <w:tcW w:w="262" w:type="pct"/>
            <w:shd w:val="clear" w:color="auto" w:fill="auto"/>
            <w:hideMark/>
          </w:tcPr>
          <w:p w14:paraId="1350752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45</w:t>
            </w:r>
          </w:p>
        </w:tc>
        <w:tc>
          <w:tcPr>
            <w:tcW w:w="882" w:type="pct"/>
            <w:shd w:val="clear" w:color="auto" w:fill="D9D9D9" w:themeFill="background1" w:themeFillShade="D9"/>
            <w:hideMark/>
          </w:tcPr>
          <w:p w14:paraId="10AB41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14FE4C50"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7AC2523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BD991F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4C1F71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030197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04D153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832A60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A195C3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9F2E6B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8145FE2" w14:textId="77777777" w:rsidTr="001E767A">
        <w:trPr>
          <w:cantSplit/>
        </w:trPr>
        <w:tc>
          <w:tcPr>
            <w:tcW w:w="262" w:type="pct"/>
            <w:shd w:val="clear" w:color="auto" w:fill="auto"/>
            <w:hideMark/>
          </w:tcPr>
          <w:p w14:paraId="233DB20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46</w:t>
            </w:r>
          </w:p>
        </w:tc>
        <w:tc>
          <w:tcPr>
            <w:tcW w:w="882" w:type="pct"/>
            <w:shd w:val="clear" w:color="auto" w:fill="D9D9D9" w:themeFill="background1" w:themeFillShade="D9"/>
            <w:hideMark/>
          </w:tcPr>
          <w:p w14:paraId="10E3E58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11E83E5D"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15AD279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ED583D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0304FE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8757D7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E5A714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EB89C1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B48FC6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A0760A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B3F6795" w14:textId="77777777" w:rsidTr="001E767A">
        <w:trPr>
          <w:cantSplit/>
        </w:trPr>
        <w:tc>
          <w:tcPr>
            <w:tcW w:w="262" w:type="pct"/>
            <w:shd w:val="clear" w:color="auto" w:fill="auto"/>
            <w:hideMark/>
          </w:tcPr>
          <w:p w14:paraId="10AF19F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47</w:t>
            </w:r>
          </w:p>
        </w:tc>
        <w:tc>
          <w:tcPr>
            <w:tcW w:w="882" w:type="pct"/>
            <w:shd w:val="clear" w:color="auto" w:fill="D9D9D9" w:themeFill="background1" w:themeFillShade="D9"/>
            <w:hideMark/>
          </w:tcPr>
          <w:p w14:paraId="28843A2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73B6C134"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451ED11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A483A1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FE9834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C5E55D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A0F2C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31836F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300C32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F4C3FF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001F231" w14:textId="77777777" w:rsidTr="001E767A">
        <w:trPr>
          <w:cantSplit/>
        </w:trPr>
        <w:tc>
          <w:tcPr>
            <w:tcW w:w="262" w:type="pct"/>
            <w:shd w:val="clear" w:color="auto" w:fill="auto"/>
            <w:hideMark/>
          </w:tcPr>
          <w:p w14:paraId="2A75B27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48</w:t>
            </w:r>
          </w:p>
        </w:tc>
        <w:tc>
          <w:tcPr>
            <w:tcW w:w="882" w:type="pct"/>
            <w:shd w:val="clear" w:color="auto" w:fill="D9D9D9" w:themeFill="background1" w:themeFillShade="D9"/>
            <w:hideMark/>
          </w:tcPr>
          <w:p w14:paraId="004B87C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6CA5626A"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1FBD7D6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380110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31975F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2CF17F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DD8128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54BF28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DA3058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217A42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07CC019" w14:textId="77777777" w:rsidTr="001E767A">
        <w:trPr>
          <w:cantSplit/>
        </w:trPr>
        <w:tc>
          <w:tcPr>
            <w:tcW w:w="262" w:type="pct"/>
            <w:shd w:val="clear" w:color="auto" w:fill="auto"/>
            <w:hideMark/>
          </w:tcPr>
          <w:p w14:paraId="25B5233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49</w:t>
            </w:r>
          </w:p>
        </w:tc>
        <w:tc>
          <w:tcPr>
            <w:tcW w:w="882" w:type="pct"/>
            <w:shd w:val="clear" w:color="auto" w:fill="D9D9D9" w:themeFill="background1" w:themeFillShade="D9"/>
            <w:hideMark/>
          </w:tcPr>
          <w:p w14:paraId="3114873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7B931B98"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55968A4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B43D3E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426414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AA234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BCE97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F8F078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D2022A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4DF2AE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3E40948" w14:textId="77777777" w:rsidTr="001E767A">
        <w:trPr>
          <w:cantSplit/>
        </w:trPr>
        <w:tc>
          <w:tcPr>
            <w:tcW w:w="262" w:type="pct"/>
            <w:shd w:val="clear" w:color="auto" w:fill="auto"/>
            <w:hideMark/>
          </w:tcPr>
          <w:p w14:paraId="1CE2481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50</w:t>
            </w:r>
          </w:p>
        </w:tc>
        <w:tc>
          <w:tcPr>
            <w:tcW w:w="882" w:type="pct"/>
            <w:shd w:val="clear" w:color="auto" w:fill="D9D9D9" w:themeFill="background1" w:themeFillShade="D9"/>
            <w:hideMark/>
          </w:tcPr>
          <w:p w14:paraId="2FF3648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276388C6"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3082DA9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708915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EBCC9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B8C948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B2B511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7D1D86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86808D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A26F72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A9E8BF7" w14:textId="77777777" w:rsidTr="001E767A">
        <w:trPr>
          <w:cantSplit/>
        </w:trPr>
        <w:tc>
          <w:tcPr>
            <w:tcW w:w="262" w:type="pct"/>
            <w:shd w:val="clear" w:color="auto" w:fill="auto"/>
            <w:hideMark/>
          </w:tcPr>
          <w:p w14:paraId="2E44C38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51</w:t>
            </w:r>
          </w:p>
        </w:tc>
        <w:tc>
          <w:tcPr>
            <w:tcW w:w="882" w:type="pct"/>
            <w:tcBorders>
              <w:bottom w:val="single" w:sz="4" w:space="0" w:color="auto"/>
            </w:tcBorders>
            <w:shd w:val="clear" w:color="auto" w:fill="D9D9D9" w:themeFill="background1" w:themeFillShade="D9"/>
            <w:hideMark/>
          </w:tcPr>
          <w:p w14:paraId="1F0E10F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79ADEEC1"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20AD5B3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5907B6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2DA3FD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9D0ABE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5603DC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82EB8D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3773FC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0D79C9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1CE8B85" w14:textId="77777777" w:rsidTr="001E767A">
        <w:trPr>
          <w:cantSplit/>
        </w:trPr>
        <w:tc>
          <w:tcPr>
            <w:tcW w:w="262" w:type="pct"/>
            <w:shd w:val="clear" w:color="auto" w:fill="auto"/>
            <w:hideMark/>
          </w:tcPr>
          <w:p w14:paraId="5F6C776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52</w:t>
            </w:r>
          </w:p>
        </w:tc>
        <w:tc>
          <w:tcPr>
            <w:tcW w:w="882" w:type="pct"/>
            <w:tcBorders>
              <w:bottom w:val="nil"/>
            </w:tcBorders>
            <w:shd w:val="clear" w:color="auto" w:fill="auto"/>
            <w:hideMark/>
          </w:tcPr>
          <w:p w14:paraId="5F2D3BE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luster RAM</w:t>
            </w:r>
          </w:p>
        </w:tc>
        <w:tc>
          <w:tcPr>
            <w:tcW w:w="1351" w:type="pct"/>
            <w:shd w:val="clear" w:color="auto" w:fill="auto"/>
            <w:hideMark/>
          </w:tcPr>
          <w:p w14:paraId="655EE693" w14:textId="73BF3B58" w:rsidR="001E767A" w:rsidRPr="003D580F" w:rsidRDefault="00486F59" w:rsidP="001E767A">
            <w:pPr>
              <w:pStyle w:val="af0"/>
              <w:rPr>
                <w:rFonts w:asciiTheme="majorHAnsi" w:hAnsiTheme="majorHAnsi" w:cstheme="majorHAnsi"/>
                <w:color w:val="FF0000"/>
              </w:rPr>
            </w:pPr>
            <w:r w:rsidRPr="003D580F">
              <w:rPr>
                <w:rFonts w:asciiTheme="majorHAnsi" w:hAnsiTheme="majorHAnsi" w:cstheme="majorHAnsi"/>
                <w:color w:val="FF0000"/>
              </w:rPr>
              <w:t>Cluster RAM</w:t>
            </w:r>
          </w:p>
          <w:p w14:paraId="04C08C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Address feedback compare error</w:t>
            </w:r>
          </w:p>
          <w:p w14:paraId="69D3BD0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Address parity error</w:t>
            </w:r>
          </w:p>
        </w:tc>
        <w:tc>
          <w:tcPr>
            <w:tcW w:w="313" w:type="pct"/>
            <w:shd w:val="clear" w:color="auto" w:fill="auto"/>
            <w:hideMark/>
          </w:tcPr>
          <w:p w14:paraId="7B07282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C9B667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0B77D7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A55E11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BA9813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0CF85A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644753F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1F6D5E7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F029333" w14:textId="77777777" w:rsidTr="001E767A">
        <w:trPr>
          <w:cantSplit/>
        </w:trPr>
        <w:tc>
          <w:tcPr>
            <w:tcW w:w="262" w:type="pct"/>
            <w:shd w:val="clear" w:color="auto" w:fill="auto"/>
            <w:hideMark/>
          </w:tcPr>
          <w:p w14:paraId="2BCB4A4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53</w:t>
            </w:r>
          </w:p>
        </w:tc>
        <w:tc>
          <w:tcPr>
            <w:tcW w:w="882" w:type="pct"/>
            <w:tcBorders>
              <w:top w:val="nil"/>
              <w:bottom w:val="nil"/>
            </w:tcBorders>
            <w:shd w:val="clear" w:color="auto" w:fill="auto"/>
            <w:hideMark/>
          </w:tcPr>
          <w:p w14:paraId="30EE55C6" w14:textId="0A54A41F" w:rsidR="001E767A" w:rsidRPr="003D580F" w:rsidRDefault="001E767A" w:rsidP="001E767A">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425D52B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luster RAM ECC</w:t>
            </w:r>
          </w:p>
          <w:p w14:paraId="113A07E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13" w:type="pct"/>
            <w:tcBorders>
              <w:bottom w:val="single" w:sz="4" w:space="0" w:color="auto"/>
            </w:tcBorders>
            <w:shd w:val="clear" w:color="auto" w:fill="auto"/>
          </w:tcPr>
          <w:p w14:paraId="7A4DD3D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16C52F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25AD01A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7924BA7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1111F81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79675F3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0DBDEC6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tcPr>
          <w:p w14:paraId="4A21D55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584D8D88" w14:textId="77777777" w:rsidTr="001E767A">
        <w:trPr>
          <w:cantSplit/>
        </w:trPr>
        <w:tc>
          <w:tcPr>
            <w:tcW w:w="262" w:type="pct"/>
            <w:shd w:val="clear" w:color="auto" w:fill="auto"/>
            <w:hideMark/>
          </w:tcPr>
          <w:p w14:paraId="70D5B32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54</w:t>
            </w:r>
          </w:p>
        </w:tc>
        <w:tc>
          <w:tcPr>
            <w:tcW w:w="882" w:type="pct"/>
            <w:tcBorders>
              <w:top w:val="nil"/>
              <w:bottom w:val="nil"/>
            </w:tcBorders>
            <w:shd w:val="clear" w:color="auto" w:fill="auto"/>
            <w:hideMark/>
          </w:tcPr>
          <w:p w14:paraId="51472F78" w14:textId="6C28E431" w:rsidR="001E767A" w:rsidRPr="003D580F" w:rsidRDefault="001E767A" w:rsidP="001E767A">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32F4E6E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luster RAM ECC</w:t>
            </w:r>
          </w:p>
          <w:p w14:paraId="784C3E9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13" w:type="pct"/>
            <w:tcBorders>
              <w:bottom w:val="single" w:sz="4" w:space="0" w:color="auto"/>
            </w:tcBorders>
            <w:shd w:val="clear" w:color="auto" w:fill="auto"/>
          </w:tcPr>
          <w:p w14:paraId="2009B93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301339C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6C9CC6C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5583D78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3DF0384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43ABB44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2D30531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tcPr>
          <w:p w14:paraId="31EFD1B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C6FF3A0" w14:textId="77777777" w:rsidTr="001E767A">
        <w:trPr>
          <w:cantSplit/>
        </w:trPr>
        <w:tc>
          <w:tcPr>
            <w:tcW w:w="262" w:type="pct"/>
            <w:shd w:val="clear" w:color="auto" w:fill="auto"/>
            <w:hideMark/>
          </w:tcPr>
          <w:p w14:paraId="323B86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55</w:t>
            </w:r>
          </w:p>
        </w:tc>
        <w:tc>
          <w:tcPr>
            <w:tcW w:w="882" w:type="pct"/>
            <w:tcBorders>
              <w:top w:val="nil"/>
              <w:bottom w:val="nil"/>
            </w:tcBorders>
            <w:shd w:val="clear" w:color="auto" w:fill="auto"/>
          </w:tcPr>
          <w:p w14:paraId="30AD669E" w14:textId="77C72F12"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0746805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luster RAM ECC</w:t>
            </w:r>
          </w:p>
          <w:p w14:paraId="36B61AE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rror address overflow</w:t>
            </w:r>
          </w:p>
        </w:tc>
        <w:tc>
          <w:tcPr>
            <w:tcW w:w="313" w:type="pct"/>
            <w:shd w:val="clear" w:color="auto" w:fill="auto"/>
          </w:tcPr>
          <w:p w14:paraId="03335B4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6441653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BD4F88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7450169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F7F386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0EA3C56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BD7B45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tcPr>
          <w:p w14:paraId="5D2D42F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74F034D" w14:textId="77777777" w:rsidTr="001E767A">
        <w:trPr>
          <w:cantSplit/>
        </w:trPr>
        <w:tc>
          <w:tcPr>
            <w:tcW w:w="262" w:type="pct"/>
            <w:shd w:val="clear" w:color="auto" w:fill="auto"/>
            <w:hideMark/>
          </w:tcPr>
          <w:p w14:paraId="5DE2036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56</w:t>
            </w:r>
          </w:p>
        </w:tc>
        <w:tc>
          <w:tcPr>
            <w:tcW w:w="882" w:type="pct"/>
            <w:tcBorders>
              <w:top w:val="nil"/>
              <w:bottom w:val="nil"/>
            </w:tcBorders>
            <w:shd w:val="clear" w:color="auto" w:fill="auto"/>
          </w:tcPr>
          <w:p w14:paraId="42AAB003"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10F03F0E" w14:textId="21DCADA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6BAFA9DD" w14:textId="29FE85A9"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D1482D0" w14:textId="245A5B6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6EB4566" w14:textId="3970F19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AD219BF" w14:textId="3CF19ED3"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93276FF" w14:textId="1C66E47D"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00C00D6" w14:textId="32584F1A"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788D04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6AC33E1" w14:textId="00DF5B10"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9BA05B4" w14:textId="77777777" w:rsidTr="001E767A">
        <w:trPr>
          <w:cantSplit/>
        </w:trPr>
        <w:tc>
          <w:tcPr>
            <w:tcW w:w="262" w:type="pct"/>
            <w:shd w:val="clear" w:color="auto" w:fill="auto"/>
            <w:hideMark/>
          </w:tcPr>
          <w:p w14:paraId="4D3E5C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57</w:t>
            </w:r>
          </w:p>
        </w:tc>
        <w:tc>
          <w:tcPr>
            <w:tcW w:w="882" w:type="pct"/>
            <w:tcBorders>
              <w:top w:val="nil"/>
              <w:bottom w:val="nil"/>
            </w:tcBorders>
            <w:shd w:val="clear" w:color="auto" w:fill="auto"/>
          </w:tcPr>
          <w:p w14:paraId="6C62A420" w14:textId="13B51449"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5CDBFEBB" w14:textId="7E506B0D"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7EC82C96" w14:textId="6E27D7CE"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06382D5" w14:textId="098EE8A9"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49F0775" w14:textId="4A804162"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3EE0ACA" w14:textId="355929F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E20C7D1" w14:textId="38ABA8A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A9E6DFF" w14:textId="2C71997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AEEBE0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3FC1B8F" w14:textId="1D18FD5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4EBC3B4" w14:textId="77777777" w:rsidTr="001E767A">
        <w:trPr>
          <w:cantSplit/>
        </w:trPr>
        <w:tc>
          <w:tcPr>
            <w:tcW w:w="262" w:type="pct"/>
            <w:shd w:val="clear" w:color="auto" w:fill="auto"/>
            <w:hideMark/>
          </w:tcPr>
          <w:p w14:paraId="0079B2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58</w:t>
            </w:r>
          </w:p>
        </w:tc>
        <w:tc>
          <w:tcPr>
            <w:tcW w:w="882" w:type="pct"/>
            <w:tcBorders>
              <w:top w:val="nil"/>
              <w:bottom w:val="nil"/>
            </w:tcBorders>
            <w:shd w:val="clear" w:color="auto" w:fill="auto"/>
          </w:tcPr>
          <w:p w14:paraId="57C34467" w14:textId="62BBB24B"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79240F5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776C6AF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54F9B8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A0F881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0E52E6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33200E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05995C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7D4CB4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987AC5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0FA815E" w14:textId="77777777" w:rsidTr="001E767A">
        <w:trPr>
          <w:cantSplit/>
        </w:trPr>
        <w:tc>
          <w:tcPr>
            <w:tcW w:w="262" w:type="pct"/>
            <w:shd w:val="clear" w:color="auto" w:fill="auto"/>
            <w:hideMark/>
          </w:tcPr>
          <w:p w14:paraId="63BF7D0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59</w:t>
            </w:r>
          </w:p>
        </w:tc>
        <w:tc>
          <w:tcPr>
            <w:tcW w:w="882" w:type="pct"/>
            <w:tcBorders>
              <w:top w:val="nil"/>
              <w:bottom w:val="single" w:sz="4" w:space="0" w:color="auto"/>
            </w:tcBorders>
            <w:shd w:val="clear" w:color="auto" w:fill="auto"/>
          </w:tcPr>
          <w:p w14:paraId="442D1917" w14:textId="55B3D038"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1128582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53C9BC7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D50BA5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D0A490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EA0FA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0C7E87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02EBD5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C22291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58F2E9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9B351A9" w14:textId="77777777" w:rsidTr="001E767A">
        <w:trPr>
          <w:cantSplit/>
        </w:trPr>
        <w:tc>
          <w:tcPr>
            <w:tcW w:w="262" w:type="pct"/>
            <w:shd w:val="clear" w:color="auto" w:fill="auto"/>
            <w:hideMark/>
          </w:tcPr>
          <w:p w14:paraId="25419CF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60</w:t>
            </w:r>
          </w:p>
        </w:tc>
        <w:tc>
          <w:tcPr>
            <w:tcW w:w="882" w:type="pct"/>
            <w:tcBorders>
              <w:bottom w:val="nil"/>
            </w:tcBorders>
            <w:shd w:val="clear" w:color="auto" w:fill="auto"/>
            <w:hideMark/>
          </w:tcPr>
          <w:p w14:paraId="612F4A7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xml:space="preserve">Local RAM </w:t>
            </w:r>
          </w:p>
          <w:p w14:paraId="6E49301A" w14:textId="6E47E08A"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other core)</w:t>
            </w:r>
          </w:p>
        </w:tc>
        <w:tc>
          <w:tcPr>
            <w:tcW w:w="1351" w:type="pct"/>
            <w:shd w:val="clear" w:color="auto" w:fill="auto"/>
            <w:hideMark/>
          </w:tcPr>
          <w:p w14:paraId="08C74EA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LRAM (error by other core access)</w:t>
            </w:r>
          </w:p>
          <w:p w14:paraId="61223F2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Address parity error</w:t>
            </w:r>
          </w:p>
        </w:tc>
        <w:tc>
          <w:tcPr>
            <w:tcW w:w="313" w:type="pct"/>
            <w:shd w:val="clear" w:color="auto" w:fill="auto"/>
          </w:tcPr>
          <w:p w14:paraId="79DDA21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46A148C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471686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7DBE67F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0CA866C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37C6CC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476547B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tcPr>
          <w:p w14:paraId="137CE6E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538180EB"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F50922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61</w:t>
            </w:r>
          </w:p>
        </w:tc>
        <w:tc>
          <w:tcPr>
            <w:tcW w:w="882" w:type="pct"/>
            <w:tcBorders>
              <w:top w:val="nil"/>
              <w:left w:val="single" w:sz="4" w:space="0" w:color="auto"/>
              <w:bottom w:val="nil"/>
              <w:right w:val="single" w:sz="4" w:space="0" w:color="auto"/>
            </w:tcBorders>
            <w:shd w:val="clear" w:color="auto" w:fill="auto"/>
            <w:hideMark/>
          </w:tcPr>
          <w:p w14:paraId="41034F70"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70B45C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LRAM (error by other core access)</w:t>
            </w:r>
          </w:p>
          <w:p w14:paraId="468148E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8D581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1E294A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C6DC76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A8864A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D8971F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CE700A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50FF4C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402E83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6983614"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A3B903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62</w:t>
            </w:r>
          </w:p>
        </w:tc>
        <w:tc>
          <w:tcPr>
            <w:tcW w:w="882" w:type="pct"/>
            <w:tcBorders>
              <w:top w:val="nil"/>
              <w:left w:val="single" w:sz="4" w:space="0" w:color="auto"/>
              <w:bottom w:val="nil"/>
              <w:right w:val="single" w:sz="4" w:space="0" w:color="auto"/>
            </w:tcBorders>
            <w:shd w:val="clear" w:color="auto" w:fill="auto"/>
            <w:hideMark/>
          </w:tcPr>
          <w:p w14:paraId="4A1937F8"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44850DB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LRAM (error by other core access)</w:t>
            </w:r>
          </w:p>
          <w:p w14:paraId="3F6B2F0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DF7A5F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0A7A63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AA0548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3D6F8D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914FC0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514E9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E5C96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1116110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48DD90CE"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685F4C6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63</w:t>
            </w:r>
          </w:p>
        </w:tc>
        <w:tc>
          <w:tcPr>
            <w:tcW w:w="882" w:type="pct"/>
            <w:tcBorders>
              <w:top w:val="nil"/>
              <w:left w:val="single" w:sz="4" w:space="0" w:color="auto"/>
              <w:bottom w:val="single" w:sz="4" w:space="0" w:color="auto"/>
              <w:right w:val="single" w:sz="4" w:space="0" w:color="auto"/>
            </w:tcBorders>
            <w:shd w:val="clear" w:color="auto" w:fill="auto"/>
            <w:hideMark/>
          </w:tcPr>
          <w:p w14:paraId="2B02A233"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F153A6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LRAM (error by other core access)</w:t>
            </w:r>
          </w:p>
          <w:p w14:paraId="0C6E138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rror address overflow</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5F0E06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4DE145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6BEC1D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F1F417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D1ECBA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1773DD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68D986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011CCC7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5A73C43E"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77090DE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64</w:t>
            </w:r>
          </w:p>
        </w:tc>
        <w:tc>
          <w:tcPr>
            <w:tcW w:w="882" w:type="pct"/>
            <w:tcBorders>
              <w:top w:val="single" w:sz="4" w:space="0" w:color="auto"/>
              <w:left w:val="single" w:sz="4" w:space="0" w:color="auto"/>
              <w:bottom w:val="nil"/>
              <w:right w:val="single" w:sz="4" w:space="0" w:color="auto"/>
            </w:tcBorders>
            <w:shd w:val="clear" w:color="auto" w:fill="auto"/>
            <w:hideMark/>
          </w:tcPr>
          <w:p w14:paraId="3167E8E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sDMA</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A5FD65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sDMAC0 RAM</w:t>
            </w:r>
          </w:p>
          <w:p w14:paraId="49AEA6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C2F3BA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B115C4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40DD00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0F1A9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20A207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98C366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31081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3B4ED5F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CAFCC04"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63C51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65</w:t>
            </w:r>
          </w:p>
        </w:tc>
        <w:tc>
          <w:tcPr>
            <w:tcW w:w="882" w:type="pct"/>
            <w:tcBorders>
              <w:top w:val="nil"/>
              <w:left w:val="single" w:sz="4" w:space="0" w:color="auto"/>
              <w:bottom w:val="nil"/>
              <w:right w:val="single" w:sz="4" w:space="0" w:color="auto"/>
            </w:tcBorders>
            <w:shd w:val="clear" w:color="auto" w:fill="auto"/>
            <w:hideMark/>
          </w:tcPr>
          <w:p w14:paraId="73226472"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9746E3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sDMAC0 RAM</w:t>
            </w:r>
          </w:p>
          <w:p w14:paraId="52B3FC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DDE5B4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65FD80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5F06C3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373B59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909821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CD0CDA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16F427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64556FD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654158A2"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3F3291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66</w:t>
            </w:r>
          </w:p>
        </w:tc>
        <w:tc>
          <w:tcPr>
            <w:tcW w:w="882" w:type="pct"/>
            <w:tcBorders>
              <w:top w:val="nil"/>
              <w:left w:val="single" w:sz="4" w:space="0" w:color="auto"/>
              <w:bottom w:val="nil"/>
              <w:right w:val="single" w:sz="4" w:space="0" w:color="auto"/>
            </w:tcBorders>
            <w:shd w:val="clear" w:color="auto" w:fill="auto"/>
            <w:hideMark/>
          </w:tcPr>
          <w:p w14:paraId="12063E0B"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486D67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sDMAC1 RAM</w:t>
            </w:r>
          </w:p>
          <w:p w14:paraId="13DF062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DFBB4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C5B88A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E957B3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7A4575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6B6F86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464347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33CFFF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2635491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626E0E7"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16F22CE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67</w:t>
            </w:r>
          </w:p>
        </w:tc>
        <w:tc>
          <w:tcPr>
            <w:tcW w:w="882" w:type="pct"/>
            <w:tcBorders>
              <w:top w:val="nil"/>
              <w:left w:val="single" w:sz="4" w:space="0" w:color="auto"/>
              <w:bottom w:val="single" w:sz="4" w:space="0" w:color="auto"/>
              <w:right w:val="single" w:sz="4" w:space="0" w:color="auto"/>
            </w:tcBorders>
            <w:shd w:val="clear" w:color="auto" w:fill="auto"/>
            <w:hideMark/>
          </w:tcPr>
          <w:p w14:paraId="63B22D0E"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45774B5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sDMAC1 RAM</w:t>
            </w:r>
          </w:p>
          <w:p w14:paraId="0C9195C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82CD3D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AC75D9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D5EEB3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D73343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7A7E10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E708D5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EEB9E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502492F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bl>
    <w:p w14:paraId="3F9FA8C0" w14:textId="77777777" w:rsidR="002D5E5D" w:rsidRPr="003D580F" w:rsidRDefault="002D5E5D" w:rsidP="002D5E5D">
      <w:pPr>
        <w:pStyle w:val="a5"/>
        <w:rPr>
          <w:color w:val="FF0000"/>
        </w:rPr>
      </w:pPr>
      <w:r w:rsidRPr="003D580F">
        <w:rPr>
          <w:color w:val="FF0000"/>
        </w:rPr>
        <w:br w:type="page"/>
      </w:r>
    </w:p>
    <w:p w14:paraId="0A362F4D" w14:textId="658DC37A" w:rsidR="0017608E" w:rsidRPr="003D580F" w:rsidRDefault="008D67F4" w:rsidP="0017608E">
      <w:pPr>
        <w:pStyle w:val="af2"/>
        <w:rPr>
          <w:color w:val="FF0000"/>
        </w:rPr>
      </w:pPr>
      <w:r w:rsidRPr="003D580F">
        <w:rPr>
          <w:color w:val="FF0000"/>
        </w:rPr>
        <w:lastRenderedPageBreak/>
        <w:fldChar w:fldCharType="begin"/>
      </w:r>
      <w:r w:rsidRPr="003D580F">
        <w:rPr>
          <w:color w:val="FF0000"/>
        </w:rPr>
        <w:instrText xml:space="preserve"> REF _Ref449430932 \h </w:instrText>
      </w:r>
      <w:r w:rsidR="00623D73" w:rsidRPr="003D580F">
        <w:rPr>
          <w:color w:val="FF0000"/>
        </w:rPr>
        <w:instrText xml:space="preserve"> \* MERGEFORMAT </w:instrText>
      </w:r>
      <w:r w:rsidRPr="003D580F">
        <w:rPr>
          <w:color w:val="FF0000"/>
        </w:rPr>
      </w:r>
      <w:r w:rsidRPr="003D580F">
        <w:rPr>
          <w:color w:val="FF0000"/>
        </w:rPr>
        <w:fldChar w:fldCharType="separate"/>
      </w:r>
      <w:ins w:id="421" w:author="TAKATOSHI TAMAOKI" w:date="2017-04-04T21:53:00Z">
        <w:r w:rsidR="0024585A" w:rsidRPr="00405100">
          <w:rPr>
            <w:color w:val="FF0000"/>
          </w:rPr>
          <w:t xml:space="preserve">Table </w:t>
        </w:r>
        <w:r w:rsidR="0024585A">
          <w:rPr>
            <w:noProof/>
            <w:color w:val="FF0000"/>
          </w:rPr>
          <w:t>39</w:t>
        </w:r>
        <w:r w:rsidR="0024585A" w:rsidRPr="00405100">
          <w:rPr>
            <w:noProof/>
            <w:color w:val="FF0000"/>
          </w:rPr>
          <w:t>.</w:t>
        </w:r>
        <w:r w:rsidR="0024585A">
          <w:rPr>
            <w:noProof/>
            <w:color w:val="FF0000"/>
          </w:rPr>
          <w:t>18</w:t>
        </w:r>
      </w:ins>
      <w:del w:id="422" w:author="TAKATOSHI TAMAOKI" w:date="2017-03-24T12:12:00Z">
        <w:r w:rsidR="00261DAE" w:rsidRPr="003D580F" w:rsidDel="00C17DAC">
          <w:rPr>
            <w:color w:val="FF0000"/>
          </w:rPr>
          <w:delText xml:space="preserve">Table </w:delText>
        </w:r>
        <w:r w:rsidR="00261DAE" w:rsidRPr="003D580F" w:rsidDel="00C17DAC">
          <w:rPr>
            <w:noProof/>
            <w:color w:val="FF0000"/>
          </w:rPr>
          <w:delText>39.14</w:delText>
        </w:r>
      </w:del>
      <w:r w:rsidRPr="003D580F">
        <w:rPr>
          <w:color w:val="FF0000"/>
        </w:rPr>
        <w:fldChar w:fldCharType="end"/>
      </w:r>
      <w:r w:rsidR="0017608E" w:rsidRPr="003D580F">
        <w:rPr>
          <w:color w:val="FF0000"/>
        </w:rPr>
        <w:tab/>
        <w:t xml:space="preserve">List of Error Inputs </w:t>
      </w:r>
      <w:r w:rsidR="00631D25" w:rsidRPr="003D580F">
        <w:rPr>
          <w:color w:val="FF0000"/>
        </w:rPr>
        <w:t xml:space="preserve">of E2x-FCC1 </w:t>
      </w:r>
      <w:r w:rsidRPr="003D580F">
        <w:rPr>
          <w:color w:val="FF0000"/>
        </w:rPr>
        <w:t>(</w:t>
      </w:r>
      <w:r w:rsidRPr="003D580F">
        <w:rPr>
          <w:color w:val="FF0000"/>
        </w:rPr>
        <w:fldChar w:fldCharType="begin"/>
      </w:r>
      <w:r w:rsidRPr="003D580F">
        <w:rPr>
          <w:color w:val="FF0000"/>
        </w:rPr>
        <w:instrText xml:space="preserve"> SEQ List_of_Error_Inputs2 \* ARABIC </w:instrText>
      </w:r>
      <w:r w:rsidRPr="003D580F">
        <w:rPr>
          <w:color w:val="FF0000"/>
        </w:rPr>
        <w:fldChar w:fldCharType="separate"/>
      </w:r>
      <w:r w:rsidR="0024585A">
        <w:rPr>
          <w:noProof/>
          <w:color w:val="FF0000"/>
        </w:rPr>
        <w:t>6</w:t>
      </w:r>
      <w:r w:rsidRPr="003D580F">
        <w:rPr>
          <w:noProof/>
          <w:color w:val="FF0000"/>
        </w:rPr>
        <w:fldChar w:fldCharType="end"/>
      </w:r>
      <w:r w:rsidRPr="003D580F">
        <w:rPr>
          <w:color w:val="FF0000"/>
        </w:rPr>
        <w:t>/</w:t>
      </w:r>
      <w:r w:rsidR="00F34CA5" w:rsidRPr="003D580F">
        <w:rPr>
          <w:color w:val="FF0000"/>
        </w:rPr>
        <w:t>10</w:t>
      </w:r>
      <w:r w:rsidRPr="003D580F">
        <w:rPr>
          <w:color w:val="FF0000"/>
        </w:rPr>
        <w:t>)</w:t>
      </w:r>
    </w:p>
    <w:tbl>
      <w:tblPr>
        <w:tblW w:w="966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9"/>
        <w:gridCol w:w="1693"/>
        <w:gridCol w:w="2613"/>
        <w:gridCol w:w="588"/>
        <w:gridCol w:w="588"/>
        <w:gridCol w:w="588"/>
        <w:gridCol w:w="588"/>
        <w:gridCol w:w="588"/>
        <w:gridCol w:w="590"/>
        <w:gridCol w:w="590"/>
        <w:gridCol w:w="570"/>
      </w:tblGrid>
      <w:tr w:rsidR="003D580F" w:rsidRPr="003D580F" w14:paraId="494D2807" w14:textId="77777777" w:rsidTr="001E767A">
        <w:trPr>
          <w:cantSplit/>
          <w:trHeight w:val="1134"/>
          <w:tblHeader/>
        </w:trPr>
        <w:tc>
          <w:tcPr>
            <w:tcW w:w="346" w:type="pct"/>
            <w:shd w:val="pct15" w:color="auto" w:fill="auto"/>
            <w:vAlign w:val="bottom"/>
            <w:hideMark/>
          </w:tcPr>
          <w:p w14:paraId="3993E024"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No.</w:t>
            </w:r>
          </w:p>
        </w:tc>
        <w:tc>
          <w:tcPr>
            <w:tcW w:w="876" w:type="pct"/>
            <w:shd w:val="pct15" w:color="auto" w:fill="auto"/>
            <w:vAlign w:val="bottom"/>
            <w:hideMark/>
          </w:tcPr>
          <w:p w14:paraId="790A8BBB"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odule</w:t>
            </w:r>
          </w:p>
        </w:tc>
        <w:tc>
          <w:tcPr>
            <w:tcW w:w="1352" w:type="pct"/>
            <w:shd w:val="pct15" w:color="auto" w:fill="auto"/>
            <w:vAlign w:val="bottom"/>
            <w:hideMark/>
          </w:tcPr>
          <w:p w14:paraId="249F9027"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 sources</w:t>
            </w:r>
          </w:p>
        </w:tc>
        <w:tc>
          <w:tcPr>
            <w:tcW w:w="304" w:type="pct"/>
            <w:shd w:val="pct15" w:color="auto" w:fill="auto"/>
            <w:textDirection w:val="btLr"/>
            <w:vAlign w:val="bottom"/>
            <w:hideMark/>
          </w:tcPr>
          <w:p w14:paraId="1869EE87"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Error Flag </w:t>
            </w:r>
            <w:r w:rsidRPr="003D580F">
              <w:rPr>
                <w:rFonts w:asciiTheme="majorHAnsi" w:hAnsiTheme="majorHAnsi" w:cstheme="majorHAnsi"/>
                <w:color w:val="FF0000"/>
              </w:rPr>
              <w:br/>
              <w:t>Set</w:t>
            </w:r>
          </w:p>
        </w:tc>
        <w:tc>
          <w:tcPr>
            <w:tcW w:w="304" w:type="pct"/>
            <w:shd w:val="pct15" w:color="auto" w:fill="auto"/>
            <w:textDirection w:val="btLr"/>
            <w:vAlign w:val="bottom"/>
            <w:hideMark/>
          </w:tcPr>
          <w:p w14:paraId="32F07A06"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askable Interrupt</w:t>
            </w:r>
          </w:p>
        </w:tc>
        <w:tc>
          <w:tcPr>
            <w:tcW w:w="304" w:type="pct"/>
            <w:shd w:val="pct15" w:color="auto" w:fill="auto"/>
            <w:textDirection w:val="btLr"/>
            <w:vAlign w:val="bottom"/>
            <w:hideMark/>
          </w:tcPr>
          <w:p w14:paraId="4E860EDF"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FE level Interrupt</w:t>
            </w:r>
          </w:p>
        </w:tc>
        <w:tc>
          <w:tcPr>
            <w:tcW w:w="304" w:type="pct"/>
            <w:shd w:val="pct15" w:color="auto" w:fill="auto"/>
            <w:textDirection w:val="btLr"/>
            <w:vAlign w:val="bottom"/>
            <w:hideMark/>
          </w:tcPr>
          <w:p w14:paraId="07F560EC"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Internal </w:t>
            </w:r>
            <w:r w:rsidRPr="003D580F">
              <w:rPr>
                <w:rFonts w:asciiTheme="majorHAnsi" w:hAnsiTheme="majorHAnsi" w:cstheme="majorHAnsi"/>
                <w:color w:val="FF0000"/>
              </w:rPr>
              <w:br/>
              <w:t>Reset</w:t>
            </w:r>
          </w:p>
        </w:tc>
        <w:tc>
          <w:tcPr>
            <w:tcW w:w="304" w:type="pct"/>
            <w:shd w:val="pct15" w:color="auto" w:fill="auto"/>
            <w:textDirection w:val="btLr"/>
            <w:vAlign w:val="bottom"/>
            <w:hideMark/>
          </w:tcPr>
          <w:p w14:paraId="6B940464"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OUT Output</w:t>
            </w:r>
          </w:p>
        </w:tc>
        <w:tc>
          <w:tcPr>
            <w:tcW w:w="305" w:type="pct"/>
            <w:shd w:val="pct15" w:color="auto" w:fill="auto"/>
            <w:textDirection w:val="btLr"/>
            <w:vAlign w:val="bottom"/>
            <w:hideMark/>
          </w:tcPr>
          <w:p w14:paraId="2879552F"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elay Timer Start</w:t>
            </w:r>
          </w:p>
        </w:tc>
        <w:tc>
          <w:tcPr>
            <w:tcW w:w="305" w:type="pct"/>
            <w:shd w:val="pct15" w:color="auto" w:fill="auto"/>
            <w:textDirection w:val="btLr"/>
            <w:vAlign w:val="bottom"/>
            <w:hideMark/>
          </w:tcPr>
          <w:p w14:paraId="51C5B26E"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CLS Error Interrupt</w:t>
            </w:r>
          </w:p>
        </w:tc>
        <w:tc>
          <w:tcPr>
            <w:tcW w:w="295" w:type="pct"/>
            <w:shd w:val="pct15" w:color="auto" w:fill="auto"/>
            <w:textDirection w:val="btLr"/>
            <w:vAlign w:val="bottom"/>
            <w:hideMark/>
          </w:tcPr>
          <w:p w14:paraId="285B154E"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Port Safe State</w:t>
            </w:r>
          </w:p>
        </w:tc>
      </w:tr>
      <w:tr w:rsidR="003D580F" w:rsidRPr="003D580F" w14:paraId="3D15C468" w14:textId="77777777" w:rsidTr="001E767A">
        <w:trPr>
          <w:cantSplit/>
        </w:trPr>
        <w:tc>
          <w:tcPr>
            <w:tcW w:w="346" w:type="pct"/>
            <w:shd w:val="clear" w:color="auto" w:fill="auto"/>
            <w:hideMark/>
          </w:tcPr>
          <w:p w14:paraId="2B4C72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68</w:t>
            </w:r>
          </w:p>
        </w:tc>
        <w:tc>
          <w:tcPr>
            <w:tcW w:w="876" w:type="pct"/>
            <w:tcBorders>
              <w:bottom w:val="nil"/>
            </w:tcBorders>
            <w:shd w:val="clear" w:color="auto" w:fill="auto"/>
            <w:hideMark/>
          </w:tcPr>
          <w:p w14:paraId="2ECA68B1" w14:textId="567DF30F"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 RAM</w:t>
            </w:r>
          </w:p>
        </w:tc>
        <w:tc>
          <w:tcPr>
            <w:tcW w:w="1352" w:type="pct"/>
            <w:shd w:val="clear" w:color="auto" w:fill="auto"/>
            <w:hideMark/>
          </w:tcPr>
          <w:p w14:paraId="261F0AE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 (DTS) RAM ECC</w:t>
            </w:r>
          </w:p>
          <w:p w14:paraId="0FF2B13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p w14:paraId="6C8453C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Address feedback compare error</w:t>
            </w:r>
          </w:p>
        </w:tc>
        <w:tc>
          <w:tcPr>
            <w:tcW w:w="304" w:type="pct"/>
            <w:shd w:val="clear" w:color="auto" w:fill="auto"/>
          </w:tcPr>
          <w:p w14:paraId="2B8EF53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2662765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2A62609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1B1F4B4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1A98C4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71C0FCA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13A952A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tcPr>
          <w:p w14:paraId="61D4D5A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43D34BA" w14:textId="77777777" w:rsidTr="001E767A">
        <w:trPr>
          <w:cantSplit/>
        </w:trPr>
        <w:tc>
          <w:tcPr>
            <w:tcW w:w="346" w:type="pct"/>
            <w:shd w:val="clear" w:color="auto" w:fill="auto"/>
            <w:hideMark/>
          </w:tcPr>
          <w:p w14:paraId="071CA7F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69</w:t>
            </w:r>
          </w:p>
        </w:tc>
        <w:tc>
          <w:tcPr>
            <w:tcW w:w="876" w:type="pct"/>
            <w:tcBorders>
              <w:top w:val="nil"/>
              <w:bottom w:val="nil"/>
            </w:tcBorders>
            <w:shd w:val="clear" w:color="auto" w:fill="auto"/>
          </w:tcPr>
          <w:p w14:paraId="716494EE" w14:textId="38E27A10"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3AB2655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 (DTS) RAM ECC</w:t>
            </w:r>
          </w:p>
          <w:p w14:paraId="68E7D1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04" w:type="pct"/>
            <w:shd w:val="clear" w:color="auto" w:fill="auto"/>
          </w:tcPr>
          <w:p w14:paraId="205E87C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658BC5A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3E2B0BE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1475AF5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01D5269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6936B50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72CC2B5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tcPr>
          <w:p w14:paraId="1DA73F8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624D6EB" w14:textId="77777777" w:rsidTr="001E767A">
        <w:trPr>
          <w:cantSplit/>
        </w:trPr>
        <w:tc>
          <w:tcPr>
            <w:tcW w:w="346" w:type="pct"/>
            <w:shd w:val="clear" w:color="auto" w:fill="auto"/>
            <w:hideMark/>
          </w:tcPr>
          <w:p w14:paraId="2B1C81C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70</w:t>
            </w:r>
          </w:p>
        </w:tc>
        <w:tc>
          <w:tcPr>
            <w:tcW w:w="876" w:type="pct"/>
            <w:tcBorders>
              <w:top w:val="nil"/>
              <w:bottom w:val="nil"/>
            </w:tcBorders>
            <w:shd w:val="clear" w:color="auto" w:fill="auto"/>
          </w:tcPr>
          <w:p w14:paraId="7FAAE689" w14:textId="63719C11"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5A5B07A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 (DTS) RAM ECC</w:t>
            </w:r>
          </w:p>
          <w:p w14:paraId="7141BB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rror address overflow</w:t>
            </w:r>
          </w:p>
        </w:tc>
        <w:tc>
          <w:tcPr>
            <w:tcW w:w="304" w:type="pct"/>
            <w:shd w:val="clear" w:color="auto" w:fill="auto"/>
          </w:tcPr>
          <w:p w14:paraId="01CFA14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156A5AE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2C2D7E4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6851282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0C7F38C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07B178B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3E6FEEB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tcPr>
          <w:p w14:paraId="67251F0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4F2DFE9" w14:textId="77777777" w:rsidTr="001E767A">
        <w:trPr>
          <w:cantSplit/>
        </w:trPr>
        <w:tc>
          <w:tcPr>
            <w:tcW w:w="346" w:type="pct"/>
            <w:shd w:val="clear" w:color="auto" w:fill="auto"/>
            <w:hideMark/>
          </w:tcPr>
          <w:p w14:paraId="1E55BA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71</w:t>
            </w:r>
          </w:p>
        </w:tc>
        <w:tc>
          <w:tcPr>
            <w:tcW w:w="876" w:type="pct"/>
            <w:tcBorders>
              <w:top w:val="nil"/>
              <w:bottom w:val="nil"/>
            </w:tcBorders>
            <w:shd w:val="clear" w:color="auto" w:fill="auto"/>
          </w:tcPr>
          <w:p w14:paraId="59EA5F98" w14:textId="187D135E"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0F62302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except DTS) RAM ECC</w:t>
            </w:r>
          </w:p>
          <w:p w14:paraId="44DCF04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rror address overflow</w:t>
            </w:r>
          </w:p>
        </w:tc>
        <w:tc>
          <w:tcPr>
            <w:tcW w:w="304" w:type="pct"/>
            <w:shd w:val="clear" w:color="auto" w:fill="auto"/>
          </w:tcPr>
          <w:p w14:paraId="6AFB880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4E9F18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487D3A6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07374EB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6FD3007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0CC5D47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1C7476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tcPr>
          <w:p w14:paraId="3AFF733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9E12152" w14:textId="77777777" w:rsidTr="001E767A">
        <w:trPr>
          <w:cantSplit/>
        </w:trPr>
        <w:tc>
          <w:tcPr>
            <w:tcW w:w="346" w:type="pct"/>
            <w:shd w:val="clear" w:color="auto" w:fill="auto"/>
            <w:hideMark/>
          </w:tcPr>
          <w:p w14:paraId="2484E7E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72</w:t>
            </w:r>
          </w:p>
        </w:tc>
        <w:tc>
          <w:tcPr>
            <w:tcW w:w="876" w:type="pct"/>
            <w:tcBorders>
              <w:top w:val="nil"/>
              <w:bottom w:val="nil"/>
            </w:tcBorders>
            <w:shd w:val="clear" w:color="auto" w:fill="auto"/>
          </w:tcPr>
          <w:p w14:paraId="19C259B9" w14:textId="115CB2CD"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4FF8D3E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FlexRay) RAM ECC</w:t>
            </w:r>
          </w:p>
          <w:p w14:paraId="17E5A8D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04" w:type="pct"/>
            <w:shd w:val="clear" w:color="auto" w:fill="auto"/>
          </w:tcPr>
          <w:p w14:paraId="608A55B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3606DD4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4064463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61E74A4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011987D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4B7E361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43ED5C5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tcPr>
          <w:p w14:paraId="03FCF21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037F3DB" w14:textId="77777777" w:rsidTr="001E767A">
        <w:trPr>
          <w:cantSplit/>
        </w:trPr>
        <w:tc>
          <w:tcPr>
            <w:tcW w:w="346" w:type="pct"/>
            <w:shd w:val="clear" w:color="auto" w:fill="auto"/>
            <w:hideMark/>
          </w:tcPr>
          <w:p w14:paraId="6CC818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73</w:t>
            </w:r>
          </w:p>
        </w:tc>
        <w:tc>
          <w:tcPr>
            <w:tcW w:w="876" w:type="pct"/>
            <w:tcBorders>
              <w:top w:val="nil"/>
              <w:bottom w:val="nil"/>
            </w:tcBorders>
            <w:shd w:val="clear" w:color="auto" w:fill="auto"/>
          </w:tcPr>
          <w:p w14:paraId="534E0108" w14:textId="2C44180C"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728A76E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FlexRay) RAM ECC</w:t>
            </w:r>
          </w:p>
          <w:p w14:paraId="45017F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04" w:type="pct"/>
            <w:shd w:val="clear" w:color="auto" w:fill="auto"/>
          </w:tcPr>
          <w:p w14:paraId="657D63B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166867C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3E61615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38E0BEC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210355D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1800335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5ABEEA4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tcPr>
          <w:p w14:paraId="692E4C7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7AE1B2F" w14:textId="77777777" w:rsidTr="001E767A">
        <w:trPr>
          <w:cantSplit/>
        </w:trPr>
        <w:tc>
          <w:tcPr>
            <w:tcW w:w="346" w:type="pct"/>
            <w:shd w:val="clear" w:color="auto" w:fill="auto"/>
            <w:hideMark/>
          </w:tcPr>
          <w:p w14:paraId="6D92D9B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74</w:t>
            </w:r>
          </w:p>
        </w:tc>
        <w:tc>
          <w:tcPr>
            <w:tcW w:w="876" w:type="pct"/>
            <w:tcBorders>
              <w:top w:val="nil"/>
              <w:bottom w:val="nil"/>
            </w:tcBorders>
            <w:shd w:val="clear" w:color="auto" w:fill="auto"/>
          </w:tcPr>
          <w:p w14:paraId="35B84F47" w14:textId="4B5B5954"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7AC6170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CAN) RAM ECC</w:t>
            </w:r>
          </w:p>
          <w:p w14:paraId="1C6D74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04" w:type="pct"/>
            <w:shd w:val="clear" w:color="auto" w:fill="auto"/>
          </w:tcPr>
          <w:p w14:paraId="2E24DF7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579D996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541378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0A0C90F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1F22B33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114324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57EF0B7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tcPr>
          <w:p w14:paraId="0897193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5E99926" w14:textId="77777777" w:rsidTr="001E767A">
        <w:trPr>
          <w:cantSplit/>
        </w:trPr>
        <w:tc>
          <w:tcPr>
            <w:tcW w:w="346" w:type="pct"/>
            <w:shd w:val="clear" w:color="auto" w:fill="auto"/>
            <w:hideMark/>
          </w:tcPr>
          <w:p w14:paraId="5D559E4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75</w:t>
            </w:r>
          </w:p>
        </w:tc>
        <w:tc>
          <w:tcPr>
            <w:tcW w:w="876" w:type="pct"/>
            <w:tcBorders>
              <w:top w:val="nil"/>
              <w:bottom w:val="nil"/>
            </w:tcBorders>
            <w:shd w:val="clear" w:color="auto" w:fill="auto"/>
          </w:tcPr>
          <w:p w14:paraId="38A52F0E" w14:textId="0A7EC49C"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340B073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CAN) RAM ECC</w:t>
            </w:r>
          </w:p>
          <w:p w14:paraId="2620049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04" w:type="pct"/>
            <w:shd w:val="clear" w:color="auto" w:fill="auto"/>
          </w:tcPr>
          <w:p w14:paraId="355C351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2D6DD4A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6984CD7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26CAEED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tcPr>
          <w:p w14:paraId="5238EF0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6D3648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5689B90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tcPr>
          <w:p w14:paraId="7C8C857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2389BD3" w14:textId="77777777" w:rsidTr="001E767A">
        <w:trPr>
          <w:cantSplit/>
        </w:trPr>
        <w:tc>
          <w:tcPr>
            <w:tcW w:w="346" w:type="pct"/>
            <w:shd w:val="clear" w:color="auto" w:fill="auto"/>
            <w:hideMark/>
          </w:tcPr>
          <w:p w14:paraId="5DA51C2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76</w:t>
            </w:r>
          </w:p>
        </w:tc>
        <w:tc>
          <w:tcPr>
            <w:tcW w:w="876" w:type="pct"/>
            <w:tcBorders>
              <w:top w:val="nil"/>
              <w:bottom w:val="nil"/>
            </w:tcBorders>
            <w:shd w:val="clear" w:color="auto" w:fill="auto"/>
            <w:hideMark/>
          </w:tcPr>
          <w:p w14:paraId="2235B360" w14:textId="3C494706"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55B3DE44" w14:textId="7005BC9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DFE) RAM ECC</w:t>
            </w:r>
          </w:p>
          <w:p w14:paraId="7062B6D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04" w:type="pct"/>
            <w:shd w:val="clear" w:color="auto" w:fill="auto"/>
            <w:hideMark/>
          </w:tcPr>
          <w:p w14:paraId="160E7B3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44994CD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48258A8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633F4B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0E4A239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hideMark/>
          </w:tcPr>
          <w:p w14:paraId="4D44816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5825C1B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hideMark/>
          </w:tcPr>
          <w:p w14:paraId="3B8617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09B3D72" w14:textId="77777777" w:rsidTr="001E767A">
        <w:trPr>
          <w:cantSplit/>
        </w:trPr>
        <w:tc>
          <w:tcPr>
            <w:tcW w:w="346" w:type="pct"/>
            <w:shd w:val="clear" w:color="auto" w:fill="auto"/>
            <w:hideMark/>
          </w:tcPr>
          <w:p w14:paraId="70BE9FA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77</w:t>
            </w:r>
          </w:p>
        </w:tc>
        <w:tc>
          <w:tcPr>
            <w:tcW w:w="876" w:type="pct"/>
            <w:tcBorders>
              <w:top w:val="nil"/>
              <w:bottom w:val="nil"/>
            </w:tcBorders>
            <w:shd w:val="clear" w:color="auto" w:fill="auto"/>
          </w:tcPr>
          <w:p w14:paraId="5BFEC33F" w14:textId="77777777"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100AA4EF" w14:textId="6ECB7D18"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DFE) RAM ECC</w:t>
            </w:r>
          </w:p>
          <w:p w14:paraId="0366220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04" w:type="pct"/>
            <w:shd w:val="clear" w:color="auto" w:fill="auto"/>
            <w:hideMark/>
          </w:tcPr>
          <w:p w14:paraId="0034C2D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0323401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7A5F977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40428CE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54246E6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hideMark/>
          </w:tcPr>
          <w:p w14:paraId="14AD5D1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59D9CB4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hideMark/>
          </w:tcPr>
          <w:p w14:paraId="1357F69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59837313" w14:textId="77777777" w:rsidTr="001E767A">
        <w:trPr>
          <w:cantSplit/>
        </w:trPr>
        <w:tc>
          <w:tcPr>
            <w:tcW w:w="346" w:type="pct"/>
            <w:shd w:val="clear" w:color="auto" w:fill="auto"/>
            <w:hideMark/>
          </w:tcPr>
          <w:p w14:paraId="4E9102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78</w:t>
            </w:r>
          </w:p>
        </w:tc>
        <w:tc>
          <w:tcPr>
            <w:tcW w:w="876" w:type="pct"/>
            <w:tcBorders>
              <w:top w:val="nil"/>
              <w:bottom w:val="nil"/>
            </w:tcBorders>
            <w:shd w:val="clear" w:color="auto" w:fill="auto"/>
          </w:tcPr>
          <w:p w14:paraId="2C120D2E" w14:textId="77777777"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7D30B175" w14:textId="7C9FBDB0"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GTM) RAM ECC</w:t>
            </w:r>
          </w:p>
          <w:p w14:paraId="5014C3A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04" w:type="pct"/>
            <w:shd w:val="clear" w:color="auto" w:fill="auto"/>
            <w:hideMark/>
          </w:tcPr>
          <w:p w14:paraId="47A291B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42BE091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0F6F230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35A07A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68996BD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hideMark/>
          </w:tcPr>
          <w:p w14:paraId="60CB978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7D80461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hideMark/>
          </w:tcPr>
          <w:p w14:paraId="3D0DE7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407F66B" w14:textId="77777777" w:rsidTr="001E767A">
        <w:trPr>
          <w:cantSplit/>
        </w:trPr>
        <w:tc>
          <w:tcPr>
            <w:tcW w:w="346" w:type="pct"/>
            <w:shd w:val="clear" w:color="auto" w:fill="auto"/>
            <w:hideMark/>
          </w:tcPr>
          <w:p w14:paraId="22E28F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79</w:t>
            </w:r>
          </w:p>
        </w:tc>
        <w:tc>
          <w:tcPr>
            <w:tcW w:w="876" w:type="pct"/>
            <w:tcBorders>
              <w:top w:val="nil"/>
              <w:bottom w:val="nil"/>
            </w:tcBorders>
            <w:shd w:val="clear" w:color="auto" w:fill="auto"/>
          </w:tcPr>
          <w:p w14:paraId="68A9BA0F" w14:textId="77777777"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730F3750" w14:textId="31FABE44"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GTM) RAM ECC</w:t>
            </w:r>
          </w:p>
          <w:p w14:paraId="29C9F53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04" w:type="pct"/>
            <w:shd w:val="clear" w:color="auto" w:fill="auto"/>
            <w:hideMark/>
          </w:tcPr>
          <w:p w14:paraId="43D03F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272D78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1674306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02717C7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56C1B38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hideMark/>
          </w:tcPr>
          <w:p w14:paraId="6011465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11C56C7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hideMark/>
          </w:tcPr>
          <w:p w14:paraId="5DDE4B9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D30C4EF" w14:textId="77777777" w:rsidTr="001E767A">
        <w:trPr>
          <w:cantSplit/>
        </w:trPr>
        <w:tc>
          <w:tcPr>
            <w:tcW w:w="346" w:type="pct"/>
            <w:shd w:val="clear" w:color="auto" w:fill="auto"/>
            <w:hideMark/>
          </w:tcPr>
          <w:p w14:paraId="308530A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80</w:t>
            </w:r>
          </w:p>
        </w:tc>
        <w:tc>
          <w:tcPr>
            <w:tcW w:w="876" w:type="pct"/>
            <w:tcBorders>
              <w:top w:val="nil"/>
              <w:bottom w:val="nil"/>
            </w:tcBorders>
            <w:shd w:val="clear" w:color="auto" w:fill="auto"/>
          </w:tcPr>
          <w:p w14:paraId="00A93378" w14:textId="77777777"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7F8CA3C3" w14:textId="4E32553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Ethernet) RAM ECC</w:t>
            </w:r>
          </w:p>
          <w:p w14:paraId="51735FD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04" w:type="pct"/>
            <w:shd w:val="clear" w:color="auto" w:fill="auto"/>
            <w:hideMark/>
          </w:tcPr>
          <w:p w14:paraId="523143A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46FE2B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1FEAC1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0C1DCD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6E5526C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hideMark/>
          </w:tcPr>
          <w:p w14:paraId="53BD0AD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16569C3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hideMark/>
          </w:tcPr>
          <w:p w14:paraId="13B40BA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E040F69" w14:textId="77777777" w:rsidTr="001E767A">
        <w:trPr>
          <w:cantSplit/>
        </w:trPr>
        <w:tc>
          <w:tcPr>
            <w:tcW w:w="346" w:type="pct"/>
            <w:shd w:val="clear" w:color="auto" w:fill="auto"/>
            <w:hideMark/>
          </w:tcPr>
          <w:p w14:paraId="530003E7" w14:textId="7BFC85F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81</w:t>
            </w:r>
          </w:p>
        </w:tc>
        <w:tc>
          <w:tcPr>
            <w:tcW w:w="876" w:type="pct"/>
            <w:tcBorders>
              <w:top w:val="nil"/>
              <w:bottom w:val="nil"/>
            </w:tcBorders>
            <w:shd w:val="clear" w:color="auto" w:fill="auto"/>
          </w:tcPr>
          <w:p w14:paraId="42A29128" w14:textId="77777777" w:rsidR="001E767A" w:rsidRPr="003D580F" w:rsidRDefault="001E767A" w:rsidP="001E767A">
            <w:pPr>
              <w:pStyle w:val="af0"/>
              <w:rPr>
                <w:rFonts w:asciiTheme="majorHAnsi" w:hAnsiTheme="majorHAnsi" w:cstheme="majorHAnsi"/>
                <w:color w:val="FF0000"/>
              </w:rPr>
            </w:pPr>
          </w:p>
        </w:tc>
        <w:tc>
          <w:tcPr>
            <w:tcW w:w="1352" w:type="pct"/>
            <w:shd w:val="clear" w:color="auto" w:fill="auto"/>
            <w:hideMark/>
          </w:tcPr>
          <w:p w14:paraId="406719B2" w14:textId="4F372574"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Ethernet) RAM ECC</w:t>
            </w:r>
          </w:p>
          <w:p w14:paraId="4E519BF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1bit error</w:t>
            </w:r>
          </w:p>
        </w:tc>
        <w:tc>
          <w:tcPr>
            <w:tcW w:w="304" w:type="pct"/>
            <w:shd w:val="clear" w:color="auto" w:fill="auto"/>
            <w:hideMark/>
          </w:tcPr>
          <w:p w14:paraId="2BD8B4C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339B5D8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6A5EEE5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56EA363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4" w:type="pct"/>
            <w:shd w:val="clear" w:color="auto" w:fill="auto"/>
            <w:hideMark/>
          </w:tcPr>
          <w:p w14:paraId="722F38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hideMark/>
          </w:tcPr>
          <w:p w14:paraId="18A588C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05" w:type="pct"/>
            <w:shd w:val="clear" w:color="auto" w:fill="auto"/>
          </w:tcPr>
          <w:p w14:paraId="217CCB9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shd w:val="clear" w:color="auto" w:fill="auto"/>
            <w:hideMark/>
          </w:tcPr>
          <w:p w14:paraId="4B9BAB3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7CF2E22" w14:textId="77777777" w:rsidTr="001E767A">
        <w:trPr>
          <w:cantSplit/>
        </w:trPr>
        <w:tc>
          <w:tcPr>
            <w:tcW w:w="346" w:type="pct"/>
            <w:tcBorders>
              <w:top w:val="single" w:sz="4" w:space="0" w:color="auto"/>
              <w:bottom w:val="single" w:sz="4" w:space="0" w:color="auto"/>
              <w:right w:val="single" w:sz="4" w:space="0" w:color="auto"/>
            </w:tcBorders>
            <w:shd w:val="clear" w:color="auto" w:fill="auto"/>
            <w:hideMark/>
          </w:tcPr>
          <w:p w14:paraId="19080BC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82</w:t>
            </w:r>
          </w:p>
        </w:tc>
        <w:tc>
          <w:tcPr>
            <w:tcW w:w="876" w:type="pct"/>
            <w:tcBorders>
              <w:top w:val="nil"/>
              <w:left w:val="single" w:sz="4" w:space="0" w:color="auto"/>
              <w:bottom w:val="nil"/>
              <w:right w:val="single" w:sz="4" w:space="0" w:color="auto"/>
            </w:tcBorders>
            <w:shd w:val="clear" w:color="auto" w:fill="auto"/>
          </w:tcPr>
          <w:p w14:paraId="64B88CEF" w14:textId="77777777" w:rsidR="001E767A" w:rsidRPr="003D580F" w:rsidRDefault="001E767A" w:rsidP="001E767A">
            <w:pPr>
              <w:pStyle w:val="af0"/>
              <w:rPr>
                <w:rFonts w:asciiTheme="majorHAnsi" w:hAnsiTheme="majorHAnsi" w:cstheme="majorHAnsi"/>
                <w:color w:val="FF0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039D2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B052A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5EE18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FFA9C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2013B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A01C8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726B5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8CA05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0FF07BE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BA6DCA6" w14:textId="77777777" w:rsidTr="001E767A">
        <w:trPr>
          <w:cantSplit/>
        </w:trPr>
        <w:tc>
          <w:tcPr>
            <w:tcW w:w="346" w:type="pct"/>
            <w:tcBorders>
              <w:top w:val="single" w:sz="4" w:space="0" w:color="auto"/>
              <w:bottom w:val="single" w:sz="4" w:space="0" w:color="auto"/>
              <w:right w:val="single" w:sz="4" w:space="0" w:color="auto"/>
            </w:tcBorders>
            <w:shd w:val="clear" w:color="auto" w:fill="auto"/>
            <w:hideMark/>
          </w:tcPr>
          <w:p w14:paraId="02298B9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83</w:t>
            </w:r>
          </w:p>
        </w:tc>
        <w:tc>
          <w:tcPr>
            <w:tcW w:w="876" w:type="pct"/>
            <w:tcBorders>
              <w:top w:val="nil"/>
              <w:left w:val="single" w:sz="4" w:space="0" w:color="auto"/>
              <w:bottom w:val="nil"/>
              <w:right w:val="single" w:sz="4" w:space="0" w:color="auto"/>
            </w:tcBorders>
            <w:shd w:val="clear" w:color="auto" w:fill="auto"/>
          </w:tcPr>
          <w:p w14:paraId="0EDC22E1" w14:textId="77777777" w:rsidR="001E767A" w:rsidRPr="003D580F" w:rsidRDefault="001E767A" w:rsidP="001E767A">
            <w:pPr>
              <w:pStyle w:val="af0"/>
              <w:rPr>
                <w:rFonts w:asciiTheme="majorHAnsi" w:hAnsiTheme="majorHAnsi" w:cstheme="majorHAnsi"/>
                <w:color w:val="FF0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32C61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E7361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136F0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97CC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EB85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43360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7C829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AA786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2BD8EA7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402970D" w14:textId="77777777" w:rsidTr="001E767A">
        <w:trPr>
          <w:cantSplit/>
        </w:trPr>
        <w:tc>
          <w:tcPr>
            <w:tcW w:w="346" w:type="pct"/>
            <w:tcBorders>
              <w:top w:val="single" w:sz="4" w:space="0" w:color="auto"/>
              <w:bottom w:val="single" w:sz="4" w:space="0" w:color="auto"/>
              <w:right w:val="single" w:sz="4" w:space="0" w:color="auto"/>
            </w:tcBorders>
            <w:shd w:val="clear" w:color="auto" w:fill="auto"/>
            <w:hideMark/>
          </w:tcPr>
          <w:p w14:paraId="0B6B9FD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84</w:t>
            </w:r>
          </w:p>
        </w:tc>
        <w:tc>
          <w:tcPr>
            <w:tcW w:w="876" w:type="pct"/>
            <w:tcBorders>
              <w:top w:val="nil"/>
              <w:left w:val="single" w:sz="4" w:space="0" w:color="auto"/>
              <w:bottom w:val="nil"/>
              <w:right w:val="single" w:sz="4" w:space="0" w:color="auto"/>
            </w:tcBorders>
            <w:shd w:val="clear" w:color="auto" w:fill="auto"/>
          </w:tcPr>
          <w:p w14:paraId="3AE035FA" w14:textId="77777777" w:rsidR="001E767A" w:rsidRPr="003D580F" w:rsidRDefault="001E767A" w:rsidP="001E767A">
            <w:pPr>
              <w:pStyle w:val="af0"/>
              <w:rPr>
                <w:rFonts w:asciiTheme="majorHAnsi" w:hAnsiTheme="majorHAnsi" w:cstheme="majorHAnsi"/>
                <w:color w:val="FF0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8392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89114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692AE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9FFD1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BE44E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657BE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4F12A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8C54C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769E5A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2D6A0D6" w14:textId="77777777" w:rsidTr="001E767A">
        <w:trPr>
          <w:cantSplit/>
        </w:trPr>
        <w:tc>
          <w:tcPr>
            <w:tcW w:w="346" w:type="pct"/>
            <w:tcBorders>
              <w:top w:val="single" w:sz="4" w:space="0" w:color="auto"/>
              <w:bottom w:val="single" w:sz="4" w:space="0" w:color="auto"/>
              <w:right w:val="single" w:sz="4" w:space="0" w:color="auto"/>
            </w:tcBorders>
            <w:shd w:val="clear" w:color="auto" w:fill="auto"/>
            <w:hideMark/>
          </w:tcPr>
          <w:p w14:paraId="62698A3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85</w:t>
            </w:r>
          </w:p>
        </w:tc>
        <w:tc>
          <w:tcPr>
            <w:tcW w:w="876" w:type="pct"/>
            <w:tcBorders>
              <w:top w:val="nil"/>
              <w:left w:val="single" w:sz="4" w:space="0" w:color="auto"/>
              <w:bottom w:val="nil"/>
              <w:right w:val="single" w:sz="4" w:space="0" w:color="auto"/>
            </w:tcBorders>
            <w:shd w:val="clear" w:color="auto" w:fill="auto"/>
          </w:tcPr>
          <w:p w14:paraId="05E743AF" w14:textId="77777777" w:rsidR="001E767A" w:rsidRPr="003D580F" w:rsidRDefault="001E767A" w:rsidP="001E767A">
            <w:pPr>
              <w:pStyle w:val="af0"/>
              <w:rPr>
                <w:rFonts w:asciiTheme="majorHAnsi" w:hAnsiTheme="majorHAnsi" w:cstheme="majorHAnsi"/>
                <w:color w:val="FF0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1C47C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FB31E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B7429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8361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5328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4F925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AEC53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D18BB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6AE94A5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9B32744" w14:textId="77777777" w:rsidTr="001E767A">
        <w:trPr>
          <w:cantSplit/>
        </w:trPr>
        <w:tc>
          <w:tcPr>
            <w:tcW w:w="346" w:type="pct"/>
            <w:tcBorders>
              <w:top w:val="single" w:sz="4" w:space="0" w:color="auto"/>
              <w:bottom w:val="single" w:sz="4" w:space="0" w:color="auto"/>
              <w:right w:val="single" w:sz="4" w:space="0" w:color="auto"/>
            </w:tcBorders>
            <w:shd w:val="clear" w:color="auto" w:fill="auto"/>
            <w:hideMark/>
          </w:tcPr>
          <w:p w14:paraId="4EE4FD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86</w:t>
            </w:r>
          </w:p>
        </w:tc>
        <w:tc>
          <w:tcPr>
            <w:tcW w:w="876" w:type="pct"/>
            <w:tcBorders>
              <w:top w:val="nil"/>
              <w:left w:val="single" w:sz="4" w:space="0" w:color="auto"/>
              <w:bottom w:val="nil"/>
              <w:right w:val="single" w:sz="4" w:space="0" w:color="auto"/>
            </w:tcBorders>
            <w:shd w:val="clear" w:color="auto" w:fill="auto"/>
          </w:tcPr>
          <w:p w14:paraId="41DDBD1D" w14:textId="77777777" w:rsidR="001E767A" w:rsidRPr="003D580F" w:rsidRDefault="001E767A" w:rsidP="001E767A">
            <w:pPr>
              <w:pStyle w:val="af0"/>
              <w:rPr>
                <w:rFonts w:asciiTheme="majorHAnsi" w:hAnsiTheme="majorHAnsi" w:cstheme="majorHAnsi"/>
                <w:color w:val="FF0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ACE26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76F76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FD8CF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15F79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C8FCA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9087F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BD535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33226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04BC5FC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240BB02" w14:textId="77777777" w:rsidTr="001E767A">
        <w:trPr>
          <w:cantSplit/>
        </w:trPr>
        <w:tc>
          <w:tcPr>
            <w:tcW w:w="346" w:type="pct"/>
            <w:tcBorders>
              <w:top w:val="single" w:sz="4" w:space="0" w:color="auto"/>
              <w:bottom w:val="single" w:sz="4" w:space="0" w:color="auto"/>
              <w:right w:val="single" w:sz="4" w:space="0" w:color="auto"/>
            </w:tcBorders>
            <w:shd w:val="clear" w:color="auto" w:fill="auto"/>
            <w:hideMark/>
          </w:tcPr>
          <w:p w14:paraId="78F62A9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87</w:t>
            </w:r>
          </w:p>
        </w:tc>
        <w:tc>
          <w:tcPr>
            <w:tcW w:w="876" w:type="pct"/>
            <w:tcBorders>
              <w:top w:val="nil"/>
              <w:left w:val="single" w:sz="4" w:space="0" w:color="auto"/>
              <w:bottom w:val="nil"/>
              <w:right w:val="single" w:sz="4" w:space="0" w:color="auto"/>
            </w:tcBorders>
            <w:shd w:val="clear" w:color="auto" w:fill="auto"/>
          </w:tcPr>
          <w:p w14:paraId="16CD3A0D" w14:textId="77777777" w:rsidR="001E767A" w:rsidRPr="003D580F" w:rsidRDefault="001E767A" w:rsidP="001E767A">
            <w:pPr>
              <w:pStyle w:val="af0"/>
              <w:rPr>
                <w:rFonts w:asciiTheme="majorHAnsi" w:hAnsiTheme="majorHAnsi" w:cstheme="majorHAnsi"/>
                <w:color w:val="FF0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38D1F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DC21B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061E4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C5725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09C4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37D80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67AA5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FF643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7AB44ED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F48276E" w14:textId="77777777" w:rsidTr="001E767A">
        <w:trPr>
          <w:cantSplit/>
        </w:trPr>
        <w:tc>
          <w:tcPr>
            <w:tcW w:w="346" w:type="pct"/>
            <w:tcBorders>
              <w:top w:val="single" w:sz="4" w:space="0" w:color="auto"/>
              <w:bottom w:val="single" w:sz="4" w:space="0" w:color="auto"/>
              <w:right w:val="single" w:sz="4" w:space="0" w:color="auto"/>
            </w:tcBorders>
            <w:shd w:val="clear" w:color="auto" w:fill="auto"/>
            <w:hideMark/>
          </w:tcPr>
          <w:p w14:paraId="38532B2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88</w:t>
            </w:r>
          </w:p>
        </w:tc>
        <w:tc>
          <w:tcPr>
            <w:tcW w:w="876" w:type="pct"/>
            <w:tcBorders>
              <w:top w:val="nil"/>
              <w:left w:val="single" w:sz="4" w:space="0" w:color="auto"/>
              <w:bottom w:val="nil"/>
              <w:right w:val="single" w:sz="4" w:space="0" w:color="auto"/>
            </w:tcBorders>
            <w:shd w:val="clear" w:color="auto" w:fill="auto"/>
          </w:tcPr>
          <w:p w14:paraId="69AB082D" w14:textId="77777777" w:rsidR="001E767A" w:rsidRPr="003D580F" w:rsidRDefault="001E767A" w:rsidP="001E767A">
            <w:pPr>
              <w:pStyle w:val="af0"/>
              <w:rPr>
                <w:rFonts w:asciiTheme="majorHAnsi" w:hAnsiTheme="majorHAnsi" w:cstheme="majorHAnsi"/>
                <w:color w:val="FF0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5891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4993B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B4DB8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5784A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8962C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9FFB7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7E9F0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A8B6F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0D8054F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E38764C" w14:textId="77777777" w:rsidTr="001E767A">
        <w:trPr>
          <w:cantSplit/>
        </w:trPr>
        <w:tc>
          <w:tcPr>
            <w:tcW w:w="346" w:type="pct"/>
            <w:tcBorders>
              <w:top w:val="single" w:sz="4" w:space="0" w:color="auto"/>
              <w:bottom w:val="single" w:sz="4" w:space="0" w:color="auto"/>
              <w:right w:val="single" w:sz="4" w:space="0" w:color="auto"/>
            </w:tcBorders>
            <w:shd w:val="clear" w:color="auto" w:fill="auto"/>
            <w:hideMark/>
          </w:tcPr>
          <w:p w14:paraId="5E1D541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89</w:t>
            </w:r>
          </w:p>
        </w:tc>
        <w:tc>
          <w:tcPr>
            <w:tcW w:w="876" w:type="pct"/>
            <w:tcBorders>
              <w:top w:val="nil"/>
              <w:left w:val="single" w:sz="4" w:space="0" w:color="auto"/>
              <w:bottom w:val="nil"/>
              <w:right w:val="single" w:sz="4" w:space="0" w:color="auto"/>
            </w:tcBorders>
            <w:shd w:val="clear" w:color="auto" w:fill="auto"/>
          </w:tcPr>
          <w:p w14:paraId="262EF75B" w14:textId="77777777" w:rsidR="001E767A" w:rsidRPr="003D580F" w:rsidRDefault="001E767A" w:rsidP="001E767A">
            <w:pPr>
              <w:pStyle w:val="af0"/>
              <w:rPr>
                <w:rFonts w:asciiTheme="majorHAnsi" w:hAnsiTheme="majorHAnsi" w:cstheme="majorHAnsi"/>
                <w:color w:val="FF0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D4161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0DE8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46B1D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21978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BE79F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590E6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8A8F4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A7DC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13CCAD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EC8D5B5" w14:textId="77777777" w:rsidTr="001E767A">
        <w:trPr>
          <w:cantSplit/>
        </w:trPr>
        <w:tc>
          <w:tcPr>
            <w:tcW w:w="346" w:type="pct"/>
            <w:tcBorders>
              <w:top w:val="single" w:sz="4" w:space="0" w:color="auto"/>
              <w:bottom w:val="single" w:sz="4" w:space="0" w:color="auto"/>
              <w:right w:val="single" w:sz="4" w:space="0" w:color="auto"/>
            </w:tcBorders>
            <w:shd w:val="clear" w:color="auto" w:fill="auto"/>
            <w:hideMark/>
          </w:tcPr>
          <w:p w14:paraId="471F135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90</w:t>
            </w:r>
          </w:p>
        </w:tc>
        <w:tc>
          <w:tcPr>
            <w:tcW w:w="876" w:type="pct"/>
            <w:tcBorders>
              <w:top w:val="nil"/>
              <w:left w:val="single" w:sz="4" w:space="0" w:color="auto"/>
              <w:bottom w:val="nil"/>
              <w:right w:val="single" w:sz="4" w:space="0" w:color="auto"/>
            </w:tcBorders>
            <w:shd w:val="clear" w:color="auto" w:fill="auto"/>
          </w:tcPr>
          <w:p w14:paraId="0E366A6B" w14:textId="77777777" w:rsidR="001E767A" w:rsidRPr="003D580F" w:rsidRDefault="001E767A" w:rsidP="001E767A">
            <w:pPr>
              <w:pStyle w:val="af0"/>
              <w:rPr>
                <w:rFonts w:asciiTheme="majorHAnsi" w:hAnsiTheme="majorHAnsi" w:cstheme="majorHAnsi"/>
                <w:color w:val="FF0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9D54F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1C6F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CA20B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56989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2815C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D8F72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8E1D9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11C07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0712295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F68E890" w14:textId="77777777" w:rsidTr="001E767A">
        <w:trPr>
          <w:cantSplit/>
        </w:trPr>
        <w:tc>
          <w:tcPr>
            <w:tcW w:w="346" w:type="pct"/>
            <w:tcBorders>
              <w:top w:val="single" w:sz="4" w:space="0" w:color="auto"/>
              <w:bottom w:val="single" w:sz="4" w:space="0" w:color="auto"/>
              <w:right w:val="single" w:sz="4" w:space="0" w:color="auto"/>
            </w:tcBorders>
            <w:shd w:val="clear" w:color="auto" w:fill="auto"/>
            <w:hideMark/>
          </w:tcPr>
          <w:p w14:paraId="59BB583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91</w:t>
            </w:r>
          </w:p>
        </w:tc>
        <w:tc>
          <w:tcPr>
            <w:tcW w:w="876" w:type="pct"/>
            <w:tcBorders>
              <w:top w:val="nil"/>
              <w:left w:val="single" w:sz="4" w:space="0" w:color="auto"/>
              <w:bottom w:val="single" w:sz="4" w:space="0" w:color="auto"/>
              <w:right w:val="single" w:sz="4" w:space="0" w:color="auto"/>
            </w:tcBorders>
            <w:shd w:val="clear" w:color="auto" w:fill="auto"/>
          </w:tcPr>
          <w:p w14:paraId="03334F08" w14:textId="77777777" w:rsidR="001E767A" w:rsidRPr="003D580F" w:rsidRDefault="001E767A" w:rsidP="001E767A">
            <w:pPr>
              <w:pStyle w:val="af0"/>
              <w:rPr>
                <w:rFonts w:asciiTheme="majorHAnsi" w:hAnsiTheme="majorHAnsi" w:cstheme="majorHAnsi"/>
                <w:color w:val="FF0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6BA9B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5ABA1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A197F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08F0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8B589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D2149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6C8AC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147DF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27310A6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bl>
    <w:p w14:paraId="37F84A07" w14:textId="77777777" w:rsidR="002D5E5D" w:rsidRPr="003D580F" w:rsidRDefault="002D5E5D" w:rsidP="002D5E5D">
      <w:pPr>
        <w:pStyle w:val="a5"/>
        <w:rPr>
          <w:color w:val="FF0000"/>
        </w:rPr>
      </w:pPr>
      <w:r w:rsidRPr="003D580F">
        <w:rPr>
          <w:color w:val="FF0000"/>
        </w:rPr>
        <w:br w:type="page"/>
      </w:r>
    </w:p>
    <w:p w14:paraId="3135E7B3" w14:textId="2F359E50" w:rsidR="0017608E" w:rsidRPr="003D580F" w:rsidRDefault="008D67F4" w:rsidP="0017608E">
      <w:pPr>
        <w:pStyle w:val="af2"/>
        <w:rPr>
          <w:color w:val="FF0000"/>
        </w:rPr>
      </w:pPr>
      <w:r w:rsidRPr="003D580F">
        <w:rPr>
          <w:color w:val="FF0000"/>
        </w:rPr>
        <w:lastRenderedPageBreak/>
        <w:fldChar w:fldCharType="begin"/>
      </w:r>
      <w:r w:rsidRPr="003D580F">
        <w:rPr>
          <w:color w:val="FF0000"/>
        </w:rPr>
        <w:instrText xml:space="preserve"> REF _Ref449430932 \h </w:instrText>
      </w:r>
      <w:r w:rsidR="00623D73" w:rsidRPr="003D580F">
        <w:rPr>
          <w:color w:val="FF0000"/>
        </w:rPr>
        <w:instrText xml:space="preserve"> \* MERGEFORMAT </w:instrText>
      </w:r>
      <w:r w:rsidRPr="003D580F">
        <w:rPr>
          <w:color w:val="FF0000"/>
        </w:rPr>
      </w:r>
      <w:r w:rsidRPr="003D580F">
        <w:rPr>
          <w:color w:val="FF0000"/>
        </w:rPr>
        <w:fldChar w:fldCharType="separate"/>
      </w:r>
      <w:ins w:id="423" w:author="TAKATOSHI TAMAOKI" w:date="2017-04-04T21:53:00Z">
        <w:r w:rsidR="0024585A" w:rsidRPr="00405100">
          <w:rPr>
            <w:color w:val="FF0000"/>
          </w:rPr>
          <w:t xml:space="preserve">Table </w:t>
        </w:r>
        <w:r w:rsidR="0024585A">
          <w:rPr>
            <w:noProof/>
            <w:color w:val="FF0000"/>
          </w:rPr>
          <w:t>39</w:t>
        </w:r>
        <w:r w:rsidR="0024585A" w:rsidRPr="00405100">
          <w:rPr>
            <w:noProof/>
            <w:color w:val="FF0000"/>
          </w:rPr>
          <w:t>.</w:t>
        </w:r>
        <w:r w:rsidR="0024585A">
          <w:rPr>
            <w:noProof/>
            <w:color w:val="FF0000"/>
          </w:rPr>
          <w:t>18</w:t>
        </w:r>
      </w:ins>
      <w:del w:id="424" w:author="TAKATOSHI TAMAOKI" w:date="2017-03-24T12:12:00Z">
        <w:r w:rsidR="00261DAE" w:rsidRPr="003D580F" w:rsidDel="00C17DAC">
          <w:rPr>
            <w:color w:val="FF0000"/>
          </w:rPr>
          <w:delText xml:space="preserve">Table </w:delText>
        </w:r>
        <w:r w:rsidR="00261DAE" w:rsidRPr="003D580F" w:rsidDel="00C17DAC">
          <w:rPr>
            <w:noProof/>
            <w:color w:val="FF0000"/>
          </w:rPr>
          <w:delText>39.14</w:delText>
        </w:r>
      </w:del>
      <w:r w:rsidRPr="003D580F">
        <w:rPr>
          <w:color w:val="FF0000"/>
        </w:rPr>
        <w:fldChar w:fldCharType="end"/>
      </w:r>
      <w:r w:rsidR="0017608E" w:rsidRPr="003D580F">
        <w:rPr>
          <w:color w:val="FF0000"/>
        </w:rPr>
        <w:tab/>
        <w:t xml:space="preserve">List of Error Inputs </w:t>
      </w:r>
      <w:r w:rsidR="00631D25" w:rsidRPr="003D580F">
        <w:rPr>
          <w:color w:val="FF0000"/>
        </w:rPr>
        <w:t xml:space="preserve">of E2x-FCC1 </w:t>
      </w:r>
      <w:r w:rsidRPr="003D580F">
        <w:rPr>
          <w:color w:val="FF0000"/>
        </w:rPr>
        <w:t>(</w:t>
      </w:r>
      <w:r w:rsidRPr="003D580F">
        <w:rPr>
          <w:color w:val="FF0000"/>
        </w:rPr>
        <w:fldChar w:fldCharType="begin"/>
      </w:r>
      <w:r w:rsidRPr="003D580F">
        <w:rPr>
          <w:color w:val="FF0000"/>
        </w:rPr>
        <w:instrText xml:space="preserve"> SEQ List_of_Error_Inputs2 \* ARABIC </w:instrText>
      </w:r>
      <w:r w:rsidRPr="003D580F">
        <w:rPr>
          <w:color w:val="FF0000"/>
        </w:rPr>
        <w:fldChar w:fldCharType="separate"/>
      </w:r>
      <w:r w:rsidR="0024585A">
        <w:rPr>
          <w:noProof/>
          <w:color w:val="FF0000"/>
        </w:rPr>
        <w:t>7</w:t>
      </w:r>
      <w:r w:rsidRPr="003D580F">
        <w:rPr>
          <w:noProof/>
          <w:color w:val="FF0000"/>
        </w:rPr>
        <w:fldChar w:fldCharType="end"/>
      </w:r>
      <w:r w:rsidRPr="003D580F">
        <w:rPr>
          <w:color w:val="FF0000"/>
        </w:rPr>
        <w:t>/</w:t>
      </w:r>
      <w:r w:rsidR="00F34CA5" w:rsidRPr="003D580F">
        <w:rPr>
          <w:color w:val="FF0000"/>
        </w:rPr>
        <w:t>10</w:t>
      </w:r>
      <w:r w:rsidRPr="003D580F">
        <w:rPr>
          <w:color w:val="FF000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4054012D" w14:textId="77777777" w:rsidTr="001E767A">
        <w:trPr>
          <w:cantSplit/>
          <w:trHeight w:val="1134"/>
          <w:tblHeader/>
        </w:trPr>
        <w:tc>
          <w:tcPr>
            <w:tcW w:w="262" w:type="pct"/>
            <w:shd w:val="pct15" w:color="auto" w:fill="auto"/>
            <w:vAlign w:val="bottom"/>
            <w:hideMark/>
          </w:tcPr>
          <w:p w14:paraId="0C69F6F3"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No.</w:t>
            </w:r>
          </w:p>
        </w:tc>
        <w:tc>
          <w:tcPr>
            <w:tcW w:w="882" w:type="pct"/>
            <w:shd w:val="pct15" w:color="auto" w:fill="auto"/>
            <w:vAlign w:val="bottom"/>
            <w:hideMark/>
          </w:tcPr>
          <w:p w14:paraId="58338A23"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odule</w:t>
            </w:r>
          </w:p>
        </w:tc>
        <w:tc>
          <w:tcPr>
            <w:tcW w:w="1351" w:type="pct"/>
            <w:shd w:val="pct15" w:color="auto" w:fill="auto"/>
            <w:vAlign w:val="bottom"/>
            <w:hideMark/>
          </w:tcPr>
          <w:p w14:paraId="4C4753F4"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 sources</w:t>
            </w:r>
          </w:p>
        </w:tc>
        <w:tc>
          <w:tcPr>
            <w:tcW w:w="313" w:type="pct"/>
            <w:shd w:val="pct15" w:color="auto" w:fill="auto"/>
            <w:textDirection w:val="btLr"/>
            <w:vAlign w:val="bottom"/>
            <w:hideMark/>
          </w:tcPr>
          <w:p w14:paraId="676C9F6A"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Error Flag </w:t>
            </w:r>
            <w:r w:rsidRPr="003D580F">
              <w:rPr>
                <w:rFonts w:asciiTheme="majorHAnsi" w:hAnsiTheme="majorHAnsi" w:cstheme="majorHAnsi"/>
                <w:color w:val="FF0000"/>
              </w:rPr>
              <w:br/>
              <w:t>Set</w:t>
            </w:r>
          </w:p>
        </w:tc>
        <w:tc>
          <w:tcPr>
            <w:tcW w:w="313" w:type="pct"/>
            <w:shd w:val="pct15" w:color="auto" w:fill="auto"/>
            <w:textDirection w:val="btLr"/>
            <w:vAlign w:val="bottom"/>
            <w:hideMark/>
          </w:tcPr>
          <w:p w14:paraId="4D2C954D"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askable Interrupt</w:t>
            </w:r>
          </w:p>
        </w:tc>
        <w:tc>
          <w:tcPr>
            <w:tcW w:w="313" w:type="pct"/>
            <w:shd w:val="pct15" w:color="auto" w:fill="auto"/>
            <w:textDirection w:val="btLr"/>
            <w:vAlign w:val="bottom"/>
            <w:hideMark/>
          </w:tcPr>
          <w:p w14:paraId="4268851D"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FE level Interrupt</w:t>
            </w:r>
          </w:p>
        </w:tc>
        <w:tc>
          <w:tcPr>
            <w:tcW w:w="313" w:type="pct"/>
            <w:shd w:val="pct15" w:color="auto" w:fill="auto"/>
            <w:textDirection w:val="btLr"/>
            <w:vAlign w:val="bottom"/>
            <w:hideMark/>
          </w:tcPr>
          <w:p w14:paraId="3EC770B8"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Internal </w:t>
            </w:r>
            <w:r w:rsidRPr="003D580F">
              <w:rPr>
                <w:rFonts w:asciiTheme="majorHAnsi" w:hAnsiTheme="majorHAnsi" w:cstheme="majorHAnsi"/>
                <w:color w:val="FF0000"/>
              </w:rPr>
              <w:br/>
              <w:t>Reset</w:t>
            </w:r>
          </w:p>
        </w:tc>
        <w:tc>
          <w:tcPr>
            <w:tcW w:w="313" w:type="pct"/>
            <w:shd w:val="pct15" w:color="auto" w:fill="auto"/>
            <w:textDirection w:val="btLr"/>
            <w:vAlign w:val="bottom"/>
            <w:hideMark/>
          </w:tcPr>
          <w:p w14:paraId="043C0BC1"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OUT Output</w:t>
            </w:r>
          </w:p>
        </w:tc>
        <w:tc>
          <w:tcPr>
            <w:tcW w:w="313" w:type="pct"/>
            <w:shd w:val="pct15" w:color="auto" w:fill="auto"/>
            <w:textDirection w:val="btLr"/>
            <w:vAlign w:val="bottom"/>
            <w:hideMark/>
          </w:tcPr>
          <w:p w14:paraId="0E9B947A"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elay Timer Start</w:t>
            </w:r>
          </w:p>
        </w:tc>
        <w:tc>
          <w:tcPr>
            <w:tcW w:w="313" w:type="pct"/>
            <w:shd w:val="pct15" w:color="auto" w:fill="auto"/>
            <w:textDirection w:val="btLr"/>
            <w:vAlign w:val="bottom"/>
            <w:hideMark/>
          </w:tcPr>
          <w:p w14:paraId="019BC9FE"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CLS Error Interrupt</w:t>
            </w:r>
          </w:p>
        </w:tc>
        <w:tc>
          <w:tcPr>
            <w:tcW w:w="313" w:type="pct"/>
            <w:shd w:val="pct15" w:color="auto" w:fill="auto"/>
            <w:textDirection w:val="btLr"/>
            <w:vAlign w:val="bottom"/>
            <w:hideMark/>
          </w:tcPr>
          <w:p w14:paraId="50A0B531"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Port Safe State</w:t>
            </w:r>
          </w:p>
        </w:tc>
      </w:tr>
      <w:tr w:rsidR="003D580F" w:rsidRPr="003D580F" w14:paraId="379AFBCA" w14:textId="77777777" w:rsidTr="001E767A">
        <w:trPr>
          <w:cantSplit/>
        </w:trPr>
        <w:tc>
          <w:tcPr>
            <w:tcW w:w="262" w:type="pct"/>
            <w:shd w:val="clear" w:color="auto" w:fill="auto"/>
          </w:tcPr>
          <w:p w14:paraId="0508B26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92</w:t>
            </w:r>
          </w:p>
        </w:tc>
        <w:tc>
          <w:tcPr>
            <w:tcW w:w="882" w:type="pct"/>
            <w:tcBorders>
              <w:bottom w:val="nil"/>
            </w:tcBorders>
            <w:shd w:val="clear" w:color="auto" w:fill="auto"/>
          </w:tcPr>
          <w:p w14:paraId="39AFBD5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 RAM</w:t>
            </w:r>
          </w:p>
        </w:tc>
        <w:tc>
          <w:tcPr>
            <w:tcW w:w="1351" w:type="pct"/>
            <w:shd w:val="clear" w:color="auto" w:fill="D9D9D9" w:themeFill="background1" w:themeFillShade="D9"/>
          </w:tcPr>
          <w:p w14:paraId="260013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6BFA79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323C54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E52E76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D84AC1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5CA01D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1B62E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515C1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EAEEBD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FCAF8EA" w14:textId="77777777" w:rsidTr="001E767A">
        <w:trPr>
          <w:cantSplit/>
        </w:trPr>
        <w:tc>
          <w:tcPr>
            <w:tcW w:w="262" w:type="pct"/>
            <w:shd w:val="clear" w:color="auto" w:fill="auto"/>
          </w:tcPr>
          <w:p w14:paraId="4FBA35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93</w:t>
            </w:r>
          </w:p>
        </w:tc>
        <w:tc>
          <w:tcPr>
            <w:tcW w:w="882" w:type="pct"/>
            <w:tcBorders>
              <w:top w:val="nil"/>
              <w:bottom w:val="nil"/>
            </w:tcBorders>
            <w:shd w:val="clear" w:color="auto" w:fill="auto"/>
          </w:tcPr>
          <w:p w14:paraId="35B45C48"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6345080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6A52C90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4F686A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0998E1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DECC9C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005540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774434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245D0A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B61537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3F6A0F3" w14:textId="77777777" w:rsidTr="001E767A">
        <w:trPr>
          <w:cantSplit/>
        </w:trPr>
        <w:tc>
          <w:tcPr>
            <w:tcW w:w="262" w:type="pct"/>
            <w:shd w:val="clear" w:color="auto" w:fill="auto"/>
          </w:tcPr>
          <w:p w14:paraId="28BC2FE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94</w:t>
            </w:r>
          </w:p>
        </w:tc>
        <w:tc>
          <w:tcPr>
            <w:tcW w:w="882" w:type="pct"/>
            <w:tcBorders>
              <w:top w:val="nil"/>
              <w:bottom w:val="nil"/>
            </w:tcBorders>
            <w:shd w:val="clear" w:color="auto" w:fill="auto"/>
          </w:tcPr>
          <w:p w14:paraId="568712D3"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16EA1B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2E25E2A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E74719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4376B2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D1780C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9B42D8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04483B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F7DE93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C696FE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385563B" w14:textId="77777777" w:rsidTr="001E767A">
        <w:trPr>
          <w:cantSplit/>
        </w:trPr>
        <w:tc>
          <w:tcPr>
            <w:tcW w:w="262" w:type="pct"/>
            <w:shd w:val="clear" w:color="auto" w:fill="auto"/>
          </w:tcPr>
          <w:p w14:paraId="27894E5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95</w:t>
            </w:r>
          </w:p>
        </w:tc>
        <w:tc>
          <w:tcPr>
            <w:tcW w:w="882" w:type="pct"/>
            <w:tcBorders>
              <w:top w:val="nil"/>
              <w:bottom w:val="nil"/>
            </w:tcBorders>
            <w:shd w:val="clear" w:color="auto" w:fill="auto"/>
          </w:tcPr>
          <w:p w14:paraId="598E2A34"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3DF5F03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1F0E752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8B24CD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B399F0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C95C23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849153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6C0D41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E9698F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277A86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DD724A6" w14:textId="77777777" w:rsidTr="001E767A">
        <w:trPr>
          <w:cantSplit/>
        </w:trPr>
        <w:tc>
          <w:tcPr>
            <w:tcW w:w="262" w:type="pct"/>
            <w:shd w:val="clear" w:color="auto" w:fill="auto"/>
          </w:tcPr>
          <w:p w14:paraId="3D4A003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96</w:t>
            </w:r>
          </w:p>
        </w:tc>
        <w:tc>
          <w:tcPr>
            <w:tcW w:w="882" w:type="pct"/>
            <w:tcBorders>
              <w:top w:val="nil"/>
              <w:bottom w:val="nil"/>
            </w:tcBorders>
            <w:shd w:val="clear" w:color="auto" w:fill="auto"/>
          </w:tcPr>
          <w:p w14:paraId="5AF6C4DF"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47EB942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339E65C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EB3F23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860F1A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A23E8F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EAE10C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6C62D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BDBFD0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18747B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118648D" w14:textId="77777777" w:rsidTr="001E767A">
        <w:trPr>
          <w:cantSplit/>
        </w:trPr>
        <w:tc>
          <w:tcPr>
            <w:tcW w:w="262" w:type="pct"/>
            <w:shd w:val="clear" w:color="auto" w:fill="auto"/>
          </w:tcPr>
          <w:p w14:paraId="41A5E71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97</w:t>
            </w:r>
          </w:p>
        </w:tc>
        <w:tc>
          <w:tcPr>
            <w:tcW w:w="882" w:type="pct"/>
            <w:tcBorders>
              <w:top w:val="nil"/>
              <w:bottom w:val="nil"/>
            </w:tcBorders>
            <w:shd w:val="clear" w:color="auto" w:fill="auto"/>
          </w:tcPr>
          <w:p w14:paraId="149F680D"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4267768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163A7DD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CFAA3C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66A011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BB92D4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A0B70D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3F48C7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7BCCEE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15B27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36813E5" w14:textId="77777777" w:rsidTr="001E767A">
        <w:trPr>
          <w:cantSplit/>
        </w:trPr>
        <w:tc>
          <w:tcPr>
            <w:tcW w:w="262" w:type="pct"/>
            <w:shd w:val="clear" w:color="auto" w:fill="auto"/>
          </w:tcPr>
          <w:p w14:paraId="2FD655F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98</w:t>
            </w:r>
          </w:p>
        </w:tc>
        <w:tc>
          <w:tcPr>
            <w:tcW w:w="882" w:type="pct"/>
            <w:tcBorders>
              <w:top w:val="nil"/>
              <w:bottom w:val="nil"/>
            </w:tcBorders>
            <w:shd w:val="clear" w:color="auto" w:fill="auto"/>
          </w:tcPr>
          <w:p w14:paraId="4CAC5E96"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0BB57E6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4CBE199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3E7B0B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A72F23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6C2CF0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A8CBEA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47A92E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D61EB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08CC4D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2854742" w14:textId="77777777" w:rsidTr="001E767A">
        <w:trPr>
          <w:cantSplit/>
        </w:trPr>
        <w:tc>
          <w:tcPr>
            <w:tcW w:w="262" w:type="pct"/>
            <w:shd w:val="clear" w:color="auto" w:fill="auto"/>
          </w:tcPr>
          <w:p w14:paraId="1ACFFCF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199</w:t>
            </w:r>
          </w:p>
        </w:tc>
        <w:tc>
          <w:tcPr>
            <w:tcW w:w="882" w:type="pct"/>
            <w:tcBorders>
              <w:top w:val="nil"/>
              <w:bottom w:val="single" w:sz="4" w:space="0" w:color="auto"/>
            </w:tcBorders>
            <w:shd w:val="clear" w:color="auto" w:fill="auto"/>
          </w:tcPr>
          <w:p w14:paraId="3828D2EB"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113061E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0827CCC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9E7D8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E6B15B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D2C5FB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A6030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733082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BCCC13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91C6CC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5F9AAE1" w14:textId="77777777" w:rsidTr="001E767A">
        <w:trPr>
          <w:cantSplit/>
        </w:trPr>
        <w:tc>
          <w:tcPr>
            <w:tcW w:w="262" w:type="pct"/>
            <w:shd w:val="clear" w:color="auto" w:fill="auto"/>
            <w:hideMark/>
          </w:tcPr>
          <w:p w14:paraId="2E0BA7B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00</w:t>
            </w:r>
          </w:p>
        </w:tc>
        <w:tc>
          <w:tcPr>
            <w:tcW w:w="882" w:type="pct"/>
            <w:tcBorders>
              <w:top w:val="single" w:sz="4" w:space="0" w:color="auto"/>
              <w:bottom w:val="nil"/>
            </w:tcBorders>
            <w:shd w:val="clear" w:color="auto" w:fill="auto"/>
            <w:hideMark/>
          </w:tcPr>
          <w:p w14:paraId="102CD65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ode Flash</w:t>
            </w:r>
          </w:p>
        </w:tc>
        <w:tc>
          <w:tcPr>
            <w:tcW w:w="1351" w:type="pct"/>
            <w:shd w:val="clear" w:color="auto" w:fill="auto"/>
            <w:hideMark/>
          </w:tcPr>
          <w:p w14:paraId="2326B0ED" w14:textId="1209ADF6" w:rsidR="001E767A" w:rsidRPr="003D580F" w:rsidRDefault="00486F59" w:rsidP="001E767A">
            <w:pPr>
              <w:pStyle w:val="af0"/>
              <w:rPr>
                <w:rFonts w:asciiTheme="majorHAnsi" w:hAnsiTheme="majorHAnsi" w:cstheme="majorHAnsi"/>
                <w:color w:val="FF0000"/>
              </w:rPr>
            </w:pPr>
            <w:r w:rsidRPr="003D580F">
              <w:rPr>
                <w:rFonts w:asciiTheme="majorHAnsi" w:hAnsiTheme="majorHAnsi" w:cstheme="majorHAnsi"/>
                <w:color w:val="FF0000"/>
              </w:rPr>
              <w:t>Code Flash</w:t>
            </w:r>
          </w:p>
          <w:p w14:paraId="1E5E433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xml:space="preserve"> - Address parity error</w:t>
            </w:r>
          </w:p>
        </w:tc>
        <w:tc>
          <w:tcPr>
            <w:tcW w:w="313" w:type="pct"/>
            <w:shd w:val="clear" w:color="auto" w:fill="auto"/>
            <w:hideMark/>
          </w:tcPr>
          <w:p w14:paraId="2145B45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A24C7F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017744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ED531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3E6FC9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F744E9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6BF80A1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25A7EB4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2342D01" w14:textId="77777777" w:rsidTr="001E767A">
        <w:trPr>
          <w:cantSplit/>
        </w:trPr>
        <w:tc>
          <w:tcPr>
            <w:tcW w:w="262" w:type="pct"/>
            <w:shd w:val="clear" w:color="auto" w:fill="auto"/>
            <w:hideMark/>
          </w:tcPr>
          <w:p w14:paraId="461D5A6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01</w:t>
            </w:r>
          </w:p>
        </w:tc>
        <w:tc>
          <w:tcPr>
            <w:tcW w:w="882" w:type="pct"/>
            <w:tcBorders>
              <w:top w:val="nil"/>
              <w:bottom w:val="nil"/>
            </w:tcBorders>
            <w:shd w:val="clear" w:color="auto" w:fill="auto"/>
          </w:tcPr>
          <w:p w14:paraId="6F21BAAB" w14:textId="77777777" w:rsidR="001E767A" w:rsidRPr="003D580F" w:rsidRDefault="001E767A" w:rsidP="001E767A">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7C03142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ode Flash ECC</w:t>
            </w:r>
          </w:p>
          <w:p w14:paraId="1D27FF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xml:space="preserve"> - ECC 2bit error</w:t>
            </w:r>
          </w:p>
        </w:tc>
        <w:tc>
          <w:tcPr>
            <w:tcW w:w="313" w:type="pct"/>
            <w:tcBorders>
              <w:bottom w:val="single" w:sz="4" w:space="0" w:color="auto"/>
            </w:tcBorders>
            <w:shd w:val="clear" w:color="auto" w:fill="auto"/>
            <w:hideMark/>
          </w:tcPr>
          <w:p w14:paraId="2292A5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6ED7AD6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632329A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57017CD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6F1E9B5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043A600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4E81C28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hideMark/>
          </w:tcPr>
          <w:p w14:paraId="6310AFC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F5159FF" w14:textId="77777777" w:rsidTr="001E767A">
        <w:trPr>
          <w:cantSplit/>
        </w:trPr>
        <w:tc>
          <w:tcPr>
            <w:tcW w:w="262" w:type="pct"/>
            <w:shd w:val="clear" w:color="auto" w:fill="auto"/>
            <w:hideMark/>
          </w:tcPr>
          <w:p w14:paraId="76AF2C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02</w:t>
            </w:r>
          </w:p>
        </w:tc>
        <w:tc>
          <w:tcPr>
            <w:tcW w:w="882" w:type="pct"/>
            <w:tcBorders>
              <w:top w:val="nil"/>
              <w:bottom w:val="nil"/>
            </w:tcBorders>
            <w:shd w:val="clear" w:color="auto" w:fill="auto"/>
          </w:tcPr>
          <w:p w14:paraId="39441F08"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0567364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ode Flash ECC</w:t>
            </w:r>
          </w:p>
          <w:p w14:paraId="6399D00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xml:space="preserve"> - ECC 1bit error</w:t>
            </w:r>
          </w:p>
        </w:tc>
        <w:tc>
          <w:tcPr>
            <w:tcW w:w="313" w:type="pct"/>
            <w:shd w:val="clear" w:color="auto" w:fill="auto"/>
            <w:hideMark/>
          </w:tcPr>
          <w:p w14:paraId="1ECE8A0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4917D6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C84392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79230B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E63AD4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0FA69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019F30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5313F2A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80C975B" w14:textId="77777777" w:rsidTr="001E767A">
        <w:trPr>
          <w:cantSplit/>
        </w:trPr>
        <w:tc>
          <w:tcPr>
            <w:tcW w:w="262" w:type="pct"/>
            <w:shd w:val="clear" w:color="auto" w:fill="auto"/>
            <w:hideMark/>
          </w:tcPr>
          <w:p w14:paraId="2EF662B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03</w:t>
            </w:r>
          </w:p>
        </w:tc>
        <w:tc>
          <w:tcPr>
            <w:tcW w:w="882" w:type="pct"/>
            <w:tcBorders>
              <w:top w:val="nil"/>
              <w:bottom w:val="nil"/>
            </w:tcBorders>
            <w:shd w:val="clear" w:color="auto" w:fill="auto"/>
          </w:tcPr>
          <w:p w14:paraId="3D356FC7"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460DFDB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ode Flash ECC</w:t>
            </w:r>
          </w:p>
          <w:p w14:paraId="21CAEF7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xml:space="preserve"> - Error address overflow</w:t>
            </w:r>
          </w:p>
        </w:tc>
        <w:tc>
          <w:tcPr>
            <w:tcW w:w="313" w:type="pct"/>
            <w:shd w:val="clear" w:color="auto" w:fill="auto"/>
            <w:hideMark/>
          </w:tcPr>
          <w:p w14:paraId="01521CA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621D36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AB84B7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B3333B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6541BD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3BD0CE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46A5C9A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6136A2B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42055D39" w14:textId="77777777" w:rsidTr="001E767A">
        <w:trPr>
          <w:cantSplit/>
        </w:trPr>
        <w:tc>
          <w:tcPr>
            <w:tcW w:w="262" w:type="pct"/>
            <w:shd w:val="clear" w:color="auto" w:fill="auto"/>
            <w:hideMark/>
          </w:tcPr>
          <w:p w14:paraId="661727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04</w:t>
            </w:r>
          </w:p>
        </w:tc>
        <w:tc>
          <w:tcPr>
            <w:tcW w:w="882" w:type="pct"/>
            <w:tcBorders>
              <w:top w:val="nil"/>
              <w:bottom w:val="nil"/>
            </w:tcBorders>
            <w:shd w:val="clear" w:color="auto" w:fill="auto"/>
          </w:tcPr>
          <w:p w14:paraId="21615720" w14:textId="11A4BF1E"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2E583A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09CAD11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4C557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1CBB5E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F0E5AB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4BA619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D3DB7A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3BBD33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7A3CD3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87708C2" w14:textId="77777777" w:rsidTr="001E767A">
        <w:trPr>
          <w:cantSplit/>
        </w:trPr>
        <w:tc>
          <w:tcPr>
            <w:tcW w:w="262" w:type="pct"/>
            <w:shd w:val="clear" w:color="auto" w:fill="auto"/>
            <w:hideMark/>
          </w:tcPr>
          <w:p w14:paraId="62D6392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05</w:t>
            </w:r>
          </w:p>
        </w:tc>
        <w:tc>
          <w:tcPr>
            <w:tcW w:w="882" w:type="pct"/>
            <w:tcBorders>
              <w:top w:val="nil"/>
              <w:bottom w:val="nil"/>
            </w:tcBorders>
            <w:shd w:val="clear" w:color="auto" w:fill="auto"/>
          </w:tcPr>
          <w:p w14:paraId="4F5BB17C" w14:textId="7844A28F"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0BB4C8D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318A0EC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865383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E2972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70B92D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20DD0F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716AC2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BD67FB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EEEC13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33C5D64"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0997FA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06</w:t>
            </w:r>
          </w:p>
        </w:tc>
        <w:tc>
          <w:tcPr>
            <w:tcW w:w="882" w:type="pct"/>
            <w:tcBorders>
              <w:top w:val="nil"/>
              <w:left w:val="single" w:sz="4" w:space="0" w:color="auto"/>
              <w:bottom w:val="nil"/>
              <w:right w:val="single" w:sz="4" w:space="0" w:color="auto"/>
            </w:tcBorders>
            <w:shd w:val="clear" w:color="auto" w:fill="auto"/>
          </w:tcPr>
          <w:p w14:paraId="265ED833"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98DC3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4512F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F506D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1424A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CFA7A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5FDBD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1414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B17AB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5BE5E8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45F67B7"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1DD7C01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07</w:t>
            </w:r>
          </w:p>
        </w:tc>
        <w:tc>
          <w:tcPr>
            <w:tcW w:w="882" w:type="pct"/>
            <w:tcBorders>
              <w:top w:val="nil"/>
              <w:left w:val="single" w:sz="4" w:space="0" w:color="auto"/>
              <w:bottom w:val="single" w:sz="4" w:space="0" w:color="auto"/>
              <w:right w:val="single" w:sz="4" w:space="0" w:color="auto"/>
            </w:tcBorders>
            <w:shd w:val="clear" w:color="auto" w:fill="auto"/>
          </w:tcPr>
          <w:p w14:paraId="78EFED84"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77DAA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0B787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18E0C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749FB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21074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200A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3337B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ED396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DBF063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EF278D6"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3B1AC69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08</w:t>
            </w:r>
          </w:p>
        </w:tc>
        <w:tc>
          <w:tcPr>
            <w:tcW w:w="882" w:type="pct"/>
            <w:tcBorders>
              <w:top w:val="single" w:sz="4" w:space="0" w:color="auto"/>
              <w:left w:val="single" w:sz="4" w:space="0" w:color="auto"/>
              <w:bottom w:val="nil"/>
              <w:right w:val="single" w:sz="4" w:space="0" w:color="auto"/>
            </w:tcBorders>
            <w:shd w:val="clear" w:color="auto" w:fill="auto"/>
            <w:hideMark/>
          </w:tcPr>
          <w:p w14:paraId="0D41C3B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ata Flash</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EFEC93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ata Flash ECC</w:t>
            </w:r>
          </w:p>
          <w:p w14:paraId="7F79BBC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C25FD6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8788F6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423051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E86270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B9521A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339986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397935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08FD0D4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C6B2A2C"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67129E1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09</w:t>
            </w:r>
          </w:p>
        </w:tc>
        <w:tc>
          <w:tcPr>
            <w:tcW w:w="882" w:type="pct"/>
            <w:tcBorders>
              <w:top w:val="nil"/>
              <w:left w:val="single" w:sz="4" w:space="0" w:color="auto"/>
              <w:bottom w:val="nil"/>
              <w:right w:val="single" w:sz="4" w:space="0" w:color="auto"/>
            </w:tcBorders>
            <w:shd w:val="clear" w:color="auto" w:fill="auto"/>
            <w:hideMark/>
          </w:tcPr>
          <w:p w14:paraId="50484F18"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10F2B0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ata Flash ECC</w:t>
            </w:r>
          </w:p>
          <w:p w14:paraId="3DF287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xml:space="preserve"> -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38CF2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A7099A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CC3B79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B671BD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DA39D8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8DE69F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7948F4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1949B9D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6E794CF2"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763DB53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10</w:t>
            </w:r>
          </w:p>
        </w:tc>
        <w:tc>
          <w:tcPr>
            <w:tcW w:w="882" w:type="pct"/>
            <w:tcBorders>
              <w:top w:val="nil"/>
              <w:left w:val="single" w:sz="4" w:space="0" w:color="auto"/>
              <w:bottom w:val="nil"/>
              <w:right w:val="single" w:sz="4" w:space="0" w:color="auto"/>
            </w:tcBorders>
            <w:shd w:val="clear" w:color="auto" w:fill="auto"/>
            <w:hideMark/>
          </w:tcPr>
          <w:p w14:paraId="385F14DE"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2B060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ata Flash ECC</w:t>
            </w:r>
          </w:p>
          <w:p w14:paraId="33746A7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rror address overflow</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42468D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3D7AAC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3BF222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68E232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5E7B27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4B544A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917D6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7284DF5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6D8703A6"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3E89C43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11</w:t>
            </w:r>
          </w:p>
        </w:tc>
        <w:tc>
          <w:tcPr>
            <w:tcW w:w="882" w:type="pct"/>
            <w:tcBorders>
              <w:top w:val="nil"/>
              <w:left w:val="single" w:sz="4" w:space="0" w:color="auto"/>
              <w:bottom w:val="nil"/>
              <w:right w:val="single" w:sz="4" w:space="0" w:color="auto"/>
            </w:tcBorders>
            <w:shd w:val="clear" w:color="auto" w:fill="auto"/>
          </w:tcPr>
          <w:p w14:paraId="463A60C1"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9EAAF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11EAA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63B42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0216F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754B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B92A7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A0314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90A87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A9BFEB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845D114"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6FA3E35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12</w:t>
            </w:r>
          </w:p>
        </w:tc>
        <w:tc>
          <w:tcPr>
            <w:tcW w:w="882" w:type="pct"/>
            <w:tcBorders>
              <w:top w:val="nil"/>
              <w:left w:val="single" w:sz="4" w:space="0" w:color="auto"/>
              <w:bottom w:val="nil"/>
              <w:right w:val="single" w:sz="4" w:space="0" w:color="auto"/>
            </w:tcBorders>
            <w:shd w:val="clear" w:color="auto" w:fill="auto"/>
          </w:tcPr>
          <w:p w14:paraId="7D55CAD5"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53572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440E5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E649B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A7AB5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6597C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C7F5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2E027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21BB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833DA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1F2F2D3"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5972D93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13</w:t>
            </w:r>
          </w:p>
        </w:tc>
        <w:tc>
          <w:tcPr>
            <w:tcW w:w="882" w:type="pct"/>
            <w:tcBorders>
              <w:top w:val="nil"/>
              <w:left w:val="single" w:sz="4" w:space="0" w:color="auto"/>
              <w:bottom w:val="nil"/>
              <w:right w:val="single" w:sz="4" w:space="0" w:color="auto"/>
            </w:tcBorders>
            <w:shd w:val="clear" w:color="auto" w:fill="auto"/>
          </w:tcPr>
          <w:p w14:paraId="2603CA81"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7C813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7515D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D36E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52B50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F7222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E6523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ECE13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89080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30495C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3B29A43"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305A422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14</w:t>
            </w:r>
          </w:p>
        </w:tc>
        <w:tc>
          <w:tcPr>
            <w:tcW w:w="882" w:type="pct"/>
            <w:tcBorders>
              <w:top w:val="nil"/>
              <w:left w:val="single" w:sz="4" w:space="0" w:color="auto"/>
              <w:bottom w:val="nil"/>
              <w:right w:val="single" w:sz="4" w:space="0" w:color="auto"/>
            </w:tcBorders>
            <w:shd w:val="clear" w:color="auto" w:fill="auto"/>
          </w:tcPr>
          <w:p w14:paraId="11A78551"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B2370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F6407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13FA2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70C41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1EC3D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B54F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073D0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BC2EE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35FF7C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49EFEB9"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5D4E2E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15</w:t>
            </w:r>
          </w:p>
        </w:tc>
        <w:tc>
          <w:tcPr>
            <w:tcW w:w="882" w:type="pct"/>
            <w:tcBorders>
              <w:top w:val="nil"/>
              <w:left w:val="single" w:sz="4" w:space="0" w:color="auto"/>
              <w:bottom w:val="single" w:sz="4" w:space="0" w:color="auto"/>
              <w:right w:val="single" w:sz="4" w:space="0" w:color="auto"/>
            </w:tcBorders>
            <w:shd w:val="clear" w:color="auto" w:fill="auto"/>
          </w:tcPr>
          <w:p w14:paraId="73121E78"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27DE4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8706D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1F012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7D4B0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B52FE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FB864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5A8DE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02E7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18774F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DC0C8BA"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429EEBA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16</w:t>
            </w:r>
          </w:p>
        </w:tc>
        <w:tc>
          <w:tcPr>
            <w:tcW w:w="882" w:type="pct"/>
            <w:tcBorders>
              <w:top w:val="single" w:sz="4" w:space="0" w:color="auto"/>
              <w:left w:val="single" w:sz="4" w:space="0" w:color="auto"/>
              <w:bottom w:val="nil"/>
              <w:right w:val="single" w:sz="4" w:space="0" w:color="auto"/>
            </w:tcBorders>
            <w:shd w:val="clear" w:color="auto" w:fill="auto"/>
            <w:hideMark/>
          </w:tcPr>
          <w:p w14:paraId="65C252F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Bus ECC</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6AF568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ata Bus ECC</w:t>
            </w:r>
          </w:p>
          <w:p w14:paraId="63AA8B1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0A7F9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70885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D0620B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F2234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E3E02D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FF858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4B1CE2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143E86A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2391C85"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7E15E6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17</w:t>
            </w:r>
          </w:p>
        </w:tc>
        <w:tc>
          <w:tcPr>
            <w:tcW w:w="882" w:type="pct"/>
            <w:tcBorders>
              <w:top w:val="nil"/>
              <w:left w:val="single" w:sz="4" w:space="0" w:color="auto"/>
              <w:bottom w:val="nil"/>
              <w:right w:val="single" w:sz="4" w:space="0" w:color="auto"/>
            </w:tcBorders>
            <w:shd w:val="clear" w:color="auto" w:fill="auto"/>
            <w:hideMark/>
          </w:tcPr>
          <w:p w14:paraId="0BEFCFFE"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A0B01B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ata Bus ECC</w:t>
            </w:r>
          </w:p>
          <w:p w14:paraId="634CA2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xml:space="preserve"> -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E046DA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AEFCAF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C49D55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7898D1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2F6B7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DEC4A0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CDFE19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63DEB7A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7391086"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14080E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18</w:t>
            </w:r>
          </w:p>
        </w:tc>
        <w:tc>
          <w:tcPr>
            <w:tcW w:w="882" w:type="pct"/>
            <w:tcBorders>
              <w:top w:val="nil"/>
              <w:left w:val="single" w:sz="4" w:space="0" w:color="auto"/>
              <w:bottom w:val="nil"/>
              <w:right w:val="single" w:sz="4" w:space="0" w:color="auto"/>
            </w:tcBorders>
            <w:shd w:val="clear" w:color="auto" w:fill="auto"/>
            <w:hideMark/>
          </w:tcPr>
          <w:p w14:paraId="142AE672"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4CD75F3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Address Bus ECC</w:t>
            </w:r>
          </w:p>
          <w:p w14:paraId="7D6C4C2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DC 2bit error</w:t>
            </w:r>
          </w:p>
          <w:p w14:paraId="3EB203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ED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E46D48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E555CC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BD5D8B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5E715A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D36A49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4546D5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5F4CAC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5B13F20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061CBAE"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533BA29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19</w:t>
            </w:r>
          </w:p>
        </w:tc>
        <w:tc>
          <w:tcPr>
            <w:tcW w:w="882" w:type="pct"/>
            <w:tcBorders>
              <w:top w:val="nil"/>
              <w:left w:val="single" w:sz="4" w:space="0" w:color="auto"/>
              <w:bottom w:val="nil"/>
              <w:right w:val="single" w:sz="4" w:space="0" w:color="auto"/>
            </w:tcBorders>
            <w:shd w:val="clear" w:color="auto" w:fill="auto"/>
            <w:hideMark/>
          </w:tcPr>
          <w:p w14:paraId="31D8963A"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080B1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9E009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888FA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FB860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51B99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4AF08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F937B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C344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9CFB50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3C1C4CF"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62CF93C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20</w:t>
            </w:r>
          </w:p>
        </w:tc>
        <w:tc>
          <w:tcPr>
            <w:tcW w:w="882" w:type="pct"/>
            <w:tcBorders>
              <w:top w:val="nil"/>
              <w:left w:val="single" w:sz="4" w:space="0" w:color="auto"/>
              <w:bottom w:val="nil"/>
              <w:right w:val="single" w:sz="4" w:space="0" w:color="auto"/>
            </w:tcBorders>
            <w:shd w:val="clear" w:color="auto" w:fill="auto"/>
            <w:hideMark/>
          </w:tcPr>
          <w:p w14:paraId="5064EA4C"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7D378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C73E28"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86CC2"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611B5A"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63337A"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BA7277"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C5F9F9"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13AEE2"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D28DD61"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r>
      <w:tr w:rsidR="003D580F" w:rsidRPr="003D580F" w14:paraId="77810B90"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3BA7E24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21</w:t>
            </w:r>
          </w:p>
        </w:tc>
        <w:tc>
          <w:tcPr>
            <w:tcW w:w="882" w:type="pct"/>
            <w:tcBorders>
              <w:top w:val="nil"/>
              <w:left w:val="single" w:sz="4" w:space="0" w:color="auto"/>
              <w:bottom w:val="nil"/>
              <w:right w:val="single" w:sz="4" w:space="0" w:color="auto"/>
            </w:tcBorders>
            <w:shd w:val="clear" w:color="auto" w:fill="auto"/>
            <w:hideMark/>
          </w:tcPr>
          <w:p w14:paraId="329FEC7F"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409AE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8376CC"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7132A5"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B0C92B"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225FBE"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BFF628"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53395F"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CCA703"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62FEC18"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r>
      <w:tr w:rsidR="003D580F" w:rsidRPr="003D580F" w14:paraId="4D12C3BC"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CA5920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22</w:t>
            </w:r>
          </w:p>
        </w:tc>
        <w:tc>
          <w:tcPr>
            <w:tcW w:w="882" w:type="pct"/>
            <w:tcBorders>
              <w:top w:val="nil"/>
              <w:left w:val="single" w:sz="4" w:space="0" w:color="auto"/>
              <w:bottom w:val="nil"/>
              <w:right w:val="single" w:sz="4" w:space="0" w:color="auto"/>
            </w:tcBorders>
            <w:shd w:val="clear" w:color="auto" w:fill="auto"/>
            <w:hideMark/>
          </w:tcPr>
          <w:p w14:paraId="66DF8349"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BC6D9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C46305"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175649"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561373"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3506F6"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58B94D"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C97FB7"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35408F"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3FA86D0"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r>
      <w:tr w:rsidR="003D580F" w:rsidRPr="003D580F" w14:paraId="27816C49"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63EBEBE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23</w:t>
            </w:r>
          </w:p>
        </w:tc>
        <w:tc>
          <w:tcPr>
            <w:tcW w:w="882" w:type="pct"/>
            <w:tcBorders>
              <w:top w:val="nil"/>
              <w:left w:val="single" w:sz="4" w:space="0" w:color="auto"/>
              <w:bottom w:val="single" w:sz="4" w:space="0" w:color="auto"/>
              <w:right w:val="single" w:sz="4" w:space="0" w:color="auto"/>
            </w:tcBorders>
            <w:shd w:val="clear" w:color="auto" w:fill="auto"/>
            <w:hideMark/>
          </w:tcPr>
          <w:p w14:paraId="6CC59FE8"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9480D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E9D62"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8868C8"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2892A1"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8E07C7"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D163D"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DAFDCB"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475A91"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16A5666" w14:textId="77777777" w:rsidR="001E767A" w:rsidRPr="003D580F" w:rsidRDefault="001E767A" w:rsidP="001E767A">
            <w:pPr>
              <w:pStyle w:val="af0"/>
              <w:rPr>
                <w:rFonts w:asciiTheme="majorHAnsi" w:hAnsiTheme="majorHAnsi" w:cstheme="majorHAnsi"/>
                <w:snapToGrid/>
                <w:color w:val="FF0000"/>
                <w:szCs w:val="16"/>
              </w:rPr>
            </w:pPr>
            <w:r w:rsidRPr="003D580F">
              <w:rPr>
                <w:rFonts w:asciiTheme="majorHAnsi" w:hAnsiTheme="majorHAnsi" w:cstheme="majorHAnsi"/>
                <w:snapToGrid/>
                <w:color w:val="FF0000"/>
                <w:szCs w:val="16"/>
              </w:rPr>
              <w:t>—</w:t>
            </w:r>
          </w:p>
        </w:tc>
      </w:tr>
    </w:tbl>
    <w:p w14:paraId="31D7CF8B" w14:textId="77777777" w:rsidR="002D5E5D" w:rsidRPr="003D580F" w:rsidRDefault="002D5E5D" w:rsidP="002D5E5D">
      <w:pPr>
        <w:pStyle w:val="a5"/>
        <w:rPr>
          <w:color w:val="FF0000"/>
        </w:rPr>
      </w:pPr>
      <w:r w:rsidRPr="003D580F">
        <w:rPr>
          <w:color w:val="FF0000"/>
        </w:rPr>
        <w:br w:type="page"/>
      </w:r>
    </w:p>
    <w:p w14:paraId="1C7C06CD" w14:textId="5FC75BEB" w:rsidR="0017608E" w:rsidRPr="003D580F" w:rsidRDefault="008D67F4" w:rsidP="0017608E">
      <w:pPr>
        <w:pStyle w:val="af2"/>
        <w:rPr>
          <w:color w:val="FF0000"/>
        </w:rPr>
      </w:pPr>
      <w:r w:rsidRPr="003D580F">
        <w:rPr>
          <w:color w:val="FF0000"/>
        </w:rPr>
        <w:lastRenderedPageBreak/>
        <w:fldChar w:fldCharType="begin"/>
      </w:r>
      <w:r w:rsidRPr="003D580F">
        <w:rPr>
          <w:color w:val="FF0000"/>
        </w:rPr>
        <w:instrText xml:space="preserve"> REF _Ref449430932 \h </w:instrText>
      </w:r>
      <w:r w:rsidR="00623D73" w:rsidRPr="003D580F">
        <w:rPr>
          <w:color w:val="FF0000"/>
        </w:rPr>
        <w:instrText xml:space="preserve"> \* MERGEFORMAT </w:instrText>
      </w:r>
      <w:r w:rsidRPr="003D580F">
        <w:rPr>
          <w:color w:val="FF0000"/>
        </w:rPr>
      </w:r>
      <w:r w:rsidRPr="003D580F">
        <w:rPr>
          <w:color w:val="FF0000"/>
        </w:rPr>
        <w:fldChar w:fldCharType="separate"/>
      </w:r>
      <w:ins w:id="425" w:author="TAKATOSHI TAMAOKI" w:date="2017-04-04T21:53:00Z">
        <w:r w:rsidR="0024585A" w:rsidRPr="00405100">
          <w:rPr>
            <w:color w:val="FF0000"/>
          </w:rPr>
          <w:t xml:space="preserve">Table </w:t>
        </w:r>
        <w:r w:rsidR="0024585A">
          <w:rPr>
            <w:noProof/>
            <w:color w:val="FF0000"/>
          </w:rPr>
          <w:t>39</w:t>
        </w:r>
        <w:r w:rsidR="0024585A" w:rsidRPr="00405100">
          <w:rPr>
            <w:noProof/>
            <w:color w:val="FF0000"/>
          </w:rPr>
          <w:t>.</w:t>
        </w:r>
        <w:r w:rsidR="0024585A">
          <w:rPr>
            <w:noProof/>
            <w:color w:val="FF0000"/>
          </w:rPr>
          <w:t>18</w:t>
        </w:r>
      </w:ins>
      <w:del w:id="426" w:author="TAKATOSHI TAMAOKI" w:date="2017-03-24T12:12:00Z">
        <w:r w:rsidR="00261DAE" w:rsidRPr="003D580F" w:rsidDel="00C17DAC">
          <w:rPr>
            <w:color w:val="FF0000"/>
          </w:rPr>
          <w:delText xml:space="preserve">Table </w:delText>
        </w:r>
        <w:r w:rsidR="00261DAE" w:rsidRPr="003D580F" w:rsidDel="00C17DAC">
          <w:rPr>
            <w:noProof/>
            <w:color w:val="FF0000"/>
          </w:rPr>
          <w:delText>39.14</w:delText>
        </w:r>
      </w:del>
      <w:r w:rsidRPr="003D580F">
        <w:rPr>
          <w:color w:val="FF0000"/>
        </w:rPr>
        <w:fldChar w:fldCharType="end"/>
      </w:r>
      <w:r w:rsidR="0017608E" w:rsidRPr="003D580F">
        <w:rPr>
          <w:color w:val="FF0000"/>
        </w:rPr>
        <w:tab/>
        <w:t xml:space="preserve">List of Error Inputs </w:t>
      </w:r>
      <w:r w:rsidR="00631D25" w:rsidRPr="003D580F">
        <w:rPr>
          <w:color w:val="FF0000"/>
        </w:rPr>
        <w:t xml:space="preserve">of E2x-FCC1 </w:t>
      </w:r>
      <w:r w:rsidRPr="003D580F">
        <w:rPr>
          <w:color w:val="FF0000"/>
        </w:rPr>
        <w:t>(</w:t>
      </w:r>
      <w:r w:rsidRPr="003D580F">
        <w:rPr>
          <w:color w:val="FF0000"/>
        </w:rPr>
        <w:fldChar w:fldCharType="begin"/>
      </w:r>
      <w:r w:rsidRPr="003D580F">
        <w:rPr>
          <w:color w:val="FF0000"/>
        </w:rPr>
        <w:instrText xml:space="preserve"> SEQ List_of_Error_Inputs2 \* ARABIC </w:instrText>
      </w:r>
      <w:r w:rsidRPr="003D580F">
        <w:rPr>
          <w:color w:val="FF0000"/>
        </w:rPr>
        <w:fldChar w:fldCharType="separate"/>
      </w:r>
      <w:r w:rsidR="0024585A">
        <w:rPr>
          <w:noProof/>
          <w:color w:val="FF0000"/>
        </w:rPr>
        <w:t>8</w:t>
      </w:r>
      <w:r w:rsidRPr="003D580F">
        <w:rPr>
          <w:noProof/>
          <w:color w:val="FF0000"/>
        </w:rPr>
        <w:fldChar w:fldCharType="end"/>
      </w:r>
      <w:r w:rsidRPr="003D580F">
        <w:rPr>
          <w:color w:val="FF0000"/>
        </w:rPr>
        <w:t>/</w:t>
      </w:r>
      <w:r w:rsidR="00F34CA5" w:rsidRPr="003D580F">
        <w:rPr>
          <w:color w:val="FF0000"/>
        </w:rPr>
        <w:t>10</w:t>
      </w:r>
      <w:r w:rsidRPr="003D580F">
        <w:rPr>
          <w:color w:val="FF000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10FCD142" w14:textId="77777777" w:rsidTr="001E767A">
        <w:trPr>
          <w:cantSplit/>
          <w:trHeight w:val="1134"/>
          <w:tblHeader/>
        </w:trPr>
        <w:tc>
          <w:tcPr>
            <w:tcW w:w="262" w:type="pct"/>
            <w:shd w:val="pct15" w:color="auto" w:fill="auto"/>
            <w:vAlign w:val="bottom"/>
            <w:hideMark/>
          </w:tcPr>
          <w:p w14:paraId="2C85CE4E"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No.</w:t>
            </w:r>
          </w:p>
        </w:tc>
        <w:tc>
          <w:tcPr>
            <w:tcW w:w="882" w:type="pct"/>
            <w:shd w:val="pct15" w:color="auto" w:fill="auto"/>
            <w:vAlign w:val="bottom"/>
            <w:hideMark/>
          </w:tcPr>
          <w:p w14:paraId="24484235"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odule</w:t>
            </w:r>
          </w:p>
        </w:tc>
        <w:tc>
          <w:tcPr>
            <w:tcW w:w="1351" w:type="pct"/>
            <w:shd w:val="pct15" w:color="auto" w:fill="auto"/>
            <w:vAlign w:val="bottom"/>
            <w:hideMark/>
          </w:tcPr>
          <w:p w14:paraId="0320A3C1"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 sources</w:t>
            </w:r>
          </w:p>
        </w:tc>
        <w:tc>
          <w:tcPr>
            <w:tcW w:w="313" w:type="pct"/>
            <w:shd w:val="pct15" w:color="auto" w:fill="auto"/>
            <w:textDirection w:val="btLr"/>
            <w:vAlign w:val="bottom"/>
            <w:hideMark/>
          </w:tcPr>
          <w:p w14:paraId="1636D4F2"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Error Flag </w:t>
            </w:r>
            <w:r w:rsidRPr="003D580F">
              <w:rPr>
                <w:rFonts w:asciiTheme="majorHAnsi" w:hAnsiTheme="majorHAnsi" w:cstheme="majorHAnsi"/>
                <w:color w:val="FF0000"/>
              </w:rPr>
              <w:br/>
              <w:t>Set</w:t>
            </w:r>
          </w:p>
        </w:tc>
        <w:tc>
          <w:tcPr>
            <w:tcW w:w="313" w:type="pct"/>
            <w:shd w:val="pct15" w:color="auto" w:fill="auto"/>
            <w:textDirection w:val="btLr"/>
            <w:vAlign w:val="bottom"/>
            <w:hideMark/>
          </w:tcPr>
          <w:p w14:paraId="5093F360"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askable Interrupt</w:t>
            </w:r>
          </w:p>
        </w:tc>
        <w:tc>
          <w:tcPr>
            <w:tcW w:w="313" w:type="pct"/>
            <w:shd w:val="pct15" w:color="auto" w:fill="auto"/>
            <w:textDirection w:val="btLr"/>
            <w:vAlign w:val="bottom"/>
            <w:hideMark/>
          </w:tcPr>
          <w:p w14:paraId="56EC81D7"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FE level Interrupt</w:t>
            </w:r>
          </w:p>
        </w:tc>
        <w:tc>
          <w:tcPr>
            <w:tcW w:w="313" w:type="pct"/>
            <w:shd w:val="pct15" w:color="auto" w:fill="auto"/>
            <w:textDirection w:val="btLr"/>
            <w:vAlign w:val="bottom"/>
            <w:hideMark/>
          </w:tcPr>
          <w:p w14:paraId="4A3DF863"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Internal </w:t>
            </w:r>
            <w:r w:rsidRPr="003D580F">
              <w:rPr>
                <w:rFonts w:asciiTheme="majorHAnsi" w:hAnsiTheme="majorHAnsi" w:cstheme="majorHAnsi"/>
                <w:color w:val="FF0000"/>
              </w:rPr>
              <w:br/>
              <w:t>Reset</w:t>
            </w:r>
          </w:p>
        </w:tc>
        <w:tc>
          <w:tcPr>
            <w:tcW w:w="313" w:type="pct"/>
            <w:shd w:val="pct15" w:color="auto" w:fill="auto"/>
            <w:textDirection w:val="btLr"/>
            <w:vAlign w:val="bottom"/>
            <w:hideMark/>
          </w:tcPr>
          <w:p w14:paraId="466EBB4A"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OUT Output</w:t>
            </w:r>
          </w:p>
        </w:tc>
        <w:tc>
          <w:tcPr>
            <w:tcW w:w="313" w:type="pct"/>
            <w:shd w:val="pct15" w:color="auto" w:fill="auto"/>
            <w:textDirection w:val="btLr"/>
            <w:vAlign w:val="bottom"/>
            <w:hideMark/>
          </w:tcPr>
          <w:p w14:paraId="2113F11B"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elay Timer Start</w:t>
            </w:r>
          </w:p>
        </w:tc>
        <w:tc>
          <w:tcPr>
            <w:tcW w:w="313" w:type="pct"/>
            <w:shd w:val="pct15" w:color="auto" w:fill="auto"/>
            <w:textDirection w:val="btLr"/>
            <w:vAlign w:val="bottom"/>
            <w:hideMark/>
          </w:tcPr>
          <w:p w14:paraId="15156FE1"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CLS Error Interrupt</w:t>
            </w:r>
          </w:p>
        </w:tc>
        <w:tc>
          <w:tcPr>
            <w:tcW w:w="313" w:type="pct"/>
            <w:shd w:val="pct15" w:color="auto" w:fill="auto"/>
            <w:textDirection w:val="btLr"/>
            <w:vAlign w:val="bottom"/>
            <w:hideMark/>
          </w:tcPr>
          <w:p w14:paraId="7271C0C2"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Port Safe State</w:t>
            </w:r>
          </w:p>
        </w:tc>
      </w:tr>
      <w:tr w:rsidR="003D580F" w:rsidRPr="003D580F" w14:paraId="50AA7732" w14:textId="77777777" w:rsidTr="001E767A">
        <w:trPr>
          <w:cantSplit/>
        </w:trPr>
        <w:tc>
          <w:tcPr>
            <w:tcW w:w="262" w:type="pct"/>
            <w:shd w:val="clear" w:color="auto" w:fill="auto"/>
            <w:hideMark/>
          </w:tcPr>
          <w:p w14:paraId="2801235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24</w:t>
            </w:r>
          </w:p>
        </w:tc>
        <w:tc>
          <w:tcPr>
            <w:tcW w:w="882" w:type="pct"/>
            <w:shd w:val="clear" w:color="auto" w:fill="auto"/>
            <w:hideMark/>
          </w:tcPr>
          <w:p w14:paraId="4EB5C9F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luster RAM Guard (CRG)</w:t>
            </w:r>
          </w:p>
        </w:tc>
        <w:tc>
          <w:tcPr>
            <w:tcW w:w="1351" w:type="pct"/>
            <w:shd w:val="clear" w:color="auto" w:fill="auto"/>
            <w:hideMark/>
          </w:tcPr>
          <w:p w14:paraId="2F12CE08" w14:textId="7C1D3EC8"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RAM Guard error</w:t>
            </w:r>
          </w:p>
        </w:tc>
        <w:tc>
          <w:tcPr>
            <w:tcW w:w="313" w:type="pct"/>
            <w:shd w:val="clear" w:color="auto" w:fill="auto"/>
            <w:hideMark/>
          </w:tcPr>
          <w:p w14:paraId="7F76E64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F6CA4F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60208C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7177AB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ACC39D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7D4BCA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57557B8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0570BA5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1406EF9" w14:textId="77777777" w:rsidTr="001E767A">
        <w:trPr>
          <w:cantSplit/>
        </w:trPr>
        <w:tc>
          <w:tcPr>
            <w:tcW w:w="262" w:type="pct"/>
            <w:shd w:val="clear" w:color="auto" w:fill="auto"/>
            <w:hideMark/>
          </w:tcPr>
          <w:p w14:paraId="36ABAB3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25</w:t>
            </w:r>
          </w:p>
        </w:tc>
        <w:tc>
          <w:tcPr>
            <w:tcW w:w="882" w:type="pct"/>
            <w:shd w:val="clear" w:color="auto" w:fill="auto"/>
            <w:hideMark/>
          </w:tcPr>
          <w:p w14:paraId="72D3D543" w14:textId="08FE8229"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Bus Guard (PBG)</w:t>
            </w:r>
          </w:p>
        </w:tc>
        <w:tc>
          <w:tcPr>
            <w:tcW w:w="1351" w:type="pct"/>
            <w:shd w:val="clear" w:color="auto" w:fill="auto"/>
            <w:hideMark/>
          </w:tcPr>
          <w:p w14:paraId="43A95058" w14:textId="26D409F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Bus Guard error</w:t>
            </w:r>
          </w:p>
        </w:tc>
        <w:tc>
          <w:tcPr>
            <w:tcW w:w="313" w:type="pct"/>
            <w:shd w:val="clear" w:color="auto" w:fill="auto"/>
            <w:hideMark/>
          </w:tcPr>
          <w:p w14:paraId="517C141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01C75B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EDC33B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0B8A53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6A7B9A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B8A00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484BB1B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1AEDD63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2278A9A" w14:textId="77777777" w:rsidTr="001E767A">
        <w:trPr>
          <w:cantSplit/>
        </w:trPr>
        <w:tc>
          <w:tcPr>
            <w:tcW w:w="262" w:type="pct"/>
            <w:shd w:val="clear" w:color="auto" w:fill="auto"/>
            <w:hideMark/>
          </w:tcPr>
          <w:p w14:paraId="0FEE229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26</w:t>
            </w:r>
          </w:p>
        </w:tc>
        <w:tc>
          <w:tcPr>
            <w:tcW w:w="882" w:type="pct"/>
            <w:shd w:val="clear" w:color="auto" w:fill="auto"/>
            <w:hideMark/>
          </w:tcPr>
          <w:p w14:paraId="3DB2F14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H-Bus Guard (HBG)</w:t>
            </w:r>
          </w:p>
        </w:tc>
        <w:tc>
          <w:tcPr>
            <w:tcW w:w="1351" w:type="pct"/>
            <w:shd w:val="clear" w:color="auto" w:fill="auto"/>
            <w:hideMark/>
          </w:tcPr>
          <w:p w14:paraId="14DED729" w14:textId="2F8FA6A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H-Bus Guard error</w:t>
            </w:r>
          </w:p>
        </w:tc>
        <w:tc>
          <w:tcPr>
            <w:tcW w:w="313" w:type="pct"/>
            <w:shd w:val="clear" w:color="auto" w:fill="auto"/>
            <w:hideMark/>
          </w:tcPr>
          <w:p w14:paraId="43F0F35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DB5553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091C57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351347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D56384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FB9139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A30887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72F0924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31DC80E" w14:textId="77777777" w:rsidTr="00FA7873">
        <w:trPr>
          <w:cantSplit/>
        </w:trPr>
        <w:tc>
          <w:tcPr>
            <w:tcW w:w="262" w:type="pct"/>
            <w:shd w:val="clear" w:color="auto" w:fill="auto"/>
            <w:hideMark/>
          </w:tcPr>
          <w:p w14:paraId="11FCF86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27</w:t>
            </w:r>
          </w:p>
        </w:tc>
        <w:tc>
          <w:tcPr>
            <w:tcW w:w="882" w:type="pct"/>
            <w:tcBorders>
              <w:bottom w:val="single" w:sz="4" w:space="0" w:color="auto"/>
            </w:tcBorders>
            <w:shd w:val="clear" w:color="auto" w:fill="auto"/>
            <w:hideMark/>
          </w:tcPr>
          <w:p w14:paraId="30D28C0B" w14:textId="34F9C8B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I-Bus Guard (IBG)</w:t>
            </w:r>
          </w:p>
        </w:tc>
        <w:tc>
          <w:tcPr>
            <w:tcW w:w="1351" w:type="pct"/>
            <w:tcBorders>
              <w:bottom w:val="single" w:sz="4" w:space="0" w:color="auto"/>
            </w:tcBorders>
            <w:shd w:val="clear" w:color="auto" w:fill="auto"/>
            <w:hideMark/>
          </w:tcPr>
          <w:p w14:paraId="185348C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I-Bus Guard error</w:t>
            </w:r>
          </w:p>
          <w:p w14:paraId="4E1CD34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IPIR MEV Barrier TPTM)</w:t>
            </w:r>
          </w:p>
        </w:tc>
        <w:tc>
          <w:tcPr>
            <w:tcW w:w="313" w:type="pct"/>
            <w:tcBorders>
              <w:bottom w:val="single" w:sz="4" w:space="0" w:color="auto"/>
            </w:tcBorders>
            <w:shd w:val="clear" w:color="auto" w:fill="auto"/>
          </w:tcPr>
          <w:p w14:paraId="42E195A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6337A34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687FB2A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05F6BFE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662C38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49902D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3B2E155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tcPr>
          <w:p w14:paraId="71F65B6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88236D" w:rsidRPr="003D580F" w14:paraId="1E2EC37D" w14:textId="77777777" w:rsidTr="00FA7873">
        <w:trPr>
          <w:cantSplit/>
        </w:trPr>
        <w:tc>
          <w:tcPr>
            <w:tcW w:w="262" w:type="pct"/>
            <w:shd w:val="clear" w:color="auto" w:fill="auto"/>
            <w:hideMark/>
          </w:tcPr>
          <w:p w14:paraId="78906CC4" w14:textId="77777777"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color w:val="FF0000"/>
              </w:rPr>
              <w:t>228</w:t>
            </w:r>
          </w:p>
        </w:tc>
        <w:tc>
          <w:tcPr>
            <w:tcW w:w="882" w:type="pct"/>
            <w:shd w:val="clear" w:color="auto" w:fill="D9D9D9" w:themeFill="background1" w:themeFillShade="D9"/>
            <w:hideMark/>
          </w:tcPr>
          <w:p w14:paraId="57A9976F" w14:textId="534E8909"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20235D76" w14:textId="06EC05F9" w:rsidR="0088236D" w:rsidRPr="003D580F" w:rsidRDefault="0088236D" w:rsidP="0088236D">
            <w:pPr>
              <w:pStyle w:val="af0"/>
              <w:rPr>
                <w:rFonts w:asciiTheme="majorHAnsi" w:hAnsiTheme="majorHAnsi" w:cstheme="majorHAnsi"/>
                <w:color w:val="FF0000"/>
              </w:rPr>
            </w:pPr>
          </w:p>
        </w:tc>
        <w:tc>
          <w:tcPr>
            <w:tcW w:w="313" w:type="pct"/>
            <w:shd w:val="clear" w:color="auto" w:fill="D9D9D9" w:themeFill="background1" w:themeFillShade="D9"/>
          </w:tcPr>
          <w:p w14:paraId="07C52D12" w14:textId="27ADE3EC"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25EBDAB" w14:textId="550D8CA1"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79F1073" w14:textId="03D8E9AA"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C4708FC" w14:textId="3388C4D3"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C30731B" w14:textId="20F3909F"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9BC9832" w14:textId="3AFFDF8E"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3277148" w14:textId="0530227B"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B31BD0F" w14:textId="22A77EA2"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88236D" w:rsidRPr="003D580F" w14:paraId="2A7B8518" w14:textId="77777777" w:rsidTr="00FA7873">
        <w:trPr>
          <w:cantSplit/>
        </w:trPr>
        <w:tc>
          <w:tcPr>
            <w:tcW w:w="262" w:type="pct"/>
            <w:shd w:val="clear" w:color="auto" w:fill="auto"/>
            <w:hideMark/>
          </w:tcPr>
          <w:p w14:paraId="030E607D" w14:textId="77777777"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color w:val="FF0000"/>
              </w:rPr>
              <w:t>229</w:t>
            </w:r>
          </w:p>
        </w:tc>
        <w:tc>
          <w:tcPr>
            <w:tcW w:w="882" w:type="pct"/>
            <w:shd w:val="clear" w:color="auto" w:fill="D9D9D9" w:themeFill="background1" w:themeFillShade="D9"/>
            <w:hideMark/>
          </w:tcPr>
          <w:p w14:paraId="5998593A" w14:textId="0EB1DE4D"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44A3DA4B" w14:textId="58A9F475" w:rsidR="0088236D" w:rsidRPr="003D580F" w:rsidRDefault="0088236D" w:rsidP="0088236D">
            <w:pPr>
              <w:pStyle w:val="af0"/>
              <w:rPr>
                <w:rFonts w:asciiTheme="majorHAnsi" w:hAnsiTheme="majorHAnsi" w:cstheme="majorHAnsi"/>
                <w:color w:val="FF0000"/>
              </w:rPr>
            </w:pPr>
          </w:p>
        </w:tc>
        <w:tc>
          <w:tcPr>
            <w:tcW w:w="313" w:type="pct"/>
            <w:shd w:val="clear" w:color="auto" w:fill="D9D9D9" w:themeFill="background1" w:themeFillShade="D9"/>
          </w:tcPr>
          <w:p w14:paraId="5CFA4004" w14:textId="0B140719"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776D251" w14:textId="1A60EE5A"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46F2060" w14:textId="13A4A2E1"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639F07E" w14:textId="2E093D59"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7CC0816" w14:textId="33834E3C"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95F0690" w14:textId="4F5D118A"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D8BA298" w14:textId="4076A862"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0E98AB8" w14:textId="23269BDC" w:rsidR="0088236D" w:rsidRPr="003D580F" w:rsidRDefault="0088236D" w:rsidP="0088236D">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7341BB2" w14:textId="77777777" w:rsidTr="001E767A">
        <w:trPr>
          <w:cantSplit/>
        </w:trPr>
        <w:tc>
          <w:tcPr>
            <w:tcW w:w="262" w:type="pct"/>
            <w:shd w:val="clear" w:color="auto" w:fill="auto"/>
            <w:hideMark/>
          </w:tcPr>
          <w:p w14:paraId="5FADB1C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30</w:t>
            </w:r>
          </w:p>
        </w:tc>
        <w:tc>
          <w:tcPr>
            <w:tcW w:w="882" w:type="pct"/>
            <w:shd w:val="clear" w:color="auto" w:fill="D9D9D9" w:themeFill="background1" w:themeFillShade="D9"/>
            <w:hideMark/>
          </w:tcPr>
          <w:p w14:paraId="258AD54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5A24A310"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4A90855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5581CF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05D139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DC46C9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387425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709AB4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8FC6C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6E7D7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B904D13" w14:textId="77777777" w:rsidTr="001E767A">
        <w:trPr>
          <w:cantSplit/>
        </w:trPr>
        <w:tc>
          <w:tcPr>
            <w:tcW w:w="262" w:type="pct"/>
            <w:shd w:val="clear" w:color="auto" w:fill="auto"/>
            <w:hideMark/>
          </w:tcPr>
          <w:p w14:paraId="0517634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31</w:t>
            </w:r>
          </w:p>
        </w:tc>
        <w:tc>
          <w:tcPr>
            <w:tcW w:w="882" w:type="pct"/>
            <w:tcBorders>
              <w:bottom w:val="single" w:sz="4" w:space="0" w:color="auto"/>
            </w:tcBorders>
            <w:shd w:val="clear" w:color="auto" w:fill="D9D9D9" w:themeFill="background1" w:themeFillShade="D9"/>
            <w:hideMark/>
          </w:tcPr>
          <w:p w14:paraId="6D48EFB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2222080B"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0E9B548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805AFC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D355A1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2CE9E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BA5011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4273A2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FEEB47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38F4D2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409A097" w14:textId="77777777" w:rsidTr="001E767A">
        <w:trPr>
          <w:cantSplit/>
        </w:trPr>
        <w:tc>
          <w:tcPr>
            <w:tcW w:w="262" w:type="pct"/>
            <w:shd w:val="clear" w:color="auto" w:fill="auto"/>
            <w:hideMark/>
          </w:tcPr>
          <w:p w14:paraId="69E9C5A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32</w:t>
            </w:r>
          </w:p>
        </w:tc>
        <w:tc>
          <w:tcPr>
            <w:tcW w:w="882" w:type="pct"/>
            <w:tcBorders>
              <w:bottom w:val="nil"/>
            </w:tcBorders>
            <w:shd w:val="clear" w:color="auto" w:fill="auto"/>
            <w:hideMark/>
          </w:tcPr>
          <w:p w14:paraId="4850FD0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lock Monitor</w:t>
            </w:r>
          </w:p>
        </w:tc>
        <w:tc>
          <w:tcPr>
            <w:tcW w:w="1351" w:type="pct"/>
            <w:shd w:val="clear" w:color="auto" w:fill="auto"/>
            <w:hideMark/>
          </w:tcPr>
          <w:p w14:paraId="6607A91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lock monitor error (CLMA0)</w:t>
            </w:r>
          </w:p>
        </w:tc>
        <w:tc>
          <w:tcPr>
            <w:tcW w:w="313" w:type="pct"/>
            <w:shd w:val="clear" w:color="auto" w:fill="auto"/>
            <w:hideMark/>
          </w:tcPr>
          <w:p w14:paraId="4EEED65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BA25CB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ECAC0E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357262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15F5D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29459E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04942B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05922E5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E836D85" w14:textId="77777777" w:rsidTr="001E767A">
        <w:trPr>
          <w:cantSplit/>
        </w:trPr>
        <w:tc>
          <w:tcPr>
            <w:tcW w:w="262" w:type="pct"/>
            <w:shd w:val="clear" w:color="auto" w:fill="auto"/>
            <w:hideMark/>
          </w:tcPr>
          <w:p w14:paraId="1062B5E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33</w:t>
            </w:r>
          </w:p>
        </w:tc>
        <w:tc>
          <w:tcPr>
            <w:tcW w:w="882" w:type="pct"/>
            <w:tcBorders>
              <w:top w:val="nil"/>
              <w:bottom w:val="nil"/>
            </w:tcBorders>
            <w:shd w:val="clear" w:color="auto" w:fill="auto"/>
          </w:tcPr>
          <w:p w14:paraId="35E8E164"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421B92F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lock monitor error (CLMA1)</w:t>
            </w:r>
          </w:p>
        </w:tc>
        <w:tc>
          <w:tcPr>
            <w:tcW w:w="313" w:type="pct"/>
            <w:shd w:val="clear" w:color="auto" w:fill="auto"/>
            <w:hideMark/>
          </w:tcPr>
          <w:p w14:paraId="36E10AA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2639AF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23CC2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00B3BC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A00DF0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E7960B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5181384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655810A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510C62E9" w14:textId="77777777" w:rsidTr="001E767A">
        <w:trPr>
          <w:cantSplit/>
        </w:trPr>
        <w:tc>
          <w:tcPr>
            <w:tcW w:w="262" w:type="pct"/>
            <w:shd w:val="clear" w:color="auto" w:fill="auto"/>
            <w:hideMark/>
          </w:tcPr>
          <w:p w14:paraId="130D708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34</w:t>
            </w:r>
          </w:p>
        </w:tc>
        <w:tc>
          <w:tcPr>
            <w:tcW w:w="882" w:type="pct"/>
            <w:tcBorders>
              <w:top w:val="nil"/>
              <w:bottom w:val="nil"/>
            </w:tcBorders>
            <w:shd w:val="clear" w:color="auto" w:fill="auto"/>
          </w:tcPr>
          <w:p w14:paraId="05A252B2"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3F4B28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lock monitor error (CLMA2)</w:t>
            </w:r>
          </w:p>
        </w:tc>
        <w:tc>
          <w:tcPr>
            <w:tcW w:w="313" w:type="pct"/>
            <w:shd w:val="clear" w:color="auto" w:fill="auto"/>
            <w:hideMark/>
          </w:tcPr>
          <w:p w14:paraId="416B9AF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8242E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F2BDAD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077E4D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291F71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4C062E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739E167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12D002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12B53C3" w14:textId="77777777" w:rsidTr="001E767A">
        <w:trPr>
          <w:cantSplit/>
        </w:trPr>
        <w:tc>
          <w:tcPr>
            <w:tcW w:w="262" w:type="pct"/>
            <w:shd w:val="clear" w:color="auto" w:fill="auto"/>
            <w:hideMark/>
          </w:tcPr>
          <w:p w14:paraId="633B5C4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35</w:t>
            </w:r>
          </w:p>
        </w:tc>
        <w:tc>
          <w:tcPr>
            <w:tcW w:w="882" w:type="pct"/>
            <w:tcBorders>
              <w:top w:val="nil"/>
              <w:bottom w:val="nil"/>
            </w:tcBorders>
            <w:shd w:val="clear" w:color="auto" w:fill="auto"/>
          </w:tcPr>
          <w:p w14:paraId="77513077"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00BD496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lock monitor error (CLMA3)</w:t>
            </w:r>
          </w:p>
        </w:tc>
        <w:tc>
          <w:tcPr>
            <w:tcW w:w="313" w:type="pct"/>
            <w:shd w:val="clear" w:color="auto" w:fill="auto"/>
            <w:hideMark/>
          </w:tcPr>
          <w:p w14:paraId="78B5DE2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417F03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567F50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030EA0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F8F2DD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2DE716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5AB0CC7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4BA0C17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432377AB" w14:textId="77777777" w:rsidTr="001E767A">
        <w:trPr>
          <w:cantSplit/>
        </w:trPr>
        <w:tc>
          <w:tcPr>
            <w:tcW w:w="262" w:type="pct"/>
            <w:shd w:val="clear" w:color="auto" w:fill="auto"/>
            <w:hideMark/>
          </w:tcPr>
          <w:p w14:paraId="2639560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36</w:t>
            </w:r>
          </w:p>
        </w:tc>
        <w:tc>
          <w:tcPr>
            <w:tcW w:w="882" w:type="pct"/>
            <w:tcBorders>
              <w:top w:val="nil"/>
              <w:bottom w:val="single" w:sz="4" w:space="0" w:color="auto"/>
            </w:tcBorders>
            <w:shd w:val="clear" w:color="auto" w:fill="auto"/>
          </w:tcPr>
          <w:p w14:paraId="00A52914" w14:textId="77777777" w:rsidR="001E767A" w:rsidRPr="003D580F" w:rsidRDefault="001E767A" w:rsidP="001E767A">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5B25870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lock monitor error (CLMA4)</w:t>
            </w:r>
          </w:p>
        </w:tc>
        <w:tc>
          <w:tcPr>
            <w:tcW w:w="313" w:type="pct"/>
            <w:tcBorders>
              <w:bottom w:val="single" w:sz="4" w:space="0" w:color="auto"/>
            </w:tcBorders>
            <w:shd w:val="clear" w:color="auto" w:fill="auto"/>
            <w:hideMark/>
          </w:tcPr>
          <w:p w14:paraId="49BA228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04CBC4E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184D914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72CC50C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23449EC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1A8C8ED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1D4F9C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hideMark/>
          </w:tcPr>
          <w:p w14:paraId="12402DA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4E8BCDDE" w14:textId="77777777" w:rsidTr="001E767A">
        <w:trPr>
          <w:cantSplit/>
        </w:trPr>
        <w:tc>
          <w:tcPr>
            <w:tcW w:w="262" w:type="pct"/>
            <w:shd w:val="clear" w:color="auto" w:fill="auto"/>
            <w:hideMark/>
          </w:tcPr>
          <w:p w14:paraId="42B2B07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37</w:t>
            </w:r>
          </w:p>
        </w:tc>
        <w:tc>
          <w:tcPr>
            <w:tcW w:w="882" w:type="pct"/>
            <w:shd w:val="clear" w:color="auto" w:fill="D9D9D9" w:themeFill="background1" w:themeFillShade="D9"/>
            <w:hideMark/>
          </w:tcPr>
          <w:p w14:paraId="5C289AC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1CC76E96"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29EA283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7168B6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6EE765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53F8B0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1C4683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6DE474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860D44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5BC295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F8DDF79" w14:textId="77777777" w:rsidTr="001E767A">
        <w:trPr>
          <w:cantSplit/>
        </w:trPr>
        <w:tc>
          <w:tcPr>
            <w:tcW w:w="262" w:type="pct"/>
            <w:shd w:val="clear" w:color="auto" w:fill="auto"/>
            <w:hideMark/>
          </w:tcPr>
          <w:p w14:paraId="6465AB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38</w:t>
            </w:r>
          </w:p>
        </w:tc>
        <w:tc>
          <w:tcPr>
            <w:tcW w:w="882" w:type="pct"/>
            <w:shd w:val="clear" w:color="auto" w:fill="D9D9D9" w:themeFill="background1" w:themeFillShade="D9"/>
            <w:hideMark/>
          </w:tcPr>
          <w:p w14:paraId="2B7F44E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hideMark/>
          </w:tcPr>
          <w:p w14:paraId="4C834947" w14:textId="77777777"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639F103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83D1B1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B46164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AD18D7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42CE8B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9E9AB0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453C61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CE385B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3CBB040"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30C31A1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3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CBFAC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60A71D" w14:textId="77777777" w:rsidR="001E767A" w:rsidRPr="003D580F" w:rsidRDefault="001E767A" w:rsidP="001E767A">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8094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88F1D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B2810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0D8F3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3AF88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5C656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ABC40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D8C8B5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6D36045"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7835611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40</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32DA810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SADC</w:t>
            </w:r>
          </w:p>
          <w:p w14:paraId="0394C31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ADC</w:t>
            </w:r>
          </w:p>
          <w:p w14:paraId="7D0CD8C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yclic ADC</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0E5A74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AD parity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54E5BC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A23C22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8DD0CD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34376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E1DE65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C19D82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685D3B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4716F57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F4AE9A9"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06211D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41</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3F868F7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MISG</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83A140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MISG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71E536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172D64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D94758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36CC9C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F85B12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6E9371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BF39A7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3B78AB2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93CA24F"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17F2C0D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42</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56DD377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TS</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FA5F35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TS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7587B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3E4E81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FA8044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BB82C4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3873A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5CF5B1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EE54D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5DE4AFE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8446C16"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162B7A6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43</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1D049D9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External Error Input</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51F46B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ERRORIN</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BE964B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3C90F0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3525DE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9E84E8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018E64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64656A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3782FD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44D05B1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CD52BC8"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43F347D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44</w:t>
            </w:r>
          </w:p>
        </w:tc>
        <w:tc>
          <w:tcPr>
            <w:tcW w:w="882" w:type="pct"/>
            <w:tcBorders>
              <w:top w:val="single" w:sz="4" w:space="0" w:color="auto"/>
              <w:left w:val="single" w:sz="4" w:space="0" w:color="auto"/>
              <w:bottom w:val="nil"/>
              <w:right w:val="single" w:sz="4" w:space="0" w:color="auto"/>
            </w:tcBorders>
            <w:shd w:val="clear" w:color="auto" w:fill="auto"/>
            <w:hideMark/>
          </w:tcPr>
          <w:p w14:paraId="671786E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Flash</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CA0160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Flash access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47AD66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77FF38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2AF42A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89D307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1588AB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CCE474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0913C7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7ECA957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CACC6BF"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58FD75F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45</w:t>
            </w:r>
          </w:p>
        </w:tc>
        <w:tc>
          <w:tcPr>
            <w:tcW w:w="882" w:type="pct"/>
            <w:tcBorders>
              <w:top w:val="nil"/>
              <w:left w:val="single" w:sz="4" w:space="0" w:color="auto"/>
              <w:bottom w:val="nil"/>
              <w:right w:val="single" w:sz="4" w:space="0" w:color="auto"/>
            </w:tcBorders>
            <w:shd w:val="clear" w:color="auto" w:fill="auto"/>
            <w:hideMark/>
          </w:tcPr>
          <w:p w14:paraId="0EA45F0D"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2DF3E0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FACI reset transfer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95B773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4FA8A8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AA0F9F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CA256E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AED353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91F29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B7B143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4BC3414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49254D5"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2B51417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46</w:t>
            </w:r>
          </w:p>
        </w:tc>
        <w:tc>
          <w:tcPr>
            <w:tcW w:w="882" w:type="pct"/>
            <w:tcBorders>
              <w:top w:val="nil"/>
              <w:left w:val="single" w:sz="4" w:space="0" w:color="auto"/>
              <w:bottom w:val="nil"/>
              <w:right w:val="single" w:sz="4" w:space="0" w:color="auto"/>
            </w:tcBorders>
            <w:shd w:val="clear" w:color="auto" w:fill="auto"/>
            <w:hideMark/>
          </w:tcPr>
          <w:p w14:paraId="67492EEC"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D99F28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FBIST parameter transfer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5F9A9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5E9E91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99F64D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2ECEF1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69C19E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D9B35C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66B9C6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795B748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DB01992"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3CCD378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47</w:t>
            </w:r>
          </w:p>
        </w:tc>
        <w:tc>
          <w:tcPr>
            <w:tcW w:w="882" w:type="pct"/>
            <w:tcBorders>
              <w:top w:val="nil"/>
              <w:left w:val="single" w:sz="4" w:space="0" w:color="auto"/>
              <w:bottom w:val="single" w:sz="4" w:space="0" w:color="auto"/>
              <w:right w:val="single" w:sz="4" w:space="0" w:color="auto"/>
            </w:tcBorders>
            <w:shd w:val="clear" w:color="auto" w:fill="auto"/>
            <w:hideMark/>
          </w:tcPr>
          <w:p w14:paraId="27D8598A"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EFC3A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3179D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1C125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F82FE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538A4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EC0D2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C1385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9BD4D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7406D5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bl>
    <w:p w14:paraId="258D2F62" w14:textId="77777777" w:rsidR="00F61FDC" w:rsidRPr="003D580F" w:rsidRDefault="00F61FDC" w:rsidP="002D5E5D">
      <w:pPr>
        <w:pStyle w:val="a5"/>
        <w:rPr>
          <w:color w:val="FF0000"/>
        </w:rPr>
      </w:pPr>
      <w:r w:rsidRPr="003D580F">
        <w:rPr>
          <w:color w:val="FF0000"/>
        </w:rPr>
        <w:br w:type="page"/>
      </w:r>
    </w:p>
    <w:p w14:paraId="074CD941" w14:textId="0BEC9182" w:rsidR="0017608E" w:rsidRPr="003D580F" w:rsidRDefault="008D67F4" w:rsidP="0017608E">
      <w:pPr>
        <w:pStyle w:val="af2"/>
        <w:rPr>
          <w:rFonts w:ascii="Century" w:hAnsi="Century"/>
          <w:color w:val="FF0000"/>
        </w:rPr>
      </w:pPr>
      <w:r w:rsidRPr="003D580F">
        <w:rPr>
          <w:color w:val="FF0000"/>
        </w:rPr>
        <w:lastRenderedPageBreak/>
        <w:fldChar w:fldCharType="begin"/>
      </w:r>
      <w:r w:rsidRPr="003D580F">
        <w:rPr>
          <w:color w:val="FF0000"/>
        </w:rPr>
        <w:instrText xml:space="preserve"> REF _Ref449430932 \h </w:instrText>
      </w:r>
      <w:r w:rsidR="00623D73" w:rsidRPr="003D580F">
        <w:rPr>
          <w:color w:val="FF0000"/>
        </w:rPr>
        <w:instrText xml:space="preserve"> \* MERGEFORMAT </w:instrText>
      </w:r>
      <w:r w:rsidRPr="003D580F">
        <w:rPr>
          <w:color w:val="FF0000"/>
        </w:rPr>
      </w:r>
      <w:r w:rsidRPr="003D580F">
        <w:rPr>
          <w:color w:val="FF0000"/>
        </w:rPr>
        <w:fldChar w:fldCharType="separate"/>
      </w:r>
      <w:ins w:id="427" w:author="TAKATOSHI TAMAOKI" w:date="2017-04-04T21:53:00Z">
        <w:r w:rsidR="0024585A" w:rsidRPr="00405100">
          <w:rPr>
            <w:color w:val="FF0000"/>
          </w:rPr>
          <w:t xml:space="preserve">Table </w:t>
        </w:r>
        <w:r w:rsidR="0024585A">
          <w:rPr>
            <w:noProof/>
            <w:color w:val="FF0000"/>
          </w:rPr>
          <w:t>39</w:t>
        </w:r>
        <w:r w:rsidR="0024585A" w:rsidRPr="00405100">
          <w:rPr>
            <w:noProof/>
            <w:color w:val="FF0000"/>
          </w:rPr>
          <w:t>.</w:t>
        </w:r>
        <w:r w:rsidR="0024585A">
          <w:rPr>
            <w:noProof/>
            <w:color w:val="FF0000"/>
          </w:rPr>
          <w:t>18</w:t>
        </w:r>
      </w:ins>
      <w:del w:id="428" w:author="TAKATOSHI TAMAOKI" w:date="2017-03-24T12:12:00Z">
        <w:r w:rsidR="00261DAE" w:rsidRPr="003D580F" w:rsidDel="00C17DAC">
          <w:rPr>
            <w:color w:val="FF0000"/>
          </w:rPr>
          <w:delText xml:space="preserve">Table </w:delText>
        </w:r>
        <w:r w:rsidR="00261DAE" w:rsidRPr="003D580F" w:rsidDel="00C17DAC">
          <w:rPr>
            <w:noProof/>
            <w:color w:val="FF0000"/>
          </w:rPr>
          <w:delText>39.14</w:delText>
        </w:r>
      </w:del>
      <w:r w:rsidRPr="003D580F">
        <w:rPr>
          <w:color w:val="FF0000"/>
        </w:rPr>
        <w:fldChar w:fldCharType="end"/>
      </w:r>
      <w:r w:rsidR="0017608E" w:rsidRPr="003D580F">
        <w:rPr>
          <w:color w:val="FF0000"/>
        </w:rPr>
        <w:tab/>
        <w:t xml:space="preserve">List of Error Inputs </w:t>
      </w:r>
      <w:r w:rsidR="00631D25" w:rsidRPr="003D580F">
        <w:rPr>
          <w:color w:val="FF0000"/>
        </w:rPr>
        <w:t xml:space="preserve">of E2x-FCC1 </w:t>
      </w:r>
      <w:r w:rsidRPr="003D580F">
        <w:rPr>
          <w:color w:val="FF0000"/>
        </w:rPr>
        <w:t>(</w:t>
      </w:r>
      <w:r w:rsidRPr="003D580F">
        <w:rPr>
          <w:color w:val="FF0000"/>
        </w:rPr>
        <w:fldChar w:fldCharType="begin"/>
      </w:r>
      <w:r w:rsidRPr="003D580F">
        <w:rPr>
          <w:color w:val="FF0000"/>
        </w:rPr>
        <w:instrText xml:space="preserve"> SEQ List_of_Error_Inputs2 \* ARABIC </w:instrText>
      </w:r>
      <w:r w:rsidRPr="003D580F">
        <w:rPr>
          <w:color w:val="FF0000"/>
        </w:rPr>
        <w:fldChar w:fldCharType="separate"/>
      </w:r>
      <w:r w:rsidR="0024585A">
        <w:rPr>
          <w:noProof/>
          <w:color w:val="FF0000"/>
        </w:rPr>
        <w:t>9</w:t>
      </w:r>
      <w:r w:rsidRPr="003D580F">
        <w:rPr>
          <w:noProof/>
          <w:color w:val="FF0000"/>
        </w:rPr>
        <w:fldChar w:fldCharType="end"/>
      </w:r>
      <w:r w:rsidRPr="003D580F">
        <w:rPr>
          <w:color w:val="FF0000"/>
        </w:rPr>
        <w:t>/</w:t>
      </w:r>
      <w:r w:rsidR="00F34CA5" w:rsidRPr="003D580F">
        <w:rPr>
          <w:color w:val="FF0000"/>
        </w:rPr>
        <w:t>10</w:t>
      </w:r>
      <w:r w:rsidRPr="003D580F">
        <w:rPr>
          <w:color w:val="FF000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3C264868" w14:textId="77777777" w:rsidTr="001E767A">
        <w:trPr>
          <w:cantSplit/>
          <w:trHeight w:val="1134"/>
          <w:tblHeader/>
        </w:trPr>
        <w:tc>
          <w:tcPr>
            <w:tcW w:w="262" w:type="pct"/>
            <w:shd w:val="pct15" w:color="auto" w:fill="auto"/>
            <w:vAlign w:val="bottom"/>
            <w:hideMark/>
          </w:tcPr>
          <w:p w14:paraId="0A4CD85E"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No.</w:t>
            </w:r>
          </w:p>
        </w:tc>
        <w:tc>
          <w:tcPr>
            <w:tcW w:w="882" w:type="pct"/>
            <w:shd w:val="pct15" w:color="auto" w:fill="auto"/>
            <w:vAlign w:val="bottom"/>
            <w:hideMark/>
          </w:tcPr>
          <w:p w14:paraId="411534BD"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odule</w:t>
            </w:r>
          </w:p>
        </w:tc>
        <w:tc>
          <w:tcPr>
            <w:tcW w:w="1351" w:type="pct"/>
            <w:shd w:val="pct15" w:color="auto" w:fill="auto"/>
            <w:vAlign w:val="bottom"/>
            <w:hideMark/>
          </w:tcPr>
          <w:p w14:paraId="6594FF0A"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 sources</w:t>
            </w:r>
          </w:p>
        </w:tc>
        <w:tc>
          <w:tcPr>
            <w:tcW w:w="313" w:type="pct"/>
            <w:shd w:val="pct15" w:color="auto" w:fill="auto"/>
            <w:textDirection w:val="btLr"/>
            <w:vAlign w:val="bottom"/>
            <w:hideMark/>
          </w:tcPr>
          <w:p w14:paraId="20090E4F"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Error Flag </w:t>
            </w:r>
            <w:r w:rsidRPr="003D580F">
              <w:rPr>
                <w:rFonts w:asciiTheme="majorHAnsi" w:hAnsiTheme="majorHAnsi" w:cstheme="majorHAnsi"/>
                <w:color w:val="FF0000"/>
              </w:rPr>
              <w:br/>
              <w:t>Set</w:t>
            </w:r>
          </w:p>
        </w:tc>
        <w:tc>
          <w:tcPr>
            <w:tcW w:w="313" w:type="pct"/>
            <w:shd w:val="pct15" w:color="auto" w:fill="auto"/>
            <w:textDirection w:val="btLr"/>
            <w:vAlign w:val="bottom"/>
            <w:hideMark/>
          </w:tcPr>
          <w:p w14:paraId="1676A0DA"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askable Interrupt</w:t>
            </w:r>
          </w:p>
        </w:tc>
        <w:tc>
          <w:tcPr>
            <w:tcW w:w="313" w:type="pct"/>
            <w:shd w:val="pct15" w:color="auto" w:fill="auto"/>
            <w:textDirection w:val="btLr"/>
            <w:vAlign w:val="bottom"/>
            <w:hideMark/>
          </w:tcPr>
          <w:p w14:paraId="60058EDB"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FE level Interrupt</w:t>
            </w:r>
          </w:p>
        </w:tc>
        <w:tc>
          <w:tcPr>
            <w:tcW w:w="313" w:type="pct"/>
            <w:shd w:val="pct15" w:color="auto" w:fill="auto"/>
            <w:textDirection w:val="btLr"/>
            <w:vAlign w:val="bottom"/>
            <w:hideMark/>
          </w:tcPr>
          <w:p w14:paraId="50464239"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Internal </w:t>
            </w:r>
            <w:r w:rsidRPr="003D580F">
              <w:rPr>
                <w:rFonts w:asciiTheme="majorHAnsi" w:hAnsiTheme="majorHAnsi" w:cstheme="majorHAnsi"/>
                <w:color w:val="FF0000"/>
              </w:rPr>
              <w:br/>
              <w:t>Reset</w:t>
            </w:r>
          </w:p>
        </w:tc>
        <w:tc>
          <w:tcPr>
            <w:tcW w:w="313" w:type="pct"/>
            <w:shd w:val="pct15" w:color="auto" w:fill="auto"/>
            <w:textDirection w:val="btLr"/>
            <w:vAlign w:val="bottom"/>
            <w:hideMark/>
          </w:tcPr>
          <w:p w14:paraId="3267564E"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OUT Output</w:t>
            </w:r>
          </w:p>
        </w:tc>
        <w:tc>
          <w:tcPr>
            <w:tcW w:w="313" w:type="pct"/>
            <w:shd w:val="pct15" w:color="auto" w:fill="auto"/>
            <w:textDirection w:val="btLr"/>
            <w:vAlign w:val="bottom"/>
            <w:hideMark/>
          </w:tcPr>
          <w:p w14:paraId="4166C0C2"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elay Timer Start</w:t>
            </w:r>
          </w:p>
        </w:tc>
        <w:tc>
          <w:tcPr>
            <w:tcW w:w="313" w:type="pct"/>
            <w:shd w:val="pct15" w:color="auto" w:fill="auto"/>
            <w:textDirection w:val="btLr"/>
            <w:vAlign w:val="bottom"/>
            <w:hideMark/>
          </w:tcPr>
          <w:p w14:paraId="1DFDA4D3"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CLS Error Interrupt</w:t>
            </w:r>
          </w:p>
        </w:tc>
        <w:tc>
          <w:tcPr>
            <w:tcW w:w="313" w:type="pct"/>
            <w:shd w:val="pct15" w:color="auto" w:fill="auto"/>
            <w:textDirection w:val="btLr"/>
            <w:vAlign w:val="bottom"/>
            <w:hideMark/>
          </w:tcPr>
          <w:p w14:paraId="26A8FE08"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Port Safe State</w:t>
            </w:r>
          </w:p>
        </w:tc>
      </w:tr>
      <w:tr w:rsidR="003D580F" w:rsidRPr="003D580F" w14:paraId="39FCC3E1" w14:textId="77777777" w:rsidTr="002E5C20">
        <w:trPr>
          <w:cantSplit/>
        </w:trPr>
        <w:tc>
          <w:tcPr>
            <w:tcW w:w="262" w:type="pct"/>
            <w:tcBorders>
              <w:bottom w:val="single" w:sz="4" w:space="0" w:color="auto"/>
            </w:tcBorders>
            <w:shd w:val="clear" w:color="auto" w:fill="D9D9D9" w:themeFill="background1" w:themeFillShade="D9"/>
            <w:hideMark/>
          </w:tcPr>
          <w:p w14:paraId="28E3B99F" w14:textId="65950D4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48</w:t>
            </w:r>
          </w:p>
        </w:tc>
        <w:tc>
          <w:tcPr>
            <w:tcW w:w="882" w:type="pct"/>
            <w:tcBorders>
              <w:bottom w:val="single" w:sz="4" w:space="0" w:color="auto"/>
            </w:tcBorders>
            <w:shd w:val="clear" w:color="auto" w:fill="D9D9D9" w:themeFill="background1" w:themeFillShade="D9"/>
            <w:hideMark/>
          </w:tcPr>
          <w:p w14:paraId="4354C36E" w14:textId="789226A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bottom w:val="single" w:sz="4" w:space="0" w:color="auto"/>
            </w:tcBorders>
            <w:shd w:val="clear" w:color="auto" w:fill="D9D9D9" w:themeFill="background1" w:themeFillShade="D9"/>
          </w:tcPr>
          <w:p w14:paraId="25DA356B" w14:textId="19E1D77F" w:rsidR="002E5C20" w:rsidRPr="003D580F" w:rsidRDefault="002E5C20" w:rsidP="002E5C20">
            <w:pPr>
              <w:pStyle w:val="af0"/>
              <w:rPr>
                <w:rFonts w:asciiTheme="majorHAnsi" w:hAnsiTheme="majorHAnsi" w:cstheme="majorHAnsi"/>
                <w:color w:val="FF0000"/>
              </w:rPr>
            </w:pPr>
          </w:p>
        </w:tc>
        <w:tc>
          <w:tcPr>
            <w:tcW w:w="313" w:type="pct"/>
            <w:tcBorders>
              <w:bottom w:val="single" w:sz="4" w:space="0" w:color="auto"/>
            </w:tcBorders>
            <w:shd w:val="clear" w:color="auto" w:fill="D9D9D9" w:themeFill="background1" w:themeFillShade="D9"/>
          </w:tcPr>
          <w:p w14:paraId="3F401746" w14:textId="23548CE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18C9A443" w14:textId="004EE41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0AAF4AED" w14:textId="6053CD3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01DA1C80" w14:textId="302F789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27840908" w14:textId="41B4326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0F5B4A09" w14:textId="0EA5013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3C33E262" w14:textId="0099006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D9D9D9" w:themeFill="background1" w:themeFillShade="D9"/>
          </w:tcPr>
          <w:p w14:paraId="2D809C66" w14:textId="32BC5C7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1DFA6B4"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30F36BE0" w14:textId="613EDB2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49</w:t>
            </w:r>
          </w:p>
        </w:tc>
        <w:tc>
          <w:tcPr>
            <w:tcW w:w="882" w:type="pct"/>
            <w:tcBorders>
              <w:top w:val="single" w:sz="4" w:space="0" w:color="auto"/>
              <w:bottom w:val="single" w:sz="4" w:space="0" w:color="auto"/>
            </w:tcBorders>
            <w:shd w:val="clear" w:color="auto" w:fill="D9D9D9" w:themeFill="background1" w:themeFillShade="D9"/>
          </w:tcPr>
          <w:p w14:paraId="057E41C0" w14:textId="3C2484C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r w:rsidRPr="003D580F" w:rsidDel="00DE629F">
              <w:rPr>
                <w:rFonts w:asciiTheme="majorHAnsi" w:hAnsiTheme="majorHAnsi" w:cstheme="majorHAnsi"/>
                <w:color w:val="FF0000"/>
              </w:rPr>
              <w:t xml:space="preserve"> </w:t>
            </w:r>
          </w:p>
        </w:tc>
        <w:tc>
          <w:tcPr>
            <w:tcW w:w="1351" w:type="pct"/>
            <w:tcBorders>
              <w:top w:val="single" w:sz="4" w:space="0" w:color="auto"/>
              <w:bottom w:val="single" w:sz="4" w:space="0" w:color="auto"/>
            </w:tcBorders>
            <w:shd w:val="clear" w:color="auto" w:fill="D9D9D9" w:themeFill="background1" w:themeFillShade="D9"/>
          </w:tcPr>
          <w:p w14:paraId="57AD2044" w14:textId="6007CA0C"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27BBAF6A" w14:textId="783BFED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6453FC2" w14:textId="677BAB9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9ABF5E8" w14:textId="5286B1B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505857F" w14:textId="15F535F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FDF2629" w14:textId="41099F3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EC7E89C" w14:textId="4AF4A50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63369DD" w14:textId="72F0045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D70F7D0" w14:textId="166ACC1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7027631"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4C0B0D73" w14:textId="7E2C00F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50</w:t>
            </w:r>
          </w:p>
        </w:tc>
        <w:tc>
          <w:tcPr>
            <w:tcW w:w="882" w:type="pct"/>
            <w:tcBorders>
              <w:top w:val="single" w:sz="4" w:space="0" w:color="auto"/>
              <w:bottom w:val="single" w:sz="4" w:space="0" w:color="auto"/>
            </w:tcBorders>
            <w:shd w:val="clear" w:color="auto" w:fill="D9D9D9" w:themeFill="background1" w:themeFillShade="D9"/>
          </w:tcPr>
          <w:p w14:paraId="5F0FC83F" w14:textId="6AB4B42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7B82000F" w14:textId="3170D620"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45494439" w14:textId="55CFDE1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6CB1374" w14:textId="69DE226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7B60D53" w14:textId="54855A7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E2A0E3A" w14:textId="7F39DD5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E70C88C" w14:textId="25F7AB8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7CA77E7" w14:textId="43FB145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D66B8F9" w14:textId="68B0013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8D3236B" w14:textId="285E405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596B354"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347D2A17" w14:textId="7668E01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51</w:t>
            </w:r>
          </w:p>
        </w:tc>
        <w:tc>
          <w:tcPr>
            <w:tcW w:w="882" w:type="pct"/>
            <w:tcBorders>
              <w:top w:val="single" w:sz="4" w:space="0" w:color="auto"/>
              <w:bottom w:val="single" w:sz="4" w:space="0" w:color="auto"/>
            </w:tcBorders>
            <w:shd w:val="clear" w:color="auto" w:fill="D9D9D9" w:themeFill="background1" w:themeFillShade="D9"/>
          </w:tcPr>
          <w:p w14:paraId="40C48A99" w14:textId="043ED60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4F05EC0B" w14:textId="79A5D0A9"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313D4162" w14:textId="46EB6D4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60208D9" w14:textId="3E8A8DA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71A21CE" w14:textId="4D02287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08FC5C8" w14:textId="6F8718B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6A383B7" w14:textId="3CB41D9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A00D946" w14:textId="1D886C7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D9C2B71" w14:textId="783711B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B3B862A" w14:textId="2844B80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7703AD8"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116A6E97" w14:textId="19BADC1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52</w:t>
            </w:r>
          </w:p>
        </w:tc>
        <w:tc>
          <w:tcPr>
            <w:tcW w:w="882" w:type="pct"/>
            <w:tcBorders>
              <w:top w:val="single" w:sz="4" w:space="0" w:color="auto"/>
              <w:bottom w:val="single" w:sz="4" w:space="0" w:color="auto"/>
            </w:tcBorders>
            <w:shd w:val="clear" w:color="auto" w:fill="D9D9D9" w:themeFill="background1" w:themeFillShade="D9"/>
          </w:tcPr>
          <w:p w14:paraId="3B215EDD" w14:textId="46CFBE3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0A410D1E" w14:textId="2AC21C6D"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7CA100A7" w14:textId="0EC8893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7A2EED1" w14:textId="092AB4D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0B0B459" w14:textId="4FBE6EC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6038DCE" w14:textId="38222D6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163D8A5" w14:textId="2675F3C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E7B36B7" w14:textId="4C40B85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7EEDF39" w14:textId="2CA5AE6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1F67842" w14:textId="040AE5F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343E336"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778E3327" w14:textId="7A1F157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53</w:t>
            </w:r>
          </w:p>
        </w:tc>
        <w:tc>
          <w:tcPr>
            <w:tcW w:w="882" w:type="pct"/>
            <w:tcBorders>
              <w:top w:val="single" w:sz="4" w:space="0" w:color="auto"/>
              <w:bottom w:val="single" w:sz="4" w:space="0" w:color="auto"/>
            </w:tcBorders>
            <w:shd w:val="clear" w:color="auto" w:fill="D9D9D9" w:themeFill="background1" w:themeFillShade="D9"/>
          </w:tcPr>
          <w:p w14:paraId="254D5256" w14:textId="33AAA4D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225C67C3" w14:textId="3481F7E3"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4E05785C" w14:textId="6587A1D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2E73711" w14:textId="518598D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B385241" w14:textId="2B70D67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AB86199" w14:textId="2D2E9B1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E85308F" w14:textId="4E9CC1A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6A488BC" w14:textId="28C7CFE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11E6346" w14:textId="213FB02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5D33923" w14:textId="12132BC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C2B79B5"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7E704CE1" w14:textId="4E0B580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54</w:t>
            </w:r>
          </w:p>
        </w:tc>
        <w:tc>
          <w:tcPr>
            <w:tcW w:w="882" w:type="pct"/>
            <w:tcBorders>
              <w:top w:val="single" w:sz="4" w:space="0" w:color="auto"/>
              <w:bottom w:val="single" w:sz="4" w:space="0" w:color="auto"/>
            </w:tcBorders>
            <w:shd w:val="clear" w:color="auto" w:fill="D9D9D9" w:themeFill="background1" w:themeFillShade="D9"/>
          </w:tcPr>
          <w:p w14:paraId="354251C5" w14:textId="56308AE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r w:rsidRPr="003D580F" w:rsidDel="00DE629F">
              <w:rPr>
                <w:rFonts w:asciiTheme="majorHAnsi" w:hAnsiTheme="majorHAnsi" w:cstheme="majorHAnsi"/>
                <w:color w:val="FF0000"/>
              </w:rPr>
              <w:t xml:space="preserve"> </w:t>
            </w:r>
          </w:p>
        </w:tc>
        <w:tc>
          <w:tcPr>
            <w:tcW w:w="1351" w:type="pct"/>
            <w:tcBorders>
              <w:top w:val="single" w:sz="4" w:space="0" w:color="auto"/>
              <w:bottom w:val="single" w:sz="4" w:space="0" w:color="auto"/>
            </w:tcBorders>
            <w:shd w:val="clear" w:color="auto" w:fill="D9D9D9" w:themeFill="background1" w:themeFillShade="D9"/>
            <w:hideMark/>
          </w:tcPr>
          <w:p w14:paraId="4C47BA1F" w14:textId="1F4ED7C1"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76BC2301" w14:textId="5D57F82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A97E536" w14:textId="133E4E1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041083C" w14:textId="35203BB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9E5A170" w14:textId="6E17C56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96F3600" w14:textId="34DA0F9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A77A8FE" w14:textId="17A117C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B9AF004" w14:textId="7667B44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1F697D5" w14:textId="69B332B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42A6F35"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7AE8D87C" w14:textId="096A7A9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55</w:t>
            </w:r>
          </w:p>
        </w:tc>
        <w:tc>
          <w:tcPr>
            <w:tcW w:w="882" w:type="pct"/>
            <w:tcBorders>
              <w:top w:val="single" w:sz="4" w:space="0" w:color="auto"/>
              <w:bottom w:val="single" w:sz="4" w:space="0" w:color="auto"/>
            </w:tcBorders>
            <w:shd w:val="clear" w:color="auto" w:fill="D9D9D9" w:themeFill="background1" w:themeFillShade="D9"/>
          </w:tcPr>
          <w:p w14:paraId="51C6150A" w14:textId="4505D57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3722148C" w14:textId="0BDB9179"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317B18A0" w14:textId="2423CE2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A6C7CD4" w14:textId="63F09D2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EFDAE88" w14:textId="72D5030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51D3EE5" w14:textId="07E7A4C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E02A677" w14:textId="445E56F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6B903D1" w14:textId="785FF00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2D42193" w14:textId="1301825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F18C42B" w14:textId="37AFC37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B783108"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3AF8F69B" w14:textId="264A2CD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56</w:t>
            </w:r>
          </w:p>
        </w:tc>
        <w:tc>
          <w:tcPr>
            <w:tcW w:w="882" w:type="pct"/>
            <w:tcBorders>
              <w:top w:val="single" w:sz="4" w:space="0" w:color="auto"/>
              <w:bottom w:val="single" w:sz="4" w:space="0" w:color="auto"/>
            </w:tcBorders>
            <w:shd w:val="clear" w:color="auto" w:fill="D9D9D9" w:themeFill="background1" w:themeFillShade="D9"/>
          </w:tcPr>
          <w:p w14:paraId="7C19748B" w14:textId="621C92C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7798E956" w14:textId="7D38C31F"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403C775C" w14:textId="44D89B0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ABBECA5" w14:textId="3DE3E52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672692E" w14:textId="66E81C1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E39F17D" w14:textId="46546DE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FF211D6" w14:textId="49F380C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4A33F40" w14:textId="20A255E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5BE1B26" w14:textId="4082BD3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9242A50" w14:textId="685D151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4B67F23"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3CFDBDF3" w14:textId="3C0A5CA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57</w:t>
            </w:r>
          </w:p>
        </w:tc>
        <w:tc>
          <w:tcPr>
            <w:tcW w:w="882" w:type="pct"/>
            <w:tcBorders>
              <w:top w:val="single" w:sz="4" w:space="0" w:color="auto"/>
              <w:bottom w:val="single" w:sz="4" w:space="0" w:color="auto"/>
            </w:tcBorders>
            <w:shd w:val="clear" w:color="auto" w:fill="D9D9D9" w:themeFill="background1" w:themeFillShade="D9"/>
          </w:tcPr>
          <w:p w14:paraId="6D6CD609" w14:textId="7CD0895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r w:rsidRPr="003D580F" w:rsidDel="00DE629F">
              <w:rPr>
                <w:rFonts w:asciiTheme="majorHAnsi" w:hAnsiTheme="majorHAnsi" w:cstheme="majorHAnsi"/>
                <w:color w:val="FF0000"/>
              </w:rPr>
              <w:t xml:space="preserve"> </w:t>
            </w:r>
          </w:p>
        </w:tc>
        <w:tc>
          <w:tcPr>
            <w:tcW w:w="1351" w:type="pct"/>
            <w:tcBorders>
              <w:top w:val="single" w:sz="4" w:space="0" w:color="auto"/>
              <w:bottom w:val="single" w:sz="4" w:space="0" w:color="auto"/>
            </w:tcBorders>
            <w:shd w:val="clear" w:color="auto" w:fill="D9D9D9" w:themeFill="background1" w:themeFillShade="D9"/>
          </w:tcPr>
          <w:p w14:paraId="035C1168" w14:textId="67330682"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7E147940" w14:textId="714B596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27C8E79" w14:textId="4C8B7DF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F72AC79" w14:textId="652579A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D4F62D1" w14:textId="0C66881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98EC2FE" w14:textId="2504C3D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4DB66AA" w14:textId="2632E1C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FFE39CF" w14:textId="4E1B805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6FCA0EE" w14:textId="0AF07D4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993FCCA"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08382FCB" w14:textId="607FE5F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58</w:t>
            </w:r>
          </w:p>
        </w:tc>
        <w:tc>
          <w:tcPr>
            <w:tcW w:w="882" w:type="pct"/>
            <w:tcBorders>
              <w:top w:val="single" w:sz="4" w:space="0" w:color="auto"/>
              <w:bottom w:val="single" w:sz="4" w:space="0" w:color="auto"/>
            </w:tcBorders>
            <w:shd w:val="clear" w:color="auto" w:fill="D9D9D9" w:themeFill="background1" w:themeFillShade="D9"/>
          </w:tcPr>
          <w:p w14:paraId="6E8E3C8F" w14:textId="25A6636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61B63488" w14:textId="7B3FB650"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260A258B" w14:textId="3D963A0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E4EFAB1" w14:textId="367CEE2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6F45727" w14:textId="49FFE9B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6C060F0" w14:textId="43A3EC2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D53B4FF" w14:textId="6F926D9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F53845C" w14:textId="5278057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209A293" w14:textId="24C9A93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6AEC3A1" w14:textId="78DFBCC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41551C6"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2D558A41" w14:textId="303C49D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59</w:t>
            </w:r>
          </w:p>
        </w:tc>
        <w:tc>
          <w:tcPr>
            <w:tcW w:w="882" w:type="pct"/>
            <w:tcBorders>
              <w:top w:val="single" w:sz="4" w:space="0" w:color="auto"/>
              <w:bottom w:val="single" w:sz="4" w:space="0" w:color="auto"/>
            </w:tcBorders>
            <w:shd w:val="clear" w:color="auto" w:fill="D9D9D9" w:themeFill="background1" w:themeFillShade="D9"/>
          </w:tcPr>
          <w:p w14:paraId="45A5B448" w14:textId="13E9BCA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010211BD" w14:textId="08F6728A"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476F427F" w14:textId="7411D45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256DCE1" w14:textId="22E2C0E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9646168" w14:textId="3A109B8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AF99911" w14:textId="73EAA63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471E331" w14:textId="09C2516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0258340" w14:textId="114A558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A290DC8" w14:textId="1671FBA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402A234" w14:textId="74A9C95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437A4BE"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00EEEB35" w14:textId="3591E7A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60</w:t>
            </w:r>
          </w:p>
        </w:tc>
        <w:tc>
          <w:tcPr>
            <w:tcW w:w="882" w:type="pct"/>
            <w:tcBorders>
              <w:top w:val="single" w:sz="4" w:space="0" w:color="auto"/>
              <w:bottom w:val="single" w:sz="4" w:space="0" w:color="auto"/>
            </w:tcBorders>
            <w:shd w:val="clear" w:color="auto" w:fill="D9D9D9" w:themeFill="background1" w:themeFillShade="D9"/>
          </w:tcPr>
          <w:p w14:paraId="68C1EE4C" w14:textId="397115E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72DFD397" w14:textId="42626B7A"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0FC54870" w14:textId="3387DE7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E78987A" w14:textId="09415A7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37E451C" w14:textId="19CE9D9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E2DECE8" w14:textId="1FFD577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2E660C9" w14:textId="6B65B21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B1BFD6D" w14:textId="162DACF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BD6028F" w14:textId="7CCBCA4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C2CF81F" w14:textId="761C83A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7C8DF1A"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35B7BAA8" w14:textId="0D535F4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61</w:t>
            </w:r>
          </w:p>
        </w:tc>
        <w:tc>
          <w:tcPr>
            <w:tcW w:w="882" w:type="pct"/>
            <w:tcBorders>
              <w:top w:val="single" w:sz="4" w:space="0" w:color="auto"/>
              <w:bottom w:val="single" w:sz="4" w:space="0" w:color="auto"/>
            </w:tcBorders>
            <w:shd w:val="clear" w:color="auto" w:fill="D9D9D9" w:themeFill="background1" w:themeFillShade="D9"/>
          </w:tcPr>
          <w:p w14:paraId="64808A42" w14:textId="527BFC9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3244EDE7" w14:textId="79970599"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19678E49" w14:textId="7C1A68A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4CA586B" w14:textId="352F717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1AEC8CD" w14:textId="41B2B0D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95A48B3" w14:textId="2CB7853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7A3C7E7" w14:textId="45099F4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138D0B2" w14:textId="36DCE8C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BAB0618" w14:textId="37F656D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B15A0DC" w14:textId="188C80D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DE723F4"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7023D7B6" w14:textId="48048A4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62</w:t>
            </w:r>
          </w:p>
        </w:tc>
        <w:tc>
          <w:tcPr>
            <w:tcW w:w="882" w:type="pct"/>
            <w:tcBorders>
              <w:top w:val="single" w:sz="4" w:space="0" w:color="auto"/>
              <w:bottom w:val="single" w:sz="4" w:space="0" w:color="auto"/>
            </w:tcBorders>
            <w:shd w:val="clear" w:color="auto" w:fill="D9D9D9" w:themeFill="background1" w:themeFillShade="D9"/>
          </w:tcPr>
          <w:p w14:paraId="2A175748" w14:textId="7138C83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5C7C29DD" w14:textId="2A65AF56"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225EF2C8" w14:textId="318412A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F94A0EC" w14:textId="11E6A22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3EE5566" w14:textId="7E4884A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94F17D4" w14:textId="6B1DC8F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A51D78B" w14:textId="3A2506F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0C69377" w14:textId="761E68B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D13F6E6" w14:textId="2E97895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1F3B803" w14:textId="1B762F0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D85442E"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075B31D1" w14:textId="7A27721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63</w:t>
            </w:r>
          </w:p>
        </w:tc>
        <w:tc>
          <w:tcPr>
            <w:tcW w:w="882" w:type="pct"/>
            <w:tcBorders>
              <w:top w:val="single" w:sz="4" w:space="0" w:color="auto"/>
              <w:bottom w:val="single" w:sz="4" w:space="0" w:color="auto"/>
            </w:tcBorders>
            <w:shd w:val="clear" w:color="auto" w:fill="D9D9D9" w:themeFill="background1" w:themeFillShade="D9"/>
          </w:tcPr>
          <w:p w14:paraId="5092E129" w14:textId="2702649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2DD4D19D" w14:textId="21D8CC45"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587A4734" w14:textId="35969FB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60A878E" w14:textId="779A145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CFF417B" w14:textId="71F7C2B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77FDEEE" w14:textId="219BDFE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F9822BB" w14:textId="5C11F8F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A794AB5" w14:textId="505CCAB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A33D573" w14:textId="445D14F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1907280" w14:textId="44E6ABE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01FCE3A"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2C9594F2" w14:textId="0EF2467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64</w:t>
            </w:r>
          </w:p>
        </w:tc>
        <w:tc>
          <w:tcPr>
            <w:tcW w:w="882" w:type="pct"/>
            <w:tcBorders>
              <w:top w:val="single" w:sz="4" w:space="0" w:color="auto"/>
              <w:bottom w:val="single" w:sz="4" w:space="0" w:color="auto"/>
            </w:tcBorders>
            <w:shd w:val="clear" w:color="auto" w:fill="D9D9D9" w:themeFill="background1" w:themeFillShade="D9"/>
          </w:tcPr>
          <w:p w14:paraId="017FC1B0" w14:textId="3297F18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hideMark/>
          </w:tcPr>
          <w:p w14:paraId="1D363224" w14:textId="0A19595B"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432E4135" w14:textId="67D61B2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0886116" w14:textId="7C75090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B016E71" w14:textId="47CEE1F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0F6E302" w14:textId="4B9A2B0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A6F843E" w14:textId="5519575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331010F" w14:textId="2410ADA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A0281AE" w14:textId="6299318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D35B2FA" w14:textId="017A362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9842228"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3F3763C2" w14:textId="771B935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65</w:t>
            </w:r>
          </w:p>
        </w:tc>
        <w:tc>
          <w:tcPr>
            <w:tcW w:w="882" w:type="pct"/>
            <w:tcBorders>
              <w:top w:val="single" w:sz="4" w:space="0" w:color="auto"/>
              <w:bottom w:val="single" w:sz="4" w:space="0" w:color="auto"/>
            </w:tcBorders>
            <w:shd w:val="clear" w:color="auto" w:fill="D9D9D9" w:themeFill="background1" w:themeFillShade="D9"/>
          </w:tcPr>
          <w:p w14:paraId="4AFAD767" w14:textId="3D74DF5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142660AA" w14:textId="47A8DAC1"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1F570FDC" w14:textId="41B91F7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A0823F1" w14:textId="432D123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557B728" w14:textId="7725F12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11A54DF" w14:textId="180629F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A36B29A" w14:textId="38BA756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F6E6B46" w14:textId="52992A3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A165882" w14:textId="3DD5A6B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64E6BA3" w14:textId="2A798CF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103AC4F9"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6D1F3F7B" w14:textId="7BA29D6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66</w:t>
            </w:r>
          </w:p>
        </w:tc>
        <w:tc>
          <w:tcPr>
            <w:tcW w:w="882" w:type="pct"/>
            <w:tcBorders>
              <w:top w:val="single" w:sz="4" w:space="0" w:color="auto"/>
              <w:bottom w:val="single" w:sz="4" w:space="0" w:color="auto"/>
            </w:tcBorders>
            <w:shd w:val="clear" w:color="auto" w:fill="D9D9D9" w:themeFill="background1" w:themeFillShade="D9"/>
          </w:tcPr>
          <w:p w14:paraId="62D3418D" w14:textId="287CCC8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5D869F67" w14:textId="56BE86A5"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109E22D0" w14:textId="4ABB00B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DAA4AB9" w14:textId="48DEBED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90167C9" w14:textId="2177266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5F755EC" w14:textId="3012BA5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CA818A5" w14:textId="0BD6F59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7C670F3" w14:textId="1538B04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2E7C941" w14:textId="2B52BE8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120BE8B" w14:textId="325B4A0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C39FC37"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39A33C48" w14:textId="0B23CE9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67</w:t>
            </w:r>
          </w:p>
        </w:tc>
        <w:tc>
          <w:tcPr>
            <w:tcW w:w="882" w:type="pct"/>
            <w:tcBorders>
              <w:top w:val="single" w:sz="4" w:space="0" w:color="auto"/>
              <w:bottom w:val="single" w:sz="4" w:space="0" w:color="auto"/>
            </w:tcBorders>
            <w:shd w:val="clear" w:color="auto" w:fill="D9D9D9" w:themeFill="background1" w:themeFillShade="D9"/>
          </w:tcPr>
          <w:p w14:paraId="464C55FF" w14:textId="77B91BF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798BE82E" w14:textId="1371E962"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07573708" w14:textId="3CB6101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7E6ED5F" w14:textId="438B041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12D2995" w14:textId="5CBBB5F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CA10B54" w14:textId="445776B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93C52F5" w14:textId="67618CA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A4758BE" w14:textId="56BA9A7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E2465C2" w14:textId="7658CD5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560C387" w14:textId="4866651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E69E602"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578DB294" w14:textId="24D434A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68</w:t>
            </w:r>
          </w:p>
        </w:tc>
        <w:tc>
          <w:tcPr>
            <w:tcW w:w="882" w:type="pct"/>
            <w:tcBorders>
              <w:top w:val="single" w:sz="4" w:space="0" w:color="auto"/>
              <w:bottom w:val="single" w:sz="4" w:space="0" w:color="auto"/>
            </w:tcBorders>
            <w:shd w:val="clear" w:color="auto" w:fill="D9D9D9" w:themeFill="background1" w:themeFillShade="D9"/>
          </w:tcPr>
          <w:p w14:paraId="7208C77B" w14:textId="7BF454A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55D9B337" w14:textId="675FE1FB"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1BBD36CD" w14:textId="4E93C34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4EC0694" w14:textId="3889763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DC526C5" w14:textId="26A32EC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F6D2695" w14:textId="7895A34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96E2C39" w14:textId="42380E0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2A3578E" w14:textId="35C3AE6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F62BC0D" w14:textId="146FB1E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9D513EA" w14:textId="2B50F33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461B58F"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0FA980B8" w14:textId="4D992A4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69</w:t>
            </w:r>
          </w:p>
        </w:tc>
        <w:tc>
          <w:tcPr>
            <w:tcW w:w="882" w:type="pct"/>
            <w:tcBorders>
              <w:top w:val="single" w:sz="4" w:space="0" w:color="auto"/>
              <w:bottom w:val="single" w:sz="4" w:space="0" w:color="auto"/>
            </w:tcBorders>
            <w:shd w:val="clear" w:color="auto" w:fill="D9D9D9" w:themeFill="background1" w:themeFillShade="D9"/>
          </w:tcPr>
          <w:p w14:paraId="74BBC9D7" w14:textId="07F8123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633B2361" w14:textId="52DF2D01"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6EC93E31" w14:textId="48C1C93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963C49A" w14:textId="38C358E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37A29E0" w14:textId="55E044F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0A55FB9" w14:textId="0F7F4AA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35624E2" w14:textId="19F3F76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AD1C26D" w14:textId="628A6ED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C1C9EA6" w14:textId="63DF300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0FF11FC" w14:textId="124BEC3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09EAB5C"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537EED97" w14:textId="103AC66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70</w:t>
            </w:r>
          </w:p>
        </w:tc>
        <w:tc>
          <w:tcPr>
            <w:tcW w:w="882" w:type="pct"/>
            <w:tcBorders>
              <w:top w:val="single" w:sz="4" w:space="0" w:color="auto"/>
              <w:bottom w:val="single" w:sz="4" w:space="0" w:color="auto"/>
            </w:tcBorders>
            <w:shd w:val="clear" w:color="auto" w:fill="D9D9D9" w:themeFill="background1" w:themeFillShade="D9"/>
          </w:tcPr>
          <w:p w14:paraId="476D8E00" w14:textId="39DB3CE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50ED6F2A" w14:textId="2ABC6D0B"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3FCE7DF1" w14:textId="12F7E3F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FC25EAA" w14:textId="10BA3A6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EB690FA" w14:textId="04B6DB4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CE48BFC" w14:textId="2401AC0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6DAE8C3" w14:textId="60E68D8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7204CBF" w14:textId="6483D57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D2CEEEF" w14:textId="4F57139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FD745D4" w14:textId="054256F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8419BBE"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2220BDFE" w14:textId="3C7E516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71</w:t>
            </w:r>
          </w:p>
        </w:tc>
        <w:tc>
          <w:tcPr>
            <w:tcW w:w="882" w:type="pct"/>
            <w:tcBorders>
              <w:top w:val="single" w:sz="4" w:space="0" w:color="auto"/>
              <w:bottom w:val="single" w:sz="4" w:space="0" w:color="auto"/>
            </w:tcBorders>
            <w:shd w:val="clear" w:color="auto" w:fill="D9D9D9" w:themeFill="background1" w:themeFillShade="D9"/>
          </w:tcPr>
          <w:p w14:paraId="5D257D62" w14:textId="5506855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0247F6B7" w14:textId="7636EE30"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1DD0835A" w14:textId="62054B6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34BE85D" w14:textId="06BAF36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21E325D" w14:textId="3D866C0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B7F2049" w14:textId="19B37EE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70645CC" w14:textId="477F9D7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6B05C35" w14:textId="03FC11A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6CE2077" w14:textId="0ECFF6A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CC04C72" w14:textId="590671C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C58F2EC"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580071D5" w14:textId="29A660C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72</w:t>
            </w:r>
          </w:p>
        </w:tc>
        <w:tc>
          <w:tcPr>
            <w:tcW w:w="882" w:type="pct"/>
            <w:tcBorders>
              <w:top w:val="single" w:sz="4" w:space="0" w:color="auto"/>
              <w:bottom w:val="single" w:sz="4" w:space="0" w:color="auto"/>
            </w:tcBorders>
            <w:shd w:val="clear" w:color="auto" w:fill="D9D9D9" w:themeFill="background1" w:themeFillShade="D9"/>
          </w:tcPr>
          <w:p w14:paraId="241BDFDB" w14:textId="6EDBE29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5C67A87A" w14:textId="0490F0C9"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0FB73AF2" w14:textId="7BF9124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35D1B9A" w14:textId="779B429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5F89393" w14:textId="0021155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C4243D2" w14:textId="06EC854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530ABD4" w14:textId="2F8379C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73CA401" w14:textId="4A742D2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C6C98D9" w14:textId="0EFA471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D30988A" w14:textId="38F8AC2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BBAF417"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0B6C2D44" w14:textId="7829C13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73</w:t>
            </w:r>
          </w:p>
        </w:tc>
        <w:tc>
          <w:tcPr>
            <w:tcW w:w="882" w:type="pct"/>
            <w:tcBorders>
              <w:top w:val="single" w:sz="4" w:space="0" w:color="auto"/>
              <w:bottom w:val="single" w:sz="4" w:space="0" w:color="auto"/>
            </w:tcBorders>
            <w:shd w:val="clear" w:color="auto" w:fill="D9D9D9" w:themeFill="background1" w:themeFillShade="D9"/>
          </w:tcPr>
          <w:p w14:paraId="501141E6" w14:textId="74E788C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4119F73C" w14:textId="7176C335"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1C2E9B1B" w14:textId="4C829B99"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3011A46" w14:textId="6BEE6FE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C59C380" w14:textId="2142634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AADD7B2" w14:textId="15A4C20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3A38AB78" w14:textId="5E108AB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B16F256" w14:textId="7905AE9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A5B9B9E" w14:textId="39E063D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76DD617" w14:textId="20AEB0D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7EAAC76"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7E32F7FC" w14:textId="3327A9F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74</w:t>
            </w:r>
          </w:p>
        </w:tc>
        <w:tc>
          <w:tcPr>
            <w:tcW w:w="882" w:type="pct"/>
            <w:tcBorders>
              <w:top w:val="single" w:sz="4" w:space="0" w:color="auto"/>
              <w:bottom w:val="single" w:sz="4" w:space="0" w:color="auto"/>
            </w:tcBorders>
            <w:shd w:val="clear" w:color="auto" w:fill="D9D9D9" w:themeFill="background1" w:themeFillShade="D9"/>
          </w:tcPr>
          <w:p w14:paraId="04607277" w14:textId="13B10A2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0313F2B6" w14:textId="09E05431"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2F52DB6D" w14:textId="7519349E"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8B8BDFE" w14:textId="41D10D0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25D7824" w14:textId="1056966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6D6BFC3" w14:textId="6C642FD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7878F03" w14:textId="3B051DF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686112C" w14:textId="1B9BBB5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04DAFD6" w14:textId="2076AE5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0F5F591F" w14:textId="1083ECC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79FD817"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60E71F87" w14:textId="1D2A224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75</w:t>
            </w:r>
          </w:p>
        </w:tc>
        <w:tc>
          <w:tcPr>
            <w:tcW w:w="882" w:type="pct"/>
            <w:tcBorders>
              <w:top w:val="single" w:sz="4" w:space="0" w:color="auto"/>
              <w:bottom w:val="single" w:sz="4" w:space="0" w:color="auto"/>
            </w:tcBorders>
            <w:shd w:val="clear" w:color="auto" w:fill="D9D9D9" w:themeFill="background1" w:themeFillShade="D9"/>
          </w:tcPr>
          <w:p w14:paraId="1DB17721" w14:textId="747235F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3C33F4D8" w14:textId="5C8D30B3"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3044E3BA" w14:textId="17B450E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DE12791" w14:textId="096EE96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1B7CD14" w14:textId="3A554C8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3434538" w14:textId="5CD7766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6C33DB9" w14:textId="150A40A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B23CDE0" w14:textId="5C6EF0B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79E0B40" w14:textId="64421B2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65228046" w14:textId="5FE0D50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8449208" w14:textId="77777777" w:rsidTr="002E5C20">
        <w:trPr>
          <w:cantSplit/>
        </w:trPr>
        <w:tc>
          <w:tcPr>
            <w:tcW w:w="262" w:type="pct"/>
            <w:tcBorders>
              <w:top w:val="single" w:sz="4" w:space="0" w:color="auto"/>
              <w:bottom w:val="single" w:sz="4" w:space="0" w:color="auto"/>
            </w:tcBorders>
            <w:shd w:val="clear" w:color="auto" w:fill="D9D9D9" w:themeFill="background1" w:themeFillShade="D9"/>
            <w:hideMark/>
          </w:tcPr>
          <w:p w14:paraId="4A31E251" w14:textId="0E11487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76</w:t>
            </w:r>
          </w:p>
        </w:tc>
        <w:tc>
          <w:tcPr>
            <w:tcW w:w="882" w:type="pct"/>
            <w:tcBorders>
              <w:top w:val="single" w:sz="4" w:space="0" w:color="auto"/>
              <w:bottom w:val="single" w:sz="4" w:space="0" w:color="auto"/>
            </w:tcBorders>
            <w:shd w:val="clear" w:color="auto" w:fill="D9D9D9" w:themeFill="background1" w:themeFillShade="D9"/>
          </w:tcPr>
          <w:p w14:paraId="76C40FEB" w14:textId="4816DC4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bottom w:val="single" w:sz="4" w:space="0" w:color="auto"/>
            </w:tcBorders>
            <w:shd w:val="clear" w:color="auto" w:fill="D9D9D9" w:themeFill="background1" w:themeFillShade="D9"/>
          </w:tcPr>
          <w:p w14:paraId="5AA3AA0C" w14:textId="300D1C62"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bottom w:val="single" w:sz="4" w:space="0" w:color="auto"/>
            </w:tcBorders>
            <w:shd w:val="clear" w:color="auto" w:fill="D9D9D9" w:themeFill="background1" w:themeFillShade="D9"/>
          </w:tcPr>
          <w:p w14:paraId="53BF7BFB" w14:textId="53A2A1C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4041C0E" w14:textId="4444738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CB5370D" w14:textId="49FF164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2F0DD234" w14:textId="23ADB00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4045DE9F" w14:textId="0DAF5E5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537A4969" w14:textId="4DE82CE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155F1E35" w14:textId="1CC83A1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bottom w:val="single" w:sz="4" w:space="0" w:color="auto"/>
            </w:tcBorders>
            <w:shd w:val="clear" w:color="auto" w:fill="D9D9D9" w:themeFill="background1" w:themeFillShade="D9"/>
          </w:tcPr>
          <w:p w14:paraId="7D16A1A8" w14:textId="7955BBE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F79FBB6" w14:textId="77777777" w:rsidTr="002E5C20">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29A31B3E" w14:textId="21B7CA0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77</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58E74C" w14:textId="22CD6DD1"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AE3D46" w14:textId="3DFAC284"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71B193" w14:textId="58F9560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B613B7" w14:textId="32E091A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1F3FFB" w14:textId="7697DA9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E63443" w14:textId="4B53460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6FAB08" w14:textId="604C49D7"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0130B1" w14:textId="101CF0E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B5C787" w14:textId="6B72D29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FB4359F" w14:textId="03E5E81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57A3A83F" w14:textId="77777777" w:rsidTr="002E5C20">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05BA64FD" w14:textId="2F076CA5"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7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C0F8BA" w14:textId="4ADFBC6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12E7F7" w14:textId="044A7ED4"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9B3E4" w14:textId="728365F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56FE68" w14:textId="4DA0806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6AA7B0" w14:textId="0A8EFDBB"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AFBE7C" w14:textId="24FDAA3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2B9A0D" w14:textId="26292E16"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C1BA11" w14:textId="029745C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BF3BF" w14:textId="0E69966A"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A92AA80" w14:textId="6437247D"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461C43F" w14:textId="77777777" w:rsidTr="002E5C20">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3C7A581F" w14:textId="66F72922"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27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9371EE" w14:textId="32F1FE1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869B09" w14:textId="08AD215B" w:rsidR="002E5C20" w:rsidRPr="003D580F" w:rsidRDefault="002E5C20" w:rsidP="002E5C20">
            <w:pPr>
              <w:pStyle w:val="af0"/>
              <w:rPr>
                <w:rFonts w:asciiTheme="majorHAnsi" w:hAnsiTheme="majorHAnsi" w:cstheme="majorHAnsi"/>
                <w:color w:val="FF0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F6B7D4" w14:textId="1E1E50CC"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F7411E" w14:textId="1CEAADA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89F478" w14:textId="4AC2D6B8"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744788" w14:textId="2DD64D3F"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8FF21" w14:textId="6847C90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90684F" w14:textId="4871FD04"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E77F0" w14:textId="3B63AEC3"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A4C18D7" w14:textId="42341420" w:rsidR="002E5C20" w:rsidRPr="003D580F" w:rsidRDefault="002E5C20" w:rsidP="002E5C20">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FFDF92D"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15B2A46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80</w:t>
            </w:r>
          </w:p>
        </w:tc>
        <w:tc>
          <w:tcPr>
            <w:tcW w:w="882" w:type="pct"/>
            <w:tcBorders>
              <w:top w:val="single" w:sz="4" w:space="0" w:color="auto"/>
              <w:left w:val="single" w:sz="4" w:space="0" w:color="auto"/>
              <w:bottom w:val="nil"/>
              <w:right w:val="single" w:sz="4" w:space="0" w:color="auto"/>
            </w:tcBorders>
            <w:shd w:val="clear" w:color="auto" w:fill="auto"/>
          </w:tcPr>
          <w:p w14:paraId="015A563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Data Path Redundancy</w:t>
            </w:r>
          </w:p>
        </w:tc>
        <w:tc>
          <w:tcPr>
            <w:tcW w:w="1351" w:type="pct"/>
            <w:tcBorders>
              <w:top w:val="single" w:sz="4" w:space="0" w:color="auto"/>
              <w:left w:val="single" w:sz="4" w:space="0" w:color="auto"/>
              <w:bottom w:val="single" w:sz="4" w:space="0" w:color="auto"/>
              <w:right w:val="single" w:sz="4" w:space="0" w:color="auto"/>
            </w:tcBorders>
            <w:shd w:val="clear" w:color="auto" w:fill="auto"/>
          </w:tcPr>
          <w:p w14:paraId="01A96DEC" w14:textId="7CACCC5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xml:space="preserve">DMA </w:t>
            </w:r>
            <w:r w:rsidR="00CC4B3A" w:rsidRPr="003D580F">
              <w:rPr>
                <w:rFonts w:asciiTheme="majorHAnsi" w:hAnsiTheme="majorHAnsi" w:cstheme="majorHAnsi"/>
                <w:color w:val="FF0000"/>
              </w:rPr>
              <w:t>Comp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BEA9B3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251D0A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7BE7A5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1678BF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C710CA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7FE08B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7A0AC2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09F9D21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E0EACAC"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5D4D02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81</w:t>
            </w:r>
          </w:p>
        </w:tc>
        <w:tc>
          <w:tcPr>
            <w:tcW w:w="882" w:type="pct"/>
            <w:tcBorders>
              <w:top w:val="nil"/>
              <w:left w:val="single" w:sz="4" w:space="0" w:color="auto"/>
              <w:bottom w:val="single" w:sz="4" w:space="0" w:color="auto"/>
              <w:right w:val="single" w:sz="4" w:space="0" w:color="auto"/>
            </w:tcBorders>
            <w:shd w:val="clear" w:color="auto" w:fill="auto"/>
          </w:tcPr>
          <w:p w14:paraId="6E78CDB2" w14:textId="77777777" w:rsidR="001E767A" w:rsidRPr="003D580F" w:rsidRDefault="001E767A" w:rsidP="001E767A">
            <w:pPr>
              <w:pStyle w:val="af0"/>
              <w:rPr>
                <w:rFonts w:asciiTheme="majorHAnsi" w:hAnsiTheme="majorHAnsi" w:cstheme="majorHAnsi"/>
                <w:color w:val="FF0000"/>
              </w:rPr>
            </w:pPr>
          </w:p>
        </w:tc>
        <w:tc>
          <w:tcPr>
            <w:tcW w:w="1351" w:type="pct"/>
            <w:tcBorders>
              <w:top w:val="single" w:sz="4" w:space="0" w:color="auto"/>
              <w:left w:val="single" w:sz="4" w:space="0" w:color="auto"/>
              <w:bottom w:val="single" w:sz="4" w:space="0" w:color="auto"/>
              <w:right w:val="single" w:sz="4" w:space="0" w:color="auto"/>
            </w:tcBorders>
            <w:shd w:val="clear" w:color="auto" w:fill="auto"/>
          </w:tcPr>
          <w:p w14:paraId="2B78166F" w14:textId="47F94AC9"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xml:space="preserve">BUS Bridge </w:t>
            </w:r>
            <w:r w:rsidR="00CC4B3A" w:rsidRPr="003D580F">
              <w:rPr>
                <w:rFonts w:asciiTheme="majorHAnsi" w:hAnsiTheme="majorHAnsi" w:cstheme="majorHAnsi"/>
                <w:color w:val="FF0000"/>
              </w:rPr>
              <w:t>Comp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901620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51AD89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1F3490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D468D2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6A10C5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B627D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C7F386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tcPr>
          <w:p w14:paraId="67A3480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bl>
    <w:p w14:paraId="2987257E" w14:textId="77777777" w:rsidR="00F61FDC" w:rsidRPr="003D580F" w:rsidRDefault="00F61FDC" w:rsidP="002D5E5D">
      <w:pPr>
        <w:pStyle w:val="a5"/>
        <w:rPr>
          <w:color w:val="FF0000"/>
        </w:rPr>
      </w:pPr>
      <w:r w:rsidRPr="003D580F">
        <w:rPr>
          <w:color w:val="FF0000"/>
        </w:rPr>
        <w:br w:type="page"/>
      </w:r>
    </w:p>
    <w:p w14:paraId="234AB5DE" w14:textId="42B2B46B" w:rsidR="0017608E" w:rsidRPr="003D580F" w:rsidRDefault="008D67F4" w:rsidP="0017608E">
      <w:pPr>
        <w:pStyle w:val="af2"/>
        <w:rPr>
          <w:color w:val="FF0000"/>
        </w:rPr>
      </w:pPr>
      <w:r w:rsidRPr="003D580F">
        <w:rPr>
          <w:color w:val="FF0000"/>
        </w:rPr>
        <w:lastRenderedPageBreak/>
        <w:fldChar w:fldCharType="begin"/>
      </w:r>
      <w:r w:rsidRPr="003D580F">
        <w:rPr>
          <w:color w:val="FF0000"/>
        </w:rPr>
        <w:instrText xml:space="preserve"> REF _Ref449430932 \h </w:instrText>
      </w:r>
      <w:r w:rsidR="00623D73" w:rsidRPr="003D580F">
        <w:rPr>
          <w:color w:val="FF0000"/>
        </w:rPr>
        <w:instrText xml:space="preserve"> \* MERGEFORMAT </w:instrText>
      </w:r>
      <w:r w:rsidRPr="003D580F">
        <w:rPr>
          <w:color w:val="FF0000"/>
        </w:rPr>
      </w:r>
      <w:r w:rsidRPr="003D580F">
        <w:rPr>
          <w:color w:val="FF0000"/>
        </w:rPr>
        <w:fldChar w:fldCharType="separate"/>
      </w:r>
      <w:ins w:id="429" w:author="TAKATOSHI TAMAOKI" w:date="2017-04-04T21:53:00Z">
        <w:r w:rsidR="0024585A" w:rsidRPr="00405100">
          <w:rPr>
            <w:color w:val="FF0000"/>
          </w:rPr>
          <w:t xml:space="preserve">Table </w:t>
        </w:r>
        <w:r w:rsidR="0024585A">
          <w:rPr>
            <w:noProof/>
            <w:color w:val="FF0000"/>
          </w:rPr>
          <w:t>39</w:t>
        </w:r>
        <w:r w:rsidR="0024585A" w:rsidRPr="00405100">
          <w:rPr>
            <w:noProof/>
            <w:color w:val="FF0000"/>
          </w:rPr>
          <w:t>.</w:t>
        </w:r>
        <w:r w:rsidR="0024585A">
          <w:rPr>
            <w:noProof/>
            <w:color w:val="FF0000"/>
          </w:rPr>
          <w:t>18</w:t>
        </w:r>
      </w:ins>
      <w:del w:id="430" w:author="TAKATOSHI TAMAOKI" w:date="2017-03-24T12:12:00Z">
        <w:r w:rsidR="00261DAE" w:rsidRPr="003D580F" w:rsidDel="00C17DAC">
          <w:rPr>
            <w:color w:val="FF0000"/>
          </w:rPr>
          <w:delText xml:space="preserve">Table </w:delText>
        </w:r>
        <w:r w:rsidR="00261DAE" w:rsidRPr="003D580F" w:rsidDel="00C17DAC">
          <w:rPr>
            <w:noProof/>
            <w:color w:val="FF0000"/>
          </w:rPr>
          <w:delText>39.14</w:delText>
        </w:r>
      </w:del>
      <w:r w:rsidRPr="003D580F">
        <w:rPr>
          <w:color w:val="FF0000"/>
        </w:rPr>
        <w:fldChar w:fldCharType="end"/>
      </w:r>
      <w:r w:rsidR="0017608E" w:rsidRPr="003D580F">
        <w:rPr>
          <w:color w:val="FF0000"/>
        </w:rPr>
        <w:tab/>
        <w:t xml:space="preserve">List of Error Inputs </w:t>
      </w:r>
      <w:r w:rsidR="00631D25" w:rsidRPr="003D580F">
        <w:rPr>
          <w:color w:val="FF0000"/>
        </w:rPr>
        <w:t xml:space="preserve">of E2x-FCC1 </w:t>
      </w:r>
      <w:r w:rsidRPr="003D580F">
        <w:rPr>
          <w:color w:val="FF0000"/>
        </w:rPr>
        <w:t>(</w:t>
      </w:r>
      <w:r w:rsidRPr="003D580F">
        <w:rPr>
          <w:color w:val="FF0000"/>
        </w:rPr>
        <w:fldChar w:fldCharType="begin"/>
      </w:r>
      <w:r w:rsidRPr="003D580F">
        <w:rPr>
          <w:color w:val="FF0000"/>
        </w:rPr>
        <w:instrText xml:space="preserve"> SEQ List_of_Error_Inputs2 \* ARABIC </w:instrText>
      </w:r>
      <w:r w:rsidRPr="003D580F">
        <w:rPr>
          <w:color w:val="FF0000"/>
        </w:rPr>
        <w:fldChar w:fldCharType="separate"/>
      </w:r>
      <w:r w:rsidR="0024585A">
        <w:rPr>
          <w:noProof/>
          <w:color w:val="FF0000"/>
        </w:rPr>
        <w:t>10</w:t>
      </w:r>
      <w:r w:rsidRPr="003D580F">
        <w:rPr>
          <w:noProof/>
          <w:color w:val="FF0000"/>
        </w:rPr>
        <w:fldChar w:fldCharType="end"/>
      </w:r>
      <w:r w:rsidRPr="003D580F">
        <w:rPr>
          <w:color w:val="FF000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685DA8A6" w14:textId="77777777" w:rsidTr="001E767A">
        <w:trPr>
          <w:cantSplit/>
          <w:trHeight w:val="1134"/>
          <w:tblHeader/>
        </w:trPr>
        <w:tc>
          <w:tcPr>
            <w:tcW w:w="262" w:type="pct"/>
            <w:shd w:val="pct15" w:color="auto" w:fill="auto"/>
            <w:vAlign w:val="bottom"/>
            <w:hideMark/>
          </w:tcPr>
          <w:p w14:paraId="2D63B969"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No.</w:t>
            </w:r>
          </w:p>
        </w:tc>
        <w:tc>
          <w:tcPr>
            <w:tcW w:w="882" w:type="pct"/>
            <w:shd w:val="pct15" w:color="auto" w:fill="auto"/>
            <w:vAlign w:val="bottom"/>
            <w:hideMark/>
          </w:tcPr>
          <w:p w14:paraId="65CCACDC"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odule</w:t>
            </w:r>
          </w:p>
        </w:tc>
        <w:tc>
          <w:tcPr>
            <w:tcW w:w="1351" w:type="pct"/>
            <w:shd w:val="pct15" w:color="auto" w:fill="auto"/>
            <w:vAlign w:val="bottom"/>
            <w:hideMark/>
          </w:tcPr>
          <w:p w14:paraId="78106B34"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 sources</w:t>
            </w:r>
          </w:p>
        </w:tc>
        <w:tc>
          <w:tcPr>
            <w:tcW w:w="313" w:type="pct"/>
            <w:shd w:val="pct15" w:color="auto" w:fill="auto"/>
            <w:textDirection w:val="btLr"/>
            <w:vAlign w:val="bottom"/>
            <w:hideMark/>
          </w:tcPr>
          <w:p w14:paraId="28EDB0B0"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Error Flag </w:t>
            </w:r>
            <w:r w:rsidRPr="003D580F">
              <w:rPr>
                <w:rFonts w:asciiTheme="majorHAnsi" w:hAnsiTheme="majorHAnsi" w:cstheme="majorHAnsi"/>
                <w:color w:val="FF0000"/>
              </w:rPr>
              <w:br/>
              <w:t>Set</w:t>
            </w:r>
          </w:p>
        </w:tc>
        <w:tc>
          <w:tcPr>
            <w:tcW w:w="313" w:type="pct"/>
            <w:shd w:val="pct15" w:color="auto" w:fill="auto"/>
            <w:textDirection w:val="btLr"/>
            <w:vAlign w:val="bottom"/>
            <w:hideMark/>
          </w:tcPr>
          <w:p w14:paraId="41A02116"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Maskable Interrupt</w:t>
            </w:r>
          </w:p>
        </w:tc>
        <w:tc>
          <w:tcPr>
            <w:tcW w:w="313" w:type="pct"/>
            <w:shd w:val="pct15" w:color="auto" w:fill="auto"/>
            <w:textDirection w:val="btLr"/>
            <w:vAlign w:val="bottom"/>
            <w:hideMark/>
          </w:tcPr>
          <w:p w14:paraId="372217F8"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FE level Interrupt</w:t>
            </w:r>
          </w:p>
        </w:tc>
        <w:tc>
          <w:tcPr>
            <w:tcW w:w="313" w:type="pct"/>
            <w:shd w:val="pct15" w:color="auto" w:fill="auto"/>
            <w:textDirection w:val="btLr"/>
            <w:vAlign w:val="bottom"/>
            <w:hideMark/>
          </w:tcPr>
          <w:p w14:paraId="31FE49CE"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 xml:space="preserve">Internal </w:t>
            </w:r>
            <w:r w:rsidRPr="003D580F">
              <w:rPr>
                <w:rFonts w:asciiTheme="majorHAnsi" w:hAnsiTheme="majorHAnsi" w:cstheme="majorHAnsi"/>
                <w:color w:val="FF0000"/>
              </w:rPr>
              <w:br/>
              <w:t>Reset</w:t>
            </w:r>
          </w:p>
        </w:tc>
        <w:tc>
          <w:tcPr>
            <w:tcW w:w="313" w:type="pct"/>
            <w:shd w:val="pct15" w:color="auto" w:fill="auto"/>
            <w:textDirection w:val="btLr"/>
            <w:vAlign w:val="bottom"/>
            <w:hideMark/>
          </w:tcPr>
          <w:p w14:paraId="03622CF8"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ERROROUT Output</w:t>
            </w:r>
          </w:p>
        </w:tc>
        <w:tc>
          <w:tcPr>
            <w:tcW w:w="313" w:type="pct"/>
            <w:shd w:val="pct15" w:color="auto" w:fill="auto"/>
            <w:textDirection w:val="btLr"/>
            <w:vAlign w:val="bottom"/>
            <w:hideMark/>
          </w:tcPr>
          <w:p w14:paraId="6863E45B"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elay Timer Start</w:t>
            </w:r>
          </w:p>
        </w:tc>
        <w:tc>
          <w:tcPr>
            <w:tcW w:w="313" w:type="pct"/>
            <w:shd w:val="pct15" w:color="auto" w:fill="auto"/>
            <w:textDirection w:val="btLr"/>
            <w:vAlign w:val="bottom"/>
            <w:hideMark/>
          </w:tcPr>
          <w:p w14:paraId="5B3C7516"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DCLS Error Interrupt</w:t>
            </w:r>
          </w:p>
        </w:tc>
        <w:tc>
          <w:tcPr>
            <w:tcW w:w="313" w:type="pct"/>
            <w:shd w:val="pct15" w:color="auto" w:fill="auto"/>
            <w:textDirection w:val="btLr"/>
            <w:vAlign w:val="bottom"/>
            <w:hideMark/>
          </w:tcPr>
          <w:p w14:paraId="3964BAC3" w14:textId="77777777" w:rsidR="001E767A" w:rsidRPr="003D580F" w:rsidRDefault="001E767A" w:rsidP="001E767A">
            <w:pPr>
              <w:pStyle w:val="af"/>
              <w:rPr>
                <w:rFonts w:asciiTheme="majorHAnsi" w:hAnsiTheme="majorHAnsi" w:cstheme="majorHAnsi"/>
                <w:color w:val="FF0000"/>
              </w:rPr>
            </w:pPr>
            <w:r w:rsidRPr="003D580F">
              <w:rPr>
                <w:rFonts w:asciiTheme="majorHAnsi" w:hAnsiTheme="majorHAnsi" w:cstheme="majorHAnsi"/>
                <w:color w:val="FF0000"/>
              </w:rPr>
              <w:t>Port Safe State</w:t>
            </w:r>
          </w:p>
        </w:tc>
      </w:tr>
      <w:tr w:rsidR="003D580F" w:rsidRPr="003D580F" w14:paraId="408A2B2E" w14:textId="77777777" w:rsidTr="001E767A">
        <w:trPr>
          <w:cantSplit/>
        </w:trPr>
        <w:tc>
          <w:tcPr>
            <w:tcW w:w="262" w:type="pct"/>
            <w:shd w:val="clear" w:color="auto" w:fill="auto"/>
            <w:hideMark/>
          </w:tcPr>
          <w:p w14:paraId="42778BB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82</w:t>
            </w:r>
          </w:p>
        </w:tc>
        <w:tc>
          <w:tcPr>
            <w:tcW w:w="882" w:type="pct"/>
            <w:tcBorders>
              <w:bottom w:val="nil"/>
            </w:tcBorders>
            <w:shd w:val="clear" w:color="auto" w:fill="auto"/>
          </w:tcPr>
          <w:p w14:paraId="7F3889E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BUS Routing checker</w:t>
            </w:r>
          </w:p>
        </w:tc>
        <w:tc>
          <w:tcPr>
            <w:tcW w:w="1351" w:type="pct"/>
            <w:shd w:val="clear" w:color="auto" w:fill="auto"/>
            <w:hideMark/>
          </w:tcPr>
          <w:p w14:paraId="3710591C" w14:textId="6D95B8BE"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Inter-processor element Bus</w:t>
            </w:r>
          </w:p>
        </w:tc>
        <w:tc>
          <w:tcPr>
            <w:tcW w:w="313" w:type="pct"/>
            <w:shd w:val="clear" w:color="auto" w:fill="auto"/>
            <w:hideMark/>
          </w:tcPr>
          <w:p w14:paraId="0937658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D3DFA0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DACC0A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76844D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625314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BE0A72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479FAC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4697970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40BE478" w14:textId="77777777" w:rsidTr="001E767A">
        <w:trPr>
          <w:cantSplit/>
        </w:trPr>
        <w:tc>
          <w:tcPr>
            <w:tcW w:w="262" w:type="pct"/>
            <w:shd w:val="clear" w:color="auto" w:fill="auto"/>
            <w:hideMark/>
          </w:tcPr>
          <w:p w14:paraId="0FA767A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83</w:t>
            </w:r>
          </w:p>
        </w:tc>
        <w:tc>
          <w:tcPr>
            <w:tcW w:w="882" w:type="pct"/>
            <w:tcBorders>
              <w:top w:val="nil"/>
              <w:bottom w:val="nil"/>
            </w:tcBorders>
            <w:shd w:val="clear" w:color="auto" w:fill="auto"/>
          </w:tcPr>
          <w:p w14:paraId="2440CA70"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64A2F0D2" w14:textId="23DD4DEE"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Inter-cluster Bus (I-Bus)</w:t>
            </w:r>
          </w:p>
        </w:tc>
        <w:tc>
          <w:tcPr>
            <w:tcW w:w="313" w:type="pct"/>
            <w:shd w:val="clear" w:color="auto" w:fill="auto"/>
            <w:hideMark/>
          </w:tcPr>
          <w:p w14:paraId="59FD82B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D8CFCA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4C464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D600F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9506D7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D842AB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266DEE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2F8247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6825B36" w14:textId="77777777" w:rsidTr="001E767A">
        <w:trPr>
          <w:cantSplit/>
        </w:trPr>
        <w:tc>
          <w:tcPr>
            <w:tcW w:w="262" w:type="pct"/>
            <w:shd w:val="clear" w:color="auto" w:fill="auto"/>
            <w:hideMark/>
          </w:tcPr>
          <w:p w14:paraId="47489AB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84</w:t>
            </w:r>
          </w:p>
        </w:tc>
        <w:tc>
          <w:tcPr>
            <w:tcW w:w="882" w:type="pct"/>
            <w:tcBorders>
              <w:top w:val="nil"/>
              <w:bottom w:val="nil"/>
            </w:tcBorders>
            <w:shd w:val="clear" w:color="auto" w:fill="auto"/>
          </w:tcPr>
          <w:p w14:paraId="47657258"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19E07575" w14:textId="2BBFD219"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Peripheral Bus (P-Bus)</w:t>
            </w:r>
          </w:p>
        </w:tc>
        <w:tc>
          <w:tcPr>
            <w:tcW w:w="313" w:type="pct"/>
            <w:shd w:val="clear" w:color="auto" w:fill="auto"/>
            <w:hideMark/>
          </w:tcPr>
          <w:p w14:paraId="5306DB0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90D66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2351B1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A5DA5C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5AEEF9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32A0AD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EEF6AB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01DD012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4749E973" w14:textId="77777777" w:rsidTr="001E767A">
        <w:trPr>
          <w:cantSplit/>
        </w:trPr>
        <w:tc>
          <w:tcPr>
            <w:tcW w:w="262" w:type="pct"/>
            <w:shd w:val="clear" w:color="auto" w:fill="auto"/>
            <w:hideMark/>
          </w:tcPr>
          <w:p w14:paraId="21F1EDE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85</w:t>
            </w:r>
          </w:p>
        </w:tc>
        <w:tc>
          <w:tcPr>
            <w:tcW w:w="882" w:type="pct"/>
            <w:tcBorders>
              <w:top w:val="nil"/>
              <w:bottom w:val="nil"/>
            </w:tcBorders>
            <w:shd w:val="clear" w:color="auto" w:fill="auto"/>
          </w:tcPr>
          <w:p w14:paraId="593F9140"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76B42D26" w14:textId="78EBC2D9"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CRAM Bus</w:t>
            </w:r>
          </w:p>
        </w:tc>
        <w:tc>
          <w:tcPr>
            <w:tcW w:w="313" w:type="pct"/>
            <w:shd w:val="clear" w:color="auto" w:fill="auto"/>
            <w:hideMark/>
          </w:tcPr>
          <w:p w14:paraId="7934F00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EE94C0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716A2C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A6E837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CB6D67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D4E190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2821EE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38C060A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1D735CB" w14:textId="77777777" w:rsidTr="001E767A">
        <w:trPr>
          <w:cantSplit/>
        </w:trPr>
        <w:tc>
          <w:tcPr>
            <w:tcW w:w="262" w:type="pct"/>
            <w:shd w:val="clear" w:color="auto" w:fill="auto"/>
            <w:hideMark/>
          </w:tcPr>
          <w:p w14:paraId="798DAC6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86</w:t>
            </w:r>
          </w:p>
        </w:tc>
        <w:tc>
          <w:tcPr>
            <w:tcW w:w="882" w:type="pct"/>
            <w:tcBorders>
              <w:top w:val="nil"/>
              <w:bottom w:val="nil"/>
            </w:tcBorders>
            <w:shd w:val="clear" w:color="auto" w:fill="auto"/>
          </w:tcPr>
          <w:p w14:paraId="4B1AE9A4"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628221B3" w14:textId="079F00C3" w:rsidR="001E767A" w:rsidRPr="003D580F" w:rsidRDefault="00CC4B3A" w:rsidP="001E767A">
            <w:pPr>
              <w:pStyle w:val="af0"/>
              <w:rPr>
                <w:rFonts w:asciiTheme="majorHAnsi" w:hAnsiTheme="majorHAnsi" w:cstheme="majorHAnsi"/>
                <w:color w:val="FF0000"/>
              </w:rPr>
            </w:pPr>
            <w:r w:rsidRPr="003D580F">
              <w:rPr>
                <w:rFonts w:asciiTheme="majorHAnsi" w:hAnsiTheme="majorHAnsi" w:cstheme="majorHAnsi"/>
                <w:color w:val="FF0000"/>
              </w:rPr>
              <w:t>System</w:t>
            </w:r>
            <w:r w:rsidR="001E767A" w:rsidRPr="003D580F">
              <w:rPr>
                <w:rFonts w:asciiTheme="majorHAnsi" w:hAnsiTheme="majorHAnsi" w:cstheme="majorHAnsi"/>
                <w:color w:val="FF0000"/>
              </w:rPr>
              <w:t xml:space="preserve"> Bus</w:t>
            </w:r>
          </w:p>
        </w:tc>
        <w:tc>
          <w:tcPr>
            <w:tcW w:w="313" w:type="pct"/>
            <w:shd w:val="clear" w:color="auto" w:fill="auto"/>
            <w:hideMark/>
          </w:tcPr>
          <w:p w14:paraId="3553CA2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A7F639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41C190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4FA045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684E6F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39DE43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B48819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679FA05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945A80E" w14:textId="77777777" w:rsidTr="001E767A">
        <w:trPr>
          <w:cantSplit/>
        </w:trPr>
        <w:tc>
          <w:tcPr>
            <w:tcW w:w="262" w:type="pct"/>
            <w:shd w:val="clear" w:color="auto" w:fill="auto"/>
            <w:hideMark/>
          </w:tcPr>
          <w:p w14:paraId="6837A72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87</w:t>
            </w:r>
          </w:p>
        </w:tc>
        <w:tc>
          <w:tcPr>
            <w:tcW w:w="882" w:type="pct"/>
            <w:tcBorders>
              <w:top w:val="nil"/>
              <w:bottom w:val="nil"/>
            </w:tcBorders>
            <w:shd w:val="clear" w:color="auto" w:fill="auto"/>
          </w:tcPr>
          <w:p w14:paraId="3A15620F"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615FA4D3" w14:textId="79ECEB1D"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Global FLASH Bus</w:t>
            </w:r>
          </w:p>
        </w:tc>
        <w:tc>
          <w:tcPr>
            <w:tcW w:w="313" w:type="pct"/>
            <w:shd w:val="clear" w:color="auto" w:fill="auto"/>
            <w:hideMark/>
          </w:tcPr>
          <w:p w14:paraId="2D43288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4761F1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29314E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F9615E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BD2D79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2A4CCA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474C5A5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5731B6F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67087B6" w14:textId="77777777" w:rsidTr="001E767A">
        <w:trPr>
          <w:cantSplit/>
        </w:trPr>
        <w:tc>
          <w:tcPr>
            <w:tcW w:w="262" w:type="pct"/>
            <w:shd w:val="clear" w:color="auto" w:fill="auto"/>
            <w:hideMark/>
          </w:tcPr>
          <w:p w14:paraId="704CF80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88</w:t>
            </w:r>
          </w:p>
        </w:tc>
        <w:tc>
          <w:tcPr>
            <w:tcW w:w="882" w:type="pct"/>
            <w:tcBorders>
              <w:top w:val="nil"/>
              <w:bottom w:val="nil"/>
            </w:tcBorders>
            <w:shd w:val="clear" w:color="auto" w:fill="auto"/>
          </w:tcPr>
          <w:p w14:paraId="53D30CD0" w14:textId="77777777" w:rsidR="001E767A" w:rsidRPr="003D580F" w:rsidRDefault="001E767A" w:rsidP="001E767A">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629F684B" w14:textId="7C5A475E"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Local FLASH Bus</w:t>
            </w:r>
          </w:p>
        </w:tc>
        <w:tc>
          <w:tcPr>
            <w:tcW w:w="313" w:type="pct"/>
            <w:tcBorders>
              <w:bottom w:val="single" w:sz="4" w:space="0" w:color="auto"/>
            </w:tcBorders>
            <w:shd w:val="clear" w:color="auto" w:fill="auto"/>
            <w:hideMark/>
          </w:tcPr>
          <w:p w14:paraId="1870F23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40081FB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12B46D4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2ED0AAB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1632D0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367F498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4C3418C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hideMark/>
          </w:tcPr>
          <w:p w14:paraId="05A7839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4ED8E8A" w14:textId="77777777" w:rsidTr="001E767A">
        <w:trPr>
          <w:cantSplit/>
        </w:trPr>
        <w:tc>
          <w:tcPr>
            <w:tcW w:w="262" w:type="pct"/>
            <w:shd w:val="clear" w:color="auto" w:fill="auto"/>
            <w:hideMark/>
          </w:tcPr>
          <w:p w14:paraId="2612FFA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89</w:t>
            </w:r>
          </w:p>
        </w:tc>
        <w:tc>
          <w:tcPr>
            <w:tcW w:w="882" w:type="pct"/>
            <w:tcBorders>
              <w:top w:val="nil"/>
              <w:bottom w:val="nil"/>
            </w:tcBorders>
            <w:shd w:val="clear" w:color="auto" w:fill="auto"/>
          </w:tcPr>
          <w:p w14:paraId="41E6556D"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3C68136F" w14:textId="2E70DDAE"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7FBE652F" w14:textId="3AF531D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63CB070" w14:textId="6B8669A2"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14995FA" w14:textId="1E8F6C3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F0B50C5" w14:textId="7F36E692"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0264AD8" w14:textId="78386D84"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811F991" w14:textId="27CE522C"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49FF2E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735C5AF" w14:textId="3133272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66FC36F8" w14:textId="77777777" w:rsidTr="001E767A">
        <w:trPr>
          <w:cantSplit/>
        </w:trPr>
        <w:tc>
          <w:tcPr>
            <w:tcW w:w="262" w:type="pct"/>
            <w:shd w:val="clear" w:color="auto" w:fill="auto"/>
            <w:hideMark/>
          </w:tcPr>
          <w:p w14:paraId="2881ED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90</w:t>
            </w:r>
          </w:p>
        </w:tc>
        <w:tc>
          <w:tcPr>
            <w:tcW w:w="882" w:type="pct"/>
            <w:tcBorders>
              <w:top w:val="nil"/>
              <w:bottom w:val="nil"/>
            </w:tcBorders>
            <w:shd w:val="clear" w:color="auto" w:fill="auto"/>
          </w:tcPr>
          <w:p w14:paraId="1B921E08"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4F96C676" w14:textId="1271830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6648877D" w14:textId="27BC22B8"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782B276" w14:textId="778CC6C1"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C05097F" w14:textId="6EB1D91D"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84A228F" w14:textId="37E3293E"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F1C7E1F" w14:textId="20B2052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31F519D" w14:textId="687D0DB2"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38AD28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FBB1408" w14:textId="2083660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07F5FECC" w14:textId="77777777" w:rsidTr="001E767A">
        <w:trPr>
          <w:cantSplit/>
        </w:trPr>
        <w:tc>
          <w:tcPr>
            <w:tcW w:w="262" w:type="pct"/>
            <w:shd w:val="clear" w:color="auto" w:fill="auto"/>
            <w:hideMark/>
          </w:tcPr>
          <w:p w14:paraId="74D5AD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91</w:t>
            </w:r>
          </w:p>
        </w:tc>
        <w:tc>
          <w:tcPr>
            <w:tcW w:w="882" w:type="pct"/>
            <w:tcBorders>
              <w:top w:val="nil"/>
              <w:bottom w:val="single" w:sz="4" w:space="0" w:color="auto"/>
            </w:tcBorders>
            <w:shd w:val="clear" w:color="auto" w:fill="auto"/>
          </w:tcPr>
          <w:p w14:paraId="446FAB73"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tcPr>
          <w:p w14:paraId="0B1141A8" w14:textId="6BED870F"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30108C92" w14:textId="126341F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5ED7BE8" w14:textId="04E6496C"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2B735F9" w14:textId="119B598D"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99E37E5" w14:textId="0FC73B3C"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5D32D00" w14:textId="69382B6F"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1723D8E" w14:textId="2AE73BD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36B0414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2C5590D" w14:textId="03EF338C"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2E2DD36F" w14:textId="77777777" w:rsidTr="001E767A">
        <w:trPr>
          <w:cantSplit/>
        </w:trPr>
        <w:tc>
          <w:tcPr>
            <w:tcW w:w="262" w:type="pct"/>
            <w:shd w:val="clear" w:color="auto" w:fill="auto"/>
            <w:hideMark/>
          </w:tcPr>
          <w:p w14:paraId="033C9E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92</w:t>
            </w:r>
          </w:p>
        </w:tc>
        <w:tc>
          <w:tcPr>
            <w:tcW w:w="882" w:type="pct"/>
            <w:tcBorders>
              <w:bottom w:val="nil"/>
            </w:tcBorders>
            <w:shd w:val="clear" w:color="auto" w:fill="auto"/>
          </w:tcPr>
          <w:p w14:paraId="47AC49A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Voltage Monitor</w:t>
            </w:r>
          </w:p>
        </w:tc>
        <w:tc>
          <w:tcPr>
            <w:tcW w:w="1351" w:type="pct"/>
            <w:shd w:val="clear" w:color="auto" w:fill="auto"/>
            <w:hideMark/>
          </w:tcPr>
          <w:p w14:paraId="37930555" w14:textId="33802BD4"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EVCC Secondary HDET</w:t>
            </w:r>
          </w:p>
        </w:tc>
        <w:tc>
          <w:tcPr>
            <w:tcW w:w="313" w:type="pct"/>
            <w:shd w:val="clear" w:color="auto" w:fill="auto"/>
            <w:hideMark/>
          </w:tcPr>
          <w:p w14:paraId="1E40610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6D7FB0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6C6041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597202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1B9241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6A9D7A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2CC3DB7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70C7705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C5649D5" w14:textId="77777777" w:rsidTr="001E767A">
        <w:trPr>
          <w:cantSplit/>
        </w:trPr>
        <w:tc>
          <w:tcPr>
            <w:tcW w:w="262" w:type="pct"/>
            <w:shd w:val="clear" w:color="auto" w:fill="auto"/>
            <w:hideMark/>
          </w:tcPr>
          <w:p w14:paraId="2F151FB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93</w:t>
            </w:r>
          </w:p>
        </w:tc>
        <w:tc>
          <w:tcPr>
            <w:tcW w:w="882" w:type="pct"/>
            <w:tcBorders>
              <w:top w:val="nil"/>
              <w:bottom w:val="nil"/>
            </w:tcBorders>
            <w:shd w:val="clear" w:color="auto" w:fill="auto"/>
          </w:tcPr>
          <w:p w14:paraId="586E99E1"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261223E2" w14:textId="571E2EDE"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EVCC Secondary LDET</w:t>
            </w:r>
          </w:p>
        </w:tc>
        <w:tc>
          <w:tcPr>
            <w:tcW w:w="313" w:type="pct"/>
            <w:shd w:val="clear" w:color="auto" w:fill="auto"/>
            <w:hideMark/>
          </w:tcPr>
          <w:p w14:paraId="20F7521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B15370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7EC553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08D103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EB4F36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EEA072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0320B25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186596C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26C573B" w14:textId="77777777" w:rsidTr="001E767A">
        <w:trPr>
          <w:cantSplit/>
        </w:trPr>
        <w:tc>
          <w:tcPr>
            <w:tcW w:w="262" w:type="pct"/>
            <w:shd w:val="clear" w:color="auto" w:fill="auto"/>
            <w:hideMark/>
          </w:tcPr>
          <w:p w14:paraId="655B2C5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94</w:t>
            </w:r>
          </w:p>
        </w:tc>
        <w:tc>
          <w:tcPr>
            <w:tcW w:w="882" w:type="pct"/>
            <w:tcBorders>
              <w:top w:val="nil"/>
              <w:bottom w:val="nil"/>
            </w:tcBorders>
            <w:shd w:val="clear" w:color="auto" w:fill="auto"/>
          </w:tcPr>
          <w:p w14:paraId="75C02B9D"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68562077" w14:textId="3BF8E619"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VCC Secondary HDET</w:t>
            </w:r>
          </w:p>
        </w:tc>
        <w:tc>
          <w:tcPr>
            <w:tcW w:w="313" w:type="pct"/>
            <w:shd w:val="clear" w:color="auto" w:fill="auto"/>
            <w:hideMark/>
          </w:tcPr>
          <w:p w14:paraId="4B286DF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90E81E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C9B56F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E63EA7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A27B66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08E0E1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44C0A0C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2CE543F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5E039250" w14:textId="77777777" w:rsidTr="001E767A">
        <w:trPr>
          <w:cantSplit/>
        </w:trPr>
        <w:tc>
          <w:tcPr>
            <w:tcW w:w="262" w:type="pct"/>
            <w:shd w:val="clear" w:color="auto" w:fill="auto"/>
            <w:hideMark/>
          </w:tcPr>
          <w:p w14:paraId="415B54B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95</w:t>
            </w:r>
          </w:p>
        </w:tc>
        <w:tc>
          <w:tcPr>
            <w:tcW w:w="882" w:type="pct"/>
            <w:tcBorders>
              <w:top w:val="nil"/>
              <w:bottom w:val="nil"/>
            </w:tcBorders>
            <w:shd w:val="clear" w:color="auto" w:fill="auto"/>
          </w:tcPr>
          <w:p w14:paraId="67CEBC7C"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0121DB7C" w14:textId="56A012B0"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VCC Secondary LDET</w:t>
            </w:r>
          </w:p>
        </w:tc>
        <w:tc>
          <w:tcPr>
            <w:tcW w:w="313" w:type="pct"/>
            <w:shd w:val="clear" w:color="auto" w:fill="auto"/>
            <w:hideMark/>
          </w:tcPr>
          <w:p w14:paraId="0AEDCFE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04CCE8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D9C8DB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9F668B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D1C4B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193477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4A2A63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5739C33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A8BF783" w14:textId="77777777" w:rsidTr="001E767A">
        <w:trPr>
          <w:cantSplit/>
        </w:trPr>
        <w:tc>
          <w:tcPr>
            <w:tcW w:w="262" w:type="pct"/>
            <w:shd w:val="clear" w:color="auto" w:fill="auto"/>
            <w:hideMark/>
          </w:tcPr>
          <w:p w14:paraId="4A10E5C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96</w:t>
            </w:r>
          </w:p>
        </w:tc>
        <w:tc>
          <w:tcPr>
            <w:tcW w:w="882" w:type="pct"/>
            <w:tcBorders>
              <w:top w:val="nil"/>
              <w:bottom w:val="nil"/>
            </w:tcBorders>
            <w:shd w:val="clear" w:color="auto" w:fill="auto"/>
          </w:tcPr>
          <w:p w14:paraId="054BA730"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42599023" w14:textId="55F9E053"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VDD Secondary HDET</w:t>
            </w:r>
          </w:p>
        </w:tc>
        <w:tc>
          <w:tcPr>
            <w:tcW w:w="313" w:type="pct"/>
            <w:shd w:val="clear" w:color="auto" w:fill="auto"/>
            <w:hideMark/>
          </w:tcPr>
          <w:p w14:paraId="00FB754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9CF8B4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A1ECBC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A7C844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5EC9D9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165BFD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77D276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575D1F7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12FD89FD" w14:textId="77777777" w:rsidTr="001E767A">
        <w:trPr>
          <w:cantSplit/>
        </w:trPr>
        <w:tc>
          <w:tcPr>
            <w:tcW w:w="262" w:type="pct"/>
            <w:shd w:val="clear" w:color="auto" w:fill="auto"/>
            <w:hideMark/>
          </w:tcPr>
          <w:p w14:paraId="56A31EA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97</w:t>
            </w:r>
          </w:p>
        </w:tc>
        <w:tc>
          <w:tcPr>
            <w:tcW w:w="882" w:type="pct"/>
            <w:tcBorders>
              <w:top w:val="nil"/>
              <w:bottom w:val="nil"/>
            </w:tcBorders>
            <w:shd w:val="clear" w:color="auto" w:fill="auto"/>
            <w:hideMark/>
          </w:tcPr>
          <w:p w14:paraId="4ADCB4A1" w14:textId="6E1FA9B0" w:rsidR="001E767A" w:rsidRPr="003D580F" w:rsidRDefault="001E767A" w:rsidP="001E767A">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100A5FE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VDD Secondary LDET</w:t>
            </w:r>
          </w:p>
        </w:tc>
        <w:tc>
          <w:tcPr>
            <w:tcW w:w="313" w:type="pct"/>
            <w:tcBorders>
              <w:bottom w:val="single" w:sz="4" w:space="0" w:color="auto"/>
            </w:tcBorders>
            <w:shd w:val="clear" w:color="auto" w:fill="auto"/>
          </w:tcPr>
          <w:p w14:paraId="790DEB7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260F508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349147A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447687C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1243499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3A6AE219"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3170B46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tcPr>
          <w:p w14:paraId="4BC656D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AC74C7C" w14:textId="77777777" w:rsidTr="005C1B35">
        <w:trPr>
          <w:cantSplit/>
        </w:trPr>
        <w:tc>
          <w:tcPr>
            <w:tcW w:w="262" w:type="pct"/>
            <w:shd w:val="clear" w:color="auto" w:fill="auto"/>
            <w:hideMark/>
          </w:tcPr>
          <w:p w14:paraId="23A35E4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298</w:t>
            </w:r>
          </w:p>
        </w:tc>
        <w:tc>
          <w:tcPr>
            <w:tcW w:w="882" w:type="pct"/>
            <w:tcBorders>
              <w:top w:val="nil"/>
              <w:bottom w:val="single" w:sz="4" w:space="0" w:color="auto"/>
            </w:tcBorders>
            <w:shd w:val="clear" w:color="auto" w:fill="auto"/>
          </w:tcPr>
          <w:p w14:paraId="4D6428C0" w14:textId="4FBDC776" w:rsidR="001E767A" w:rsidRPr="003D580F" w:rsidRDefault="001E767A" w:rsidP="001E767A">
            <w:pPr>
              <w:pStyle w:val="af0"/>
              <w:rPr>
                <w:rFonts w:asciiTheme="majorHAnsi" w:hAnsiTheme="majorHAnsi" w:cstheme="majorHAnsi"/>
                <w:color w:val="FF0000"/>
              </w:rPr>
            </w:pPr>
          </w:p>
        </w:tc>
        <w:tc>
          <w:tcPr>
            <w:tcW w:w="1351" w:type="pct"/>
            <w:shd w:val="clear" w:color="auto" w:fill="D9D9D9" w:themeFill="background1" w:themeFillShade="D9"/>
            <w:hideMark/>
          </w:tcPr>
          <w:p w14:paraId="167C239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313" w:type="pct"/>
            <w:shd w:val="clear" w:color="auto" w:fill="D9D9D9" w:themeFill="background1" w:themeFillShade="D9"/>
          </w:tcPr>
          <w:p w14:paraId="336F446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E9F313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C305EC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6B1CB6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DD5A5C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844CDE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29B18B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310E8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3A47125B" w14:textId="77777777" w:rsidTr="005C1B35">
        <w:trPr>
          <w:cantSplit/>
        </w:trPr>
        <w:tc>
          <w:tcPr>
            <w:tcW w:w="262" w:type="pct"/>
            <w:shd w:val="clear" w:color="auto" w:fill="auto"/>
            <w:hideMark/>
          </w:tcPr>
          <w:p w14:paraId="34535B14" w14:textId="08760C71"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299</w:t>
            </w:r>
          </w:p>
        </w:tc>
        <w:tc>
          <w:tcPr>
            <w:tcW w:w="882" w:type="pct"/>
            <w:tcBorders>
              <w:bottom w:val="nil"/>
            </w:tcBorders>
            <w:shd w:val="clear" w:color="auto" w:fill="auto"/>
            <w:hideMark/>
          </w:tcPr>
          <w:p w14:paraId="7CD9EFE5"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Mode Error</w:t>
            </w:r>
          </w:p>
        </w:tc>
        <w:tc>
          <w:tcPr>
            <w:tcW w:w="1351" w:type="pct"/>
            <w:shd w:val="clear" w:color="auto" w:fill="auto"/>
            <w:hideMark/>
          </w:tcPr>
          <w:p w14:paraId="4FD51808"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Mode error</w:t>
            </w:r>
          </w:p>
          <w:p w14:paraId="3D07BDDA"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 Unintended activation of Production Test Mode</w:t>
            </w:r>
          </w:p>
        </w:tc>
        <w:tc>
          <w:tcPr>
            <w:tcW w:w="313" w:type="pct"/>
            <w:shd w:val="clear" w:color="auto" w:fill="auto"/>
            <w:hideMark/>
          </w:tcPr>
          <w:p w14:paraId="6D0B30F4"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161FBE5"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70978C1"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16A418F"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3461BC54"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482B0E5"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44C8F484"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6C59560D"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401165EA" w14:textId="77777777" w:rsidTr="005C1B35">
        <w:trPr>
          <w:cantSplit/>
        </w:trPr>
        <w:tc>
          <w:tcPr>
            <w:tcW w:w="262" w:type="pct"/>
            <w:shd w:val="clear" w:color="auto" w:fill="auto"/>
            <w:hideMark/>
          </w:tcPr>
          <w:p w14:paraId="00CCCE9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00</w:t>
            </w:r>
          </w:p>
        </w:tc>
        <w:tc>
          <w:tcPr>
            <w:tcW w:w="882" w:type="pct"/>
            <w:tcBorders>
              <w:top w:val="nil"/>
              <w:bottom w:val="nil"/>
            </w:tcBorders>
            <w:shd w:val="clear" w:color="auto" w:fill="auto"/>
            <w:hideMark/>
          </w:tcPr>
          <w:p w14:paraId="4C1D4B45" w14:textId="2AEE81F5"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1ADD718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Mode error</w:t>
            </w:r>
          </w:p>
          <w:p w14:paraId="3C5A3193" w14:textId="77777777" w:rsidR="001E767A" w:rsidRPr="003D580F" w:rsidRDefault="001E767A" w:rsidP="003B40A8">
            <w:pPr>
              <w:pStyle w:val="af0"/>
              <w:ind w:firstLineChars="100" w:firstLine="160"/>
              <w:rPr>
                <w:rFonts w:asciiTheme="majorHAnsi" w:hAnsiTheme="majorHAnsi" w:cstheme="majorHAnsi"/>
                <w:color w:val="FF0000"/>
              </w:rPr>
            </w:pPr>
            <w:r w:rsidRPr="003D580F">
              <w:rPr>
                <w:rFonts w:asciiTheme="majorHAnsi" w:hAnsiTheme="majorHAnsi" w:cstheme="majorHAnsi"/>
                <w:color w:val="FF0000"/>
              </w:rPr>
              <w:t>- Unintended activation of Normal Operation Mode</w:t>
            </w:r>
          </w:p>
        </w:tc>
        <w:tc>
          <w:tcPr>
            <w:tcW w:w="313" w:type="pct"/>
            <w:shd w:val="clear" w:color="auto" w:fill="auto"/>
          </w:tcPr>
          <w:p w14:paraId="6B2C97D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28C9D8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6291745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0128460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01145FE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05AEF79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245CE0F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tcPr>
          <w:p w14:paraId="1A300A8C"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2C44C25D" w14:textId="77777777" w:rsidTr="001E767A">
        <w:trPr>
          <w:cantSplit/>
        </w:trPr>
        <w:tc>
          <w:tcPr>
            <w:tcW w:w="262" w:type="pct"/>
            <w:shd w:val="clear" w:color="auto" w:fill="auto"/>
            <w:hideMark/>
          </w:tcPr>
          <w:p w14:paraId="767F9FA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01</w:t>
            </w:r>
          </w:p>
        </w:tc>
        <w:tc>
          <w:tcPr>
            <w:tcW w:w="882" w:type="pct"/>
            <w:tcBorders>
              <w:top w:val="nil"/>
              <w:bottom w:val="nil"/>
            </w:tcBorders>
            <w:shd w:val="clear" w:color="auto" w:fill="auto"/>
            <w:hideMark/>
          </w:tcPr>
          <w:p w14:paraId="191D3EE9" w14:textId="165CBF60"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120337C1"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Mode error</w:t>
            </w:r>
          </w:p>
          <w:p w14:paraId="36282B91" w14:textId="398C5370"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Unintended deactivation of Normal Operation Mode</w:t>
            </w:r>
          </w:p>
        </w:tc>
        <w:tc>
          <w:tcPr>
            <w:tcW w:w="313" w:type="pct"/>
            <w:shd w:val="clear" w:color="auto" w:fill="auto"/>
            <w:hideMark/>
          </w:tcPr>
          <w:p w14:paraId="3E1C3D55" w14:textId="5769C628"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C69AFAF" w14:textId="0FE3C300"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D85A331" w14:textId="2FBCA201"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AD267BD" w14:textId="729FD362"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4E2AECE" w14:textId="787D3A54"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758D31A" w14:textId="77339FB9"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15A7641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51B873F1" w14:textId="12837C1D"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E69747A" w14:textId="77777777" w:rsidTr="001E767A">
        <w:trPr>
          <w:cantSplit/>
        </w:trPr>
        <w:tc>
          <w:tcPr>
            <w:tcW w:w="262" w:type="pct"/>
            <w:shd w:val="clear" w:color="auto" w:fill="auto"/>
            <w:hideMark/>
          </w:tcPr>
          <w:p w14:paraId="64E12D25"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02</w:t>
            </w:r>
          </w:p>
        </w:tc>
        <w:tc>
          <w:tcPr>
            <w:tcW w:w="882" w:type="pct"/>
            <w:tcBorders>
              <w:top w:val="nil"/>
              <w:bottom w:val="nil"/>
            </w:tcBorders>
            <w:shd w:val="clear" w:color="auto" w:fill="auto"/>
          </w:tcPr>
          <w:p w14:paraId="2D8DC999"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337BAE4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Mode error</w:t>
            </w:r>
          </w:p>
          <w:p w14:paraId="1DF581A0" w14:textId="4390DAB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Unintended activation of Serial Programming Mode</w:t>
            </w:r>
          </w:p>
        </w:tc>
        <w:tc>
          <w:tcPr>
            <w:tcW w:w="313" w:type="pct"/>
            <w:shd w:val="clear" w:color="auto" w:fill="auto"/>
            <w:hideMark/>
          </w:tcPr>
          <w:p w14:paraId="6E7AA832" w14:textId="2724122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2937488" w14:textId="2DD909F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DEA74AD" w14:textId="7A5FC0C9"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68AE0A5" w14:textId="4673D57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58D904F0" w14:textId="64D1B044"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89F53B7" w14:textId="5B63FFB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335B55D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51F9FCF0" w14:textId="2655CF3F"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93F8B10" w14:textId="77777777" w:rsidTr="001E767A">
        <w:trPr>
          <w:cantSplit/>
        </w:trPr>
        <w:tc>
          <w:tcPr>
            <w:tcW w:w="262" w:type="pct"/>
            <w:shd w:val="clear" w:color="auto" w:fill="auto"/>
            <w:hideMark/>
          </w:tcPr>
          <w:p w14:paraId="2EA65EB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03</w:t>
            </w:r>
          </w:p>
        </w:tc>
        <w:tc>
          <w:tcPr>
            <w:tcW w:w="882" w:type="pct"/>
            <w:tcBorders>
              <w:top w:val="nil"/>
              <w:bottom w:val="nil"/>
            </w:tcBorders>
            <w:shd w:val="clear" w:color="auto" w:fill="auto"/>
          </w:tcPr>
          <w:p w14:paraId="3F8D3A39"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27FF7413"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Mode error</w:t>
            </w:r>
          </w:p>
          <w:p w14:paraId="4F4E5667" w14:textId="5EFBD3A3"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Unintended activation of User Boot Mode</w:t>
            </w:r>
          </w:p>
        </w:tc>
        <w:tc>
          <w:tcPr>
            <w:tcW w:w="313" w:type="pct"/>
            <w:shd w:val="clear" w:color="auto" w:fill="auto"/>
            <w:hideMark/>
          </w:tcPr>
          <w:p w14:paraId="0B5595A6" w14:textId="7DF3043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D5AA7D1" w14:textId="6EF63A7A"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9E4E4B4" w14:textId="772E3BA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D2696E5" w14:textId="43B34DB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7C77B04C" w14:textId="50B90314"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6B33D09" w14:textId="64B7E670"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75394B9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32170C4C" w14:textId="7E103E29"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00C874A8" w14:textId="77777777" w:rsidTr="001E767A">
        <w:trPr>
          <w:cantSplit/>
        </w:trPr>
        <w:tc>
          <w:tcPr>
            <w:tcW w:w="262" w:type="pct"/>
            <w:shd w:val="clear" w:color="auto" w:fill="auto"/>
            <w:hideMark/>
          </w:tcPr>
          <w:p w14:paraId="55C6BB4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04</w:t>
            </w:r>
          </w:p>
        </w:tc>
        <w:tc>
          <w:tcPr>
            <w:tcW w:w="882" w:type="pct"/>
            <w:tcBorders>
              <w:top w:val="nil"/>
              <w:bottom w:val="nil"/>
            </w:tcBorders>
            <w:shd w:val="clear" w:color="auto" w:fill="auto"/>
          </w:tcPr>
          <w:p w14:paraId="440B8429" w14:textId="77777777" w:rsidR="001E767A" w:rsidRPr="003D580F" w:rsidRDefault="001E767A" w:rsidP="001E767A">
            <w:pPr>
              <w:pStyle w:val="af0"/>
              <w:rPr>
                <w:rFonts w:asciiTheme="majorHAnsi" w:hAnsiTheme="majorHAnsi" w:cstheme="majorHAnsi"/>
                <w:color w:val="FF0000"/>
              </w:rPr>
            </w:pPr>
          </w:p>
        </w:tc>
        <w:tc>
          <w:tcPr>
            <w:tcW w:w="1351" w:type="pct"/>
            <w:shd w:val="clear" w:color="auto" w:fill="auto"/>
            <w:hideMark/>
          </w:tcPr>
          <w:p w14:paraId="08D9EBEB"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Mode error</w:t>
            </w:r>
          </w:p>
          <w:p w14:paraId="44654A6F" w14:textId="1DEDAB2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Unintended deactivation of User Boot Mode</w:t>
            </w:r>
          </w:p>
        </w:tc>
        <w:tc>
          <w:tcPr>
            <w:tcW w:w="313" w:type="pct"/>
            <w:shd w:val="clear" w:color="auto" w:fill="auto"/>
            <w:hideMark/>
          </w:tcPr>
          <w:p w14:paraId="7CE556D1" w14:textId="41CB5B13"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05408F9C" w14:textId="3171ADF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18D1F491" w14:textId="712B89D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49A02E8D" w14:textId="2E53BDE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2126A2D4" w14:textId="5DA9BEDB"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hideMark/>
          </w:tcPr>
          <w:p w14:paraId="62415D0E" w14:textId="540BB34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shd w:val="clear" w:color="auto" w:fill="auto"/>
          </w:tcPr>
          <w:p w14:paraId="009BCB37"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auto"/>
            <w:hideMark/>
          </w:tcPr>
          <w:p w14:paraId="73CFAA62" w14:textId="5FE9447E"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7DF650F7" w14:textId="77777777" w:rsidTr="001E767A">
        <w:trPr>
          <w:cantSplit/>
        </w:trPr>
        <w:tc>
          <w:tcPr>
            <w:tcW w:w="262" w:type="pct"/>
            <w:shd w:val="clear" w:color="auto" w:fill="auto"/>
            <w:hideMark/>
          </w:tcPr>
          <w:p w14:paraId="25300436"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05</w:t>
            </w:r>
          </w:p>
        </w:tc>
        <w:tc>
          <w:tcPr>
            <w:tcW w:w="882" w:type="pct"/>
            <w:tcBorders>
              <w:top w:val="nil"/>
              <w:bottom w:val="single" w:sz="4" w:space="0" w:color="auto"/>
            </w:tcBorders>
            <w:shd w:val="clear" w:color="auto" w:fill="auto"/>
          </w:tcPr>
          <w:p w14:paraId="3E1E416B" w14:textId="77777777" w:rsidR="001E767A" w:rsidRPr="003D580F" w:rsidRDefault="001E767A" w:rsidP="001E767A">
            <w:pPr>
              <w:pStyle w:val="af0"/>
              <w:rPr>
                <w:rFonts w:asciiTheme="majorHAnsi" w:hAnsiTheme="majorHAnsi" w:cstheme="majorHAnsi"/>
                <w:color w:val="FF0000"/>
              </w:rPr>
            </w:pPr>
          </w:p>
        </w:tc>
        <w:tc>
          <w:tcPr>
            <w:tcW w:w="1351" w:type="pct"/>
            <w:tcBorders>
              <w:bottom w:val="single" w:sz="4" w:space="0" w:color="auto"/>
            </w:tcBorders>
            <w:shd w:val="clear" w:color="auto" w:fill="auto"/>
            <w:hideMark/>
          </w:tcPr>
          <w:p w14:paraId="29C074E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Mode error</w:t>
            </w:r>
          </w:p>
          <w:p w14:paraId="544EDB82" w14:textId="07B53533"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 Mode latch error</w:t>
            </w:r>
          </w:p>
        </w:tc>
        <w:tc>
          <w:tcPr>
            <w:tcW w:w="313" w:type="pct"/>
            <w:tcBorders>
              <w:bottom w:val="single" w:sz="4" w:space="0" w:color="auto"/>
            </w:tcBorders>
            <w:shd w:val="clear" w:color="auto" w:fill="auto"/>
            <w:hideMark/>
          </w:tcPr>
          <w:p w14:paraId="7047D9CC" w14:textId="4DC6A118"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0F7B6392" w14:textId="581EFF11"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0BA78047" w14:textId="382C17DA"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33F0EC06" w14:textId="0E9BD68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3C9B7FEA" w14:textId="0B817B5F"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hideMark/>
          </w:tcPr>
          <w:p w14:paraId="348716C4" w14:textId="016690D5"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bottom w:val="single" w:sz="4" w:space="0" w:color="auto"/>
            </w:tcBorders>
            <w:shd w:val="clear" w:color="auto" w:fill="auto"/>
          </w:tcPr>
          <w:p w14:paraId="3D81201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bottom w:val="single" w:sz="4" w:space="0" w:color="auto"/>
            </w:tcBorders>
            <w:shd w:val="clear" w:color="auto" w:fill="auto"/>
            <w:hideMark/>
          </w:tcPr>
          <w:p w14:paraId="1DB9DA3E" w14:textId="56CEDA0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r w:rsidR="003D580F" w:rsidRPr="003D580F" w14:paraId="3A613E1F" w14:textId="77777777" w:rsidTr="001E767A">
        <w:trPr>
          <w:cantSplit/>
        </w:trPr>
        <w:tc>
          <w:tcPr>
            <w:tcW w:w="262" w:type="pct"/>
            <w:shd w:val="clear" w:color="auto" w:fill="auto"/>
            <w:hideMark/>
          </w:tcPr>
          <w:p w14:paraId="6D8D08C4"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06</w:t>
            </w:r>
          </w:p>
        </w:tc>
        <w:tc>
          <w:tcPr>
            <w:tcW w:w="882" w:type="pct"/>
            <w:shd w:val="clear" w:color="auto" w:fill="D9D9D9" w:themeFill="background1" w:themeFillShade="D9"/>
          </w:tcPr>
          <w:p w14:paraId="56963CE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tcPr>
          <w:p w14:paraId="44A35CB5" w14:textId="422CB1B9" w:rsidR="001E767A" w:rsidRPr="003D580F" w:rsidRDefault="001E767A" w:rsidP="001E767A">
            <w:pPr>
              <w:pStyle w:val="af0"/>
              <w:rPr>
                <w:rFonts w:asciiTheme="majorHAnsi" w:hAnsiTheme="majorHAnsi" w:cstheme="majorHAnsi"/>
                <w:color w:val="FF0000"/>
              </w:rPr>
            </w:pPr>
          </w:p>
        </w:tc>
        <w:tc>
          <w:tcPr>
            <w:tcW w:w="313" w:type="pct"/>
            <w:shd w:val="clear" w:color="auto" w:fill="D9D9D9" w:themeFill="background1" w:themeFillShade="D9"/>
          </w:tcPr>
          <w:p w14:paraId="4A286E22" w14:textId="47AAD52F"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0C15FB27" w14:textId="7FC13C3E"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4250B0C1" w14:textId="3331245D"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C99AEB0" w14:textId="7F4CD7C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ECF4FDC" w14:textId="41FEDEE2"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2376E10" w14:textId="69B96C06"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38605B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77956C1B" w14:textId="09721FEA"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769FEA1C" w14:textId="77777777" w:rsidTr="00D91EF2">
        <w:trPr>
          <w:cantSplit/>
        </w:trPr>
        <w:tc>
          <w:tcPr>
            <w:tcW w:w="262" w:type="pct"/>
            <w:shd w:val="clear" w:color="auto" w:fill="auto"/>
            <w:hideMark/>
          </w:tcPr>
          <w:p w14:paraId="65373398" w14:textId="44C41351"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307</w:t>
            </w:r>
          </w:p>
        </w:tc>
        <w:tc>
          <w:tcPr>
            <w:tcW w:w="882" w:type="pct"/>
            <w:shd w:val="clear" w:color="auto" w:fill="D9D9D9" w:themeFill="background1" w:themeFillShade="D9"/>
          </w:tcPr>
          <w:p w14:paraId="11C3298F"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color w:val="FF0000"/>
              </w:rPr>
              <w:t>Reserve</w:t>
            </w:r>
          </w:p>
        </w:tc>
        <w:tc>
          <w:tcPr>
            <w:tcW w:w="1351" w:type="pct"/>
            <w:shd w:val="clear" w:color="auto" w:fill="D9D9D9" w:themeFill="background1" w:themeFillShade="D9"/>
          </w:tcPr>
          <w:p w14:paraId="071E168A" w14:textId="77777777" w:rsidR="005C1B35" w:rsidRPr="003D580F" w:rsidRDefault="005C1B35" w:rsidP="00D91EF2">
            <w:pPr>
              <w:pStyle w:val="af0"/>
              <w:rPr>
                <w:rFonts w:asciiTheme="majorHAnsi" w:hAnsiTheme="majorHAnsi" w:cstheme="majorHAnsi"/>
                <w:color w:val="FF0000"/>
              </w:rPr>
            </w:pPr>
          </w:p>
        </w:tc>
        <w:tc>
          <w:tcPr>
            <w:tcW w:w="313" w:type="pct"/>
            <w:shd w:val="clear" w:color="auto" w:fill="D9D9D9" w:themeFill="background1" w:themeFillShade="D9"/>
          </w:tcPr>
          <w:p w14:paraId="28535977"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09BFFF3"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1BB6DF54"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1A24905"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9D824CC"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54089A19"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690C91D0"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shd w:val="clear" w:color="auto" w:fill="D9D9D9" w:themeFill="background1" w:themeFillShade="D9"/>
          </w:tcPr>
          <w:p w14:paraId="2242C583" w14:textId="77777777" w:rsidR="005C1B35" w:rsidRPr="003D580F" w:rsidRDefault="005C1B35" w:rsidP="00D91EF2">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r>
      <w:tr w:rsidR="003D580F" w:rsidRPr="003D580F" w14:paraId="4860371C" w14:textId="77777777" w:rsidTr="001E767A">
        <w:trPr>
          <w:cantSplit/>
        </w:trPr>
        <w:tc>
          <w:tcPr>
            <w:tcW w:w="262" w:type="pct"/>
            <w:tcBorders>
              <w:top w:val="single" w:sz="4" w:space="0" w:color="auto"/>
              <w:bottom w:val="single" w:sz="4" w:space="0" w:color="auto"/>
              <w:right w:val="single" w:sz="4" w:space="0" w:color="auto"/>
            </w:tcBorders>
            <w:shd w:val="clear" w:color="auto" w:fill="auto"/>
            <w:hideMark/>
          </w:tcPr>
          <w:p w14:paraId="047EFB8A"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308</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1684A29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ECM</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95E634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ECM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3514891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6FDD1F62"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1109EA7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447588DD"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6C105CC0"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4AC3231E"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B2708FF"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snapToGrid/>
                <w:color w:val="FF0000"/>
                <w:szCs w:val="16"/>
              </w:rPr>
              <w:t>—</w:t>
            </w:r>
          </w:p>
        </w:tc>
        <w:tc>
          <w:tcPr>
            <w:tcW w:w="313" w:type="pct"/>
            <w:tcBorders>
              <w:top w:val="single" w:sz="4" w:space="0" w:color="auto"/>
              <w:left w:val="single" w:sz="4" w:space="0" w:color="auto"/>
              <w:bottom w:val="single" w:sz="4" w:space="0" w:color="auto"/>
            </w:tcBorders>
            <w:shd w:val="clear" w:color="auto" w:fill="auto"/>
            <w:hideMark/>
          </w:tcPr>
          <w:p w14:paraId="6390E2F8" w14:textId="77777777" w:rsidR="001E767A" w:rsidRPr="003D580F" w:rsidRDefault="001E767A" w:rsidP="001E767A">
            <w:pPr>
              <w:pStyle w:val="af0"/>
              <w:rPr>
                <w:rFonts w:asciiTheme="majorHAnsi" w:hAnsiTheme="majorHAnsi" w:cstheme="majorHAnsi"/>
                <w:color w:val="FF0000"/>
              </w:rPr>
            </w:pPr>
            <w:r w:rsidRPr="003D580F">
              <w:rPr>
                <w:rFonts w:asciiTheme="majorHAnsi" w:hAnsiTheme="majorHAnsi" w:cstheme="majorHAnsi"/>
                <w:color w:val="FF0000"/>
              </w:rPr>
              <w:t>√</w:t>
            </w:r>
          </w:p>
        </w:tc>
      </w:tr>
    </w:tbl>
    <w:p w14:paraId="7D6194AE" w14:textId="246C7CBC" w:rsidR="0017608E" w:rsidRPr="003D580F" w:rsidRDefault="0017608E" w:rsidP="006913B3">
      <w:pPr>
        <w:pStyle w:val="12"/>
        <w:numPr>
          <w:ilvl w:val="0"/>
          <w:numId w:val="34"/>
        </w:numPr>
        <w:rPr>
          <w:color w:val="FF0000"/>
        </w:rPr>
      </w:pPr>
      <w:bookmarkStart w:id="431" w:name="Note1_FCC1"/>
      <w:bookmarkEnd w:id="431"/>
      <w:r w:rsidRPr="003D580F">
        <w:rPr>
          <w:color w:val="FF0000"/>
        </w:rPr>
        <w:t>The internal reset generation is enabled in the initial state.</w:t>
      </w:r>
    </w:p>
    <w:p w14:paraId="2391D312" w14:textId="6CC1CBCC" w:rsidR="00B603B5" w:rsidRPr="003D580F" w:rsidRDefault="00B603B5" w:rsidP="002D5E5D">
      <w:pPr>
        <w:pStyle w:val="a5"/>
        <w:rPr>
          <w:color w:val="FF0000"/>
        </w:rPr>
      </w:pPr>
      <w:r w:rsidRPr="003D580F">
        <w:rPr>
          <w:color w:val="FF0000"/>
        </w:rPr>
        <w:br w:type="page"/>
      </w:r>
    </w:p>
    <w:p w14:paraId="44E64044" w14:textId="72716169" w:rsidR="00CA4FA6" w:rsidRPr="003D580F" w:rsidRDefault="00CA4FA6" w:rsidP="00CA4FA6">
      <w:pPr>
        <w:pStyle w:val="af2"/>
        <w:ind w:left="0" w:firstLine="0"/>
        <w:rPr>
          <w:rFonts w:ascii="Century" w:hAnsi="Century"/>
          <w:color w:val="00B050"/>
        </w:rPr>
      </w:pPr>
      <w:bookmarkStart w:id="432" w:name="_Ref449430941"/>
      <w:r w:rsidRPr="00405100">
        <w:rPr>
          <w:color w:val="00B050"/>
        </w:rPr>
        <w:lastRenderedPageBreak/>
        <w:t xml:space="preserve">Table </w:t>
      </w:r>
      <w:r w:rsidR="00B71AA9" w:rsidRPr="00405100">
        <w:rPr>
          <w:color w:val="00B050"/>
        </w:rPr>
        <w:fldChar w:fldCharType="begin"/>
      </w:r>
      <w:r w:rsidR="00B71AA9" w:rsidRPr="00405100">
        <w:rPr>
          <w:color w:val="00B050"/>
        </w:rPr>
        <w:instrText xml:space="preserve"> STYLEREF 1 \s </w:instrText>
      </w:r>
      <w:r w:rsidR="00B71AA9" w:rsidRPr="00405100">
        <w:rPr>
          <w:color w:val="00B050"/>
        </w:rPr>
        <w:fldChar w:fldCharType="separate"/>
      </w:r>
      <w:r w:rsidR="0024585A">
        <w:rPr>
          <w:noProof/>
          <w:color w:val="00B050"/>
        </w:rPr>
        <w:t>39</w:t>
      </w:r>
      <w:r w:rsidR="00B71AA9" w:rsidRPr="00405100">
        <w:rPr>
          <w:color w:val="00B050"/>
        </w:rPr>
        <w:fldChar w:fldCharType="end"/>
      </w:r>
      <w:r w:rsidR="00B71AA9" w:rsidRPr="00405100">
        <w:rPr>
          <w:color w:val="00B050"/>
        </w:rPr>
        <w:t>.</w:t>
      </w:r>
      <w:r w:rsidR="00B71AA9" w:rsidRPr="00405100">
        <w:rPr>
          <w:color w:val="00B050"/>
        </w:rPr>
        <w:fldChar w:fldCharType="begin"/>
      </w:r>
      <w:r w:rsidR="00B71AA9" w:rsidRPr="00405100">
        <w:rPr>
          <w:color w:val="00B050"/>
        </w:rPr>
        <w:instrText xml:space="preserve"> SEQ Table \* ARABIC \s 1 </w:instrText>
      </w:r>
      <w:r w:rsidR="00B71AA9" w:rsidRPr="00405100">
        <w:rPr>
          <w:color w:val="00B050"/>
        </w:rPr>
        <w:fldChar w:fldCharType="separate"/>
      </w:r>
      <w:ins w:id="433" w:author="TAKATOSHI TAMAOKI" w:date="2017-04-04T21:53:00Z">
        <w:r w:rsidR="0024585A">
          <w:rPr>
            <w:noProof/>
            <w:color w:val="00B050"/>
          </w:rPr>
          <w:t>19</w:t>
        </w:r>
      </w:ins>
      <w:del w:id="434" w:author="TAKATOSHI TAMAOKI" w:date="2017-03-24T12:12:00Z">
        <w:r w:rsidR="00261DAE" w:rsidRPr="00405100" w:rsidDel="00C17DAC">
          <w:rPr>
            <w:noProof/>
            <w:color w:val="00B050"/>
          </w:rPr>
          <w:delText>15</w:delText>
        </w:r>
      </w:del>
      <w:r w:rsidR="00B71AA9" w:rsidRPr="00405100">
        <w:rPr>
          <w:color w:val="00B050"/>
        </w:rPr>
        <w:fldChar w:fldCharType="end"/>
      </w:r>
      <w:bookmarkEnd w:id="432"/>
      <w:r w:rsidRPr="00405100">
        <w:rPr>
          <w:color w:val="00B050"/>
        </w:rPr>
        <w:tab/>
      </w:r>
      <w:r w:rsidRPr="003D580F">
        <w:rPr>
          <w:color w:val="00B050"/>
        </w:rPr>
        <w:t xml:space="preserve">List of Error Inputs </w:t>
      </w:r>
      <w:r w:rsidR="00347F3D" w:rsidRPr="003D580F">
        <w:rPr>
          <w:color w:val="00B050"/>
        </w:rPr>
        <w:t xml:space="preserve">of E2M </w:t>
      </w:r>
      <w:r w:rsidRPr="003D580F">
        <w:rPr>
          <w:color w:val="00B050"/>
        </w:rPr>
        <w:t>(</w:t>
      </w:r>
      <w:r w:rsidR="00911C8E" w:rsidRPr="003D580F">
        <w:rPr>
          <w:color w:val="00B050"/>
        </w:rPr>
        <w:fldChar w:fldCharType="begin"/>
      </w:r>
      <w:r w:rsidR="00911C8E" w:rsidRPr="003D580F">
        <w:rPr>
          <w:color w:val="00B050"/>
        </w:rPr>
        <w:instrText xml:space="preserve"> SEQ List_of_Error_Inputs_3 \* ARABIC </w:instrText>
      </w:r>
      <w:r w:rsidR="00911C8E" w:rsidRPr="003D580F">
        <w:rPr>
          <w:color w:val="00B050"/>
        </w:rPr>
        <w:fldChar w:fldCharType="separate"/>
      </w:r>
      <w:r w:rsidR="0024585A">
        <w:rPr>
          <w:noProof/>
          <w:color w:val="00B050"/>
        </w:rPr>
        <w:t>1</w:t>
      </w:r>
      <w:r w:rsidR="00911C8E" w:rsidRPr="003D580F">
        <w:rPr>
          <w:color w:val="00B050"/>
        </w:rPr>
        <w:fldChar w:fldCharType="end"/>
      </w:r>
      <w:r w:rsidRPr="003D580F">
        <w:rPr>
          <w:color w:val="00B050"/>
        </w:rPr>
        <w:t>/</w:t>
      </w:r>
      <w:r w:rsidR="00911C8E" w:rsidRPr="003D580F">
        <w:rPr>
          <w:color w:val="00B050"/>
        </w:rPr>
        <w:t>10</w:t>
      </w:r>
      <w:r w:rsidRPr="003D580F">
        <w:rPr>
          <w:color w:val="00B05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5"/>
        <w:gridCol w:w="1693"/>
        <w:gridCol w:w="2597"/>
        <w:gridCol w:w="592"/>
        <w:gridCol w:w="592"/>
        <w:gridCol w:w="592"/>
        <w:gridCol w:w="714"/>
        <w:gridCol w:w="592"/>
        <w:gridCol w:w="592"/>
        <w:gridCol w:w="592"/>
        <w:gridCol w:w="594"/>
      </w:tblGrid>
      <w:tr w:rsidR="003D580F" w:rsidRPr="003D580F" w14:paraId="63829657" w14:textId="77777777" w:rsidTr="000C19F6">
        <w:trPr>
          <w:cantSplit/>
          <w:trHeight w:val="1134"/>
          <w:tblHeader/>
        </w:trPr>
        <w:tc>
          <w:tcPr>
            <w:tcW w:w="256" w:type="pct"/>
            <w:shd w:val="pct15" w:color="auto" w:fill="auto"/>
            <w:vAlign w:val="bottom"/>
            <w:hideMark/>
          </w:tcPr>
          <w:p w14:paraId="406249CC"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No.</w:t>
            </w:r>
          </w:p>
        </w:tc>
        <w:tc>
          <w:tcPr>
            <w:tcW w:w="876" w:type="pct"/>
            <w:tcBorders>
              <w:bottom w:val="single" w:sz="4" w:space="0" w:color="auto"/>
            </w:tcBorders>
            <w:shd w:val="pct15" w:color="auto" w:fill="auto"/>
            <w:vAlign w:val="bottom"/>
            <w:hideMark/>
          </w:tcPr>
          <w:p w14:paraId="15B5EFE7"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odule</w:t>
            </w:r>
          </w:p>
        </w:tc>
        <w:tc>
          <w:tcPr>
            <w:tcW w:w="1345" w:type="pct"/>
            <w:shd w:val="pct15" w:color="auto" w:fill="auto"/>
            <w:vAlign w:val="bottom"/>
            <w:hideMark/>
          </w:tcPr>
          <w:p w14:paraId="7FC12DC2"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 sources</w:t>
            </w:r>
          </w:p>
        </w:tc>
        <w:tc>
          <w:tcPr>
            <w:tcW w:w="307" w:type="pct"/>
            <w:shd w:val="pct15" w:color="auto" w:fill="auto"/>
            <w:textDirection w:val="btLr"/>
            <w:vAlign w:val="bottom"/>
            <w:hideMark/>
          </w:tcPr>
          <w:p w14:paraId="31055833"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Error Flag </w:t>
            </w:r>
            <w:r w:rsidRPr="003D580F">
              <w:rPr>
                <w:rFonts w:asciiTheme="majorHAnsi" w:hAnsiTheme="majorHAnsi" w:cstheme="majorHAnsi"/>
                <w:color w:val="00B050"/>
              </w:rPr>
              <w:br/>
              <w:t>Set</w:t>
            </w:r>
          </w:p>
        </w:tc>
        <w:tc>
          <w:tcPr>
            <w:tcW w:w="307" w:type="pct"/>
            <w:shd w:val="pct15" w:color="auto" w:fill="auto"/>
            <w:textDirection w:val="btLr"/>
            <w:vAlign w:val="bottom"/>
            <w:hideMark/>
          </w:tcPr>
          <w:p w14:paraId="35156595"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askable Interrupt</w:t>
            </w:r>
          </w:p>
        </w:tc>
        <w:tc>
          <w:tcPr>
            <w:tcW w:w="307" w:type="pct"/>
            <w:shd w:val="pct15" w:color="auto" w:fill="auto"/>
            <w:textDirection w:val="btLr"/>
            <w:vAlign w:val="bottom"/>
            <w:hideMark/>
          </w:tcPr>
          <w:p w14:paraId="10E6E2CB"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FE level Interrupt</w:t>
            </w:r>
          </w:p>
        </w:tc>
        <w:tc>
          <w:tcPr>
            <w:tcW w:w="370" w:type="pct"/>
            <w:shd w:val="pct15" w:color="auto" w:fill="auto"/>
            <w:textDirection w:val="btLr"/>
            <w:vAlign w:val="bottom"/>
            <w:hideMark/>
          </w:tcPr>
          <w:p w14:paraId="04973B2D"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Internal </w:t>
            </w:r>
            <w:r w:rsidRPr="003D580F">
              <w:rPr>
                <w:rFonts w:asciiTheme="majorHAnsi" w:hAnsiTheme="majorHAnsi" w:cstheme="majorHAnsi"/>
                <w:color w:val="00B050"/>
              </w:rPr>
              <w:br/>
              <w:t>Reset</w:t>
            </w:r>
          </w:p>
        </w:tc>
        <w:tc>
          <w:tcPr>
            <w:tcW w:w="307" w:type="pct"/>
            <w:shd w:val="pct15" w:color="auto" w:fill="auto"/>
            <w:textDirection w:val="btLr"/>
            <w:vAlign w:val="bottom"/>
            <w:hideMark/>
          </w:tcPr>
          <w:p w14:paraId="38C5CE04"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OUT Output</w:t>
            </w:r>
          </w:p>
        </w:tc>
        <w:tc>
          <w:tcPr>
            <w:tcW w:w="307" w:type="pct"/>
            <w:shd w:val="pct15" w:color="auto" w:fill="auto"/>
            <w:textDirection w:val="btLr"/>
            <w:vAlign w:val="bottom"/>
            <w:hideMark/>
          </w:tcPr>
          <w:p w14:paraId="177D50CA"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elay Timer Start</w:t>
            </w:r>
          </w:p>
        </w:tc>
        <w:tc>
          <w:tcPr>
            <w:tcW w:w="307" w:type="pct"/>
            <w:shd w:val="pct15" w:color="auto" w:fill="auto"/>
            <w:textDirection w:val="btLr"/>
            <w:vAlign w:val="bottom"/>
            <w:hideMark/>
          </w:tcPr>
          <w:p w14:paraId="3D9106FC"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CLS Error Interrupt</w:t>
            </w:r>
          </w:p>
        </w:tc>
        <w:tc>
          <w:tcPr>
            <w:tcW w:w="308" w:type="pct"/>
            <w:shd w:val="pct15" w:color="auto" w:fill="auto"/>
            <w:textDirection w:val="btLr"/>
            <w:vAlign w:val="bottom"/>
            <w:hideMark/>
          </w:tcPr>
          <w:p w14:paraId="7FC5D4D3"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Port Safe State</w:t>
            </w:r>
          </w:p>
        </w:tc>
      </w:tr>
      <w:tr w:rsidR="003D580F" w:rsidRPr="003D580F" w14:paraId="30FDF37F" w14:textId="77777777" w:rsidTr="000C19F6">
        <w:trPr>
          <w:cantSplit/>
        </w:trPr>
        <w:tc>
          <w:tcPr>
            <w:tcW w:w="256" w:type="pct"/>
            <w:shd w:val="clear" w:color="auto" w:fill="auto"/>
            <w:hideMark/>
          </w:tcPr>
          <w:p w14:paraId="23CE72D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0</w:t>
            </w:r>
          </w:p>
        </w:tc>
        <w:tc>
          <w:tcPr>
            <w:tcW w:w="876" w:type="pct"/>
            <w:tcBorders>
              <w:bottom w:val="nil"/>
            </w:tcBorders>
            <w:shd w:val="clear" w:color="auto" w:fill="auto"/>
            <w:hideMark/>
          </w:tcPr>
          <w:p w14:paraId="42180615" w14:textId="6E0946E9"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ual Core Lock-step</w:t>
            </w:r>
          </w:p>
        </w:tc>
        <w:tc>
          <w:tcPr>
            <w:tcW w:w="1345" w:type="pct"/>
            <w:shd w:val="clear" w:color="auto" w:fill="auto"/>
            <w:hideMark/>
          </w:tcPr>
          <w:p w14:paraId="2EAE300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CLS compare error (PE0)</w:t>
            </w:r>
          </w:p>
        </w:tc>
        <w:tc>
          <w:tcPr>
            <w:tcW w:w="307" w:type="pct"/>
            <w:shd w:val="clear" w:color="auto" w:fill="auto"/>
            <w:hideMark/>
          </w:tcPr>
          <w:p w14:paraId="6B74E1D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7E09E85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5D2485E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70" w:type="pct"/>
            <w:shd w:val="clear" w:color="auto" w:fill="auto"/>
            <w:hideMark/>
          </w:tcPr>
          <w:p w14:paraId="5D32302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696E59A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4973384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64440F3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8" w:type="pct"/>
            <w:shd w:val="clear" w:color="auto" w:fill="auto"/>
            <w:hideMark/>
          </w:tcPr>
          <w:p w14:paraId="22083C4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7283BA67" w14:textId="77777777" w:rsidTr="000C19F6">
        <w:trPr>
          <w:cantSplit/>
        </w:trPr>
        <w:tc>
          <w:tcPr>
            <w:tcW w:w="256" w:type="pct"/>
            <w:shd w:val="clear" w:color="auto" w:fill="auto"/>
            <w:hideMark/>
          </w:tcPr>
          <w:p w14:paraId="1973185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w:t>
            </w:r>
          </w:p>
        </w:tc>
        <w:tc>
          <w:tcPr>
            <w:tcW w:w="876" w:type="pct"/>
            <w:tcBorders>
              <w:top w:val="nil"/>
              <w:bottom w:val="nil"/>
            </w:tcBorders>
            <w:shd w:val="clear" w:color="auto" w:fill="auto"/>
          </w:tcPr>
          <w:p w14:paraId="6F79AD33" w14:textId="77777777" w:rsidR="000C19F6" w:rsidRPr="003D580F" w:rsidRDefault="000C19F6" w:rsidP="000C19F6">
            <w:pPr>
              <w:pStyle w:val="af0"/>
              <w:rPr>
                <w:rFonts w:asciiTheme="majorHAnsi" w:hAnsiTheme="majorHAnsi" w:cstheme="majorHAnsi"/>
                <w:color w:val="00B050"/>
              </w:rPr>
            </w:pPr>
          </w:p>
        </w:tc>
        <w:tc>
          <w:tcPr>
            <w:tcW w:w="1345" w:type="pct"/>
            <w:tcBorders>
              <w:bottom w:val="single" w:sz="4" w:space="0" w:color="auto"/>
            </w:tcBorders>
            <w:shd w:val="clear" w:color="auto" w:fill="auto"/>
            <w:hideMark/>
          </w:tcPr>
          <w:p w14:paraId="29F6777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CLS compare error (PE1)</w:t>
            </w:r>
          </w:p>
        </w:tc>
        <w:tc>
          <w:tcPr>
            <w:tcW w:w="307" w:type="pct"/>
            <w:tcBorders>
              <w:bottom w:val="single" w:sz="4" w:space="0" w:color="auto"/>
            </w:tcBorders>
            <w:shd w:val="clear" w:color="auto" w:fill="auto"/>
            <w:hideMark/>
          </w:tcPr>
          <w:p w14:paraId="6F50CB8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099D74C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7894E14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70" w:type="pct"/>
            <w:tcBorders>
              <w:bottom w:val="single" w:sz="4" w:space="0" w:color="auto"/>
            </w:tcBorders>
            <w:shd w:val="clear" w:color="auto" w:fill="auto"/>
            <w:hideMark/>
          </w:tcPr>
          <w:p w14:paraId="0292965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4C9D664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4D69D5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7033CEE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8" w:type="pct"/>
            <w:tcBorders>
              <w:bottom w:val="single" w:sz="4" w:space="0" w:color="auto"/>
            </w:tcBorders>
            <w:shd w:val="clear" w:color="auto" w:fill="auto"/>
            <w:hideMark/>
          </w:tcPr>
          <w:p w14:paraId="0E94837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7F9D7634" w14:textId="77777777" w:rsidTr="000C19F6">
        <w:trPr>
          <w:cantSplit/>
        </w:trPr>
        <w:tc>
          <w:tcPr>
            <w:tcW w:w="256" w:type="pct"/>
            <w:shd w:val="clear" w:color="auto" w:fill="auto"/>
            <w:hideMark/>
          </w:tcPr>
          <w:p w14:paraId="4292E34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w:t>
            </w:r>
          </w:p>
        </w:tc>
        <w:tc>
          <w:tcPr>
            <w:tcW w:w="876" w:type="pct"/>
            <w:tcBorders>
              <w:top w:val="nil"/>
              <w:bottom w:val="nil"/>
            </w:tcBorders>
            <w:shd w:val="clear" w:color="auto" w:fill="auto"/>
          </w:tcPr>
          <w:p w14:paraId="1825D6F7" w14:textId="74F25266"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7EB46FB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6B2F6D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58382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133EEC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705C31C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BEF08F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C38E6C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6DFAD08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4A1E18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8148BE2" w14:textId="77777777" w:rsidTr="000C19F6">
        <w:trPr>
          <w:cantSplit/>
        </w:trPr>
        <w:tc>
          <w:tcPr>
            <w:tcW w:w="256" w:type="pct"/>
            <w:shd w:val="clear" w:color="auto" w:fill="auto"/>
            <w:hideMark/>
          </w:tcPr>
          <w:p w14:paraId="56CC951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3</w:t>
            </w:r>
          </w:p>
        </w:tc>
        <w:tc>
          <w:tcPr>
            <w:tcW w:w="876" w:type="pct"/>
            <w:tcBorders>
              <w:top w:val="nil"/>
              <w:bottom w:val="nil"/>
            </w:tcBorders>
            <w:shd w:val="clear" w:color="auto" w:fill="auto"/>
          </w:tcPr>
          <w:p w14:paraId="018051ED" w14:textId="0F5019B4"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32D397E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7A77A2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5AB26F4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A63946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2940908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2CF465F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6F8FBB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8DE6C4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57ECF23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83869BE" w14:textId="77777777" w:rsidTr="000C19F6">
        <w:trPr>
          <w:cantSplit/>
        </w:trPr>
        <w:tc>
          <w:tcPr>
            <w:tcW w:w="256" w:type="pct"/>
            <w:shd w:val="clear" w:color="auto" w:fill="auto"/>
            <w:hideMark/>
          </w:tcPr>
          <w:p w14:paraId="074732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4</w:t>
            </w:r>
          </w:p>
        </w:tc>
        <w:tc>
          <w:tcPr>
            <w:tcW w:w="876" w:type="pct"/>
            <w:tcBorders>
              <w:top w:val="nil"/>
              <w:bottom w:val="nil"/>
            </w:tcBorders>
            <w:shd w:val="clear" w:color="auto" w:fill="auto"/>
          </w:tcPr>
          <w:p w14:paraId="5169F4DA" w14:textId="0EF6D19B"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68E335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6F8A1A5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20217DA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FDF62A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77D7ECA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19F33B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38FB3F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AF9002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3D887D3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D8022C6" w14:textId="77777777" w:rsidTr="000C19F6">
        <w:trPr>
          <w:cantSplit/>
        </w:trPr>
        <w:tc>
          <w:tcPr>
            <w:tcW w:w="256" w:type="pct"/>
            <w:shd w:val="clear" w:color="auto" w:fill="auto"/>
            <w:hideMark/>
          </w:tcPr>
          <w:p w14:paraId="673D71C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5</w:t>
            </w:r>
          </w:p>
        </w:tc>
        <w:tc>
          <w:tcPr>
            <w:tcW w:w="876" w:type="pct"/>
            <w:tcBorders>
              <w:top w:val="nil"/>
              <w:bottom w:val="nil"/>
            </w:tcBorders>
            <w:shd w:val="clear" w:color="auto" w:fill="auto"/>
          </w:tcPr>
          <w:p w14:paraId="3B43556F" w14:textId="2DD3D82A"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2131514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7C06DA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2DF8F03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2250D5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227D400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A0F52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8DE893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C420FD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5D6597D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1441C79" w14:textId="77777777" w:rsidTr="000C19F6">
        <w:trPr>
          <w:cantSplit/>
        </w:trPr>
        <w:tc>
          <w:tcPr>
            <w:tcW w:w="256" w:type="pct"/>
            <w:shd w:val="clear" w:color="auto" w:fill="auto"/>
            <w:hideMark/>
          </w:tcPr>
          <w:p w14:paraId="57C2DAD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6</w:t>
            </w:r>
          </w:p>
        </w:tc>
        <w:tc>
          <w:tcPr>
            <w:tcW w:w="876" w:type="pct"/>
            <w:tcBorders>
              <w:top w:val="nil"/>
              <w:bottom w:val="nil"/>
            </w:tcBorders>
            <w:shd w:val="clear" w:color="auto" w:fill="auto"/>
          </w:tcPr>
          <w:p w14:paraId="6951A2C6" w14:textId="33188738"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7BDE62C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1D7FD51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C1DBB5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2BA84A4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72373C1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C085F0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833276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5D7B5E4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60DD9F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EB427F3" w14:textId="77777777" w:rsidTr="000C19F6">
        <w:trPr>
          <w:cantSplit/>
        </w:trPr>
        <w:tc>
          <w:tcPr>
            <w:tcW w:w="256" w:type="pct"/>
            <w:shd w:val="clear" w:color="auto" w:fill="auto"/>
            <w:hideMark/>
          </w:tcPr>
          <w:p w14:paraId="1D05194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7</w:t>
            </w:r>
          </w:p>
        </w:tc>
        <w:tc>
          <w:tcPr>
            <w:tcW w:w="876" w:type="pct"/>
            <w:tcBorders>
              <w:top w:val="nil"/>
              <w:bottom w:val="single" w:sz="4" w:space="0" w:color="auto"/>
            </w:tcBorders>
            <w:shd w:val="clear" w:color="auto" w:fill="auto"/>
          </w:tcPr>
          <w:p w14:paraId="67A6E7DE" w14:textId="4F083F84"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091A294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4BAD9B3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5E29AAA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F84E90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28EC0D3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2C35A2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B65A6D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25BD58F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6C0A35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B380635" w14:textId="77777777" w:rsidTr="000C19F6">
        <w:trPr>
          <w:cantSplit/>
        </w:trPr>
        <w:tc>
          <w:tcPr>
            <w:tcW w:w="256" w:type="pct"/>
            <w:shd w:val="clear" w:color="auto" w:fill="auto"/>
            <w:hideMark/>
          </w:tcPr>
          <w:p w14:paraId="406D803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8</w:t>
            </w:r>
          </w:p>
        </w:tc>
        <w:tc>
          <w:tcPr>
            <w:tcW w:w="876" w:type="pct"/>
            <w:tcBorders>
              <w:bottom w:val="nil"/>
            </w:tcBorders>
            <w:shd w:val="clear" w:color="auto" w:fill="auto"/>
            <w:hideMark/>
          </w:tcPr>
          <w:p w14:paraId="43DC061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atchdog timer</w:t>
            </w:r>
          </w:p>
        </w:tc>
        <w:tc>
          <w:tcPr>
            <w:tcW w:w="1345" w:type="pct"/>
            <w:shd w:val="clear" w:color="auto" w:fill="auto"/>
            <w:hideMark/>
          </w:tcPr>
          <w:p w14:paraId="6AE2407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atchdog timer ch0 error (PE0)</w:t>
            </w:r>
          </w:p>
        </w:tc>
        <w:tc>
          <w:tcPr>
            <w:tcW w:w="307" w:type="pct"/>
            <w:shd w:val="clear" w:color="auto" w:fill="auto"/>
            <w:hideMark/>
          </w:tcPr>
          <w:p w14:paraId="04D1456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6B60E85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7FBD727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70" w:type="pct"/>
            <w:shd w:val="clear" w:color="auto" w:fill="auto"/>
            <w:hideMark/>
          </w:tcPr>
          <w:p w14:paraId="21DC658B" w14:textId="02B2EE1D"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r w:rsidR="00C43860">
              <w:fldChar w:fldCharType="begin"/>
            </w:r>
            <w:r w:rsidR="00C43860">
              <w:instrText xml:space="preserve"> HYPERLINK \l "Note1_E2M" </w:instrText>
            </w:r>
            <w:ins w:id="435" w:author="TAKATOSHI TAMAOKI" w:date="2017-04-04T21:53:00Z"/>
            <w:r w:rsidR="00C43860">
              <w:fldChar w:fldCharType="separate"/>
            </w:r>
            <w:r w:rsidRPr="003D580F">
              <w:rPr>
                <w:rStyle w:val="aff4"/>
                <w:rFonts w:asciiTheme="majorHAnsi" w:hAnsiTheme="majorHAnsi" w:cstheme="majorHAnsi"/>
                <w:color w:val="00B050"/>
                <w:u w:val="none"/>
              </w:rPr>
              <w:t>*</w:t>
            </w:r>
            <w:r w:rsidRPr="003D580F">
              <w:rPr>
                <w:rStyle w:val="aff4"/>
                <w:rFonts w:asciiTheme="majorHAnsi" w:hAnsiTheme="majorHAnsi" w:cstheme="majorHAnsi"/>
                <w:color w:val="00B050"/>
                <w:u w:val="none"/>
                <w:vertAlign w:val="superscript"/>
              </w:rPr>
              <w:t>1</w:t>
            </w:r>
            <w:r w:rsidR="00C43860">
              <w:rPr>
                <w:rStyle w:val="aff4"/>
                <w:rFonts w:asciiTheme="majorHAnsi" w:hAnsiTheme="majorHAnsi" w:cstheme="majorHAnsi"/>
                <w:color w:val="00B050"/>
                <w:u w:val="none"/>
                <w:vertAlign w:val="superscript"/>
              </w:rPr>
              <w:fldChar w:fldCharType="end"/>
            </w:r>
          </w:p>
        </w:tc>
        <w:tc>
          <w:tcPr>
            <w:tcW w:w="307" w:type="pct"/>
            <w:shd w:val="clear" w:color="auto" w:fill="auto"/>
            <w:hideMark/>
          </w:tcPr>
          <w:p w14:paraId="1F304F2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1B5953D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tcPr>
          <w:p w14:paraId="4CF28D0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auto"/>
            <w:hideMark/>
          </w:tcPr>
          <w:p w14:paraId="10189C7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3638D079" w14:textId="77777777" w:rsidTr="000C19F6">
        <w:trPr>
          <w:cantSplit/>
        </w:trPr>
        <w:tc>
          <w:tcPr>
            <w:tcW w:w="256" w:type="pct"/>
            <w:shd w:val="clear" w:color="auto" w:fill="auto"/>
            <w:hideMark/>
          </w:tcPr>
          <w:p w14:paraId="4F52EBD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9</w:t>
            </w:r>
          </w:p>
        </w:tc>
        <w:tc>
          <w:tcPr>
            <w:tcW w:w="876" w:type="pct"/>
            <w:tcBorders>
              <w:top w:val="nil"/>
              <w:bottom w:val="nil"/>
            </w:tcBorders>
            <w:shd w:val="clear" w:color="auto" w:fill="auto"/>
          </w:tcPr>
          <w:p w14:paraId="3B2E1648" w14:textId="77777777" w:rsidR="000C19F6" w:rsidRPr="003D580F" w:rsidRDefault="000C19F6" w:rsidP="000C19F6">
            <w:pPr>
              <w:pStyle w:val="af0"/>
              <w:rPr>
                <w:rFonts w:asciiTheme="majorHAnsi" w:hAnsiTheme="majorHAnsi" w:cstheme="majorHAnsi"/>
                <w:color w:val="00B050"/>
              </w:rPr>
            </w:pPr>
          </w:p>
        </w:tc>
        <w:tc>
          <w:tcPr>
            <w:tcW w:w="1345" w:type="pct"/>
            <w:tcBorders>
              <w:bottom w:val="single" w:sz="4" w:space="0" w:color="auto"/>
            </w:tcBorders>
            <w:shd w:val="clear" w:color="auto" w:fill="auto"/>
            <w:hideMark/>
          </w:tcPr>
          <w:p w14:paraId="7219A211" w14:textId="0A79926F"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atchdog timer ch1 error (PE1)</w:t>
            </w:r>
          </w:p>
        </w:tc>
        <w:tc>
          <w:tcPr>
            <w:tcW w:w="307" w:type="pct"/>
            <w:tcBorders>
              <w:bottom w:val="single" w:sz="4" w:space="0" w:color="auto"/>
            </w:tcBorders>
            <w:shd w:val="clear" w:color="auto" w:fill="auto"/>
            <w:hideMark/>
          </w:tcPr>
          <w:p w14:paraId="5C6B652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1F156B0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13B8CDA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70" w:type="pct"/>
            <w:tcBorders>
              <w:bottom w:val="single" w:sz="4" w:space="0" w:color="auto"/>
            </w:tcBorders>
            <w:shd w:val="clear" w:color="auto" w:fill="auto"/>
            <w:hideMark/>
          </w:tcPr>
          <w:p w14:paraId="33B66A2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7812C5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0323A1A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tcPr>
          <w:p w14:paraId="08FE183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tcBorders>
              <w:bottom w:val="single" w:sz="4" w:space="0" w:color="auto"/>
            </w:tcBorders>
            <w:shd w:val="clear" w:color="auto" w:fill="auto"/>
            <w:hideMark/>
          </w:tcPr>
          <w:p w14:paraId="16F453A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46B6B246" w14:textId="77777777" w:rsidTr="000C19F6">
        <w:trPr>
          <w:cantSplit/>
        </w:trPr>
        <w:tc>
          <w:tcPr>
            <w:tcW w:w="256" w:type="pct"/>
            <w:shd w:val="clear" w:color="auto" w:fill="auto"/>
            <w:hideMark/>
          </w:tcPr>
          <w:p w14:paraId="3CA274C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0</w:t>
            </w:r>
          </w:p>
        </w:tc>
        <w:tc>
          <w:tcPr>
            <w:tcW w:w="876" w:type="pct"/>
            <w:tcBorders>
              <w:top w:val="nil"/>
              <w:bottom w:val="nil"/>
            </w:tcBorders>
            <w:shd w:val="clear" w:color="auto" w:fill="auto"/>
          </w:tcPr>
          <w:p w14:paraId="3F65FA83" w14:textId="74F359E1"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46484AB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5E67CB4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EEEAA2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50367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5EA47E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678B033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5B06F26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48F283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7305F5E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6E2FC0E" w14:textId="77777777" w:rsidTr="000C19F6">
        <w:trPr>
          <w:cantSplit/>
        </w:trPr>
        <w:tc>
          <w:tcPr>
            <w:tcW w:w="256" w:type="pct"/>
            <w:shd w:val="clear" w:color="auto" w:fill="auto"/>
            <w:hideMark/>
          </w:tcPr>
          <w:p w14:paraId="69E1F2E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1</w:t>
            </w:r>
          </w:p>
        </w:tc>
        <w:tc>
          <w:tcPr>
            <w:tcW w:w="876" w:type="pct"/>
            <w:tcBorders>
              <w:top w:val="nil"/>
              <w:bottom w:val="nil"/>
            </w:tcBorders>
            <w:shd w:val="clear" w:color="auto" w:fill="auto"/>
          </w:tcPr>
          <w:p w14:paraId="1C2F9E92" w14:textId="36CBF75D"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69E312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4738030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AD894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1B99F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79361A5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2B9CE1E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C934F9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A60D9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7092480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DF6D8E1" w14:textId="77777777" w:rsidTr="000C19F6">
        <w:trPr>
          <w:cantSplit/>
        </w:trPr>
        <w:tc>
          <w:tcPr>
            <w:tcW w:w="256" w:type="pct"/>
            <w:shd w:val="clear" w:color="auto" w:fill="auto"/>
            <w:hideMark/>
          </w:tcPr>
          <w:p w14:paraId="3CEC7D2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2</w:t>
            </w:r>
          </w:p>
        </w:tc>
        <w:tc>
          <w:tcPr>
            <w:tcW w:w="876" w:type="pct"/>
            <w:tcBorders>
              <w:top w:val="nil"/>
              <w:bottom w:val="nil"/>
            </w:tcBorders>
            <w:shd w:val="clear" w:color="auto" w:fill="auto"/>
          </w:tcPr>
          <w:p w14:paraId="57891EDF" w14:textId="49DD708B"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4272409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342459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185185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A033CA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093AF9D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68F436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11AD81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6DE17B6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7E47A7A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D258E79" w14:textId="77777777" w:rsidTr="000C19F6">
        <w:trPr>
          <w:cantSplit/>
        </w:trPr>
        <w:tc>
          <w:tcPr>
            <w:tcW w:w="256" w:type="pct"/>
            <w:shd w:val="clear" w:color="auto" w:fill="auto"/>
            <w:hideMark/>
          </w:tcPr>
          <w:p w14:paraId="21EB004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3</w:t>
            </w:r>
          </w:p>
        </w:tc>
        <w:tc>
          <w:tcPr>
            <w:tcW w:w="876" w:type="pct"/>
            <w:tcBorders>
              <w:top w:val="nil"/>
              <w:bottom w:val="nil"/>
            </w:tcBorders>
            <w:shd w:val="clear" w:color="auto" w:fill="auto"/>
          </w:tcPr>
          <w:p w14:paraId="4F76D479" w14:textId="4F336275"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1CC20BA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5B45325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8A95AC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640C1A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3F6624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C94E01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6655B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976D6F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5F2297C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25CB184" w14:textId="77777777" w:rsidTr="000C19F6">
        <w:trPr>
          <w:cantSplit/>
        </w:trPr>
        <w:tc>
          <w:tcPr>
            <w:tcW w:w="256" w:type="pct"/>
            <w:shd w:val="clear" w:color="auto" w:fill="auto"/>
            <w:hideMark/>
          </w:tcPr>
          <w:p w14:paraId="34D7A85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4</w:t>
            </w:r>
          </w:p>
        </w:tc>
        <w:tc>
          <w:tcPr>
            <w:tcW w:w="876" w:type="pct"/>
            <w:tcBorders>
              <w:top w:val="nil"/>
              <w:bottom w:val="nil"/>
            </w:tcBorders>
            <w:shd w:val="clear" w:color="auto" w:fill="auto"/>
          </w:tcPr>
          <w:p w14:paraId="506249DA" w14:textId="0154F3CE"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65B8232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6428C1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A98A45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CE469B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01B7F3A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90B68F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5C7C6D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2C25276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28647EA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38AE662" w14:textId="77777777" w:rsidTr="000C19F6">
        <w:trPr>
          <w:cantSplit/>
        </w:trPr>
        <w:tc>
          <w:tcPr>
            <w:tcW w:w="256" w:type="pct"/>
            <w:shd w:val="clear" w:color="auto" w:fill="auto"/>
            <w:hideMark/>
          </w:tcPr>
          <w:p w14:paraId="2912DE0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5</w:t>
            </w:r>
          </w:p>
        </w:tc>
        <w:tc>
          <w:tcPr>
            <w:tcW w:w="876" w:type="pct"/>
            <w:tcBorders>
              <w:top w:val="nil"/>
              <w:bottom w:val="single" w:sz="4" w:space="0" w:color="auto"/>
            </w:tcBorders>
            <w:shd w:val="clear" w:color="auto" w:fill="auto"/>
          </w:tcPr>
          <w:p w14:paraId="53DD4052" w14:textId="3319DC63"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69F976B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224B783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44F78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7CF7C6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2DE45F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2D2E851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6CB378D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C2F11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74BDE1C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9593CE7" w14:textId="77777777" w:rsidTr="000C19F6">
        <w:trPr>
          <w:cantSplit/>
        </w:trPr>
        <w:tc>
          <w:tcPr>
            <w:tcW w:w="256" w:type="pct"/>
            <w:shd w:val="clear" w:color="auto" w:fill="auto"/>
            <w:hideMark/>
          </w:tcPr>
          <w:p w14:paraId="72B510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6</w:t>
            </w:r>
          </w:p>
        </w:tc>
        <w:tc>
          <w:tcPr>
            <w:tcW w:w="876" w:type="pct"/>
            <w:tcBorders>
              <w:bottom w:val="nil"/>
            </w:tcBorders>
            <w:shd w:val="clear" w:color="auto" w:fill="auto"/>
            <w:hideMark/>
          </w:tcPr>
          <w:p w14:paraId="2754271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xml:space="preserve">Local RAM </w:t>
            </w:r>
          </w:p>
          <w:p w14:paraId="626CFB5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own core)</w:t>
            </w:r>
          </w:p>
        </w:tc>
        <w:tc>
          <w:tcPr>
            <w:tcW w:w="1345" w:type="pct"/>
            <w:shd w:val="clear" w:color="auto" w:fill="auto"/>
            <w:hideMark/>
          </w:tcPr>
          <w:p w14:paraId="09F426B5" w14:textId="59DD3EDC" w:rsidR="000C19F6" w:rsidRPr="003D580F" w:rsidRDefault="00486F59" w:rsidP="000C19F6">
            <w:pPr>
              <w:pStyle w:val="af0"/>
              <w:rPr>
                <w:rFonts w:asciiTheme="majorHAnsi" w:hAnsiTheme="majorHAnsi" w:cstheme="majorHAnsi"/>
                <w:color w:val="00B050"/>
              </w:rPr>
            </w:pPr>
            <w:r w:rsidRPr="003D580F">
              <w:rPr>
                <w:rFonts w:asciiTheme="majorHAnsi" w:hAnsiTheme="majorHAnsi" w:cstheme="majorHAnsi"/>
                <w:color w:val="00B050"/>
              </w:rPr>
              <w:t>Local RAM</w:t>
            </w:r>
            <w:r w:rsidR="000C19F6" w:rsidRPr="003D580F">
              <w:rPr>
                <w:rFonts w:asciiTheme="majorHAnsi" w:hAnsiTheme="majorHAnsi" w:cstheme="majorHAnsi"/>
                <w:color w:val="00B050"/>
              </w:rPr>
              <w:t xml:space="preserve"> (PE0)</w:t>
            </w:r>
          </w:p>
          <w:p w14:paraId="4F794542" w14:textId="0107AA67" w:rsidR="000C19F6" w:rsidRPr="003D580F" w:rsidRDefault="000C19F6" w:rsidP="000C67FC">
            <w:pPr>
              <w:pStyle w:val="af0"/>
              <w:rPr>
                <w:rFonts w:asciiTheme="majorHAnsi" w:hAnsiTheme="majorHAnsi" w:cstheme="majorHAnsi"/>
                <w:color w:val="00B050"/>
              </w:rPr>
            </w:pPr>
            <w:r w:rsidRPr="003D580F">
              <w:rPr>
                <w:rFonts w:asciiTheme="majorHAnsi" w:hAnsiTheme="majorHAnsi" w:cstheme="majorHAnsi"/>
                <w:color w:val="00B050"/>
              </w:rPr>
              <w:t>- Address feedback compare error</w:t>
            </w:r>
          </w:p>
        </w:tc>
        <w:tc>
          <w:tcPr>
            <w:tcW w:w="307" w:type="pct"/>
            <w:shd w:val="clear" w:color="auto" w:fill="auto"/>
            <w:hideMark/>
          </w:tcPr>
          <w:p w14:paraId="7A62C36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39F00D4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49395CB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70" w:type="pct"/>
            <w:shd w:val="clear" w:color="auto" w:fill="auto"/>
            <w:hideMark/>
          </w:tcPr>
          <w:p w14:paraId="38A7AE9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13E232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67A5CF1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tcPr>
          <w:p w14:paraId="5F07A1E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auto"/>
            <w:hideMark/>
          </w:tcPr>
          <w:p w14:paraId="42DB7D0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19F08824" w14:textId="77777777" w:rsidTr="000C19F6">
        <w:trPr>
          <w:cantSplit/>
        </w:trPr>
        <w:tc>
          <w:tcPr>
            <w:tcW w:w="256" w:type="pct"/>
            <w:shd w:val="clear" w:color="auto" w:fill="auto"/>
            <w:hideMark/>
          </w:tcPr>
          <w:p w14:paraId="6F825A4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7</w:t>
            </w:r>
          </w:p>
        </w:tc>
        <w:tc>
          <w:tcPr>
            <w:tcW w:w="876" w:type="pct"/>
            <w:tcBorders>
              <w:top w:val="nil"/>
              <w:bottom w:val="nil"/>
            </w:tcBorders>
            <w:shd w:val="clear" w:color="auto" w:fill="auto"/>
          </w:tcPr>
          <w:p w14:paraId="76CF7438" w14:textId="77777777" w:rsidR="000C19F6" w:rsidRPr="003D580F" w:rsidRDefault="000C19F6" w:rsidP="000C19F6">
            <w:pPr>
              <w:pStyle w:val="af0"/>
              <w:rPr>
                <w:rFonts w:asciiTheme="majorHAnsi" w:hAnsiTheme="majorHAnsi" w:cstheme="majorHAnsi"/>
                <w:color w:val="00B050"/>
              </w:rPr>
            </w:pPr>
          </w:p>
        </w:tc>
        <w:tc>
          <w:tcPr>
            <w:tcW w:w="1345" w:type="pct"/>
            <w:tcBorders>
              <w:bottom w:val="single" w:sz="4" w:space="0" w:color="auto"/>
            </w:tcBorders>
            <w:shd w:val="clear" w:color="auto" w:fill="auto"/>
            <w:hideMark/>
          </w:tcPr>
          <w:p w14:paraId="0FAA7B5D" w14:textId="73053AD5" w:rsidR="000C19F6" w:rsidRPr="003D580F" w:rsidRDefault="00486F59" w:rsidP="000C19F6">
            <w:pPr>
              <w:pStyle w:val="af0"/>
              <w:rPr>
                <w:rFonts w:asciiTheme="majorHAnsi" w:hAnsiTheme="majorHAnsi" w:cstheme="majorHAnsi"/>
                <w:color w:val="00B050"/>
              </w:rPr>
            </w:pPr>
            <w:r w:rsidRPr="003D580F">
              <w:rPr>
                <w:rFonts w:asciiTheme="majorHAnsi" w:hAnsiTheme="majorHAnsi" w:cstheme="majorHAnsi"/>
                <w:color w:val="00B050"/>
              </w:rPr>
              <w:t>Local RAM</w:t>
            </w:r>
            <w:r w:rsidR="000C19F6" w:rsidRPr="003D580F">
              <w:rPr>
                <w:rFonts w:asciiTheme="majorHAnsi" w:hAnsiTheme="majorHAnsi" w:cstheme="majorHAnsi"/>
                <w:color w:val="00B050"/>
              </w:rPr>
              <w:t xml:space="preserve"> (PE1)</w:t>
            </w:r>
          </w:p>
          <w:p w14:paraId="559731E9" w14:textId="1633F61E" w:rsidR="000C19F6" w:rsidRPr="003D580F" w:rsidRDefault="000C19F6" w:rsidP="000C67FC">
            <w:pPr>
              <w:pStyle w:val="af0"/>
              <w:rPr>
                <w:rFonts w:asciiTheme="majorHAnsi" w:hAnsiTheme="majorHAnsi" w:cstheme="majorHAnsi"/>
                <w:color w:val="00B050"/>
              </w:rPr>
            </w:pPr>
            <w:r w:rsidRPr="003D580F">
              <w:rPr>
                <w:rFonts w:asciiTheme="majorHAnsi" w:hAnsiTheme="majorHAnsi" w:cstheme="majorHAnsi"/>
                <w:color w:val="00B050"/>
              </w:rPr>
              <w:t>- Address feedback compare error</w:t>
            </w:r>
          </w:p>
        </w:tc>
        <w:tc>
          <w:tcPr>
            <w:tcW w:w="307" w:type="pct"/>
            <w:tcBorders>
              <w:bottom w:val="single" w:sz="4" w:space="0" w:color="auto"/>
            </w:tcBorders>
            <w:shd w:val="clear" w:color="auto" w:fill="auto"/>
            <w:hideMark/>
          </w:tcPr>
          <w:p w14:paraId="24628C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73B65C4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35FE06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70" w:type="pct"/>
            <w:tcBorders>
              <w:bottom w:val="single" w:sz="4" w:space="0" w:color="auto"/>
            </w:tcBorders>
            <w:shd w:val="clear" w:color="auto" w:fill="auto"/>
            <w:hideMark/>
          </w:tcPr>
          <w:p w14:paraId="6D4A45B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556152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11A4DF0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tcPr>
          <w:p w14:paraId="7D0C831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tcBorders>
              <w:bottom w:val="single" w:sz="4" w:space="0" w:color="auto"/>
            </w:tcBorders>
            <w:shd w:val="clear" w:color="auto" w:fill="auto"/>
            <w:hideMark/>
          </w:tcPr>
          <w:p w14:paraId="640E76C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6E8E9406" w14:textId="77777777" w:rsidTr="000C19F6">
        <w:trPr>
          <w:cantSplit/>
        </w:trPr>
        <w:tc>
          <w:tcPr>
            <w:tcW w:w="256" w:type="pct"/>
            <w:shd w:val="clear" w:color="auto" w:fill="auto"/>
            <w:hideMark/>
          </w:tcPr>
          <w:p w14:paraId="3BA3959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8</w:t>
            </w:r>
          </w:p>
        </w:tc>
        <w:tc>
          <w:tcPr>
            <w:tcW w:w="876" w:type="pct"/>
            <w:tcBorders>
              <w:top w:val="nil"/>
              <w:bottom w:val="nil"/>
            </w:tcBorders>
            <w:shd w:val="clear" w:color="auto" w:fill="auto"/>
          </w:tcPr>
          <w:p w14:paraId="0DAF54EC" w14:textId="02287E70"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1A598D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789BB75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8D5CB5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CE5B12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62CAE18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C3A5A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5ACAA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C25DB9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636681C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EB20F26" w14:textId="77777777" w:rsidTr="000C19F6">
        <w:trPr>
          <w:cantSplit/>
        </w:trPr>
        <w:tc>
          <w:tcPr>
            <w:tcW w:w="256" w:type="pct"/>
            <w:shd w:val="clear" w:color="auto" w:fill="auto"/>
            <w:hideMark/>
          </w:tcPr>
          <w:p w14:paraId="6ED1A2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9</w:t>
            </w:r>
          </w:p>
        </w:tc>
        <w:tc>
          <w:tcPr>
            <w:tcW w:w="876" w:type="pct"/>
            <w:tcBorders>
              <w:top w:val="nil"/>
              <w:bottom w:val="nil"/>
            </w:tcBorders>
            <w:shd w:val="clear" w:color="auto" w:fill="auto"/>
          </w:tcPr>
          <w:p w14:paraId="7B4EB11C" w14:textId="66873DB4"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14ED6B9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734579C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B5D1BF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E076CF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0DECE29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53BE0CB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CFB332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BE65B7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1F5017E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57B5B32" w14:textId="77777777" w:rsidTr="000C19F6">
        <w:trPr>
          <w:cantSplit/>
        </w:trPr>
        <w:tc>
          <w:tcPr>
            <w:tcW w:w="256" w:type="pct"/>
            <w:shd w:val="clear" w:color="auto" w:fill="auto"/>
            <w:hideMark/>
          </w:tcPr>
          <w:p w14:paraId="6FFC05E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0</w:t>
            </w:r>
          </w:p>
        </w:tc>
        <w:tc>
          <w:tcPr>
            <w:tcW w:w="876" w:type="pct"/>
            <w:tcBorders>
              <w:top w:val="nil"/>
              <w:bottom w:val="nil"/>
            </w:tcBorders>
            <w:shd w:val="clear" w:color="auto" w:fill="auto"/>
          </w:tcPr>
          <w:p w14:paraId="327BA512" w14:textId="6D570EA0"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4C786CE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42F660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0DB9B1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3D989E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4B8B9CB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607CFE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4BF02E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EDFC7D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0A024E1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EC36088" w14:textId="77777777" w:rsidTr="000C19F6">
        <w:trPr>
          <w:cantSplit/>
        </w:trPr>
        <w:tc>
          <w:tcPr>
            <w:tcW w:w="256" w:type="pct"/>
            <w:shd w:val="clear" w:color="auto" w:fill="auto"/>
            <w:hideMark/>
          </w:tcPr>
          <w:p w14:paraId="38664A8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1</w:t>
            </w:r>
          </w:p>
        </w:tc>
        <w:tc>
          <w:tcPr>
            <w:tcW w:w="876" w:type="pct"/>
            <w:tcBorders>
              <w:top w:val="nil"/>
              <w:bottom w:val="nil"/>
            </w:tcBorders>
            <w:shd w:val="clear" w:color="auto" w:fill="auto"/>
          </w:tcPr>
          <w:p w14:paraId="4746142E" w14:textId="3FD8FC52"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6680FB3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7D31F9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1401D4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3B0BC9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7E3E8C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0A1B61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6D3D55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57AC58E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09DB57C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161ECD7" w14:textId="77777777" w:rsidTr="000C19F6">
        <w:trPr>
          <w:cantSplit/>
        </w:trPr>
        <w:tc>
          <w:tcPr>
            <w:tcW w:w="256" w:type="pct"/>
            <w:shd w:val="clear" w:color="auto" w:fill="auto"/>
            <w:hideMark/>
          </w:tcPr>
          <w:p w14:paraId="685B292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2</w:t>
            </w:r>
          </w:p>
        </w:tc>
        <w:tc>
          <w:tcPr>
            <w:tcW w:w="876" w:type="pct"/>
            <w:tcBorders>
              <w:top w:val="nil"/>
              <w:bottom w:val="nil"/>
            </w:tcBorders>
            <w:shd w:val="clear" w:color="auto" w:fill="auto"/>
          </w:tcPr>
          <w:p w14:paraId="0C47B982" w14:textId="0254BAB9"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36A4640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5B9D418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AE860C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FD50E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2BAA7E2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6B57E5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BBCE55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58B604C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59E1400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4CDE952" w14:textId="77777777" w:rsidTr="000C19F6">
        <w:trPr>
          <w:cantSplit/>
        </w:trPr>
        <w:tc>
          <w:tcPr>
            <w:tcW w:w="256" w:type="pct"/>
            <w:shd w:val="clear" w:color="auto" w:fill="auto"/>
            <w:hideMark/>
          </w:tcPr>
          <w:p w14:paraId="14C7B29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3</w:t>
            </w:r>
          </w:p>
        </w:tc>
        <w:tc>
          <w:tcPr>
            <w:tcW w:w="876" w:type="pct"/>
            <w:tcBorders>
              <w:top w:val="nil"/>
              <w:bottom w:val="nil"/>
            </w:tcBorders>
            <w:shd w:val="clear" w:color="auto" w:fill="auto"/>
          </w:tcPr>
          <w:p w14:paraId="4C1B5DCA" w14:textId="078BF206"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50E9EFC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39A0F75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6F3CBD9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841F13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64CECC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6C8B133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2E6C3F4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9C55A9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733149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BC5E2EB" w14:textId="77777777" w:rsidTr="000C19F6">
        <w:trPr>
          <w:cantSplit/>
        </w:trPr>
        <w:tc>
          <w:tcPr>
            <w:tcW w:w="256" w:type="pct"/>
            <w:shd w:val="clear" w:color="auto" w:fill="auto"/>
            <w:hideMark/>
          </w:tcPr>
          <w:p w14:paraId="2A7CD34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4</w:t>
            </w:r>
          </w:p>
        </w:tc>
        <w:tc>
          <w:tcPr>
            <w:tcW w:w="876" w:type="pct"/>
            <w:tcBorders>
              <w:top w:val="nil"/>
              <w:bottom w:val="nil"/>
            </w:tcBorders>
            <w:shd w:val="clear" w:color="auto" w:fill="auto"/>
          </w:tcPr>
          <w:p w14:paraId="11C1C7CD" w14:textId="77777777" w:rsidR="000C19F6" w:rsidRPr="003D580F" w:rsidRDefault="000C19F6" w:rsidP="000C19F6">
            <w:pPr>
              <w:pStyle w:val="af0"/>
              <w:rPr>
                <w:rFonts w:asciiTheme="majorHAnsi" w:hAnsiTheme="majorHAnsi" w:cstheme="majorHAnsi"/>
                <w:color w:val="00B050"/>
              </w:rPr>
            </w:pPr>
          </w:p>
        </w:tc>
        <w:tc>
          <w:tcPr>
            <w:tcW w:w="1345" w:type="pct"/>
            <w:shd w:val="clear" w:color="auto" w:fill="auto"/>
            <w:hideMark/>
          </w:tcPr>
          <w:p w14:paraId="521AACC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Local RAM ECC (PE0)</w:t>
            </w:r>
          </w:p>
          <w:p w14:paraId="64626B8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07" w:type="pct"/>
            <w:shd w:val="clear" w:color="auto" w:fill="auto"/>
            <w:hideMark/>
          </w:tcPr>
          <w:p w14:paraId="2EC457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3D5F0AC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022D05E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70" w:type="pct"/>
            <w:shd w:val="clear" w:color="auto" w:fill="auto"/>
            <w:hideMark/>
          </w:tcPr>
          <w:p w14:paraId="14483CB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324D40F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hideMark/>
          </w:tcPr>
          <w:p w14:paraId="58C265C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shd w:val="clear" w:color="auto" w:fill="auto"/>
          </w:tcPr>
          <w:p w14:paraId="34C83F0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auto"/>
            <w:hideMark/>
          </w:tcPr>
          <w:p w14:paraId="01274D1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1AB7CD3D" w14:textId="77777777" w:rsidTr="000C19F6">
        <w:trPr>
          <w:cantSplit/>
        </w:trPr>
        <w:tc>
          <w:tcPr>
            <w:tcW w:w="256" w:type="pct"/>
            <w:shd w:val="clear" w:color="auto" w:fill="auto"/>
            <w:hideMark/>
          </w:tcPr>
          <w:p w14:paraId="519F309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5</w:t>
            </w:r>
          </w:p>
        </w:tc>
        <w:tc>
          <w:tcPr>
            <w:tcW w:w="876" w:type="pct"/>
            <w:tcBorders>
              <w:top w:val="nil"/>
              <w:bottom w:val="nil"/>
            </w:tcBorders>
            <w:shd w:val="clear" w:color="auto" w:fill="auto"/>
          </w:tcPr>
          <w:p w14:paraId="63188A71" w14:textId="77777777" w:rsidR="000C19F6" w:rsidRPr="003D580F" w:rsidRDefault="000C19F6" w:rsidP="000C19F6">
            <w:pPr>
              <w:pStyle w:val="af0"/>
              <w:rPr>
                <w:rFonts w:asciiTheme="majorHAnsi" w:hAnsiTheme="majorHAnsi" w:cstheme="majorHAnsi"/>
                <w:color w:val="00B050"/>
              </w:rPr>
            </w:pPr>
          </w:p>
        </w:tc>
        <w:tc>
          <w:tcPr>
            <w:tcW w:w="1345" w:type="pct"/>
            <w:tcBorders>
              <w:bottom w:val="single" w:sz="4" w:space="0" w:color="auto"/>
            </w:tcBorders>
            <w:shd w:val="clear" w:color="auto" w:fill="auto"/>
            <w:hideMark/>
          </w:tcPr>
          <w:p w14:paraId="3F83EC9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Local RAM ECC (PE1)</w:t>
            </w:r>
          </w:p>
          <w:p w14:paraId="43191B8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07" w:type="pct"/>
            <w:tcBorders>
              <w:bottom w:val="single" w:sz="4" w:space="0" w:color="auto"/>
            </w:tcBorders>
            <w:shd w:val="clear" w:color="auto" w:fill="auto"/>
            <w:hideMark/>
          </w:tcPr>
          <w:p w14:paraId="3541D16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390A26B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557C285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70" w:type="pct"/>
            <w:tcBorders>
              <w:bottom w:val="single" w:sz="4" w:space="0" w:color="auto"/>
            </w:tcBorders>
            <w:shd w:val="clear" w:color="auto" w:fill="auto"/>
            <w:hideMark/>
          </w:tcPr>
          <w:p w14:paraId="1723DCE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55DF7C1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hideMark/>
          </w:tcPr>
          <w:p w14:paraId="79A7575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7" w:type="pct"/>
            <w:tcBorders>
              <w:bottom w:val="single" w:sz="4" w:space="0" w:color="auto"/>
            </w:tcBorders>
            <w:shd w:val="clear" w:color="auto" w:fill="auto"/>
          </w:tcPr>
          <w:p w14:paraId="23CE832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tcBorders>
              <w:bottom w:val="single" w:sz="4" w:space="0" w:color="auto"/>
            </w:tcBorders>
            <w:shd w:val="clear" w:color="auto" w:fill="auto"/>
            <w:hideMark/>
          </w:tcPr>
          <w:p w14:paraId="448AC5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0B3A662F" w14:textId="77777777" w:rsidTr="000C19F6">
        <w:trPr>
          <w:cantSplit/>
        </w:trPr>
        <w:tc>
          <w:tcPr>
            <w:tcW w:w="256" w:type="pct"/>
            <w:shd w:val="clear" w:color="auto" w:fill="auto"/>
            <w:hideMark/>
          </w:tcPr>
          <w:p w14:paraId="184954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6</w:t>
            </w:r>
          </w:p>
        </w:tc>
        <w:tc>
          <w:tcPr>
            <w:tcW w:w="876" w:type="pct"/>
            <w:tcBorders>
              <w:top w:val="nil"/>
              <w:bottom w:val="nil"/>
            </w:tcBorders>
            <w:shd w:val="clear" w:color="auto" w:fill="auto"/>
          </w:tcPr>
          <w:p w14:paraId="5037086B" w14:textId="1ED0871B"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6A4AE2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55DBD0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6CEAC9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636613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6F3CDFE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D65DDE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7FFE4F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F002BC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549C4CC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661E52F" w14:textId="77777777" w:rsidTr="000C19F6">
        <w:trPr>
          <w:cantSplit/>
        </w:trPr>
        <w:tc>
          <w:tcPr>
            <w:tcW w:w="256" w:type="pct"/>
            <w:shd w:val="clear" w:color="auto" w:fill="auto"/>
            <w:hideMark/>
          </w:tcPr>
          <w:p w14:paraId="5A6EBE2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7</w:t>
            </w:r>
          </w:p>
        </w:tc>
        <w:tc>
          <w:tcPr>
            <w:tcW w:w="876" w:type="pct"/>
            <w:tcBorders>
              <w:top w:val="nil"/>
              <w:bottom w:val="nil"/>
            </w:tcBorders>
            <w:shd w:val="clear" w:color="auto" w:fill="auto"/>
          </w:tcPr>
          <w:p w14:paraId="658227B9" w14:textId="40DBE6BF"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4D3AD5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65203B6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209481F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C4AB18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5888745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5E4C6D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4ABE7C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1E7FC2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7BC096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5350E32" w14:textId="77777777" w:rsidTr="000C19F6">
        <w:trPr>
          <w:cantSplit/>
        </w:trPr>
        <w:tc>
          <w:tcPr>
            <w:tcW w:w="256" w:type="pct"/>
            <w:shd w:val="clear" w:color="auto" w:fill="auto"/>
            <w:hideMark/>
          </w:tcPr>
          <w:p w14:paraId="14A210A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8</w:t>
            </w:r>
          </w:p>
        </w:tc>
        <w:tc>
          <w:tcPr>
            <w:tcW w:w="876" w:type="pct"/>
            <w:tcBorders>
              <w:top w:val="nil"/>
              <w:bottom w:val="nil"/>
            </w:tcBorders>
            <w:shd w:val="clear" w:color="auto" w:fill="auto"/>
          </w:tcPr>
          <w:p w14:paraId="28664CBC" w14:textId="4F301713"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779A8F4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7F768AF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1BE751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29D8B0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70EA74F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6D95084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96B702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9B937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5192BBA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73CAC36" w14:textId="77777777" w:rsidTr="000C19F6">
        <w:trPr>
          <w:cantSplit/>
        </w:trPr>
        <w:tc>
          <w:tcPr>
            <w:tcW w:w="256" w:type="pct"/>
            <w:shd w:val="clear" w:color="auto" w:fill="auto"/>
            <w:hideMark/>
          </w:tcPr>
          <w:p w14:paraId="5F6E4D8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9</w:t>
            </w:r>
          </w:p>
        </w:tc>
        <w:tc>
          <w:tcPr>
            <w:tcW w:w="876" w:type="pct"/>
            <w:tcBorders>
              <w:top w:val="nil"/>
              <w:bottom w:val="nil"/>
            </w:tcBorders>
            <w:shd w:val="clear" w:color="auto" w:fill="auto"/>
          </w:tcPr>
          <w:p w14:paraId="25A24609" w14:textId="02F2026E"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5D658E0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1C0581D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1A523DB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60175D7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7B68937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5EE06C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47871CA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2563A94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7B611A5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0105291" w14:textId="77777777" w:rsidTr="000C19F6">
        <w:trPr>
          <w:cantSplit/>
        </w:trPr>
        <w:tc>
          <w:tcPr>
            <w:tcW w:w="256" w:type="pct"/>
            <w:shd w:val="clear" w:color="auto" w:fill="auto"/>
            <w:hideMark/>
          </w:tcPr>
          <w:p w14:paraId="4DA7726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30</w:t>
            </w:r>
          </w:p>
        </w:tc>
        <w:tc>
          <w:tcPr>
            <w:tcW w:w="876" w:type="pct"/>
            <w:tcBorders>
              <w:top w:val="nil"/>
              <w:bottom w:val="single" w:sz="4" w:space="0" w:color="auto"/>
            </w:tcBorders>
            <w:shd w:val="clear" w:color="auto" w:fill="auto"/>
          </w:tcPr>
          <w:p w14:paraId="2BDCAAA4" w14:textId="1953F73A" w:rsidR="000C19F6" w:rsidRPr="003D580F" w:rsidRDefault="000C19F6" w:rsidP="000C19F6">
            <w:pPr>
              <w:pStyle w:val="af0"/>
              <w:rPr>
                <w:rFonts w:asciiTheme="majorHAnsi" w:hAnsiTheme="majorHAnsi" w:cstheme="majorHAnsi"/>
                <w:color w:val="00B050"/>
              </w:rPr>
            </w:pPr>
          </w:p>
        </w:tc>
        <w:tc>
          <w:tcPr>
            <w:tcW w:w="1345" w:type="pct"/>
            <w:shd w:val="clear" w:color="auto" w:fill="D9D9D9" w:themeFill="background1" w:themeFillShade="D9"/>
            <w:hideMark/>
          </w:tcPr>
          <w:p w14:paraId="4B8B2B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7" w:type="pct"/>
            <w:shd w:val="clear" w:color="auto" w:fill="D9D9D9" w:themeFill="background1" w:themeFillShade="D9"/>
          </w:tcPr>
          <w:p w14:paraId="3511744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9A644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7AA1762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70" w:type="pct"/>
            <w:shd w:val="clear" w:color="auto" w:fill="D9D9D9" w:themeFill="background1" w:themeFillShade="D9"/>
          </w:tcPr>
          <w:p w14:paraId="1F3E52D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34FDD80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95471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7" w:type="pct"/>
            <w:shd w:val="clear" w:color="auto" w:fill="D9D9D9" w:themeFill="background1" w:themeFillShade="D9"/>
          </w:tcPr>
          <w:p w14:paraId="0794601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8" w:type="pct"/>
            <w:shd w:val="clear" w:color="auto" w:fill="D9D9D9" w:themeFill="background1" w:themeFillShade="D9"/>
          </w:tcPr>
          <w:p w14:paraId="6236816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bl>
    <w:p w14:paraId="393A28F9" w14:textId="77777777" w:rsidR="002D5E5D" w:rsidRPr="003D580F" w:rsidRDefault="002D5E5D" w:rsidP="002D5E5D">
      <w:pPr>
        <w:pStyle w:val="a5"/>
        <w:rPr>
          <w:color w:val="00B050"/>
        </w:rPr>
      </w:pPr>
      <w:r w:rsidRPr="003D580F">
        <w:rPr>
          <w:color w:val="00B050"/>
        </w:rPr>
        <w:br w:type="page"/>
      </w:r>
    </w:p>
    <w:p w14:paraId="5FBA7C8B" w14:textId="0079F184" w:rsidR="00E65F62" w:rsidRPr="003D580F" w:rsidRDefault="00911C8E" w:rsidP="00E65F62">
      <w:pPr>
        <w:pStyle w:val="af2"/>
        <w:rPr>
          <w:rFonts w:ascii="Century" w:hAnsi="Century"/>
          <w:color w:val="00B050"/>
        </w:rPr>
      </w:pPr>
      <w:r w:rsidRPr="003D580F">
        <w:rPr>
          <w:color w:val="00B050"/>
        </w:rPr>
        <w:lastRenderedPageBreak/>
        <w:fldChar w:fldCharType="begin"/>
      </w:r>
      <w:r w:rsidRPr="003D580F">
        <w:rPr>
          <w:color w:val="00B050"/>
        </w:rPr>
        <w:instrText xml:space="preserve"> REF _Ref449430941 \h </w:instrText>
      </w:r>
      <w:r w:rsidR="00623D73" w:rsidRPr="003D580F">
        <w:rPr>
          <w:color w:val="00B050"/>
        </w:rPr>
        <w:instrText xml:space="preserve"> \* MERGEFORMAT </w:instrText>
      </w:r>
      <w:r w:rsidRPr="003D580F">
        <w:rPr>
          <w:color w:val="00B050"/>
        </w:rPr>
      </w:r>
      <w:r w:rsidRPr="003D580F">
        <w:rPr>
          <w:color w:val="00B050"/>
        </w:rPr>
        <w:fldChar w:fldCharType="separate"/>
      </w:r>
      <w:ins w:id="436" w:author="TAKATOSHI TAMAOKI" w:date="2017-04-04T21:53:00Z">
        <w:r w:rsidR="0024585A" w:rsidRPr="00405100">
          <w:rPr>
            <w:color w:val="00B050"/>
          </w:rPr>
          <w:t xml:space="preserve">Table </w:t>
        </w:r>
        <w:r w:rsidR="0024585A">
          <w:rPr>
            <w:noProof/>
            <w:color w:val="00B050"/>
          </w:rPr>
          <w:t>39</w:t>
        </w:r>
        <w:r w:rsidR="0024585A" w:rsidRPr="00405100">
          <w:rPr>
            <w:noProof/>
            <w:color w:val="00B050"/>
          </w:rPr>
          <w:t>.</w:t>
        </w:r>
        <w:r w:rsidR="0024585A">
          <w:rPr>
            <w:noProof/>
            <w:color w:val="00B050"/>
          </w:rPr>
          <w:t>19</w:t>
        </w:r>
      </w:ins>
      <w:del w:id="437" w:author="TAKATOSHI TAMAOKI" w:date="2017-03-24T12:12:00Z">
        <w:r w:rsidR="00261DAE" w:rsidRPr="003D580F" w:rsidDel="00C17DAC">
          <w:rPr>
            <w:color w:val="00B050"/>
          </w:rPr>
          <w:delText xml:space="preserve">Table </w:delText>
        </w:r>
        <w:r w:rsidR="00261DAE" w:rsidRPr="003D580F" w:rsidDel="00C17DAC">
          <w:rPr>
            <w:noProof/>
            <w:color w:val="00B050"/>
          </w:rPr>
          <w:delText>39.15</w:delText>
        </w:r>
      </w:del>
      <w:r w:rsidRPr="003D580F">
        <w:rPr>
          <w:color w:val="00B050"/>
        </w:rPr>
        <w:fldChar w:fldCharType="end"/>
      </w:r>
      <w:r w:rsidR="00E65F62" w:rsidRPr="003D580F">
        <w:rPr>
          <w:color w:val="00B050"/>
        </w:rPr>
        <w:tab/>
        <w:t xml:space="preserve">List of Error Inputs </w:t>
      </w:r>
      <w:r w:rsidR="00347F3D" w:rsidRPr="003D580F">
        <w:rPr>
          <w:color w:val="00B050"/>
        </w:rPr>
        <w:t xml:space="preserve">of E2M </w:t>
      </w:r>
      <w:r w:rsidR="00E65F62" w:rsidRPr="003D580F">
        <w:rPr>
          <w:color w:val="00B050"/>
        </w:rPr>
        <w:t>(</w:t>
      </w:r>
      <w:r w:rsidRPr="003D580F">
        <w:rPr>
          <w:color w:val="00B050"/>
        </w:rPr>
        <w:fldChar w:fldCharType="begin"/>
      </w:r>
      <w:r w:rsidRPr="003D580F">
        <w:rPr>
          <w:color w:val="00B050"/>
        </w:rPr>
        <w:instrText xml:space="preserve"> SEQ List_of_Error_Inputs_3 \* ARABIC </w:instrText>
      </w:r>
      <w:r w:rsidRPr="003D580F">
        <w:rPr>
          <w:color w:val="00B050"/>
        </w:rPr>
        <w:fldChar w:fldCharType="separate"/>
      </w:r>
      <w:r w:rsidR="0024585A">
        <w:rPr>
          <w:noProof/>
          <w:color w:val="00B050"/>
        </w:rPr>
        <w:t>2</w:t>
      </w:r>
      <w:r w:rsidRPr="003D580F">
        <w:rPr>
          <w:color w:val="00B050"/>
        </w:rPr>
        <w:fldChar w:fldCharType="end"/>
      </w:r>
      <w:r w:rsidR="00E65F62" w:rsidRPr="003D580F">
        <w:rPr>
          <w:color w:val="00B050"/>
        </w:rPr>
        <w:t>/</w:t>
      </w:r>
      <w:r w:rsidRPr="003D580F">
        <w:rPr>
          <w:color w:val="00B050"/>
        </w:rPr>
        <w:t>10</w:t>
      </w:r>
      <w:r w:rsidR="00E65F62" w:rsidRPr="003D580F">
        <w:rPr>
          <w:color w:val="00B05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01CFD364" w14:textId="77777777" w:rsidTr="000C19F6">
        <w:trPr>
          <w:cantSplit/>
          <w:trHeight w:val="1134"/>
          <w:tblHeader/>
        </w:trPr>
        <w:tc>
          <w:tcPr>
            <w:tcW w:w="262" w:type="pct"/>
            <w:shd w:val="pct15" w:color="auto" w:fill="auto"/>
            <w:vAlign w:val="bottom"/>
            <w:hideMark/>
          </w:tcPr>
          <w:p w14:paraId="2F8AF583"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No.</w:t>
            </w:r>
          </w:p>
        </w:tc>
        <w:tc>
          <w:tcPr>
            <w:tcW w:w="882" w:type="pct"/>
            <w:shd w:val="pct15" w:color="auto" w:fill="auto"/>
            <w:vAlign w:val="bottom"/>
            <w:hideMark/>
          </w:tcPr>
          <w:p w14:paraId="00F980C8"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odule</w:t>
            </w:r>
          </w:p>
        </w:tc>
        <w:tc>
          <w:tcPr>
            <w:tcW w:w="1351" w:type="pct"/>
            <w:shd w:val="pct15" w:color="auto" w:fill="auto"/>
            <w:vAlign w:val="bottom"/>
            <w:hideMark/>
          </w:tcPr>
          <w:p w14:paraId="7ECE1DA1"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 sources</w:t>
            </w:r>
          </w:p>
        </w:tc>
        <w:tc>
          <w:tcPr>
            <w:tcW w:w="313" w:type="pct"/>
            <w:shd w:val="pct15" w:color="auto" w:fill="auto"/>
            <w:textDirection w:val="btLr"/>
            <w:vAlign w:val="bottom"/>
            <w:hideMark/>
          </w:tcPr>
          <w:p w14:paraId="4453AF0D"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Error Flag </w:t>
            </w:r>
            <w:r w:rsidRPr="003D580F">
              <w:rPr>
                <w:rFonts w:asciiTheme="majorHAnsi" w:hAnsiTheme="majorHAnsi" w:cstheme="majorHAnsi"/>
                <w:color w:val="00B050"/>
              </w:rPr>
              <w:br/>
              <w:t>Set</w:t>
            </w:r>
          </w:p>
        </w:tc>
        <w:tc>
          <w:tcPr>
            <w:tcW w:w="313" w:type="pct"/>
            <w:shd w:val="pct15" w:color="auto" w:fill="auto"/>
            <w:textDirection w:val="btLr"/>
            <w:vAlign w:val="bottom"/>
            <w:hideMark/>
          </w:tcPr>
          <w:p w14:paraId="596F4F3A"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askable Interrupt</w:t>
            </w:r>
          </w:p>
        </w:tc>
        <w:tc>
          <w:tcPr>
            <w:tcW w:w="313" w:type="pct"/>
            <w:shd w:val="pct15" w:color="auto" w:fill="auto"/>
            <w:textDirection w:val="btLr"/>
            <w:vAlign w:val="bottom"/>
            <w:hideMark/>
          </w:tcPr>
          <w:p w14:paraId="1E3F452E"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FE level Interrupt</w:t>
            </w:r>
          </w:p>
        </w:tc>
        <w:tc>
          <w:tcPr>
            <w:tcW w:w="313" w:type="pct"/>
            <w:shd w:val="pct15" w:color="auto" w:fill="auto"/>
            <w:textDirection w:val="btLr"/>
            <w:vAlign w:val="bottom"/>
            <w:hideMark/>
          </w:tcPr>
          <w:p w14:paraId="7C4DB8C5"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Internal </w:t>
            </w:r>
            <w:r w:rsidRPr="003D580F">
              <w:rPr>
                <w:rFonts w:asciiTheme="majorHAnsi" w:hAnsiTheme="majorHAnsi" w:cstheme="majorHAnsi"/>
                <w:color w:val="00B050"/>
              </w:rPr>
              <w:br/>
              <w:t>Reset</w:t>
            </w:r>
          </w:p>
        </w:tc>
        <w:tc>
          <w:tcPr>
            <w:tcW w:w="313" w:type="pct"/>
            <w:shd w:val="pct15" w:color="auto" w:fill="auto"/>
            <w:textDirection w:val="btLr"/>
            <w:vAlign w:val="bottom"/>
            <w:hideMark/>
          </w:tcPr>
          <w:p w14:paraId="4CB64D36"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OUT Output</w:t>
            </w:r>
          </w:p>
        </w:tc>
        <w:tc>
          <w:tcPr>
            <w:tcW w:w="313" w:type="pct"/>
            <w:shd w:val="pct15" w:color="auto" w:fill="auto"/>
            <w:textDirection w:val="btLr"/>
            <w:vAlign w:val="bottom"/>
            <w:hideMark/>
          </w:tcPr>
          <w:p w14:paraId="08BCDCF9"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elay Timer Start</w:t>
            </w:r>
          </w:p>
        </w:tc>
        <w:tc>
          <w:tcPr>
            <w:tcW w:w="313" w:type="pct"/>
            <w:shd w:val="pct15" w:color="auto" w:fill="auto"/>
            <w:textDirection w:val="btLr"/>
            <w:vAlign w:val="bottom"/>
            <w:hideMark/>
          </w:tcPr>
          <w:p w14:paraId="5075F374"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CLS Error Interrupt</w:t>
            </w:r>
          </w:p>
        </w:tc>
        <w:tc>
          <w:tcPr>
            <w:tcW w:w="313" w:type="pct"/>
            <w:shd w:val="pct15" w:color="auto" w:fill="auto"/>
            <w:textDirection w:val="btLr"/>
            <w:vAlign w:val="bottom"/>
            <w:hideMark/>
          </w:tcPr>
          <w:p w14:paraId="58098F6B"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Port Safe State</w:t>
            </w:r>
          </w:p>
        </w:tc>
      </w:tr>
      <w:tr w:rsidR="003D580F" w:rsidRPr="003D580F" w14:paraId="072B49C3" w14:textId="77777777" w:rsidTr="000C19F6">
        <w:trPr>
          <w:cantSplit/>
        </w:trPr>
        <w:tc>
          <w:tcPr>
            <w:tcW w:w="262" w:type="pct"/>
            <w:shd w:val="clear" w:color="auto" w:fill="auto"/>
            <w:hideMark/>
          </w:tcPr>
          <w:p w14:paraId="2B40FD7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31</w:t>
            </w:r>
          </w:p>
        </w:tc>
        <w:tc>
          <w:tcPr>
            <w:tcW w:w="882" w:type="pct"/>
            <w:tcBorders>
              <w:bottom w:val="nil"/>
            </w:tcBorders>
            <w:shd w:val="clear" w:color="auto" w:fill="auto"/>
          </w:tcPr>
          <w:p w14:paraId="7747ADF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xml:space="preserve">Local RAM </w:t>
            </w:r>
          </w:p>
          <w:p w14:paraId="13EAD03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own core)</w:t>
            </w:r>
          </w:p>
        </w:tc>
        <w:tc>
          <w:tcPr>
            <w:tcW w:w="1351" w:type="pct"/>
            <w:shd w:val="clear" w:color="auto" w:fill="D9D9D9" w:themeFill="background1" w:themeFillShade="D9"/>
            <w:hideMark/>
          </w:tcPr>
          <w:p w14:paraId="32430A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hideMark/>
          </w:tcPr>
          <w:p w14:paraId="50FF4A4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hideMark/>
          </w:tcPr>
          <w:p w14:paraId="6CD05A6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hideMark/>
          </w:tcPr>
          <w:p w14:paraId="102A1E5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hideMark/>
          </w:tcPr>
          <w:p w14:paraId="3ADB4E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hideMark/>
          </w:tcPr>
          <w:p w14:paraId="0A5486E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hideMark/>
          </w:tcPr>
          <w:p w14:paraId="67C8D7A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F05622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hideMark/>
          </w:tcPr>
          <w:p w14:paraId="2C9264A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21425B2" w14:textId="77777777" w:rsidTr="000C19F6">
        <w:trPr>
          <w:cantSplit/>
        </w:trPr>
        <w:tc>
          <w:tcPr>
            <w:tcW w:w="262" w:type="pct"/>
            <w:shd w:val="clear" w:color="auto" w:fill="auto"/>
          </w:tcPr>
          <w:p w14:paraId="22B9661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32</w:t>
            </w:r>
          </w:p>
        </w:tc>
        <w:tc>
          <w:tcPr>
            <w:tcW w:w="882" w:type="pct"/>
            <w:tcBorders>
              <w:top w:val="nil"/>
              <w:bottom w:val="nil"/>
            </w:tcBorders>
            <w:shd w:val="clear" w:color="auto" w:fill="auto"/>
          </w:tcPr>
          <w:p w14:paraId="3D8DD57F"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auto"/>
          </w:tcPr>
          <w:p w14:paraId="054446E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Local RAM ECC (PE0)</w:t>
            </w:r>
          </w:p>
          <w:p w14:paraId="275FBBC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13" w:type="pct"/>
            <w:shd w:val="clear" w:color="auto" w:fill="auto"/>
          </w:tcPr>
          <w:p w14:paraId="1EB3377B"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5C642507"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08ED51FE"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136F2597"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2A01BAB1"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1F63F1EB"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58448123"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shd w:val="clear" w:color="auto" w:fill="auto"/>
          </w:tcPr>
          <w:p w14:paraId="571B0177"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r>
      <w:tr w:rsidR="003D580F" w:rsidRPr="003D580F" w14:paraId="7CAA2D87" w14:textId="77777777" w:rsidTr="000C19F6">
        <w:trPr>
          <w:cantSplit/>
        </w:trPr>
        <w:tc>
          <w:tcPr>
            <w:tcW w:w="262" w:type="pct"/>
            <w:shd w:val="clear" w:color="auto" w:fill="auto"/>
          </w:tcPr>
          <w:p w14:paraId="19F6F3F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33</w:t>
            </w:r>
          </w:p>
        </w:tc>
        <w:tc>
          <w:tcPr>
            <w:tcW w:w="882" w:type="pct"/>
            <w:tcBorders>
              <w:top w:val="nil"/>
              <w:bottom w:val="nil"/>
            </w:tcBorders>
            <w:shd w:val="clear" w:color="auto" w:fill="auto"/>
          </w:tcPr>
          <w:p w14:paraId="31FAC79D"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auto"/>
          </w:tcPr>
          <w:p w14:paraId="7CC8AD4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Local RAM ECC (PE1)</w:t>
            </w:r>
          </w:p>
          <w:p w14:paraId="39AD1F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13" w:type="pct"/>
            <w:shd w:val="clear" w:color="auto" w:fill="auto"/>
          </w:tcPr>
          <w:p w14:paraId="41A1BBBF"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74AC6AB2"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1586267A"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567EDAE1"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5B9FCB4B"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1C46E91F"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6769FAD0"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shd w:val="clear" w:color="auto" w:fill="auto"/>
          </w:tcPr>
          <w:p w14:paraId="67C7F260"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r>
      <w:tr w:rsidR="003D580F" w:rsidRPr="003D580F" w14:paraId="7CED0848" w14:textId="77777777" w:rsidTr="000C19F6">
        <w:trPr>
          <w:cantSplit/>
        </w:trPr>
        <w:tc>
          <w:tcPr>
            <w:tcW w:w="262" w:type="pct"/>
            <w:shd w:val="clear" w:color="auto" w:fill="auto"/>
            <w:hideMark/>
          </w:tcPr>
          <w:p w14:paraId="27A1A0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34</w:t>
            </w:r>
          </w:p>
        </w:tc>
        <w:tc>
          <w:tcPr>
            <w:tcW w:w="882" w:type="pct"/>
            <w:tcBorders>
              <w:top w:val="nil"/>
              <w:bottom w:val="nil"/>
            </w:tcBorders>
            <w:shd w:val="clear" w:color="auto" w:fill="auto"/>
          </w:tcPr>
          <w:p w14:paraId="7E92B1AE" w14:textId="45402791"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5CB7577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00A483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258491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FF9A58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75099C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A28C17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893897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F0E594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483BC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27626F4" w14:textId="77777777" w:rsidTr="000C19F6">
        <w:trPr>
          <w:cantSplit/>
        </w:trPr>
        <w:tc>
          <w:tcPr>
            <w:tcW w:w="262" w:type="pct"/>
            <w:shd w:val="clear" w:color="auto" w:fill="auto"/>
            <w:hideMark/>
          </w:tcPr>
          <w:p w14:paraId="2C63C02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35</w:t>
            </w:r>
          </w:p>
        </w:tc>
        <w:tc>
          <w:tcPr>
            <w:tcW w:w="882" w:type="pct"/>
            <w:tcBorders>
              <w:top w:val="nil"/>
              <w:bottom w:val="nil"/>
            </w:tcBorders>
            <w:shd w:val="clear" w:color="auto" w:fill="auto"/>
          </w:tcPr>
          <w:p w14:paraId="09CF2D60" w14:textId="493AB8B2"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6C0C7ED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366BA69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AE30BF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34F723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9DCFC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DCD8D2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1AD3F6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E652BC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A4D4C5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7114A06" w14:textId="77777777" w:rsidTr="000C19F6">
        <w:trPr>
          <w:cantSplit/>
        </w:trPr>
        <w:tc>
          <w:tcPr>
            <w:tcW w:w="262" w:type="pct"/>
            <w:shd w:val="clear" w:color="auto" w:fill="auto"/>
            <w:hideMark/>
          </w:tcPr>
          <w:p w14:paraId="39C142D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36</w:t>
            </w:r>
          </w:p>
        </w:tc>
        <w:tc>
          <w:tcPr>
            <w:tcW w:w="882" w:type="pct"/>
            <w:tcBorders>
              <w:top w:val="nil"/>
              <w:bottom w:val="nil"/>
            </w:tcBorders>
            <w:shd w:val="clear" w:color="auto" w:fill="auto"/>
          </w:tcPr>
          <w:p w14:paraId="462D4695" w14:textId="6CCC6864"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51F9A93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1DE13D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FAD513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7127B7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B18144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5CF6F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1FCA91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4F00F2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8823AA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3CAB3B4" w14:textId="77777777" w:rsidTr="000C19F6">
        <w:trPr>
          <w:cantSplit/>
        </w:trPr>
        <w:tc>
          <w:tcPr>
            <w:tcW w:w="262" w:type="pct"/>
            <w:shd w:val="clear" w:color="auto" w:fill="auto"/>
            <w:hideMark/>
          </w:tcPr>
          <w:p w14:paraId="7D519F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37</w:t>
            </w:r>
          </w:p>
        </w:tc>
        <w:tc>
          <w:tcPr>
            <w:tcW w:w="882" w:type="pct"/>
            <w:tcBorders>
              <w:top w:val="nil"/>
              <w:bottom w:val="nil"/>
            </w:tcBorders>
            <w:shd w:val="clear" w:color="auto" w:fill="auto"/>
          </w:tcPr>
          <w:p w14:paraId="3F6E0F3D" w14:textId="78CDBB76"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7C4B750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5D617A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1579BF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9075BA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A52DD7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80818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9ADE9D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FF1A37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419FB4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E2A528A" w14:textId="77777777" w:rsidTr="000C19F6">
        <w:trPr>
          <w:cantSplit/>
        </w:trPr>
        <w:tc>
          <w:tcPr>
            <w:tcW w:w="262" w:type="pct"/>
            <w:shd w:val="clear" w:color="auto" w:fill="auto"/>
            <w:hideMark/>
          </w:tcPr>
          <w:p w14:paraId="225CEE7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38</w:t>
            </w:r>
          </w:p>
        </w:tc>
        <w:tc>
          <w:tcPr>
            <w:tcW w:w="882" w:type="pct"/>
            <w:tcBorders>
              <w:top w:val="nil"/>
              <w:bottom w:val="nil"/>
            </w:tcBorders>
            <w:shd w:val="clear" w:color="auto" w:fill="auto"/>
          </w:tcPr>
          <w:p w14:paraId="6234F830" w14:textId="079D96E1"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252222A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29992D8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4735B7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889E25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CBDF1B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DEEAA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80F28F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8A293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00EADB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69B2C5B" w14:textId="77777777" w:rsidTr="000C19F6">
        <w:trPr>
          <w:cantSplit/>
        </w:trPr>
        <w:tc>
          <w:tcPr>
            <w:tcW w:w="262" w:type="pct"/>
            <w:shd w:val="clear" w:color="auto" w:fill="auto"/>
            <w:hideMark/>
          </w:tcPr>
          <w:p w14:paraId="78AD5FE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39</w:t>
            </w:r>
          </w:p>
        </w:tc>
        <w:tc>
          <w:tcPr>
            <w:tcW w:w="882" w:type="pct"/>
            <w:tcBorders>
              <w:top w:val="nil"/>
              <w:bottom w:val="nil"/>
            </w:tcBorders>
            <w:shd w:val="clear" w:color="auto" w:fill="auto"/>
          </w:tcPr>
          <w:p w14:paraId="2E453713" w14:textId="43B1F6B4" w:rsidR="000C19F6" w:rsidRPr="003D580F" w:rsidRDefault="000C19F6" w:rsidP="000C19F6">
            <w:pPr>
              <w:pStyle w:val="af0"/>
              <w:rPr>
                <w:rFonts w:asciiTheme="majorHAnsi" w:hAnsiTheme="majorHAnsi" w:cstheme="majorHAnsi"/>
                <w:color w:val="00B050"/>
              </w:rPr>
            </w:pPr>
          </w:p>
        </w:tc>
        <w:tc>
          <w:tcPr>
            <w:tcW w:w="1351" w:type="pct"/>
            <w:tcBorders>
              <w:bottom w:val="single" w:sz="4" w:space="0" w:color="auto"/>
            </w:tcBorders>
            <w:shd w:val="clear" w:color="auto" w:fill="D9D9D9" w:themeFill="background1" w:themeFillShade="D9"/>
            <w:hideMark/>
          </w:tcPr>
          <w:p w14:paraId="305EAE0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bottom w:val="single" w:sz="4" w:space="0" w:color="auto"/>
            </w:tcBorders>
            <w:shd w:val="clear" w:color="auto" w:fill="D9D9D9" w:themeFill="background1" w:themeFillShade="D9"/>
          </w:tcPr>
          <w:p w14:paraId="3B47A32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464BE4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688E511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36CAF64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2357618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6A45606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0290C3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06AFF01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76D994A" w14:textId="77777777" w:rsidTr="000C19F6">
        <w:trPr>
          <w:cantSplit/>
        </w:trPr>
        <w:tc>
          <w:tcPr>
            <w:tcW w:w="262" w:type="pct"/>
            <w:shd w:val="clear" w:color="auto" w:fill="auto"/>
          </w:tcPr>
          <w:p w14:paraId="2A0162C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40</w:t>
            </w:r>
          </w:p>
        </w:tc>
        <w:tc>
          <w:tcPr>
            <w:tcW w:w="882" w:type="pct"/>
            <w:tcBorders>
              <w:top w:val="nil"/>
              <w:bottom w:val="nil"/>
            </w:tcBorders>
            <w:shd w:val="clear" w:color="auto" w:fill="auto"/>
          </w:tcPr>
          <w:p w14:paraId="12378B68" w14:textId="77777777" w:rsidR="000C19F6" w:rsidRPr="003D580F" w:rsidDel="0030368E" w:rsidRDefault="000C19F6" w:rsidP="000C19F6">
            <w:pPr>
              <w:pStyle w:val="af0"/>
              <w:rPr>
                <w:rFonts w:asciiTheme="majorHAnsi" w:hAnsiTheme="majorHAnsi" w:cstheme="majorHAnsi"/>
                <w:color w:val="00B050"/>
              </w:rPr>
            </w:pPr>
          </w:p>
        </w:tc>
        <w:tc>
          <w:tcPr>
            <w:tcW w:w="1351" w:type="pct"/>
            <w:shd w:val="clear" w:color="auto" w:fill="auto"/>
          </w:tcPr>
          <w:p w14:paraId="77EBD07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Local RAM ECC (PE0)</w:t>
            </w:r>
          </w:p>
          <w:p w14:paraId="2CA91F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rror address overflow</w:t>
            </w:r>
          </w:p>
        </w:tc>
        <w:tc>
          <w:tcPr>
            <w:tcW w:w="313" w:type="pct"/>
            <w:shd w:val="clear" w:color="auto" w:fill="auto"/>
          </w:tcPr>
          <w:p w14:paraId="6F29CDC2"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31C77307"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4B94AE95"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21FA5835"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1C16A713"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2C1431C3"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1DC5BF9D"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shd w:val="clear" w:color="auto" w:fill="auto"/>
          </w:tcPr>
          <w:p w14:paraId="46549F3C"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r>
      <w:tr w:rsidR="003D580F" w:rsidRPr="003D580F" w14:paraId="77F5D21A" w14:textId="77777777" w:rsidTr="000C19F6">
        <w:trPr>
          <w:cantSplit/>
        </w:trPr>
        <w:tc>
          <w:tcPr>
            <w:tcW w:w="262" w:type="pct"/>
            <w:shd w:val="clear" w:color="auto" w:fill="auto"/>
          </w:tcPr>
          <w:p w14:paraId="029E73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41</w:t>
            </w:r>
          </w:p>
        </w:tc>
        <w:tc>
          <w:tcPr>
            <w:tcW w:w="882" w:type="pct"/>
            <w:tcBorders>
              <w:top w:val="nil"/>
              <w:bottom w:val="nil"/>
            </w:tcBorders>
            <w:shd w:val="clear" w:color="auto" w:fill="auto"/>
          </w:tcPr>
          <w:p w14:paraId="13B6DBD3" w14:textId="77777777" w:rsidR="000C19F6" w:rsidRPr="003D580F" w:rsidDel="0030368E" w:rsidRDefault="000C19F6" w:rsidP="000C19F6">
            <w:pPr>
              <w:pStyle w:val="af0"/>
              <w:rPr>
                <w:rFonts w:asciiTheme="majorHAnsi" w:hAnsiTheme="majorHAnsi" w:cstheme="majorHAnsi"/>
                <w:color w:val="00B050"/>
              </w:rPr>
            </w:pPr>
          </w:p>
        </w:tc>
        <w:tc>
          <w:tcPr>
            <w:tcW w:w="1351" w:type="pct"/>
            <w:shd w:val="clear" w:color="auto" w:fill="auto"/>
          </w:tcPr>
          <w:p w14:paraId="691BF52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Local RAM ECC (PE1)</w:t>
            </w:r>
          </w:p>
          <w:p w14:paraId="7098152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rror address overflow</w:t>
            </w:r>
          </w:p>
        </w:tc>
        <w:tc>
          <w:tcPr>
            <w:tcW w:w="313" w:type="pct"/>
            <w:shd w:val="clear" w:color="auto" w:fill="auto"/>
          </w:tcPr>
          <w:p w14:paraId="156F95E4"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74D60BE4"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52930F48"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6EBE14E5"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0D3489EF"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339C494D"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c>
          <w:tcPr>
            <w:tcW w:w="313" w:type="pct"/>
            <w:shd w:val="clear" w:color="auto" w:fill="auto"/>
          </w:tcPr>
          <w:p w14:paraId="0DB4E0A6"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shd w:val="clear" w:color="auto" w:fill="auto"/>
          </w:tcPr>
          <w:p w14:paraId="6F1AF354"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color w:val="00B050"/>
              </w:rPr>
              <w:t>√</w:t>
            </w:r>
          </w:p>
        </w:tc>
      </w:tr>
      <w:tr w:rsidR="003D580F" w:rsidRPr="003D580F" w14:paraId="552CF871" w14:textId="77777777" w:rsidTr="000C19F6">
        <w:trPr>
          <w:cantSplit/>
        </w:trPr>
        <w:tc>
          <w:tcPr>
            <w:tcW w:w="262" w:type="pct"/>
            <w:shd w:val="clear" w:color="auto" w:fill="auto"/>
            <w:hideMark/>
          </w:tcPr>
          <w:p w14:paraId="2C8A219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42</w:t>
            </w:r>
          </w:p>
        </w:tc>
        <w:tc>
          <w:tcPr>
            <w:tcW w:w="882" w:type="pct"/>
            <w:tcBorders>
              <w:top w:val="nil"/>
              <w:bottom w:val="nil"/>
            </w:tcBorders>
            <w:shd w:val="clear" w:color="auto" w:fill="auto"/>
          </w:tcPr>
          <w:p w14:paraId="4A365D5D" w14:textId="1D521D60"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22A8A0A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3A275D9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33F260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8A3AEA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A6FB55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A8C12C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AB9767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803B8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1DA77A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5B78874" w14:textId="77777777" w:rsidTr="000C19F6">
        <w:trPr>
          <w:cantSplit/>
        </w:trPr>
        <w:tc>
          <w:tcPr>
            <w:tcW w:w="262" w:type="pct"/>
            <w:shd w:val="clear" w:color="auto" w:fill="auto"/>
            <w:hideMark/>
          </w:tcPr>
          <w:p w14:paraId="3943D86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43</w:t>
            </w:r>
          </w:p>
        </w:tc>
        <w:tc>
          <w:tcPr>
            <w:tcW w:w="882" w:type="pct"/>
            <w:tcBorders>
              <w:top w:val="nil"/>
              <w:bottom w:val="nil"/>
            </w:tcBorders>
            <w:shd w:val="clear" w:color="auto" w:fill="auto"/>
          </w:tcPr>
          <w:p w14:paraId="7AD28B1C" w14:textId="723DB860"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7A2FB63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136F592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1BB94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431EF8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ABED6F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648F80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85EFC0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EF785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8BD6AC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6E97DD4" w14:textId="77777777" w:rsidTr="000C19F6">
        <w:trPr>
          <w:cantSplit/>
        </w:trPr>
        <w:tc>
          <w:tcPr>
            <w:tcW w:w="262" w:type="pct"/>
            <w:shd w:val="clear" w:color="auto" w:fill="auto"/>
            <w:hideMark/>
          </w:tcPr>
          <w:p w14:paraId="3CFA8A5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44</w:t>
            </w:r>
          </w:p>
        </w:tc>
        <w:tc>
          <w:tcPr>
            <w:tcW w:w="882" w:type="pct"/>
            <w:tcBorders>
              <w:top w:val="nil"/>
              <w:bottom w:val="nil"/>
            </w:tcBorders>
            <w:shd w:val="clear" w:color="auto" w:fill="auto"/>
          </w:tcPr>
          <w:p w14:paraId="729A9215" w14:textId="44D7262C"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2EE3255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5B1C623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AF1534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715204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083973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34CC98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3DC5B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7A4540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63769F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4D2EFE6" w14:textId="77777777" w:rsidTr="000C19F6">
        <w:trPr>
          <w:cantSplit/>
        </w:trPr>
        <w:tc>
          <w:tcPr>
            <w:tcW w:w="262" w:type="pct"/>
            <w:shd w:val="clear" w:color="auto" w:fill="auto"/>
            <w:hideMark/>
          </w:tcPr>
          <w:p w14:paraId="168CF7F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45</w:t>
            </w:r>
          </w:p>
        </w:tc>
        <w:tc>
          <w:tcPr>
            <w:tcW w:w="882" w:type="pct"/>
            <w:tcBorders>
              <w:top w:val="nil"/>
              <w:bottom w:val="nil"/>
            </w:tcBorders>
            <w:shd w:val="clear" w:color="auto" w:fill="auto"/>
          </w:tcPr>
          <w:p w14:paraId="3911C9A6" w14:textId="0CE04406"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7A71B60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7600FE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B4E7B4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CDBA6A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1957BC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EB99D8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1DE80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FE9B53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3D8F24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09801C8" w14:textId="77777777" w:rsidTr="000C19F6">
        <w:trPr>
          <w:cantSplit/>
        </w:trPr>
        <w:tc>
          <w:tcPr>
            <w:tcW w:w="262" w:type="pct"/>
            <w:shd w:val="clear" w:color="auto" w:fill="auto"/>
            <w:hideMark/>
          </w:tcPr>
          <w:p w14:paraId="1B4A123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46</w:t>
            </w:r>
          </w:p>
        </w:tc>
        <w:tc>
          <w:tcPr>
            <w:tcW w:w="882" w:type="pct"/>
            <w:tcBorders>
              <w:top w:val="nil"/>
              <w:bottom w:val="nil"/>
            </w:tcBorders>
            <w:shd w:val="clear" w:color="auto" w:fill="auto"/>
          </w:tcPr>
          <w:p w14:paraId="03A887CB" w14:textId="129E4C16"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736E2DB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64DDB84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8F439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C51301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1AFAA7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B2B809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EF0967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EC83D6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2E75A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CFB078F" w14:textId="77777777" w:rsidTr="000C19F6">
        <w:trPr>
          <w:cantSplit/>
        </w:trPr>
        <w:tc>
          <w:tcPr>
            <w:tcW w:w="262" w:type="pct"/>
            <w:shd w:val="clear" w:color="auto" w:fill="auto"/>
            <w:hideMark/>
          </w:tcPr>
          <w:p w14:paraId="6288F44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47</w:t>
            </w:r>
          </w:p>
        </w:tc>
        <w:tc>
          <w:tcPr>
            <w:tcW w:w="882" w:type="pct"/>
            <w:tcBorders>
              <w:top w:val="nil"/>
              <w:bottom w:val="nil"/>
            </w:tcBorders>
            <w:shd w:val="clear" w:color="auto" w:fill="auto"/>
          </w:tcPr>
          <w:p w14:paraId="3B1129F9" w14:textId="5DD99A6B" w:rsidR="000C19F6" w:rsidRPr="003D580F" w:rsidRDefault="000C19F6" w:rsidP="000C19F6">
            <w:pPr>
              <w:pStyle w:val="af0"/>
              <w:rPr>
                <w:rFonts w:asciiTheme="majorHAnsi" w:hAnsiTheme="majorHAnsi" w:cstheme="majorHAnsi"/>
                <w:color w:val="00B050"/>
              </w:rPr>
            </w:pPr>
          </w:p>
        </w:tc>
        <w:tc>
          <w:tcPr>
            <w:tcW w:w="1351" w:type="pct"/>
            <w:tcBorders>
              <w:bottom w:val="single" w:sz="4" w:space="0" w:color="auto"/>
            </w:tcBorders>
            <w:shd w:val="clear" w:color="auto" w:fill="D9D9D9" w:themeFill="background1" w:themeFillShade="D9"/>
            <w:hideMark/>
          </w:tcPr>
          <w:p w14:paraId="1C8413C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bottom w:val="single" w:sz="4" w:space="0" w:color="auto"/>
            </w:tcBorders>
            <w:shd w:val="clear" w:color="auto" w:fill="D9D9D9" w:themeFill="background1" w:themeFillShade="D9"/>
          </w:tcPr>
          <w:p w14:paraId="11F820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77047CF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023BB44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477ED9E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68799C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1C7F66F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5E9CE25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43A35B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35276A7" w14:textId="77777777" w:rsidTr="000C19F6">
        <w:trPr>
          <w:cantSplit/>
        </w:trPr>
        <w:tc>
          <w:tcPr>
            <w:tcW w:w="262" w:type="pct"/>
            <w:shd w:val="clear" w:color="auto" w:fill="auto"/>
            <w:hideMark/>
          </w:tcPr>
          <w:p w14:paraId="755DD7A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48</w:t>
            </w:r>
          </w:p>
        </w:tc>
        <w:tc>
          <w:tcPr>
            <w:tcW w:w="882" w:type="pct"/>
            <w:tcBorders>
              <w:bottom w:val="nil"/>
            </w:tcBorders>
            <w:shd w:val="clear" w:color="auto" w:fill="auto"/>
            <w:hideMark/>
          </w:tcPr>
          <w:p w14:paraId="2C2738A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Instruction Cache RAM</w:t>
            </w:r>
          </w:p>
        </w:tc>
        <w:tc>
          <w:tcPr>
            <w:tcW w:w="1351" w:type="pct"/>
            <w:shd w:val="clear" w:color="auto" w:fill="auto"/>
            <w:hideMark/>
          </w:tcPr>
          <w:p w14:paraId="77B51271" w14:textId="0F05B5CC" w:rsidR="000C19F6" w:rsidRPr="003D580F" w:rsidRDefault="003940FA" w:rsidP="000C19F6">
            <w:pPr>
              <w:pStyle w:val="af0"/>
              <w:rPr>
                <w:rFonts w:asciiTheme="majorHAnsi" w:hAnsiTheme="majorHAnsi" w:cstheme="majorHAnsi"/>
                <w:color w:val="00B050"/>
              </w:rPr>
            </w:pPr>
            <w:r w:rsidRPr="003D580F">
              <w:rPr>
                <w:rFonts w:asciiTheme="majorHAnsi" w:hAnsiTheme="majorHAnsi" w:cstheme="majorHAnsi"/>
                <w:color w:val="00B050"/>
              </w:rPr>
              <w:t>Instruction Cache RAM</w:t>
            </w:r>
            <w:r w:rsidR="000C19F6" w:rsidRPr="003D580F">
              <w:rPr>
                <w:rFonts w:asciiTheme="majorHAnsi" w:hAnsiTheme="majorHAnsi" w:cstheme="majorHAnsi"/>
                <w:color w:val="00B050"/>
              </w:rPr>
              <w:t xml:space="preserve"> (PE0)</w:t>
            </w:r>
          </w:p>
          <w:p w14:paraId="7891669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Address feedback compare error</w:t>
            </w:r>
          </w:p>
        </w:tc>
        <w:tc>
          <w:tcPr>
            <w:tcW w:w="313" w:type="pct"/>
            <w:shd w:val="clear" w:color="auto" w:fill="auto"/>
            <w:hideMark/>
          </w:tcPr>
          <w:p w14:paraId="7D19C4A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0997EF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BA8131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9F1E30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FA0477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2E2365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4B4B4B1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228DC1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1333F347" w14:textId="77777777" w:rsidTr="000C19F6">
        <w:trPr>
          <w:cantSplit/>
        </w:trPr>
        <w:tc>
          <w:tcPr>
            <w:tcW w:w="262" w:type="pct"/>
            <w:shd w:val="clear" w:color="auto" w:fill="auto"/>
            <w:hideMark/>
          </w:tcPr>
          <w:p w14:paraId="7D9EAFD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49</w:t>
            </w:r>
          </w:p>
        </w:tc>
        <w:tc>
          <w:tcPr>
            <w:tcW w:w="882" w:type="pct"/>
            <w:tcBorders>
              <w:top w:val="nil"/>
              <w:bottom w:val="nil"/>
            </w:tcBorders>
            <w:shd w:val="clear" w:color="auto" w:fill="FFFFFF" w:themeFill="background1"/>
          </w:tcPr>
          <w:p w14:paraId="4BCBEC3F" w14:textId="77777777" w:rsidR="000C19F6" w:rsidRPr="003D580F" w:rsidRDefault="000C19F6" w:rsidP="000C19F6">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69330886" w14:textId="10FD3722" w:rsidR="000C19F6" w:rsidRPr="003D580F" w:rsidRDefault="003940FA" w:rsidP="000C19F6">
            <w:pPr>
              <w:pStyle w:val="af0"/>
              <w:rPr>
                <w:rFonts w:asciiTheme="majorHAnsi" w:hAnsiTheme="majorHAnsi" w:cstheme="majorHAnsi"/>
                <w:color w:val="00B050"/>
              </w:rPr>
            </w:pPr>
            <w:r w:rsidRPr="003D580F">
              <w:rPr>
                <w:rFonts w:asciiTheme="majorHAnsi" w:hAnsiTheme="majorHAnsi" w:cstheme="majorHAnsi"/>
                <w:color w:val="00B050"/>
              </w:rPr>
              <w:t>Instruction Cache RAM</w:t>
            </w:r>
            <w:r w:rsidR="000C19F6" w:rsidRPr="003D580F">
              <w:rPr>
                <w:rFonts w:asciiTheme="majorHAnsi" w:hAnsiTheme="majorHAnsi" w:cstheme="majorHAnsi"/>
                <w:color w:val="00B050"/>
              </w:rPr>
              <w:t xml:space="preserve"> (PE1)</w:t>
            </w:r>
          </w:p>
          <w:p w14:paraId="65DADC2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Address feedback compare error</w:t>
            </w:r>
          </w:p>
        </w:tc>
        <w:tc>
          <w:tcPr>
            <w:tcW w:w="313" w:type="pct"/>
            <w:tcBorders>
              <w:bottom w:val="single" w:sz="4" w:space="0" w:color="auto"/>
            </w:tcBorders>
            <w:shd w:val="clear" w:color="auto" w:fill="auto"/>
            <w:hideMark/>
          </w:tcPr>
          <w:p w14:paraId="183C144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53E3321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4E05D36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508C0CF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27D9D41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6AAB56D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4A2E7A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hideMark/>
          </w:tcPr>
          <w:p w14:paraId="742038E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6C705613" w14:textId="77777777" w:rsidTr="000C19F6">
        <w:trPr>
          <w:cantSplit/>
        </w:trPr>
        <w:tc>
          <w:tcPr>
            <w:tcW w:w="262" w:type="pct"/>
            <w:shd w:val="clear" w:color="auto" w:fill="auto"/>
            <w:hideMark/>
          </w:tcPr>
          <w:p w14:paraId="4B0899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50</w:t>
            </w:r>
          </w:p>
        </w:tc>
        <w:tc>
          <w:tcPr>
            <w:tcW w:w="882" w:type="pct"/>
            <w:tcBorders>
              <w:top w:val="nil"/>
              <w:bottom w:val="nil"/>
            </w:tcBorders>
            <w:shd w:val="clear" w:color="auto" w:fill="FFFFFF" w:themeFill="background1"/>
          </w:tcPr>
          <w:p w14:paraId="2405D63E"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0EF8C46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8930F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CBA7CA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94BFE6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36AE3E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6B5B06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33DC5B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3D8182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423CCB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9FCD56B" w14:textId="77777777" w:rsidTr="000C19F6">
        <w:trPr>
          <w:cantSplit/>
        </w:trPr>
        <w:tc>
          <w:tcPr>
            <w:tcW w:w="262" w:type="pct"/>
            <w:shd w:val="clear" w:color="auto" w:fill="auto"/>
            <w:hideMark/>
          </w:tcPr>
          <w:p w14:paraId="2CA304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51</w:t>
            </w:r>
          </w:p>
        </w:tc>
        <w:tc>
          <w:tcPr>
            <w:tcW w:w="882" w:type="pct"/>
            <w:tcBorders>
              <w:top w:val="nil"/>
              <w:bottom w:val="nil"/>
            </w:tcBorders>
            <w:shd w:val="clear" w:color="auto" w:fill="FFFFFF" w:themeFill="background1"/>
          </w:tcPr>
          <w:p w14:paraId="04EE78D6"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4B9E61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15FD986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CCD2E4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674C80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92AD93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BDCB61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D41EA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4D18E1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6446C5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82023F4" w14:textId="77777777" w:rsidTr="000C19F6">
        <w:trPr>
          <w:cantSplit/>
        </w:trPr>
        <w:tc>
          <w:tcPr>
            <w:tcW w:w="262" w:type="pct"/>
            <w:shd w:val="clear" w:color="auto" w:fill="auto"/>
            <w:hideMark/>
          </w:tcPr>
          <w:p w14:paraId="639429D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52</w:t>
            </w:r>
          </w:p>
        </w:tc>
        <w:tc>
          <w:tcPr>
            <w:tcW w:w="882" w:type="pct"/>
            <w:tcBorders>
              <w:top w:val="nil"/>
              <w:bottom w:val="nil"/>
            </w:tcBorders>
            <w:shd w:val="clear" w:color="auto" w:fill="FFFFFF" w:themeFill="background1"/>
          </w:tcPr>
          <w:p w14:paraId="4616BB68"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7120607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0222A83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69B920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93F01A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12F10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59D476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DC89C3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41C98E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82254E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2BEE755" w14:textId="77777777" w:rsidTr="000C19F6">
        <w:trPr>
          <w:cantSplit/>
        </w:trPr>
        <w:tc>
          <w:tcPr>
            <w:tcW w:w="262" w:type="pct"/>
            <w:shd w:val="clear" w:color="auto" w:fill="auto"/>
            <w:hideMark/>
          </w:tcPr>
          <w:p w14:paraId="34103DB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53</w:t>
            </w:r>
          </w:p>
        </w:tc>
        <w:tc>
          <w:tcPr>
            <w:tcW w:w="882" w:type="pct"/>
            <w:tcBorders>
              <w:top w:val="nil"/>
              <w:bottom w:val="nil"/>
            </w:tcBorders>
            <w:shd w:val="clear" w:color="auto" w:fill="FFFFFF" w:themeFill="background1"/>
          </w:tcPr>
          <w:p w14:paraId="6E1CEC99"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66AD963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2C69179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6BB0AF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0A0A36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DA8D7E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16F383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2CD8A6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242554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5CE34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9375410" w14:textId="77777777" w:rsidTr="000C19F6">
        <w:trPr>
          <w:cantSplit/>
        </w:trPr>
        <w:tc>
          <w:tcPr>
            <w:tcW w:w="262" w:type="pct"/>
            <w:shd w:val="clear" w:color="auto" w:fill="auto"/>
            <w:hideMark/>
          </w:tcPr>
          <w:p w14:paraId="20BD93A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54</w:t>
            </w:r>
          </w:p>
        </w:tc>
        <w:tc>
          <w:tcPr>
            <w:tcW w:w="882" w:type="pct"/>
            <w:tcBorders>
              <w:top w:val="nil"/>
              <w:bottom w:val="nil"/>
            </w:tcBorders>
            <w:shd w:val="clear" w:color="auto" w:fill="FFFFFF" w:themeFill="background1"/>
          </w:tcPr>
          <w:p w14:paraId="23D542C2"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476ED9F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02AC387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3FDEF8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FDA51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57E34F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5C202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EEF791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405CAF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D491F0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6CC27A7" w14:textId="77777777" w:rsidTr="000C19F6">
        <w:trPr>
          <w:cantSplit/>
        </w:trPr>
        <w:tc>
          <w:tcPr>
            <w:tcW w:w="262" w:type="pct"/>
            <w:shd w:val="clear" w:color="auto" w:fill="auto"/>
            <w:hideMark/>
          </w:tcPr>
          <w:p w14:paraId="6AA0B67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55</w:t>
            </w:r>
          </w:p>
        </w:tc>
        <w:tc>
          <w:tcPr>
            <w:tcW w:w="882" w:type="pct"/>
            <w:tcBorders>
              <w:top w:val="nil"/>
              <w:bottom w:val="nil"/>
            </w:tcBorders>
            <w:shd w:val="clear" w:color="auto" w:fill="FFFFFF" w:themeFill="background1"/>
          </w:tcPr>
          <w:p w14:paraId="3284C61A"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2AB0A93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5659622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E182A1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013BB1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FFCB85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D39E0A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06BBC0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019718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B25DE4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BE9C5E8" w14:textId="77777777" w:rsidTr="000C19F6">
        <w:trPr>
          <w:cantSplit/>
        </w:trPr>
        <w:tc>
          <w:tcPr>
            <w:tcW w:w="262" w:type="pct"/>
            <w:shd w:val="clear" w:color="auto" w:fill="auto"/>
            <w:hideMark/>
          </w:tcPr>
          <w:p w14:paraId="6119E27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56</w:t>
            </w:r>
          </w:p>
        </w:tc>
        <w:tc>
          <w:tcPr>
            <w:tcW w:w="882" w:type="pct"/>
            <w:tcBorders>
              <w:top w:val="nil"/>
              <w:bottom w:val="nil"/>
            </w:tcBorders>
            <w:shd w:val="clear" w:color="auto" w:fill="FFFFFF" w:themeFill="background1"/>
          </w:tcPr>
          <w:p w14:paraId="391112C5"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auto"/>
            <w:hideMark/>
          </w:tcPr>
          <w:p w14:paraId="5F09E3D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Instruction Cache RAM EDC (PE0)</w:t>
            </w:r>
          </w:p>
          <w:p w14:paraId="1977560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DC 2bit error</w:t>
            </w:r>
          </w:p>
          <w:p w14:paraId="122BFBA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DC 1bit error</w:t>
            </w:r>
          </w:p>
        </w:tc>
        <w:tc>
          <w:tcPr>
            <w:tcW w:w="313" w:type="pct"/>
            <w:shd w:val="clear" w:color="auto" w:fill="auto"/>
            <w:hideMark/>
          </w:tcPr>
          <w:p w14:paraId="3C60DBA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AD6734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012133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077C7F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E3F6EA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283E1C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5879F14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592A040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458145DC" w14:textId="77777777" w:rsidTr="000C19F6">
        <w:trPr>
          <w:cantSplit/>
        </w:trPr>
        <w:tc>
          <w:tcPr>
            <w:tcW w:w="262" w:type="pct"/>
            <w:shd w:val="clear" w:color="auto" w:fill="auto"/>
            <w:hideMark/>
          </w:tcPr>
          <w:p w14:paraId="125A19B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57</w:t>
            </w:r>
          </w:p>
        </w:tc>
        <w:tc>
          <w:tcPr>
            <w:tcW w:w="882" w:type="pct"/>
            <w:tcBorders>
              <w:top w:val="nil"/>
              <w:bottom w:val="nil"/>
            </w:tcBorders>
            <w:shd w:val="clear" w:color="auto" w:fill="auto"/>
          </w:tcPr>
          <w:p w14:paraId="25986EEC" w14:textId="77777777" w:rsidR="000C19F6" w:rsidRPr="003D580F" w:rsidRDefault="000C19F6" w:rsidP="000C19F6">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63E4227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Instruction Cache RAM EDC (PE1)</w:t>
            </w:r>
          </w:p>
          <w:p w14:paraId="420BC53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DC 2bit error</w:t>
            </w:r>
          </w:p>
          <w:p w14:paraId="5899A47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DC 1bit error</w:t>
            </w:r>
          </w:p>
        </w:tc>
        <w:tc>
          <w:tcPr>
            <w:tcW w:w="313" w:type="pct"/>
            <w:tcBorders>
              <w:bottom w:val="single" w:sz="4" w:space="0" w:color="auto"/>
            </w:tcBorders>
            <w:shd w:val="clear" w:color="auto" w:fill="auto"/>
            <w:hideMark/>
          </w:tcPr>
          <w:p w14:paraId="194799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6AD7261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5ADD6BF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7B82D4E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652E0E9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32F26F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19B5073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hideMark/>
          </w:tcPr>
          <w:p w14:paraId="50E392B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0241B258"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0B61E3A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58</w:t>
            </w:r>
          </w:p>
        </w:tc>
        <w:tc>
          <w:tcPr>
            <w:tcW w:w="882" w:type="pct"/>
            <w:tcBorders>
              <w:top w:val="nil"/>
              <w:left w:val="single" w:sz="4" w:space="0" w:color="auto"/>
              <w:bottom w:val="nil"/>
              <w:right w:val="single" w:sz="4" w:space="0" w:color="auto"/>
            </w:tcBorders>
            <w:shd w:val="clear" w:color="auto" w:fill="auto"/>
          </w:tcPr>
          <w:p w14:paraId="4567A2F6"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E385A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8BC3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E4FD5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D73A6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E89F2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2E0F7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14AEA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7C6B9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13891E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6E04117"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2D639DA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59</w:t>
            </w:r>
          </w:p>
        </w:tc>
        <w:tc>
          <w:tcPr>
            <w:tcW w:w="882" w:type="pct"/>
            <w:tcBorders>
              <w:top w:val="nil"/>
              <w:left w:val="single" w:sz="4" w:space="0" w:color="auto"/>
              <w:bottom w:val="nil"/>
              <w:right w:val="single" w:sz="4" w:space="0" w:color="auto"/>
            </w:tcBorders>
            <w:shd w:val="clear" w:color="auto" w:fill="auto"/>
          </w:tcPr>
          <w:p w14:paraId="61A30427"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E334C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C32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EA5AE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E419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16E0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9D196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E53CD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5CFB9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E2BF19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AA572BA"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542DE64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60</w:t>
            </w:r>
          </w:p>
        </w:tc>
        <w:tc>
          <w:tcPr>
            <w:tcW w:w="882" w:type="pct"/>
            <w:tcBorders>
              <w:top w:val="nil"/>
              <w:left w:val="single" w:sz="4" w:space="0" w:color="auto"/>
              <w:bottom w:val="nil"/>
              <w:right w:val="single" w:sz="4" w:space="0" w:color="auto"/>
            </w:tcBorders>
            <w:shd w:val="clear" w:color="auto" w:fill="auto"/>
          </w:tcPr>
          <w:p w14:paraId="7FE7D9E0"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9E6D6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D7A1D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67BEF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15129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77326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D563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54F7F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B87EC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3E3F11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7C134C0"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582EFB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61</w:t>
            </w:r>
          </w:p>
        </w:tc>
        <w:tc>
          <w:tcPr>
            <w:tcW w:w="882" w:type="pct"/>
            <w:tcBorders>
              <w:top w:val="nil"/>
              <w:left w:val="single" w:sz="4" w:space="0" w:color="auto"/>
              <w:bottom w:val="nil"/>
              <w:right w:val="single" w:sz="4" w:space="0" w:color="auto"/>
            </w:tcBorders>
            <w:shd w:val="clear" w:color="auto" w:fill="auto"/>
          </w:tcPr>
          <w:p w14:paraId="1D80891A"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18790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889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343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74DA9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F37BF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6D4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77AC3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163B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205E8D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8402C5F"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0A1184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62</w:t>
            </w:r>
          </w:p>
        </w:tc>
        <w:tc>
          <w:tcPr>
            <w:tcW w:w="882" w:type="pct"/>
            <w:tcBorders>
              <w:top w:val="nil"/>
              <w:left w:val="single" w:sz="4" w:space="0" w:color="auto"/>
              <w:bottom w:val="nil"/>
              <w:right w:val="single" w:sz="4" w:space="0" w:color="auto"/>
            </w:tcBorders>
            <w:shd w:val="clear" w:color="auto" w:fill="auto"/>
          </w:tcPr>
          <w:p w14:paraId="5D1A5EB8"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B09C3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6524D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2736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19AC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AB506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39762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75DEF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F6FFF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5C7ACE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ED001D9"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00F3234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63</w:t>
            </w:r>
          </w:p>
        </w:tc>
        <w:tc>
          <w:tcPr>
            <w:tcW w:w="882" w:type="pct"/>
            <w:tcBorders>
              <w:top w:val="nil"/>
              <w:left w:val="single" w:sz="4" w:space="0" w:color="auto"/>
              <w:bottom w:val="single" w:sz="4" w:space="0" w:color="auto"/>
              <w:right w:val="single" w:sz="4" w:space="0" w:color="auto"/>
            </w:tcBorders>
            <w:shd w:val="clear" w:color="auto" w:fill="auto"/>
          </w:tcPr>
          <w:p w14:paraId="0A9D7B25"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89E2D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CFC0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1FDDA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88297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AB8F2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E90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23CC3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5E82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8C3E9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bl>
    <w:p w14:paraId="354D4525" w14:textId="757C5537" w:rsidR="00E65F62" w:rsidRPr="003D580F" w:rsidRDefault="00911C8E" w:rsidP="00E65F62">
      <w:pPr>
        <w:pStyle w:val="af2"/>
        <w:rPr>
          <w:rFonts w:ascii="Century" w:hAnsi="Century"/>
          <w:color w:val="00B050"/>
        </w:rPr>
      </w:pPr>
      <w:r w:rsidRPr="003D580F">
        <w:rPr>
          <w:color w:val="00B050"/>
        </w:rPr>
        <w:lastRenderedPageBreak/>
        <w:fldChar w:fldCharType="begin"/>
      </w:r>
      <w:r w:rsidRPr="003D580F">
        <w:rPr>
          <w:color w:val="00B050"/>
        </w:rPr>
        <w:instrText xml:space="preserve"> REF _Ref449430941 \h </w:instrText>
      </w:r>
      <w:r w:rsidR="00623D73" w:rsidRPr="003D580F">
        <w:rPr>
          <w:color w:val="00B050"/>
        </w:rPr>
        <w:instrText xml:space="preserve"> \* MERGEFORMAT </w:instrText>
      </w:r>
      <w:r w:rsidRPr="003D580F">
        <w:rPr>
          <w:color w:val="00B050"/>
        </w:rPr>
      </w:r>
      <w:r w:rsidRPr="003D580F">
        <w:rPr>
          <w:color w:val="00B050"/>
        </w:rPr>
        <w:fldChar w:fldCharType="separate"/>
      </w:r>
      <w:ins w:id="438" w:author="TAKATOSHI TAMAOKI" w:date="2017-04-04T21:53:00Z">
        <w:r w:rsidR="0024585A" w:rsidRPr="00405100">
          <w:rPr>
            <w:color w:val="00B050"/>
          </w:rPr>
          <w:t xml:space="preserve">Table </w:t>
        </w:r>
        <w:r w:rsidR="0024585A">
          <w:rPr>
            <w:noProof/>
            <w:color w:val="00B050"/>
          </w:rPr>
          <w:t>39</w:t>
        </w:r>
        <w:r w:rsidR="0024585A" w:rsidRPr="00405100">
          <w:rPr>
            <w:noProof/>
            <w:color w:val="00B050"/>
          </w:rPr>
          <w:t>.</w:t>
        </w:r>
        <w:r w:rsidR="0024585A">
          <w:rPr>
            <w:noProof/>
            <w:color w:val="00B050"/>
          </w:rPr>
          <w:t>19</w:t>
        </w:r>
      </w:ins>
      <w:del w:id="439" w:author="TAKATOSHI TAMAOKI" w:date="2017-03-24T12:12:00Z">
        <w:r w:rsidR="00261DAE" w:rsidRPr="003D580F" w:rsidDel="00C17DAC">
          <w:rPr>
            <w:color w:val="00B050"/>
          </w:rPr>
          <w:delText xml:space="preserve">Table </w:delText>
        </w:r>
        <w:r w:rsidR="00261DAE" w:rsidRPr="003D580F" w:rsidDel="00C17DAC">
          <w:rPr>
            <w:noProof/>
            <w:color w:val="00B050"/>
          </w:rPr>
          <w:delText>39.15</w:delText>
        </w:r>
      </w:del>
      <w:r w:rsidRPr="003D580F">
        <w:rPr>
          <w:color w:val="00B050"/>
        </w:rPr>
        <w:fldChar w:fldCharType="end"/>
      </w:r>
      <w:r w:rsidR="00E65F62" w:rsidRPr="003D580F">
        <w:rPr>
          <w:color w:val="00B050"/>
        </w:rPr>
        <w:tab/>
        <w:t xml:space="preserve">List of Error Inputs </w:t>
      </w:r>
      <w:r w:rsidR="00347F3D" w:rsidRPr="003D580F">
        <w:rPr>
          <w:color w:val="00B050"/>
        </w:rPr>
        <w:t xml:space="preserve">of E2M </w:t>
      </w:r>
      <w:r w:rsidR="00E65F62" w:rsidRPr="003D580F">
        <w:rPr>
          <w:color w:val="00B050"/>
        </w:rPr>
        <w:t>(</w:t>
      </w:r>
      <w:r w:rsidRPr="003D580F">
        <w:rPr>
          <w:color w:val="00B050"/>
        </w:rPr>
        <w:fldChar w:fldCharType="begin"/>
      </w:r>
      <w:r w:rsidRPr="003D580F">
        <w:rPr>
          <w:color w:val="00B050"/>
        </w:rPr>
        <w:instrText xml:space="preserve"> SEQ List_of_Error_Inputs_3 \* ARABIC </w:instrText>
      </w:r>
      <w:r w:rsidRPr="003D580F">
        <w:rPr>
          <w:color w:val="00B050"/>
        </w:rPr>
        <w:fldChar w:fldCharType="separate"/>
      </w:r>
      <w:r w:rsidR="0024585A">
        <w:rPr>
          <w:noProof/>
          <w:color w:val="00B050"/>
        </w:rPr>
        <w:t>3</w:t>
      </w:r>
      <w:r w:rsidRPr="003D580F">
        <w:rPr>
          <w:color w:val="00B050"/>
        </w:rPr>
        <w:fldChar w:fldCharType="end"/>
      </w:r>
      <w:r w:rsidRPr="003D580F">
        <w:rPr>
          <w:color w:val="00B050"/>
        </w:rPr>
        <w:t>/10</w:t>
      </w:r>
      <w:r w:rsidR="00E65F62" w:rsidRPr="003D580F">
        <w:rPr>
          <w:color w:val="00B05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69F0F8BF" w14:textId="77777777" w:rsidTr="000C19F6">
        <w:trPr>
          <w:cantSplit/>
          <w:trHeight w:val="1134"/>
          <w:tblHeader/>
        </w:trPr>
        <w:tc>
          <w:tcPr>
            <w:tcW w:w="262" w:type="pct"/>
            <w:shd w:val="pct15" w:color="auto" w:fill="auto"/>
            <w:vAlign w:val="bottom"/>
            <w:hideMark/>
          </w:tcPr>
          <w:p w14:paraId="5635F913"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No.</w:t>
            </w:r>
          </w:p>
        </w:tc>
        <w:tc>
          <w:tcPr>
            <w:tcW w:w="882" w:type="pct"/>
            <w:shd w:val="pct15" w:color="auto" w:fill="auto"/>
            <w:vAlign w:val="bottom"/>
            <w:hideMark/>
          </w:tcPr>
          <w:p w14:paraId="6FA1203F"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odule</w:t>
            </w:r>
          </w:p>
        </w:tc>
        <w:tc>
          <w:tcPr>
            <w:tcW w:w="1351" w:type="pct"/>
            <w:shd w:val="pct15" w:color="auto" w:fill="auto"/>
            <w:vAlign w:val="bottom"/>
            <w:hideMark/>
          </w:tcPr>
          <w:p w14:paraId="135F02A2"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 sources</w:t>
            </w:r>
          </w:p>
        </w:tc>
        <w:tc>
          <w:tcPr>
            <w:tcW w:w="313" w:type="pct"/>
            <w:shd w:val="pct15" w:color="auto" w:fill="auto"/>
            <w:textDirection w:val="btLr"/>
            <w:vAlign w:val="bottom"/>
            <w:hideMark/>
          </w:tcPr>
          <w:p w14:paraId="3EF4AA23"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Error Flag </w:t>
            </w:r>
            <w:r w:rsidRPr="003D580F">
              <w:rPr>
                <w:rFonts w:asciiTheme="majorHAnsi" w:hAnsiTheme="majorHAnsi" w:cstheme="majorHAnsi"/>
                <w:color w:val="00B050"/>
              </w:rPr>
              <w:br/>
              <w:t>Set</w:t>
            </w:r>
          </w:p>
        </w:tc>
        <w:tc>
          <w:tcPr>
            <w:tcW w:w="313" w:type="pct"/>
            <w:shd w:val="pct15" w:color="auto" w:fill="auto"/>
            <w:textDirection w:val="btLr"/>
            <w:vAlign w:val="bottom"/>
            <w:hideMark/>
          </w:tcPr>
          <w:p w14:paraId="4B2FDDC7"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askable Interrupt</w:t>
            </w:r>
          </w:p>
        </w:tc>
        <w:tc>
          <w:tcPr>
            <w:tcW w:w="313" w:type="pct"/>
            <w:shd w:val="pct15" w:color="auto" w:fill="auto"/>
            <w:textDirection w:val="btLr"/>
            <w:vAlign w:val="bottom"/>
            <w:hideMark/>
          </w:tcPr>
          <w:p w14:paraId="065BE5B3"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FE level Interrupt</w:t>
            </w:r>
          </w:p>
        </w:tc>
        <w:tc>
          <w:tcPr>
            <w:tcW w:w="313" w:type="pct"/>
            <w:shd w:val="pct15" w:color="auto" w:fill="auto"/>
            <w:textDirection w:val="btLr"/>
            <w:vAlign w:val="bottom"/>
            <w:hideMark/>
          </w:tcPr>
          <w:p w14:paraId="0E87C5AB"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Internal </w:t>
            </w:r>
            <w:r w:rsidRPr="003D580F">
              <w:rPr>
                <w:rFonts w:asciiTheme="majorHAnsi" w:hAnsiTheme="majorHAnsi" w:cstheme="majorHAnsi"/>
                <w:color w:val="00B050"/>
              </w:rPr>
              <w:br/>
              <w:t>Reset</w:t>
            </w:r>
          </w:p>
        </w:tc>
        <w:tc>
          <w:tcPr>
            <w:tcW w:w="313" w:type="pct"/>
            <w:shd w:val="pct15" w:color="auto" w:fill="auto"/>
            <w:textDirection w:val="btLr"/>
            <w:vAlign w:val="bottom"/>
            <w:hideMark/>
          </w:tcPr>
          <w:p w14:paraId="09B6E919"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OUT Output</w:t>
            </w:r>
          </w:p>
        </w:tc>
        <w:tc>
          <w:tcPr>
            <w:tcW w:w="313" w:type="pct"/>
            <w:shd w:val="pct15" w:color="auto" w:fill="auto"/>
            <w:textDirection w:val="btLr"/>
            <w:vAlign w:val="bottom"/>
            <w:hideMark/>
          </w:tcPr>
          <w:p w14:paraId="49190B7E"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elay Timer Start</w:t>
            </w:r>
          </w:p>
        </w:tc>
        <w:tc>
          <w:tcPr>
            <w:tcW w:w="313" w:type="pct"/>
            <w:shd w:val="pct15" w:color="auto" w:fill="auto"/>
            <w:textDirection w:val="btLr"/>
            <w:vAlign w:val="bottom"/>
            <w:hideMark/>
          </w:tcPr>
          <w:p w14:paraId="60DACF71"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CLS Error Interrupt</w:t>
            </w:r>
          </w:p>
        </w:tc>
        <w:tc>
          <w:tcPr>
            <w:tcW w:w="313" w:type="pct"/>
            <w:shd w:val="pct15" w:color="auto" w:fill="auto"/>
            <w:textDirection w:val="btLr"/>
            <w:vAlign w:val="bottom"/>
            <w:hideMark/>
          </w:tcPr>
          <w:p w14:paraId="455506C1"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Port Safe State</w:t>
            </w:r>
          </w:p>
        </w:tc>
      </w:tr>
      <w:tr w:rsidR="003D580F" w:rsidRPr="003D580F" w14:paraId="5A83C2D3"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A33F30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64</w:t>
            </w:r>
          </w:p>
        </w:tc>
        <w:tc>
          <w:tcPr>
            <w:tcW w:w="882" w:type="pct"/>
            <w:tcBorders>
              <w:top w:val="single" w:sz="4" w:space="0" w:color="auto"/>
              <w:left w:val="single" w:sz="4" w:space="0" w:color="auto"/>
              <w:bottom w:val="nil"/>
              <w:right w:val="single" w:sz="4" w:space="0" w:color="auto"/>
            </w:tcBorders>
            <w:shd w:val="clear" w:color="auto" w:fill="auto"/>
          </w:tcPr>
          <w:p w14:paraId="76002F4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Instruction Cache RAM</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22DD23" w14:textId="77777777" w:rsidR="000C19F6" w:rsidRPr="003D580F" w:rsidRDefault="000C19F6" w:rsidP="000C19F6">
            <w:pPr>
              <w:pStyle w:val="af0"/>
              <w:ind w:left="0" w:firstLineChars="50" w:firstLine="8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8A447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72087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BA8C2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A06BD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5715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F4CB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E3A0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B5517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D434C9D" w14:textId="77777777" w:rsidTr="000C19F6">
        <w:trPr>
          <w:cantSplit/>
        </w:trPr>
        <w:tc>
          <w:tcPr>
            <w:tcW w:w="262" w:type="pct"/>
            <w:shd w:val="clear" w:color="auto" w:fill="auto"/>
            <w:hideMark/>
          </w:tcPr>
          <w:p w14:paraId="0BD60FC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65</w:t>
            </w:r>
          </w:p>
        </w:tc>
        <w:tc>
          <w:tcPr>
            <w:tcW w:w="882" w:type="pct"/>
            <w:tcBorders>
              <w:top w:val="nil"/>
              <w:bottom w:val="nil"/>
            </w:tcBorders>
            <w:shd w:val="clear" w:color="auto" w:fill="auto"/>
          </w:tcPr>
          <w:p w14:paraId="2E288AE1"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6464B30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0635E75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CF8EAD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4562C1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8E592F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A4310A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9E390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A2FDA1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8CE4BE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7C59922" w14:textId="77777777" w:rsidTr="000C19F6">
        <w:trPr>
          <w:cantSplit/>
        </w:trPr>
        <w:tc>
          <w:tcPr>
            <w:tcW w:w="262" w:type="pct"/>
            <w:shd w:val="clear" w:color="auto" w:fill="auto"/>
          </w:tcPr>
          <w:p w14:paraId="4A72F7FB" w14:textId="6F3AEC5D"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66</w:t>
            </w:r>
          </w:p>
        </w:tc>
        <w:tc>
          <w:tcPr>
            <w:tcW w:w="882" w:type="pct"/>
            <w:tcBorders>
              <w:top w:val="nil"/>
              <w:bottom w:val="nil"/>
            </w:tcBorders>
            <w:shd w:val="clear" w:color="auto" w:fill="auto"/>
          </w:tcPr>
          <w:p w14:paraId="37A04102" w14:textId="77777777"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tcPr>
          <w:p w14:paraId="19EAC7FD" w14:textId="28A90F02"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5F06FBB7" w14:textId="78B17D8A" w:rsidR="00C57DE3" w:rsidRPr="003D580F" w:rsidRDefault="00C57DE3" w:rsidP="00C57DE3">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9F38E46" w14:textId="4C2A11B7" w:rsidR="00C57DE3" w:rsidRPr="003D580F" w:rsidRDefault="00C57DE3" w:rsidP="00C57DE3">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FA5D164" w14:textId="04F6799E" w:rsidR="00C57DE3" w:rsidRPr="003D580F" w:rsidRDefault="00C57DE3" w:rsidP="00C57DE3">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75EF1DA" w14:textId="7EA45798" w:rsidR="00C57DE3" w:rsidRPr="003D580F" w:rsidRDefault="00C57DE3" w:rsidP="00C57DE3">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070E9E0" w14:textId="01C16114" w:rsidR="00C57DE3" w:rsidRPr="003D580F" w:rsidRDefault="00C57DE3" w:rsidP="00C57DE3">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6C8FA42" w14:textId="72B5DD4E" w:rsidR="00C57DE3" w:rsidRPr="003D580F" w:rsidRDefault="00C57DE3" w:rsidP="00C57DE3">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735A58C" w14:textId="45F7FD83" w:rsidR="00C57DE3" w:rsidRPr="003D580F" w:rsidRDefault="00C57DE3" w:rsidP="00C57DE3">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01CB12C" w14:textId="55C56507" w:rsidR="00C57DE3" w:rsidRPr="003D580F" w:rsidRDefault="00C57DE3" w:rsidP="00C57DE3">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r>
      <w:tr w:rsidR="003D580F" w:rsidRPr="003D580F" w14:paraId="3F3BE04E" w14:textId="77777777" w:rsidTr="000C19F6">
        <w:trPr>
          <w:cantSplit/>
        </w:trPr>
        <w:tc>
          <w:tcPr>
            <w:tcW w:w="262" w:type="pct"/>
            <w:shd w:val="clear" w:color="auto" w:fill="auto"/>
            <w:hideMark/>
          </w:tcPr>
          <w:p w14:paraId="79DEFF7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67</w:t>
            </w:r>
          </w:p>
        </w:tc>
        <w:tc>
          <w:tcPr>
            <w:tcW w:w="882" w:type="pct"/>
            <w:tcBorders>
              <w:top w:val="nil"/>
              <w:bottom w:val="nil"/>
            </w:tcBorders>
            <w:shd w:val="clear" w:color="auto" w:fill="auto"/>
          </w:tcPr>
          <w:p w14:paraId="7AFC8A84" w14:textId="77777777"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455AF2F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4D29030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9659D4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A4E703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E33271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B6FCA5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AB33B5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8F90FA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5D9CA8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9153E2F" w14:textId="77777777" w:rsidTr="000C19F6">
        <w:trPr>
          <w:cantSplit/>
        </w:trPr>
        <w:tc>
          <w:tcPr>
            <w:tcW w:w="262" w:type="pct"/>
            <w:shd w:val="clear" w:color="auto" w:fill="auto"/>
            <w:hideMark/>
          </w:tcPr>
          <w:p w14:paraId="7718F7F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68</w:t>
            </w:r>
          </w:p>
        </w:tc>
        <w:tc>
          <w:tcPr>
            <w:tcW w:w="882" w:type="pct"/>
            <w:tcBorders>
              <w:top w:val="nil"/>
              <w:bottom w:val="nil"/>
            </w:tcBorders>
            <w:shd w:val="clear" w:color="auto" w:fill="auto"/>
          </w:tcPr>
          <w:p w14:paraId="13ED7A3A" w14:textId="77777777"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1876BF3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1E935B8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62B381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31483D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51341C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ED015C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FDFADD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31CB5F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F7DD30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8BC2264" w14:textId="77777777" w:rsidTr="000C19F6">
        <w:trPr>
          <w:cantSplit/>
        </w:trPr>
        <w:tc>
          <w:tcPr>
            <w:tcW w:w="262" w:type="pct"/>
            <w:shd w:val="clear" w:color="auto" w:fill="auto"/>
            <w:hideMark/>
          </w:tcPr>
          <w:p w14:paraId="4EFF631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69</w:t>
            </w:r>
          </w:p>
        </w:tc>
        <w:tc>
          <w:tcPr>
            <w:tcW w:w="882" w:type="pct"/>
            <w:tcBorders>
              <w:top w:val="nil"/>
              <w:bottom w:val="nil"/>
            </w:tcBorders>
            <w:shd w:val="clear" w:color="auto" w:fill="auto"/>
          </w:tcPr>
          <w:p w14:paraId="368A7221" w14:textId="77777777"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78493BF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2C8E8D1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3C73F5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DD6995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CC6892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789A85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70BEA8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F31C7A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3C49CB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3B2D466" w14:textId="77777777" w:rsidTr="000C19F6">
        <w:trPr>
          <w:cantSplit/>
        </w:trPr>
        <w:tc>
          <w:tcPr>
            <w:tcW w:w="262" w:type="pct"/>
            <w:shd w:val="clear" w:color="auto" w:fill="auto"/>
            <w:hideMark/>
          </w:tcPr>
          <w:p w14:paraId="44804C5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70</w:t>
            </w:r>
          </w:p>
        </w:tc>
        <w:tc>
          <w:tcPr>
            <w:tcW w:w="882" w:type="pct"/>
            <w:tcBorders>
              <w:top w:val="nil"/>
              <w:bottom w:val="nil"/>
            </w:tcBorders>
            <w:shd w:val="clear" w:color="auto" w:fill="auto"/>
          </w:tcPr>
          <w:p w14:paraId="08FD82AC" w14:textId="77777777"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008AA48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61D690A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F79418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9D4711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603B2D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6EF8A2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E94345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6A9BC1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8A16BD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D1C11A5" w14:textId="77777777" w:rsidTr="000C19F6">
        <w:trPr>
          <w:cantSplit/>
        </w:trPr>
        <w:tc>
          <w:tcPr>
            <w:tcW w:w="262" w:type="pct"/>
            <w:shd w:val="clear" w:color="auto" w:fill="auto"/>
            <w:hideMark/>
          </w:tcPr>
          <w:p w14:paraId="3E8B16D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71</w:t>
            </w:r>
          </w:p>
        </w:tc>
        <w:tc>
          <w:tcPr>
            <w:tcW w:w="882" w:type="pct"/>
            <w:tcBorders>
              <w:top w:val="nil"/>
              <w:bottom w:val="single" w:sz="4" w:space="0" w:color="auto"/>
            </w:tcBorders>
            <w:shd w:val="clear" w:color="auto" w:fill="auto"/>
          </w:tcPr>
          <w:p w14:paraId="78F8CC89" w14:textId="77777777" w:rsidR="00C57DE3" w:rsidRPr="003D580F" w:rsidRDefault="00C57DE3" w:rsidP="00C57DE3">
            <w:pPr>
              <w:pStyle w:val="af0"/>
              <w:rPr>
                <w:rFonts w:asciiTheme="majorHAnsi" w:hAnsiTheme="majorHAnsi" w:cstheme="majorHAnsi"/>
                <w:color w:val="00B050"/>
              </w:rPr>
            </w:pPr>
          </w:p>
        </w:tc>
        <w:tc>
          <w:tcPr>
            <w:tcW w:w="1351" w:type="pct"/>
            <w:tcBorders>
              <w:bottom w:val="single" w:sz="4" w:space="0" w:color="auto"/>
            </w:tcBorders>
            <w:shd w:val="clear" w:color="auto" w:fill="D9D9D9" w:themeFill="background1" w:themeFillShade="D9"/>
            <w:hideMark/>
          </w:tcPr>
          <w:p w14:paraId="7BCBA31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bottom w:val="single" w:sz="4" w:space="0" w:color="auto"/>
            </w:tcBorders>
            <w:shd w:val="clear" w:color="auto" w:fill="D9D9D9" w:themeFill="background1" w:themeFillShade="D9"/>
          </w:tcPr>
          <w:p w14:paraId="4E3BDAC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694409A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72327EC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1636FDA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56ADA34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5E5E53D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63C3C9B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691DF3B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AAE75F9" w14:textId="77777777" w:rsidTr="000C19F6">
        <w:trPr>
          <w:cantSplit/>
        </w:trPr>
        <w:tc>
          <w:tcPr>
            <w:tcW w:w="262" w:type="pct"/>
            <w:shd w:val="clear" w:color="auto" w:fill="auto"/>
            <w:hideMark/>
          </w:tcPr>
          <w:p w14:paraId="78DDB01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72</w:t>
            </w:r>
          </w:p>
        </w:tc>
        <w:tc>
          <w:tcPr>
            <w:tcW w:w="882" w:type="pct"/>
            <w:tcBorders>
              <w:bottom w:val="single" w:sz="4" w:space="0" w:color="auto"/>
            </w:tcBorders>
            <w:shd w:val="clear" w:color="auto" w:fill="D9D9D9" w:themeFill="background1" w:themeFillShade="D9"/>
            <w:hideMark/>
          </w:tcPr>
          <w:p w14:paraId="6BB8872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bottom w:val="single" w:sz="4" w:space="0" w:color="auto"/>
            </w:tcBorders>
            <w:shd w:val="clear" w:color="auto" w:fill="D9D9D9" w:themeFill="background1" w:themeFillShade="D9"/>
            <w:hideMark/>
          </w:tcPr>
          <w:p w14:paraId="2126545D" w14:textId="77777777" w:rsidR="00C57DE3" w:rsidRPr="003D580F" w:rsidRDefault="00C57DE3" w:rsidP="00C57DE3">
            <w:pPr>
              <w:pStyle w:val="af0"/>
              <w:rPr>
                <w:rFonts w:asciiTheme="majorHAnsi" w:hAnsiTheme="majorHAnsi" w:cstheme="majorHAnsi"/>
                <w:color w:val="00B050"/>
              </w:rPr>
            </w:pPr>
          </w:p>
        </w:tc>
        <w:tc>
          <w:tcPr>
            <w:tcW w:w="313" w:type="pct"/>
            <w:tcBorders>
              <w:bottom w:val="single" w:sz="4" w:space="0" w:color="auto"/>
            </w:tcBorders>
            <w:shd w:val="clear" w:color="auto" w:fill="D9D9D9" w:themeFill="background1" w:themeFillShade="D9"/>
            <w:hideMark/>
          </w:tcPr>
          <w:p w14:paraId="567F423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hideMark/>
          </w:tcPr>
          <w:p w14:paraId="6B1CD87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hideMark/>
          </w:tcPr>
          <w:p w14:paraId="4CA8C01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hideMark/>
          </w:tcPr>
          <w:p w14:paraId="00DF20F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hideMark/>
          </w:tcPr>
          <w:p w14:paraId="0B010E1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hideMark/>
          </w:tcPr>
          <w:p w14:paraId="4287023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506DE11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hideMark/>
          </w:tcPr>
          <w:p w14:paraId="226152B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39371C7" w14:textId="77777777" w:rsidTr="000C19F6">
        <w:trPr>
          <w:cantSplit/>
        </w:trPr>
        <w:tc>
          <w:tcPr>
            <w:tcW w:w="262" w:type="pct"/>
            <w:shd w:val="clear" w:color="auto" w:fill="auto"/>
            <w:hideMark/>
          </w:tcPr>
          <w:p w14:paraId="61F075D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73</w:t>
            </w:r>
          </w:p>
        </w:tc>
        <w:tc>
          <w:tcPr>
            <w:tcW w:w="882" w:type="pct"/>
            <w:tcBorders>
              <w:top w:val="single" w:sz="4" w:space="0" w:color="auto"/>
              <w:bottom w:val="single" w:sz="4" w:space="0" w:color="auto"/>
            </w:tcBorders>
            <w:shd w:val="clear" w:color="auto" w:fill="D9D9D9" w:themeFill="background1" w:themeFillShade="D9"/>
          </w:tcPr>
          <w:p w14:paraId="60E6D07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11D93B82" w14:textId="77777777" w:rsidR="00C57DE3" w:rsidRPr="003D580F" w:rsidRDefault="00C57DE3" w:rsidP="00C57DE3">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hideMark/>
          </w:tcPr>
          <w:p w14:paraId="55CC938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hideMark/>
          </w:tcPr>
          <w:p w14:paraId="2443E5A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hideMark/>
          </w:tcPr>
          <w:p w14:paraId="5BCE021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hideMark/>
          </w:tcPr>
          <w:p w14:paraId="0932548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hideMark/>
          </w:tcPr>
          <w:p w14:paraId="6AE2107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hideMark/>
          </w:tcPr>
          <w:p w14:paraId="7D9E995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86E99F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hideMark/>
          </w:tcPr>
          <w:p w14:paraId="56158B7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F5A7326" w14:textId="77777777" w:rsidTr="000C19F6">
        <w:trPr>
          <w:cantSplit/>
        </w:trPr>
        <w:tc>
          <w:tcPr>
            <w:tcW w:w="262" w:type="pct"/>
            <w:shd w:val="clear" w:color="auto" w:fill="auto"/>
            <w:hideMark/>
          </w:tcPr>
          <w:p w14:paraId="1A809F3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74</w:t>
            </w:r>
          </w:p>
        </w:tc>
        <w:tc>
          <w:tcPr>
            <w:tcW w:w="882" w:type="pct"/>
            <w:tcBorders>
              <w:top w:val="single" w:sz="4" w:space="0" w:color="auto"/>
              <w:bottom w:val="single" w:sz="4" w:space="0" w:color="auto"/>
            </w:tcBorders>
            <w:shd w:val="clear" w:color="auto" w:fill="D9D9D9" w:themeFill="background1" w:themeFillShade="D9"/>
          </w:tcPr>
          <w:p w14:paraId="53688BC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6CC6E466" w14:textId="77777777" w:rsidR="00C57DE3" w:rsidRPr="003D580F" w:rsidRDefault="00C57DE3" w:rsidP="00C57DE3">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2535031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DC50BE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B67A39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1FBDB0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60F83F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C45CF4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D2DB40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D5F62B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5CE7068" w14:textId="77777777" w:rsidTr="000C19F6">
        <w:trPr>
          <w:cantSplit/>
        </w:trPr>
        <w:tc>
          <w:tcPr>
            <w:tcW w:w="262" w:type="pct"/>
            <w:shd w:val="clear" w:color="auto" w:fill="auto"/>
            <w:hideMark/>
          </w:tcPr>
          <w:p w14:paraId="0C0057E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75</w:t>
            </w:r>
          </w:p>
        </w:tc>
        <w:tc>
          <w:tcPr>
            <w:tcW w:w="882" w:type="pct"/>
            <w:tcBorders>
              <w:top w:val="single" w:sz="4" w:space="0" w:color="auto"/>
              <w:bottom w:val="single" w:sz="4" w:space="0" w:color="auto"/>
            </w:tcBorders>
            <w:shd w:val="clear" w:color="auto" w:fill="D9D9D9" w:themeFill="background1" w:themeFillShade="D9"/>
          </w:tcPr>
          <w:p w14:paraId="04388C9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087535C6" w14:textId="77777777" w:rsidR="00C57DE3" w:rsidRPr="003D580F" w:rsidRDefault="00C57DE3" w:rsidP="00C57DE3">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139CAF0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CF30E3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375EF3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E66B52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541288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FBDCC0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F49908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43A25F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41DF87F" w14:textId="77777777" w:rsidTr="000C19F6">
        <w:trPr>
          <w:cantSplit/>
        </w:trPr>
        <w:tc>
          <w:tcPr>
            <w:tcW w:w="262" w:type="pct"/>
            <w:shd w:val="clear" w:color="auto" w:fill="auto"/>
            <w:hideMark/>
          </w:tcPr>
          <w:p w14:paraId="6BBB282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76</w:t>
            </w:r>
          </w:p>
        </w:tc>
        <w:tc>
          <w:tcPr>
            <w:tcW w:w="882" w:type="pct"/>
            <w:tcBorders>
              <w:top w:val="single" w:sz="4" w:space="0" w:color="auto"/>
              <w:bottom w:val="single" w:sz="4" w:space="0" w:color="auto"/>
            </w:tcBorders>
            <w:shd w:val="clear" w:color="auto" w:fill="D9D9D9" w:themeFill="background1" w:themeFillShade="D9"/>
          </w:tcPr>
          <w:p w14:paraId="060099B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6014EB3F" w14:textId="77777777" w:rsidR="00C57DE3" w:rsidRPr="003D580F" w:rsidRDefault="00C57DE3" w:rsidP="00C57DE3">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1D91C8D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CD2009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F6CCA8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BA2E06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286D7A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A0D246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5393B8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FACD2C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BA39125" w14:textId="77777777" w:rsidTr="000C19F6">
        <w:trPr>
          <w:cantSplit/>
        </w:trPr>
        <w:tc>
          <w:tcPr>
            <w:tcW w:w="262" w:type="pct"/>
            <w:shd w:val="clear" w:color="auto" w:fill="auto"/>
            <w:hideMark/>
          </w:tcPr>
          <w:p w14:paraId="3CD31DC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77</w:t>
            </w:r>
          </w:p>
        </w:tc>
        <w:tc>
          <w:tcPr>
            <w:tcW w:w="882" w:type="pct"/>
            <w:tcBorders>
              <w:top w:val="single" w:sz="4" w:space="0" w:color="auto"/>
              <w:bottom w:val="single" w:sz="4" w:space="0" w:color="auto"/>
            </w:tcBorders>
            <w:shd w:val="clear" w:color="auto" w:fill="D9D9D9" w:themeFill="background1" w:themeFillShade="D9"/>
          </w:tcPr>
          <w:p w14:paraId="0A2ABFC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250AFBC6" w14:textId="77777777" w:rsidR="00C57DE3" w:rsidRPr="003D580F" w:rsidRDefault="00C57DE3" w:rsidP="00C57DE3">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3169984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B046C6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3BEBE1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78F9E6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BBC765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813AAF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59184C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AA01DC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9A397F7" w14:textId="77777777" w:rsidTr="000C19F6">
        <w:trPr>
          <w:cantSplit/>
        </w:trPr>
        <w:tc>
          <w:tcPr>
            <w:tcW w:w="262" w:type="pct"/>
            <w:shd w:val="clear" w:color="auto" w:fill="auto"/>
            <w:hideMark/>
          </w:tcPr>
          <w:p w14:paraId="0D040C3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78</w:t>
            </w:r>
          </w:p>
        </w:tc>
        <w:tc>
          <w:tcPr>
            <w:tcW w:w="882" w:type="pct"/>
            <w:tcBorders>
              <w:top w:val="single" w:sz="4" w:space="0" w:color="auto"/>
              <w:bottom w:val="single" w:sz="4" w:space="0" w:color="auto"/>
            </w:tcBorders>
            <w:shd w:val="clear" w:color="auto" w:fill="D9D9D9" w:themeFill="background1" w:themeFillShade="D9"/>
          </w:tcPr>
          <w:p w14:paraId="6F55504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36F68E43" w14:textId="77777777" w:rsidR="00C57DE3" w:rsidRPr="003D580F" w:rsidRDefault="00C57DE3" w:rsidP="00C57DE3">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2BBC769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81E0E9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422963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DEA84D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8F70E6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8F0B7F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5CE9F8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2CAD03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0C9E925" w14:textId="77777777" w:rsidTr="000C19F6">
        <w:trPr>
          <w:cantSplit/>
        </w:trPr>
        <w:tc>
          <w:tcPr>
            <w:tcW w:w="262" w:type="pct"/>
            <w:shd w:val="clear" w:color="auto" w:fill="auto"/>
            <w:hideMark/>
          </w:tcPr>
          <w:p w14:paraId="5409B67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79</w:t>
            </w:r>
          </w:p>
        </w:tc>
        <w:tc>
          <w:tcPr>
            <w:tcW w:w="882" w:type="pct"/>
            <w:tcBorders>
              <w:top w:val="single" w:sz="4" w:space="0" w:color="auto"/>
              <w:bottom w:val="single" w:sz="4" w:space="0" w:color="auto"/>
            </w:tcBorders>
            <w:shd w:val="clear" w:color="auto" w:fill="D9D9D9" w:themeFill="background1" w:themeFillShade="D9"/>
          </w:tcPr>
          <w:p w14:paraId="13AA255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tcBorders>
            <w:shd w:val="clear" w:color="auto" w:fill="D9D9D9" w:themeFill="background1" w:themeFillShade="D9"/>
            <w:hideMark/>
          </w:tcPr>
          <w:p w14:paraId="016724DF" w14:textId="77777777" w:rsidR="00C57DE3" w:rsidRPr="003D580F" w:rsidRDefault="00C57DE3" w:rsidP="00C57DE3">
            <w:pPr>
              <w:pStyle w:val="af0"/>
              <w:rPr>
                <w:rFonts w:asciiTheme="majorHAnsi" w:hAnsiTheme="majorHAnsi" w:cstheme="majorHAnsi"/>
                <w:color w:val="00B050"/>
              </w:rPr>
            </w:pPr>
          </w:p>
        </w:tc>
        <w:tc>
          <w:tcPr>
            <w:tcW w:w="313" w:type="pct"/>
            <w:tcBorders>
              <w:top w:val="single" w:sz="4" w:space="0" w:color="auto"/>
            </w:tcBorders>
            <w:shd w:val="clear" w:color="auto" w:fill="D9D9D9" w:themeFill="background1" w:themeFillShade="D9"/>
          </w:tcPr>
          <w:p w14:paraId="6CFE1D3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tcBorders>
            <w:shd w:val="clear" w:color="auto" w:fill="D9D9D9" w:themeFill="background1" w:themeFillShade="D9"/>
          </w:tcPr>
          <w:p w14:paraId="6BB35BC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tcBorders>
            <w:shd w:val="clear" w:color="auto" w:fill="D9D9D9" w:themeFill="background1" w:themeFillShade="D9"/>
          </w:tcPr>
          <w:p w14:paraId="5AD60C9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tcBorders>
            <w:shd w:val="clear" w:color="auto" w:fill="D9D9D9" w:themeFill="background1" w:themeFillShade="D9"/>
          </w:tcPr>
          <w:p w14:paraId="60AE929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tcBorders>
            <w:shd w:val="clear" w:color="auto" w:fill="D9D9D9" w:themeFill="background1" w:themeFillShade="D9"/>
          </w:tcPr>
          <w:p w14:paraId="243B77F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tcBorders>
            <w:shd w:val="clear" w:color="auto" w:fill="D9D9D9" w:themeFill="background1" w:themeFillShade="D9"/>
          </w:tcPr>
          <w:p w14:paraId="1876EE6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tcBorders>
            <w:shd w:val="clear" w:color="auto" w:fill="D9D9D9" w:themeFill="background1" w:themeFillShade="D9"/>
          </w:tcPr>
          <w:p w14:paraId="25A5399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tcBorders>
            <w:shd w:val="clear" w:color="auto" w:fill="D9D9D9" w:themeFill="background1" w:themeFillShade="D9"/>
          </w:tcPr>
          <w:p w14:paraId="4EA0257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652A73D" w14:textId="77777777" w:rsidTr="000C19F6">
        <w:trPr>
          <w:cantSplit/>
        </w:trPr>
        <w:tc>
          <w:tcPr>
            <w:tcW w:w="262" w:type="pct"/>
            <w:shd w:val="clear" w:color="auto" w:fill="auto"/>
            <w:hideMark/>
          </w:tcPr>
          <w:p w14:paraId="0D02230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80</w:t>
            </w:r>
          </w:p>
        </w:tc>
        <w:tc>
          <w:tcPr>
            <w:tcW w:w="882" w:type="pct"/>
            <w:tcBorders>
              <w:bottom w:val="nil"/>
            </w:tcBorders>
            <w:shd w:val="clear" w:color="auto" w:fill="auto"/>
            <w:hideMark/>
          </w:tcPr>
          <w:p w14:paraId="2605D33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PE guard function (PEG)</w:t>
            </w:r>
          </w:p>
        </w:tc>
        <w:tc>
          <w:tcPr>
            <w:tcW w:w="1351" w:type="pct"/>
            <w:shd w:val="clear" w:color="auto" w:fill="auto"/>
            <w:hideMark/>
          </w:tcPr>
          <w:p w14:paraId="4885273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PEG error (PE0)</w:t>
            </w:r>
          </w:p>
        </w:tc>
        <w:tc>
          <w:tcPr>
            <w:tcW w:w="313" w:type="pct"/>
            <w:shd w:val="clear" w:color="auto" w:fill="auto"/>
            <w:hideMark/>
          </w:tcPr>
          <w:p w14:paraId="373D7BD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CC39B7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72F702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1EE7F2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590E61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2D7E1E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3F0294A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610E229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65DCC110" w14:textId="77777777" w:rsidTr="000C19F6">
        <w:trPr>
          <w:cantSplit/>
        </w:trPr>
        <w:tc>
          <w:tcPr>
            <w:tcW w:w="262" w:type="pct"/>
            <w:shd w:val="clear" w:color="auto" w:fill="auto"/>
            <w:hideMark/>
          </w:tcPr>
          <w:p w14:paraId="5BE6D6E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81</w:t>
            </w:r>
          </w:p>
        </w:tc>
        <w:tc>
          <w:tcPr>
            <w:tcW w:w="882" w:type="pct"/>
            <w:tcBorders>
              <w:top w:val="nil"/>
              <w:bottom w:val="nil"/>
            </w:tcBorders>
            <w:shd w:val="clear" w:color="auto" w:fill="auto"/>
          </w:tcPr>
          <w:p w14:paraId="41D04765" w14:textId="77777777" w:rsidR="00C57DE3" w:rsidRPr="003D580F" w:rsidRDefault="00C57DE3" w:rsidP="00C57DE3">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6E4FCCD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PEG error (PE1)</w:t>
            </w:r>
          </w:p>
        </w:tc>
        <w:tc>
          <w:tcPr>
            <w:tcW w:w="313" w:type="pct"/>
            <w:tcBorders>
              <w:bottom w:val="single" w:sz="4" w:space="0" w:color="auto"/>
            </w:tcBorders>
            <w:shd w:val="clear" w:color="auto" w:fill="auto"/>
            <w:hideMark/>
          </w:tcPr>
          <w:p w14:paraId="067294E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74C6FCF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10E37F8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02A011D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51D86C7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76C626D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2ACDD30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hideMark/>
          </w:tcPr>
          <w:p w14:paraId="3524F52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000A8556" w14:textId="77777777" w:rsidTr="000C19F6">
        <w:trPr>
          <w:cantSplit/>
        </w:trPr>
        <w:tc>
          <w:tcPr>
            <w:tcW w:w="262" w:type="pct"/>
            <w:shd w:val="clear" w:color="auto" w:fill="auto"/>
            <w:hideMark/>
          </w:tcPr>
          <w:p w14:paraId="60E766F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82</w:t>
            </w:r>
          </w:p>
        </w:tc>
        <w:tc>
          <w:tcPr>
            <w:tcW w:w="882" w:type="pct"/>
            <w:tcBorders>
              <w:top w:val="nil"/>
              <w:bottom w:val="nil"/>
            </w:tcBorders>
            <w:shd w:val="clear" w:color="auto" w:fill="auto"/>
          </w:tcPr>
          <w:p w14:paraId="2866F27F" w14:textId="0005DE15"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1071ABE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3DCBED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6923CF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33970C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DA839D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9BED14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86E8BA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3F01B6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D57E57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3685E6F" w14:textId="77777777" w:rsidTr="000C19F6">
        <w:trPr>
          <w:cantSplit/>
        </w:trPr>
        <w:tc>
          <w:tcPr>
            <w:tcW w:w="262" w:type="pct"/>
            <w:shd w:val="clear" w:color="auto" w:fill="auto"/>
            <w:hideMark/>
          </w:tcPr>
          <w:p w14:paraId="2EA9E0D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83</w:t>
            </w:r>
          </w:p>
        </w:tc>
        <w:tc>
          <w:tcPr>
            <w:tcW w:w="882" w:type="pct"/>
            <w:tcBorders>
              <w:top w:val="nil"/>
              <w:bottom w:val="nil"/>
            </w:tcBorders>
            <w:shd w:val="clear" w:color="auto" w:fill="auto"/>
          </w:tcPr>
          <w:p w14:paraId="4622DB6A" w14:textId="7C256B9F"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4248540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6BCCD80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C87661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16393E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42F180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DB9CD6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C0B160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05A052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884A2D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4F3D2AD" w14:textId="77777777" w:rsidTr="000C19F6">
        <w:trPr>
          <w:cantSplit/>
        </w:trPr>
        <w:tc>
          <w:tcPr>
            <w:tcW w:w="262" w:type="pct"/>
            <w:shd w:val="clear" w:color="auto" w:fill="auto"/>
            <w:hideMark/>
          </w:tcPr>
          <w:p w14:paraId="15FBAEF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84</w:t>
            </w:r>
          </w:p>
        </w:tc>
        <w:tc>
          <w:tcPr>
            <w:tcW w:w="882" w:type="pct"/>
            <w:tcBorders>
              <w:top w:val="nil"/>
              <w:bottom w:val="nil"/>
            </w:tcBorders>
            <w:shd w:val="clear" w:color="auto" w:fill="auto"/>
          </w:tcPr>
          <w:p w14:paraId="737480D0" w14:textId="429EA21B"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577E9D2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2F5FC91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8B2751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1429EE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3D658C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117F2B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EC6B04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765087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A03201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7EF61DE" w14:textId="77777777" w:rsidTr="000C19F6">
        <w:trPr>
          <w:cantSplit/>
        </w:trPr>
        <w:tc>
          <w:tcPr>
            <w:tcW w:w="262" w:type="pct"/>
            <w:shd w:val="clear" w:color="auto" w:fill="auto"/>
            <w:hideMark/>
          </w:tcPr>
          <w:p w14:paraId="38E5FE0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85</w:t>
            </w:r>
          </w:p>
        </w:tc>
        <w:tc>
          <w:tcPr>
            <w:tcW w:w="882" w:type="pct"/>
            <w:tcBorders>
              <w:top w:val="nil"/>
              <w:bottom w:val="nil"/>
            </w:tcBorders>
            <w:shd w:val="clear" w:color="auto" w:fill="auto"/>
          </w:tcPr>
          <w:p w14:paraId="6A4F41CF" w14:textId="5ABDCA70"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7D9C984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B8B0C8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06D439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AC6743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A640CB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B49641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991670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A2A328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FE0A38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ECA48C0" w14:textId="77777777" w:rsidTr="000C19F6">
        <w:trPr>
          <w:cantSplit/>
        </w:trPr>
        <w:tc>
          <w:tcPr>
            <w:tcW w:w="262" w:type="pct"/>
            <w:shd w:val="clear" w:color="auto" w:fill="auto"/>
            <w:hideMark/>
          </w:tcPr>
          <w:p w14:paraId="558A4F0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86</w:t>
            </w:r>
          </w:p>
        </w:tc>
        <w:tc>
          <w:tcPr>
            <w:tcW w:w="882" w:type="pct"/>
            <w:tcBorders>
              <w:top w:val="nil"/>
              <w:bottom w:val="nil"/>
            </w:tcBorders>
            <w:shd w:val="clear" w:color="auto" w:fill="auto"/>
          </w:tcPr>
          <w:p w14:paraId="3607718D" w14:textId="3E0C025B"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569C012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39E5AB6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AECA37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349114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527EDD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7DB206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C77C39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997A1C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926C11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0201629" w14:textId="77777777" w:rsidTr="000C19F6">
        <w:trPr>
          <w:cantSplit/>
        </w:trPr>
        <w:tc>
          <w:tcPr>
            <w:tcW w:w="262" w:type="pct"/>
            <w:shd w:val="clear" w:color="auto" w:fill="auto"/>
            <w:hideMark/>
          </w:tcPr>
          <w:p w14:paraId="2155CCD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87</w:t>
            </w:r>
          </w:p>
        </w:tc>
        <w:tc>
          <w:tcPr>
            <w:tcW w:w="882" w:type="pct"/>
            <w:tcBorders>
              <w:top w:val="nil"/>
              <w:bottom w:val="single" w:sz="4" w:space="0" w:color="auto"/>
            </w:tcBorders>
            <w:shd w:val="clear" w:color="auto" w:fill="auto"/>
          </w:tcPr>
          <w:p w14:paraId="739FF479" w14:textId="6DC32476"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5A72B1C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D1B07D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107C5A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237554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FCFD0B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28819B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A4F2B4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A3C9D8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273661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868DB40" w14:textId="77777777" w:rsidTr="000C19F6">
        <w:trPr>
          <w:cantSplit/>
        </w:trPr>
        <w:tc>
          <w:tcPr>
            <w:tcW w:w="262" w:type="pct"/>
            <w:shd w:val="clear" w:color="auto" w:fill="auto"/>
            <w:hideMark/>
          </w:tcPr>
          <w:p w14:paraId="09FEF74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88</w:t>
            </w:r>
          </w:p>
        </w:tc>
        <w:tc>
          <w:tcPr>
            <w:tcW w:w="882" w:type="pct"/>
            <w:tcBorders>
              <w:bottom w:val="nil"/>
            </w:tcBorders>
            <w:shd w:val="clear" w:color="auto" w:fill="auto"/>
            <w:hideMark/>
          </w:tcPr>
          <w:p w14:paraId="1560CA6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Clock Monitor</w:t>
            </w:r>
          </w:p>
        </w:tc>
        <w:tc>
          <w:tcPr>
            <w:tcW w:w="1351" w:type="pct"/>
            <w:shd w:val="clear" w:color="auto" w:fill="auto"/>
            <w:hideMark/>
          </w:tcPr>
          <w:p w14:paraId="3D420EC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Clock monitor error (CLMA5) (PE0)</w:t>
            </w:r>
          </w:p>
        </w:tc>
        <w:tc>
          <w:tcPr>
            <w:tcW w:w="313" w:type="pct"/>
            <w:shd w:val="clear" w:color="auto" w:fill="auto"/>
            <w:hideMark/>
          </w:tcPr>
          <w:p w14:paraId="2A3D28E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7570C8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187312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A75E79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8430CD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F512ED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387DA1B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46B13C7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06D583B6" w14:textId="77777777" w:rsidTr="000C19F6">
        <w:trPr>
          <w:cantSplit/>
        </w:trPr>
        <w:tc>
          <w:tcPr>
            <w:tcW w:w="262" w:type="pct"/>
            <w:shd w:val="clear" w:color="auto" w:fill="auto"/>
            <w:hideMark/>
          </w:tcPr>
          <w:p w14:paraId="09AFE71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89</w:t>
            </w:r>
          </w:p>
        </w:tc>
        <w:tc>
          <w:tcPr>
            <w:tcW w:w="882" w:type="pct"/>
            <w:tcBorders>
              <w:top w:val="nil"/>
              <w:bottom w:val="nil"/>
            </w:tcBorders>
            <w:shd w:val="clear" w:color="auto" w:fill="auto"/>
          </w:tcPr>
          <w:p w14:paraId="3C402F39" w14:textId="77777777" w:rsidR="00C57DE3" w:rsidRPr="003D580F" w:rsidRDefault="00C57DE3" w:rsidP="00C57DE3">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0560727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Clock monitor error (CLMA6) (PE1)</w:t>
            </w:r>
          </w:p>
        </w:tc>
        <w:tc>
          <w:tcPr>
            <w:tcW w:w="313" w:type="pct"/>
            <w:tcBorders>
              <w:bottom w:val="single" w:sz="4" w:space="0" w:color="auto"/>
            </w:tcBorders>
            <w:shd w:val="clear" w:color="auto" w:fill="auto"/>
            <w:hideMark/>
          </w:tcPr>
          <w:p w14:paraId="6013905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6994A53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0693A38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68F606E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4173ABF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0D996A6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5194411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hideMark/>
          </w:tcPr>
          <w:p w14:paraId="3F93093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6F93293E" w14:textId="77777777" w:rsidTr="000C19F6">
        <w:trPr>
          <w:cantSplit/>
        </w:trPr>
        <w:tc>
          <w:tcPr>
            <w:tcW w:w="262" w:type="pct"/>
            <w:shd w:val="clear" w:color="auto" w:fill="auto"/>
            <w:hideMark/>
          </w:tcPr>
          <w:p w14:paraId="482A92D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90</w:t>
            </w:r>
          </w:p>
        </w:tc>
        <w:tc>
          <w:tcPr>
            <w:tcW w:w="882" w:type="pct"/>
            <w:tcBorders>
              <w:top w:val="nil"/>
              <w:bottom w:val="nil"/>
            </w:tcBorders>
            <w:shd w:val="clear" w:color="auto" w:fill="auto"/>
          </w:tcPr>
          <w:p w14:paraId="24502503" w14:textId="725AC70A"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31A8B4F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303234A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11ABFD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A3F48E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8DD2BB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7E3359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28AE21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510E4E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42A232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EEF649F" w14:textId="77777777" w:rsidTr="000C19F6">
        <w:trPr>
          <w:cantSplit/>
        </w:trPr>
        <w:tc>
          <w:tcPr>
            <w:tcW w:w="262" w:type="pct"/>
            <w:shd w:val="clear" w:color="auto" w:fill="auto"/>
            <w:hideMark/>
          </w:tcPr>
          <w:p w14:paraId="7BA2117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91</w:t>
            </w:r>
          </w:p>
        </w:tc>
        <w:tc>
          <w:tcPr>
            <w:tcW w:w="882" w:type="pct"/>
            <w:tcBorders>
              <w:top w:val="nil"/>
              <w:bottom w:val="nil"/>
            </w:tcBorders>
            <w:shd w:val="clear" w:color="auto" w:fill="auto"/>
          </w:tcPr>
          <w:p w14:paraId="13847891" w14:textId="1F92B45C"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5C121C0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3DCA321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0EFF49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0864D9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B5AAD4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0B69BC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8837F2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7B1F52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116B37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B9C06D4" w14:textId="77777777" w:rsidTr="000C19F6">
        <w:trPr>
          <w:cantSplit/>
        </w:trPr>
        <w:tc>
          <w:tcPr>
            <w:tcW w:w="262" w:type="pct"/>
            <w:shd w:val="clear" w:color="auto" w:fill="auto"/>
            <w:hideMark/>
          </w:tcPr>
          <w:p w14:paraId="50F40EC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92</w:t>
            </w:r>
          </w:p>
        </w:tc>
        <w:tc>
          <w:tcPr>
            <w:tcW w:w="882" w:type="pct"/>
            <w:tcBorders>
              <w:top w:val="nil"/>
              <w:bottom w:val="nil"/>
            </w:tcBorders>
            <w:shd w:val="clear" w:color="auto" w:fill="auto"/>
          </w:tcPr>
          <w:p w14:paraId="3DE82BDB" w14:textId="5A1DEC49"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0EE74D8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5A96B74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302A45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768881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03A6B7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C39B79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D44929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AB798D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06E897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B548C04" w14:textId="77777777" w:rsidTr="000C19F6">
        <w:trPr>
          <w:cantSplit/>
        </w:trPr>
        <w:tc>
          <w:tcPr>
            <w:tcW w:w="262" w:type="pct"/>
            <w:shd w:val="clear" w:color="auto" w:fill="auto"/>
            <w:hideMark/>
          </w:tcPr>
          <w:p w14:paraId="4BBEA4C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93</w:t>
            </w:r>
          </w:p>
        </w:tc>
        <w:tc>
          <w:tcPr>
            <w:tcW w:w="882" w:type="pct"/>
            <w:tcBorders>
              <w:top w:val="nil"/>
              <w:bottom w:val="nil"/>
            </w:tcBorders>
            <w:shd w:val="clear" w:color="auto" w:fill="auto"/>
          </w:tcPr>
          <w:p w14:paraId="6BC3E46B" w14:textId="48FE9592" w:rsidR="00C57DE3" w:rsidRPr="003D580F" w:rsidRDefault="00C57DE3" w:rsidP="00C57DE3">
            <w:pPr>
              <w:pStyle w:val="af0"/>
              <w:rPr>
                <w:rFonts w:asciiTheme="majorHAnsi" w:hAnsiTheme="majorHAnsi" w:cstheme="majorHAnsi"/>
                <w:color w:val="00B050"/>
              </w:rPr>
            </w:pPr>
          </w:p>
        </w:tc>
        <w:tc>
          <w:tcPr>
            <w:tcW w:w="1351" w:type="pct"/>
            <w:shd w:val="clear" w:color="auto" w:fill="D9D9D9" w:themeFill="background1" w:themeFillShade="D9"/>
            <w:hideMark/>
          </w:tcPr>
          <w:p w14:paraId="551EC85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18F7B78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24953D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221709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7E9077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1D0BD2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FF42B0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5235A1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8435D0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1347DC2"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58C515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94</w:t>
            </w:r>
          </w:p>
        </w:tc>
        <w:tc>
          <w:tcPr>
            <w:tcW w:w="882" w:type="pct"/>
            <w:tcBorders>
              <w:top w:val="nil"/>
              <w:left w:val="single" w:sz="4" w:space="0" w:color="auto"/>
              <w:bottom w:val="nil"/>
              <w:right w:val="single" w:sz="4" w:space="0" w:color="auto"/>
            </w:tcBorders>
            <w:shd w:val="clear" w:color="auto" w:fill="auto"/>
          </w:tcPr>
          <w:p w14:paraId="63185E6D" w14:textId="77777777" w:rsidR="00C57DE3" w:rsidRPr="003D580F" w:rsidRDefault="00C57DE3" w:rsidP="00C57DE3">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EB58C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BAD58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9EEEE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3F7FE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1AFAB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12107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0F272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5D252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66664C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2681E8C"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45C94B0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95</w:t>
            </w:r>
          </w:p>
        </w:tc>
        <w:tc>
          <w:tcPr>
            <w:tcW w:w="882" w:type="pct"/>
            <w:tcBorders>
              <w:top w:val="nil"/>
              <w:left w:val="single" w:sz="4" w:space="0" w:color="auto"/>
              <w:bottom w:val="single" w:sz="4" w:space="0" w:color="auto"/>
              <w:right w:val="single" w:sz="4" w:space="0" w:color="auto"/>
            </w:tcBorders>
            <w:shd w:val="clear" w:color="auto" w:fill="auto"/>
          </w:tcPr>
          <w:p w14:paraId="565107D0" w14:textId="77777777" w:rsidR="00C57DE3" w:rsidRPr="003D580F" w:rsidRDefault="00C57DE3" w:rsidP="00C57DE3">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A5AB7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AF426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934B5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BE7EA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0EC20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36B18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45753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AE96E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6E0354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E03DE75"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7F68C2D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96</w:t>
            </w:r>
          </w:p>
        </w:tc>
        <w:tc>
          <w:tcPr>
            <w:tcW w:w="882" w:type="pct"/>
            <w:tcBorders>
              <w:top w:val="single" w:sz="4" w:space="0" w:color="auto"/>
              <w:left w:val="single" w:sz="4" w:space="0" w:color="auto"/>
              <w:bottom w:val="nil"/>
              <w:right w:val="single" w:sz="4" w:space="0" w:color="auto"/>
            </w:tcBorders>
            <w:shd w:val="clear" w:color="auto" w:fill="auto"/>
            <w:hideMark/>
          </w:tcPr>
          <w:p w14:paraId="7108889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OSTM</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6F6D609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OSTM1 Interrup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21EBF2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097BCE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836577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7C7160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BA4D1A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D0BB59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542CF2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5F11EED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7C2FA793"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057A052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97</w:t>
            </w:r>
          </w:p>
        </w:tc>
        <w:tc>
          <w:tcPr>
            <w:tcW w:w="882" w:type="pct"/>
            <w:tcBorders>
              <w:top w:val="nil"/>
              <w:left w:val="single" w:sz="4" w:space="0" w:color="auto"/>
              <w:bottom w:val="nil"/>
              <w:right w:val="single" w:sz="4" w:space="0" w:color="auto"/>
            </w:tcBorders>
            <w:shd w:val="clear" w:color="auto" w:fill="auto"/>
            <w:hideMark/>
          </w:tcPr>
          <w:p w14:paraId="35234F34" w14:textId="77777777" w:rsidR="00C57DE3" w:rsidRPr="003D580F" w:rsidRDefault="00C57DE3" w:rsidP="00C57DE3">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6A248A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OSTM2 Interrup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ACAAC9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C4C59A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819117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4C1123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DE3F8E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DD1AA7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F854F3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383C4BA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5FD76D8"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4B3CA50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98</w:t>
            </w:r>
          </w:p>
        </w:tc>
        <w:tc>
          <w:tcPr>
            <w:tcW w:w="882" w:type="pct"/>
            <w:tcBorders>
              <w:top w:val="nil"/>
              <w:left w:val="single" w:sz="4" w:space="0" w:color="auto"/>
              <w:bottom w:val="nil"/>
              <w:right w:val="single" w:sz="4" w:space="0" w:color="auto"/>
            </w:tcBorders>
            <w:shd w:val="clear" w:color="auto" w:fill="auto"/>
          </w:tcPr>
          <w:p w14:paraId="70946D89" w14:textId="77777777" w:rsidR="00C57DE3" w:rsidRPr="003D580F" w:rsidRDefault="00C57DE3" w:rsidP="00C57DE3">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3B191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3EEFD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84969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9256F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1EB3B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174F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50B00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7E9C6A"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C43897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112ADA3"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07C5036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99</w:t>
            </w:r>
          </w:p>
        </w:tc>
        <w:tc>
          <w:tcPr>
            <w:tcW w:w="882" w:type="pct"/>
            <w:tcBorders>
              <w:top w:val="nil"/>
              <w:left w:val="single" w:sz="4" w:space="0" w:color="auto"/>
              <w:bottom w:val="nil"/>
              <w:right w:val="single" w:sz="4" w:space="0" w:color="auto"/>
            </w:tcBorders>
            <w:shd w:val="clear" w:color="auto" w:fill="auto"/>
          </w:tcPr>
          <w:p w14:paraId="2C2146F6" w14:textId="77777777" w:rsidR="00C57DE3" w:rsidRPr="003D580F" w:rsidRDefault="00C57DE3" w:rsidP="00C57DE3">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AC2775"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72700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14D3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BC3B8"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D03F0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0F2A4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D53F0D"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E0D97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202D0D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50094AF"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449BFE6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100</w:t>
            </w:r>
          </w:p>
        </w:tc>
        <w:tc>
          <w:tcPr>
            <w:tcW w:w="882" w:type="pct"/>
            <w:tcBorders>
              <w:top w:val="nil"/>
              <w:left w:val="single" w:sz="4" w:space="0" w:color="auto"/>
              <w:bottom w:val="nil"/>
              <w:right w:val="single" w:sz="4" w:space="0" w:color="auto"/>
            </w:tcBorders>
            <w:shd w:val="clear" w:color="auto" w:fill="auto"/>
          </w:tcPr>
          <w:p w14:paraId="2F7BE4D4" w14:textId="77777777" w:rsidR="00C57DE3" w:rsidRPr="003D580F" w:rsidRDefault="00C57DE3" w:rsidP="00C57DE3">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06606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ADED0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6BA8B9"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34801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221B9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893CA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E8D9D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F9DAA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44638D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15F6C2C" w14:textId="77777777" w:rsidTr="00E10E67">
        <w:trPr>
          <w:cantSplit/>
        </w:trPr>
        <w:tc>
          <w:tcPr>
            <w:tcW w:w="262" w:type="pct"/>
            <w:tcBorders>
              <w:top w:val="single" w:sz="4" w:space="0" w:color="auto"/>
              <w:bottom w:val="single" w:sz="4" w:space="0" w:color="auto"/>
              <w:right w:val="single" w:sz="4" w:space="0" w:color="auto"/>
            </w:tcBorders>
            <w:shd w:val="clear" w:color="auto" w:fill="auto"/>
            <w:hideMark/>
          </w:tcPr>
          <w:p w14:paraId="2254D6F7"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101</w:t>
            </w:r>
          </w:p>
        </w:tc>
        <w:tc>
          <w:tcPr>
            <w:tcW w:w="882" w:type="pct"/>
            <w:tcBorders>
              <w:top w:val="nil"/>
              <w:left w:val="single" w:sz="4" w:space="0" w:color="auto"/>
              <w:bottom w:val="nil"/>
              <w:right w:val="single" w:sz="4" w:space="0" w:color="auto"/>
            </w:tcBorders>
            <w:shd w:val="clear" w:color="auto" w:fill="auto"/>
          </w:tcPr>
          <w:p w14:paraId="2BC78FF5" w14:textId="77777777" w:rsidR="00C57DE3" w:rsidRPr="003D580F" w:rsidRDefault="00C57DE3" w:rsidP="00C57DE3">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EA75C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B45F7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EC606"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BFA8B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B7B0A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01819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D44B7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5F6852"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832010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5875EBC" w14:textId="77777777" w:rsidTr="00E10E67">
        <w:trPr>
          <w:cantSplit/>
        </w:trPr>
        <w:tc>
          <w:tcPr>
            <w:tcW w:w="262" w:type="pct"/>
            <w:tcBorders>
              <w:top w:val="single" w:sz="4" w:space="0" w:color="auto"/>
              <w:bottom w:val="single" w:sz="4" w:space="0" w:color="auto"/>
              <w:right w:val="single" w:sz="4" w:space="0" w:color="auto"/>
            </w:tcBorders>
            <w:shd w:val="clear" w:color="auto" w:fill="auto"/>
            <w:hideMark/>
          </w:tcPr>
          <w:p w14:paraId="54C5B803"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102</w:t>
            </w:r>
          </w:p>
        </w:tc>
        <w:tc>
          <w:tcPr>
            <w:tcW w:w="882" w:type="pct"/>
            <w:tcBorders>
              <w:top w:val="nil"/>
              <w:left w:val="single" w:sz="4" w:space="0" w:color="auto"/>
              <w:bottom w:val="single" w:sz="4" w:space="0" w:color="auto"/>
              <w:right w:val="single" w:sz="4" w:space="0" w:color="auto"/>
            </w:tcBorders>
            <w:shd w:val="clear" w:color="auto" w:fill="auto"/>
          </w:tcPr>
          <w:p w14:paraId="403137BC" w14:textId="77777777" w:rsidR="00C57DE3" w:rsidRPr="003D580F" w:rsidRDefault="00C57DE3" w:rsidP="00C57DE3">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340FA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4A144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F98724"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C2609F"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0186DB"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9F6A41"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BC32A0"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EF1D5C"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346285E" w14:textId="77777777" w:rsidR="00C57DE3" w:rsidRPr="003D580F" w:rsidRDefault="00C57DE3" w:rsidP="00C57DE3">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bl>
    <w:p w14:paraId="620625B6" w14:textId="3A43A3B2" w:rsidR="00E65F62" w:rsidRPr="003D580F" w:rsidRDefault="00911C8E" w:rsidP="00E65F62">
      <w:pPr>
        <w:pStyle w:val="af2"/>
        <w:rPr>
          <w:rFonts w:ascii="Century" w:hAnsi="Century"/>
          <w:color w:val="00B050"/>
        </w:rPr>
      </w:pPr>
      <w:r w:rsidRPr="003D580F">
        <w:rPr>
          <w:color w:val="00B050"/>
        </w:rPr>
        <w:lastRenderedPageBreak/>
        <w:fldChar w:fldCharType="begin"/>
      </w:r>
      <w:r w:rsidRPr="003D580F">
        <w:rPr>
          <w:color w:val="00B050"/>
        </w:rPr>
        <w:instrText xml:space="preserve"> REF _Ref449430941 \h </w:instrText>
      </w:r>
      <w:r w:rsidR="00623D73" w:rsidRPr="003D580F">
        <w:rPr>
          <w:color w:val="00B050"/>
        </w:rPr>
        <w:instrText xml:space="preserve"> \* MERGEFORMAT </w:instrText>
      </w:r>
      <w:r w:rsidRPr="003D580F">
        <w:rPr>
          <w:color w:val="00B050"/>
        </w:rPr>
      </w:r>
      <w:r w:rsidRPr="003D580F">
        <w:rPr>
          <w:color w:val="00B050"/>
        </w:rPr>
        <w:fldChar w:fldCharType="separate"/>
      </w:r>
      <w:ins w:id="440" w:author="TAKATOSHI TAMAOKI" w:date="2017-04-04T21:53:00Z">
        <w:r w:rsidR="0024585A" w:rsidRPr="00405100">
          <w:rPr>
            <w:color w:val="00B050"/>
          </w:rPr>
          <w:t xml:space="preserve">Table </w:t>
        </w:r>
        <w:r w:rsidR="0024585A">
          <w:rPr>
            <w:noProof/>
            <w:color w:val="00B050"/>
          </w:rPr>
          <w:t>39</w:t>
        </w:r>
        <w:r w:rsidR="0024585A" w:rsidRPr="00405100">
          <w:rPr>
            <w:noProof/>
            <w:color w:val="00B050"/>
          </w:rPr>
          <w:t>.</w:t>
        </w:r>
        <w:r w:rsidR="0024585A">
          <w:rPr>
            <w:noProof/>
            <w:color w:val="00B050"/>
          </w:rPr>
          <w:t>19</w:t>
        </w:r>
      </w:ins>
      <w:del w:id="441" w:author="TAKATOSHI TAMAOKI" w:date="2017-03-24T12:12:00Z">
        <w:r w:rsidR="00261DAE" w:rsidRPr="003D580F" w:rsidDel="00C17DAC">
          <w:rPr>
            <w:color w:val="00B050"/>
          </w:rPr>
          <w:delText xml:space="preserve">Table </w:delText>
        </w:r>
        <w:r w:rsidR="00261DAE" w:rsidRPr="003D580F" w:rsidDel="00C17DAC">
          <w:rPr>
            <w:noProof/>
            <w:color w:val="00B050"/>
          </w:rPr>
          <w:delText>39.15</w:delText>
        </w:r>
      </w:del>
      <w:r w:rsidRPr="003D580F">
        <w:rPr>
          <w:color w:val="00B050"/>
        </w:rPr>
        <w:fldChar w:fldCharType="end"/>
      </w:r>
      <w:r w:rsidR="00E65F62" w:rsidRPr="003D580F">
        <w:rPr>
          <w:color w:val="00B050"/>
        </w:rPr>
        <w:tab/>
        <w:t xml:space="preserve">List of Error Inputs </w:t>
      </w:r>
      <w:r w:rsidR="00347F3D" w:rsidRPr="003D580F">
        <w:rPr>
          <w:color w:val="00B050"/>
        </w:rPr>
        <w:t xml:space="preserve">of E2M </w:t>
      </w:r>
      <w:r w:rsidR="00E65F62" w:rsidRPr="003D580F">
        <w:rPr>
          <w:color w:val="00B050"/>
        </w:rPr>
        <w:t>(</w:t>
      </w:r>
      <w:r w:rsidRPr="003D580F">
        <w:rPr>
          <w:color w:val="00B050"/>
        </w:rPr>
        <w:fldChar w:fldCharType="begin"/>
      </w:r>
      <w:r w:rsidRPr="003D580F">
        <w:rPr>
          <w:color w:val="00B050"/>
        </w:rPr>
        <w:instrText xml:space="preserve"> SEQ List_of_Error_Inputs_3 \* ARABIC </w:instrText>
      </w:r>
      <w:r w:rsidRPr="003D580F">
        <w:rPr>
          <w:color w:val="00B050"/>
        </w:rPr>
        <w:fldChar w:fldCharType="separate"/>
      </w:r>
      <w:r w:rsidR="0024585A">
        <w:rPr>
          <w:noProof/>
          <w:color w:val="00B050"/>
        </w:rPr>
        <w:t>4</w:t>
      </w:r>
      <w:r w:rsidRPr="003D580F">
        <w:rPr>
          <w:color w:val="00B050"/>
        </w:rPr>
        <w:fldChar w:fldCharType="end"/>
      </w:r>
      <w:r w:rsidRPr="003D580F">
        <w:rPr>
          <w:color w:val="00B050"/>
        </w:rPr>
        <w:t>/10</w:t>
      </w:r>
      <w:r w:rsidR="00E65F62" w:rsidRPr="003D580F">
        <w:rPr>
          <w:color w:val="00B05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2E848372" w14:textId="77777777" w:rsidTr="000C19F6">
        <w:trPr>
          <w:cantSplit/>
          <w:trHeight w:val="1134"/>
          <w:tblHeader/>
        </w:trPr>
        <w:tc>
          <w:tcPr>
            <w:tcW w:w="262" w:type="pct"/>
            <w:shd w:val="pct15" w:color="auto" w:fill="auto"/>
            <w:vAlign w:val="bottom"/>
            <w:hideMark/>
          </w:tcPr>
          <w:p w14:paraId="6238B0F2"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No.</w:t>
            </w:r>
          </w:p>
        </w:tc>
        <w:tc>
          <w:tcPr>
            <w:tcW w:w="882" w:type="pct"/>
            <w:shd w:val="pct15" w:color="auto" w:fill="auto"/>
            <w:vAlign w:val="bottom"/>
            <w:hideMark/>
          </w:tcPr>
          <w:p w14:paraId="33E91339"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odule</w:t>
            </w:r>
          </w:p>
        </w:tc>
        <w:tc>
          <w:tcPr>
            <w:tcW w:w="1351" w:type="pct"/>
            <w:shd w:val="pct15" w:color="auto" w:fill="auto"/>
            <w:vAlign w:val="bottom"/>
            <w:hideMark/>
          </w:tcPr>
          <w:p w14:paraId="0F934D59"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 sources</w:t>
            </w:r>
          </w:p>
        </w:tc>
        <w:tc>
          <w:tcPr>
            <w:tcW w:w="313" w:type="pct"/>
            <w:shd w:val="pct15" w:color="auto" w:fill="auto"/>
            <w:textDirection w:val="btLr"/>
            <w:vAlign w:val="bottom"/>
            <w:hideMark/>
          </w:tcPr>
          <w:p w14:paraId="210B086E"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Error Flag </w:t>
            </w:r>
            <w:r w:rsidRPr="003D580F">
              <w:rPr>
                <w:rFonts w:asciiTheme="majorHAnsi" w:hAnsiTheme="majorHAnsi" w:cstheme="majorHAnsi"/>
                <w:color w:val="00B050"/>
              </w:rPr>
              <w:br/>
              <w:t>Set</w:t>
            </w:r>
          </w:p>
        </w:tc>
        <w:tc>
          <w:tcPr>
            <w:tcW w:w="313" w:type="pct"/>
            <w:shd w:val="pct15" w:color="auto" w:fill="auto"/>
            <w:textDirection w:val="btLr"/>
            <w:vAlign w:val="bottom"/>
            <w:hideMark/>
          </w:tcPr>
          <w:p w14:paraId="3F4F272C"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askable Interrupt</w:t>
            </w:r>
          </w:p>
        </w:tc>
        <w:tc>
          <w:tcPr>
            <w:tcW w:w="313" w:type="pct"/>
            <w:shd w:val="pct15" w:color="auto" w:fill="auto"/>
            <w:textDirection w:val="btLr"/>
            <w:vAlign w:val="bottom"/>
            <w:hideMark/>
          </w:tcPr>
          <w:p w14:paraId="5A9E9A33"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FE level Interrupt</w:t>
            </w:r>
          </w:p>
        </w:tc>
        <w:tc>
          <w:tcPr>
            <w:tcW w:w="313" w:type="pct"/>
            <w:shd w:val="pct15" w:color="auto" w:fill="auto"/>
            <w:textDirection w:val="btLr"/>
            <w:vAlign w:val="bottom"/>
            <w:hideMark/>
          </w:tcPr>
          <w:p w14:paraId="118E80DB"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Internal </w:t>
            </w:r>
            <w:r w:rsidRPr="003D580F">
              <w:rPr>
                <w:rFonts w:asciiTheme="majorHAnsi" w:hAnsiTheme="majorHAnsi" w:cstheme="majorHAnsi"/>
                <w:color w:val="00B050"/>
              </w:rPr>
              <w:br/>
              <w:t>Reset</w:t>
            </w:r>
          </w:p>
        </w:tc>
        <w:tc>
          <w:tcPr>
            <w:tcW w:w="313" w:type="pct"/>
            <w:shd w:val="pct15" w:color="auto" w:fill="auto"/>
            <w:textDirection w:val="btLr"/>
            <w:vAlign w:val="bottom"/>
            <w:hideMark/>
          </w:tcPr>
          <w:p w14:paraId="22F1FB5F"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OUT Output</w:t>
            </w:r>
          </w:p>
        </w:tc>
        <w:tc>
          <w:tcPr>
            <w:tcW w:w="313" w:type="pct"/>
            <w:shd w:val="pct15" w:color="auto" w:fill="auto"/>
            <w:textDirection w:val="btLr"/>
            <w:vAlign w:val="bottom"/>
            <w:hideMark/>
          </w:tcPr>
          <w:p w14:paraId="38452CA0"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elay Timer Start</w:t>
            </w:r>
          </w:p>
        </w:tc>
        <w:tc>
          <w:tcPr>
            <w:tcW w:w="313" w:type="pct"/>
            <w:shd w:val="pct15" w:color="auto" w:fill="auto"/>
            <w:textDirection w:val="btLr"/>
            <w:vAlign w:val="bottom"/>
            <w:hideMark/>
          </w:tcPr>
          <w:p w14:paraId="50CDCA0B"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CLS Error Interrupt</w:t>
            </w:r>
          </w:p>
        </w:tc>
        <w:tc>
          <w:tcPr>
            <w:tcW w:w="313" w:type="pct"/>
            <w:shd w:val="pct15" w:color="auto" w:fill="auto"/>
            <w:textDirection w:val="btLr"/>
            <w:vAlign w:val="bottom"/>
            <w:hideMark/>
          </w:tcPr>
          <w:p w14:paraId="01CCF2A0"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Port Safe State</w:t>
            </w:r>
          </w:p>
        </w:tc>
      </w:tr>
      <w:tr w:rsidR="003D580F" w:rsidRPr="003D580F" w14:paraId="29849FED"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4810EC42" w14:textId="160446A7" w:rsidR="000C19F6" w:rsidRPr="003D580F" w:rsidRDefault="00E10E67" w:rsidP="000C19F6">
            <w:pPr>
              <w:pStyle w:val="af0"/>
              <w:rPr>
                <w:rFonts w:asciiTheme="majorHAnsi" w:hAnsiTheme="majorHAnsi" w:cstheme="majorHAnsi"/>
                <w:color w:val="00B050"/>
              </w:rPr>
            </w:pPr>
            <w:r w:rsidRPr="003D580F">
              <w:rPr>
                <w:rFonts w:asciiTheme="majorHAnsi" w:hAnsiTheme="majorHAnsi" w:cstheme="majorHAnsi"/>
                <w:color w:val="00B050"/>
              </w:rPr>
              <w:t>103</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44894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523DF4"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1FB47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5A6E8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4F074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D757F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57179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3003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0C89B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C0BBDF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B8D6008" w14:textId="77777777" w:rsidTr="000C19F6">
        <w:trPr>
          <w:cantSplit/>
        </w:trPr>
        <w:tc>
          <w:tcPr>
            <w:tcW w:w="262" w:type="pct"/>
            <w:tcBorders>
              <w:top w:val="single" w:sz="4" w:space="0" w:color="auto"/>
              <w:bottom w:val="single" w:sz="4" w:space="0" w:color="auto"/>
              <w:right w:val="single" w:sz="4" w:space="0" w:color="auto"/>
            </w:tcBorders>
            <w:shd w:val="clear" w:color="auto" w:fill="auto"/>
          </w:tcPr>
          <w:p w14:paraId="62048873" w14:textId="65EE491F"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04</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F37D64" w14:textId="01782898"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1E4876"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CE9642" w14:textId="79BA0C22" w:rsidR="00E10E67" w:rsidRPr="003D580F" w:rsidRDefault="00E10E67" w:rsidP="00E10E67">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672F13" w14:textId="7170680A" w:rsidR="00E10E67" w:rsidRPr="003D580F" w:rsidRDefault="00E10E67" w:rsidP="00E10E67">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85E896" w14:textId="00543E66" w:rsidR="00E10E67" w:rsidRPr="003D580F" w:rsidRDefault="00E10E67" w:rsidP="00E10E67">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387F8E" w14:textId="3AEA7EC9" w:rsidR="00E10E67" w:rsidRPr="003D580F" w:rsidRDefault="00E10E67" w:rsidP="00E10E67">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826C36" w14:textId="510EB38C" w:rsidR="00E10E67" w:rsidRPr="003D580F" w:rsidRDefault="00E10E67" w:rsidP="00E10E67">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7E36BF" w14:textId="3C0AD182" w:rsidR="00E10E67" w:rsidRPr="003D580F" w:rsidRDefault="00E10E67" w:rsidP="00E10E67">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072324" w14:textId="0614454B" w:rsidR="00E10E67" w:rsidRPr="003D580F" w:rsidRDefault="00E10E67" w:rsidP="00E10E67">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CDBE92E" w14:textId="52B2F249" w:rsidR="00E10E67" w:rsidRPr="003D580F" w:rsidRDefault="00E10E67" w:rsidP="00E10E67">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r>
      <w:tr w:rsidR="003D580F" w:rsidRPr="003D580F" w14:paraId="3B9DDBE1"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5FF81B1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05</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3432F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9355D8"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50F07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2623D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3A509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31938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F4AAF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0475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CD8B2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9603A0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6A31080" w14:textId="77777777" w:rsidTr="000C19F6">
        <w:trPr>
          <w:cantSplit/>
        </w:trPr>
        <w:tc>
          <w:tcPr>
            <w:tcW w:w="262" w:type="pct"/>
            <w:shd w:val="clear" w:color="auto" w:fill="auto"/>
            <w:hideMark/>
          </w:tcPr>
          <w:p w14:paraId="3209245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06</w:t>
            </w:r>
          </w:p>
        </w:tc>
        <w:tc>
          <w:tcPr>
            <w:tcW w:w="882" w:type="pct"/>
            <w:shd w:val="clear" w:color="auto" w:fill="D9D9D9" w:themeFill="background1" w:themeFillShade="D9"/>
            <w:hideMark/>
          </w:tcPr>
          <w:p w14:paraId="23C358F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1839139D" w14:textId="77777777" w:rsidR="00E10E67" w:rsidRPr="003D580F" w:rsidRDefault="00E10E67" w:rsidP="00E10E67">
            <w:pPr>
              <w:pStyle w:val="af0"/>
              <w:rPr>
                <w:rFonts w:asciiTheme="majorHAnsi" w:hAnsiTheme="majorHAnsi" w:cstheme="majorHAnsi"/>
                <w:color w:val="00B050"/>
              </w:rPr>
            </w:pPr>
          </w:p>
        </w:tc>
        <w:tc>
          <w:tcPr>
            <w:tcW w:w="313" w:type="pct"/>
            <w:shd w:val="clear" w:color="auto" w:fill="D9D9D9" w:themeFill="background1" w:themeFillShade="D9"/>
          </w:tcPr>
          <w:p w14:paraId="60B228A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DCD83F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04CDF5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020FE6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CCD4BB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ADE036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2350CC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83865B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9BF6A11" w14:textId="77777777" w:rsidTr="000C19F6">
        <w:trPr>
          <w:cantSplit/>
        </w:trPr>
        <w:tc>
          <w:tcPr>
            <w:tcW w:w="262" w:type="pct"/>
            <w:shd w:val="clear" w:color="auto" w:fill="auto"/>
            <w:hideMark/>
          </w:tcPr>
          <w:p w14:paraId="38BCAB0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07</w:t>
            </w:r>
          </w:p>
        </w:tc>
        <w:tc>
          <w:tcPr>
            <w:tcW w:w="882" w:type="pct"/>
            <w:shd w:val="clear" w:color="auto" w:fill="D9D9D9" w:themeFill="background1" w:themeFillShade="D9"/>
            <w:hideMark/>
          </w:tcPr>
          <w:p w14:paraId="38F9418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4D536455" w14:textId="77777777" w:rsidR="00E10E67" w:rsidRPr="003D580F" w:rsidRDefault="00E10E67" w:rsidP="00E10E67">
            <w:pPr>
              <w:pStyle w:val="af0"/>
              <w:rPr>
                <w:rFonts w:asciiTheme="majorHAnsi" w:hAnsiTheme="majorHAnsi" w:cstheme="majorHAnsi"/>
                <w:color w:val="00B050"/>
              </w:rPr>
            </w:pPr>
          </w:p>
        </w:tc>
        <w:tc>
          <w:tcPr>
            <w:tcW w:w="313" w:type="pct"/>
            <w:shd w:val="clear" w:color="auto" w:fill="D9D9D9" w:themeFill="background1" w:themeFillShade="D9"/>
          </w:tcPr>
          <w:p w14:paraId="133CE2A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1CEF47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B86032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F33BB4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EA51B1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F0C278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055437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20A8C9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0F44A58" w14:textId="77777777" w:rsidTr="000C19F6">
        <w:trPr>
          <w:cantSplit/>
        </w:trPr>
        <w:tc>
          <w:tcPr>
            <w:tcW w:w="262" w:type="pct"/>
            <w:shd w:val="clear" w:color="auto" w:fill="auto"/>
            <w:hideMark/>
          </w:tcPr>
          <w:p w14:paraId="3F5514B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08</w:t>
            </w:r>
          </w:p>
        </w:tc>
        <w:tc>
          <w:tcPr>
            <w:tcW w:w="882" w:type="pct"/>
            <w:shd w:val="clear" w:color="auto" w:fill="D9D9D9" w:themeFill="background1" w:themeFillShade="D9"/>
            <w:hideMark/>
          </w:tcPr>
          <w:p w14:paraId="3E09C5E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17FA9CBE" w14:textId="77777777" w:rsidR="00E10E67" w:rsidRPr="003D580F" w:rsidRDefault="00E10E67" w:rsidP="00E10E67">
            <w:pPr>
              <w:pStyle w:val="af0"/>
              <w:rPr>
                <w:rFonts w:asciiTheme="majorHAnsi" w:hAnsiTheme="majorHAnsi" w:cstheme="majorHAnsi"/>
                <w:color w:val="00B050"/>
              </w:rPr>
            </w:pPr>
          </w:p>
        </w:tc>
        <w:tc>
          <w:tcPr>
            <w:tcW w:w="313" w:type="pct"/>
            <w:shd w:val="clear" w:color="auto" w:fill="D9D9D9" w:themeFill="background1" w:themeFillShade="D9"/>
          </w:tcPr>
          <w:p w14:paraId="045BECB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595954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68BB7D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9190CD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10EB4D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C3BF43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315D67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7D0D12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B76D236" w14:textId="77777777" w:rsidTr="000C19F6">
        <w:trPr>
          <w:cantSplit/>
        </w:trPr>
        <w:tc>
          <w:tcPr>
            <w:tcW w:w="262" w:type="pct"/>
            <w:shd w:val="clear" w:color="auto" w:fill="auto"/>
            <w:hideMark/>
          </w:tcPr>
          <w:p w14:paraId="56D4CA8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09</w:t>
            </w:r>
          </w:p>
        </w:tc>
        <w:tc>
          <w:tcPr>
            <w:tcW w:w="882" w:type="pct"/>
            <w:shd w:val="clear" w:color="auto" w:fill="D9D9D9" w:themeFill="background1" w:themeFillShade="D9"/>
            <w:hideMark/>
          </w:tcPr>
          <w:p w14:paraId="3C6AEF4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6D6ADDF2" w14:textId="77777777" w:rsidR="00E10E67" w:rsidRPr="003D580F" w:rsidRDefault="00E10E67" w:rsidP="00E10E67">
            <w:pPr>
              <w:pStyle w:val="af0"/>
              <w:rPr>
                <w:rFonts w:asciiTheme="majorHAnsi" w:hAnsiTheme="majorHAnsi" w:cstheme="majorHAnsi"/>
                <w:color w:val="00B050"/>
              </w:rPr>
            </w:pPr>
          </w:p>
        </w:tc>
        <w:tc>
          <w:tcPr>
            <w:tcW w:w="313" w:type="pct"/>
            <w:shd w:val="clear" w:color="auto" w:fill="D9D9D9" w:themeFill="background1" w:themeFillShade="D9"/>
          </w:tcPr>
          <w:p w14:paraId="37D1749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97393D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1FC3D2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4C3FB0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D823C4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84EFF2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99F5E1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1E8CFC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B19D6F1" w14:textId="77777777" w:rsidTr="000C19F6">
        <w:trPr>
          <w:cantSplit/>
        </w:trPr>
        <w:tc>
          <w:tcPr>
            <w:tcW w:w="262" w:type="pct"/>
            <w:shd w:val="clear" w:color="auto" w:fill="auto"/>
            <w:hideMark/>
          </w:tcPr>
          <w:p w14:paraId="186B5D2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10</w:t>
            </w:r>
          </w:p>
        </w:tc>
        <w:tc>
          <w:tcPr>
            <w:tcW w:w="882" w:type="pct"/>
            <w:shd w:val="clear" w:color="auto" w:fill="D9D9D9" w:themeFill="background1" w:themeFillShade="D9"/>
            <w:hideMark/>
          </w:tcPr>
          <w:p w14:paraId="69E24F0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29FF9F68" w14:textId="77777777" w:rsidR="00E10E67" w:rsidRPr="003D580F" w:rsidRDefault="00E10E67" w:rsidP="00E10E67">
            <w:pPr>
              <w:pStyle w:val="af0"/>
              <w:rPr>
                <w:rFonts w:asciiTheme="majorHAnsi" w:hAnsiTheme="majorHAnsi" w:cstheme="majorHAnsi"/>
                <w:color w:val="00B050"/>
              </w:rPr>
            </w:pPr>
          </w:p>
        </w:tc>
        <w:tc>
          <w:tcPr>
            <w:tcW w:w="313" w:type="pct"/>
            <w:shd w:val="clear" w:color="auto" w:fill="D9D9D9" w:themeFill="background1" w:themeFillShade="D9"/>
          </w:tcPr>
          <w:p w14:paraId="4E93320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FF2D07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1345F9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143EF2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63AC06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6F4E8D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C9578B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D45D56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A0E2F4C" w14:textId="77777777" w:rsidTr="000C19F6">
        <w:trPr>
          <w:cantSplit/>
        </w:trPr>
        <w:tc>
          <w:tcPr>
            <w:tcW w:w="262" w:type="pct"/>
            <w:shd w:val="clear" w:color="auto" w:fill="auto"/>
            <w:hideMark/>
          </w:tcPr>
          <w:p w14:paraId="5957D0A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11</w:t>
            </w:r>
          </w:p>
        </w:tc>
        <w:tc>
          <w:tcPr>
            <w:tcW w:w="882" w:type="pct"/>
            <w:tcBorders>
              <w:bottom w:val="single" w:sz="4" w:space="0" w:color="auto"/>
            </w:tcBorders>
            <w:shd w:val="clear" w:color="auto" w:fill="D9D9D9" w:themeFill="background1" w:themeFillShade="D9"/>
            <w:hideMark/>
          </w:tcPr>
          <w:p w14:paraId="18ECE00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525A3C76" w14:textId="77777777" w:rsidR="00E10E67" w:rsidRPr="003D580F" w:rsidRDefault="00E10E67" w:rsidP="00E10E67">
            <w:pPr>
              <w:pStyle w:val="af0"/>
              <w:rPr>
                <w:rFonts w:asciiTheme="majorHAnsi" w:hAnsiTheme="majorHAnsi" w:cstheme="majorHAnsi"/>
                <w:color w:val="00B050"/>
              </w:rPr>
            </w:pPr>
          </w:p>
        </w:tc>
        <w:tc>
          <w:tcPr>
            <w:tcW w:w="313" w:type="pct"/>
            <w:shd w:val="clear" w:color="auto" w:fill="D9D9D9" w:themeFill="background1" w:themeFillShade="D9"/>
          </w:tcPr>
          <w:p w14:paraId="6ACE5A4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9692BD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2C44BE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FA07A2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A7A8AC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A2AA3A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0D4E95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308F79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DFD892A" w14:textId="77777777" w:rsidTr="000C19F6">
        <w:trPr>
          <w:cantSplit/>
        </w:trPr>
        <w:tc>
          <w:tcPr>
            <w:tcW w:w="262" w:type="pct"/>
            <w:shd w:val="clear" w:color="auto" w:fill="auto"/>
            <w:hideMark/>
          </w:tcPr>
          <w:p w14:paraId="2D39443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12</w:t>
            </w:r>
          </w:p>
        </w:tc>
        <w:tc>
          <w:tcPr>
            <w:tcW w:w="882" w:type="pct"/>
            <w:tcBorders>
              <w:bottom w:val="nil"/>
            </w:tcBorders>
            <w:shd w:val="clear" w:color="auto" w:fill="auto"/>
            <w:hideMark/>
          </w:tcPr>
          <w:p w14:paraId="08FB928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Mode Error</w:t>
            </w:r>
          </w:p>
        </w:tc>
        <w:tc>
          <w:tcPr>
            <w:tcW w:w="1351" w:type="pct"/>
            <w:shd w:val="clear" w:color="auto" w:fill="auto"/>
            <w:hideMark/>
          </w:tcPr>
          <w:p w14:paraId="363131FD" w14:textId="27B7314F"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Unintended Debug Enable detection (PE0)</w:t>
            </w:r>
          </w:p>
        </w:tc>
        <w:tc>
          <w:tcPr>
            <w:tcW w:w="313" w:type="pct"/>
            <w:shd w:val="clear" w:color="auto" w:fill="auto"/>
            <w:hideMark/>
          </w:tcPr>
          <w:p w14:paraId="185794C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2F4206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A8D49B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951FA6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8FF093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B127D9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5F69038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5AB99E5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7829AD37" w14:textId="77777777" w:rsidTr="000C19F6">
        <w:trPr>
          <w:cantSplit/>
        </w:trPr>
        <w:tc>
          <w:tcPr>
            <w:tcW w:w="262" w:type="pct"/>
            <w:shd w:val="clear" w:color="auto" w:fill="auto"/>
            <w:hideMark/>
          </w:tcPr>
          <w:p w14:paraId="2283E44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13</w:t>
            </w:r>
          </w:p>
        </w:tc>
        <w:tc>
          <w:tcPr>
            <w:tcW w:w="882" w:type="pct"/>
            <w:tcBorders>
              <w:top w:val="nil"/>
              <w:bottom w:val="nil"/>
            </w:tcBorders>
            <w:shd w:val="clear" w:color="auto" w:fill="auto"/>
          </w:tcPr>
          <w:p w14:paraId="38D85CD8" w14:textId="77777777" w:rsidR="00E10E67" w:rsidRPr="003D580F" w:rsidRDefault="00E10E67" w:rsidP="00E10E67">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5F6E8C08" w14:textId="1841FF92"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Unintended Debug Enable detection (PE1)</w:t>
            </w:r>
          </w:p>
        </w:tc>
        <w:tc>
          <w:tcPr>
            <w:tcW w:w="313" w:type="pct"/>
            <w:tcBorders>
              <w:bottom w:val="single" w:sz="4" w:space="0" w:color="auto"/>
            </w:tcBorders>
            <w:shd w:val="clear" w:color="auto" w:fill="auto"/>
            <w:hideMark/>
          </w:tcPr>
          <w:p w14:paraId="2EFEE64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03D4DD5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183BA77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4393A8A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12B9687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6DE911E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21612DC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hideMark/>
          </w:tcPr>
          <w:p w14:paraId="2826EB9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4E5E5614" w14:textId="77777777" w:rsidTr="000C19F6">
        <w:trPr>
          <w:cantSplit/>
        </w:trPr>
        <w:tc>
          <w:tcPr>
            <w:tcW w:w="262" w:type="pct"/>
            <w:shd w:val="clear" w:color="auto" w:fill="auto"/>
            <w:hideMark/>
          </w:tcPr>
          <w:p w14:paraId="71E7063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14</w:t>
            </w:r>
          </w:p>
        </w:tc>
        <w:tc>
          <w:tcPr>
            <w:tcW w:w="882" w:type="pct"/>
            <w:tcBorders>
              <w:top w:val="nil"/>
              <w:bottom w:val="nil"/>
            </w:tcBorders>
            <w:shd w:val="clear" w:color="auto" w:fill="auto"/>
          </w:tcPr>
          <w:p w14:paraId="46E7950C" w14:textId="69BCCED7" w:rsidR="00E10E67" w:rsidRPr="003D580F" w:rsidRDefault="00E10E67" w:rsidP="00E10E67">
            <w:pPr>
              <w:pStyle w:val="af0"/>
              <w:rPr>
                <w:rFonts w:asciiTheme="majorHAnsi" w:hAnsiTheme="majorHAnsi" w:cstheme="majorHAnsi"/>
                <w:color w:val="00B050"/>
              </w:rPr>
            </w:pPr>
          </w:p>
        </w:tc>
        <w:tc>
          <w:tcPr>
            <w:tcW w:w="1351" w:type="pct"/>
            <w:shd w:val="clear" w:color="auto" w:fill="D9D9D9" w:themeFill="background1" w:themeFillShade="D9"/>
            <w:hideMark/>
          </w:tcPr>
          <w:p w14:paraId="3D4DD86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6E74E37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546BDC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5EB064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45DD31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E77599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3B4DFF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D00754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59FCBE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1EC099E" w14:textId="77777777" w:rsidTr="000C19F6">
        <w:trPr>
          <w:cantSplit/>
        </w:trPr>
        <w:tc>
          <w:tcPr>
            <w:tcW w:w="262" w:type="pct"/>
            <w:shd w:val="clear" w:color="auto" w:fill="auto"/>
            <w:hideMark/>
          </w:tcPr>
          <w:p w14:paraId="14190C1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15</w:t>
            </w:r>
          </w:p>
        </w:tc>
        <w:tc>
          <w:tcPr>
            <w:tcW w:w="882" w:type="pct"/>
            <w:tcBorders>
              <w:top w:val="nil"/>
              <w:bottom w:val="nil"/>
            </w:tcBorders>
            <w:shd w:val="clear" w:color="auto" w:fill="auto"/>
          </w:tcPr>
          <w:p w14:paraId="1FF1AB7E" w14:textId="0B57EEEB" w:rsidR="00E10E67" w:rsidRPr="003D580F" w:rsidRDefault="00E10E67" w:rsidP="00E10E67">
            <w:pPr>
              <w:pStyle w:val="af0"/>
              <w:rPr>
                <w:rFonts w:asciiTheme="majorHAnsi" w:hAnsiTheme="majorHAnsi" w:cstheme="majorHAnsi"/>
                <w:color w:val="00B050"/>
              </w:rPr>
            </w:pPr>
          </w:p>
        </w:tc>
        <w:tc>
          <w:tcPr>
            <w:tcW w:w="1351" w:type="pct"/>
            <w:shd w:val="clear" w:color="auto" w:fill="D9D9D9" w:themeFill="background1" w:themeFillShade="D9"/>
            <w:hideMark/>
          </w:tcPr>
          <w:p w14:paraId="154CD22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3F26B95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BA05D7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22FC1C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D28E32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4A01BE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D5C202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2493AF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E684A0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8A3ECA9" w14:textId="77777777" w:rsidTr="000C19F6">
        <w:trPr>
          <w:cantSplit/>
        </w:trPr>
        <w:tc>
          <w:tcPr>
            <w:tcW w:w="262" w:type="pct"/>
            <w:shd w:val="clear" w:color="auto" w:fill="auto"/>
            <w:hideMark/>
          </w:tcPr>
          <w:p w14:paraId="4739B29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16</w:t>
            </w:r>
          </w:p>
        </w:tc>
        <w:tc>
          <w:tcPr>
            <w:tcW w:w="882" w:type="pct"/>
            <w:tcBorders>
              <w:top w:val="nil"/>
              <w:bottom w:val="nil"/>
            </w:tcBorders>
            <w:shd w:val="clear" w:color="auto" w:fill="auto"/>
          </w:tcPr>
          <w:p w14:paraId="0B85FE11" w14:textId="4775548F" w:rsidR="00E10E67" w:rsidRPr="003D580F" w:rsidRDefault="00E10E67" w:rsidP="00E10E67">
            <w:pPr>
              <w:pStyle w:val="af0"/>
              <w:rPr>
                <w:rFonts w:asciiTheme="majorHAnsi" w:hAnsiTheme="majorHAnsi" w:cstheme="majorHAnsi"/>
                <w:color w:val="00B050"/>
              </w:rPr>
            </w:pPr>
          </w:p>
        </w:tc>
        <w:tc>
          <w:tcPr>
            <w:tcW w:w="1351" w:type="pct"/>
            <w:shd w:val="clear" w:color="auto" w:fill="D9D9D9" w:themeFill="background1" w:themeFillShade="D9"/>
            <w:hideMark/>
          </w:tcPr>
          <w:p w14:paraId="2E707B2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2C31BB7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AF0DF4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5B3737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061D56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443BDB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5D1AFE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8571BD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0D50EC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FE1959A" w14:textId="77777777" w:rsidTr="000C19F6">
        <w:trPr>
          <w:cantSplit/>
        </w:trPr>
        <w:tc>
          <w:tcPr>
            <w:tcW w:w="262" w:type="pct"/>
            <w:shd w:val="clear" w:color="auto" w:fill="auto"/>
            <w:hideMark/>
          </w:tcPr>
          <w:p w14:paraId="03BAF4A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17</w:t>
            </w:r>
          </w:p>
        </w:tc>
        <w:tc>
          <w:tcPr>
            <w:tcW w:w="882" w:type="pct"/>
            <w:tcBorders>
              <w:top w:val="nil"/>
              <w:bottom w:val="nil"/>
            </w:tcBorders>
            <w:shd w:val="clear" w:color="auto" w:fill="auto"/>
          </w:tcPr>
          <w:p w14:paraId="364760D0" w14:textId="7B39CBB6" w:rsidR="00E10E67" w:rsidRPr="003D580F" w:rsidRDefault="00E10E67" w:rsidP="00E10E67">
            <w:pPr>
              <w:pStyle w:val="af0"/>
              <w:rPr>
                <w:rFonts w:asciiTheme="majorHAnsi" w:hAnsiTheme="majorHAnsi" w:cstheme="majorHAnsi"/>
                <w:color w:val="00B050"/>
              </w:rPr>
            </w:pPr>
          </w:p>
        </w:tc>
        <w:tc>
          <w:tcPr>
            <w:tcW w:w="1351" w:type="pct"/>
            <w:shd w:val="clear" w:color="auto" w:fill="D9D9D9" w:themeFill="background1" w:themeFillShade="D9"/>
            <w:hideMark/>
          </w:tcPr>
          <w:p w14:paraId="6B59D85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0CE489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4C3BCC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42DAB6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715867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FD3E98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FB2D4B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A96F67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C7A6E2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0258426" w14:textId="77777777" w:rsidTr="000C19F6">
        <w:trPr>
          <w:cantSplit/>
        </w:trPr>
        <w:tc>
          <w:tcPr>
            <w:tcW w:w="262" w:type="pct"/>
            <w:shd w:val="clear" w:color="auto" w:fill="auto"/>
            <w:hideMark/>
          </w:tcPr>
          <w:p w14:paraId="3C352C4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18</w:t>
            </w:r>
          </w:p>
        </w:tc>
        <w:tc>
          <w:tcPr>
            <w:tcW w:w="882" w:type="pct"/>
            <w:tcBorders>
              <w:top w:val="nil"/>
              <w:bottom w:val="nil"/>
            </w:tcBorders>
            <w:shd w:val="clear" w:color="auto" w:fill="auto"/>
          </w:tcPr>
          <w:p w14:paraId="5EF193CF" w14:textId="7348F62E" w:rsidR="00E10E67" w:rsidRPr="003D580F" w:rsidRDefault="00E10E67" w:rsidP="00E10E67">
            <w:pPr>
              <w:pStyle w:val="af0"/>
              <w:rPr>
                <w:rFonts w:asciiTheme="majorHAnsi" w:hAnsiTheme="majorHAnsi" w:cstheme="majorHAnsi"/>
                <w:color w:val="00B050"/>
              </w:rPr>
            </w:pPr>
          </w:p>
        </w:tc>
        <w:tc>
          <w:tcPr>
            <w:tcW w:w="1351" w:type="pct"/>
            <w:shd w:val="clear" w:color="auto" w:fill="D9D9D9" w:themeFill="background1" w:themeFillShade="D9"/>
            <w:hideMark/>
          </w:tcPr>
          <w:p w14:paraId="74C0667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1428674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D10077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AFAF17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80E33A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3E15EB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7FAAD4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6D5613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3005E1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C1F5F2C" w14:textId="77777777" w:rsidTr="000C19F6">
        <w:trPr>
          <w:cantSplit/>
        </w:trPr>
        <w:tc>
          <w:tcPr>
            <w:tcW w:w="262" w:type="pct"/>
            <w:shd w:val="clear" w:color="auto" w:fill="auto"/>
            <w:hideMark/>
          </w:tcPr>
          <w:p w14:paraId="5A4B74B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19</w:t>
            </w:r>
          </w:p>
        </w:tc>
        <w:tc>
          <w:tcPr>
            <w:tcW w:w="882" w:type="pct"/>
            <w:tcBorders>
              <w:top w:val="nil"/>
            </w:tcBorders>
            <w:shd w:val="clear" w:color="auto" w:fill="auto"/>
          </w:tcPr>
          <w:p w14:paraId="1BC9017F" w14:textId="511946A9" w:rsidR="00E10E67" w:rsidRPr="003D580F" w:rsidRDefault="00E10E67" w:rsidP="00E10E67">
            <w:pPr>
              <w:pStyle w:val="af0"/>
              <w:rPr>
                <w:rFonts w:asciiTheme="majorHAnsi" w:hAnsiTheme="majorHAnsi" w:cstheme="majorHAnsi"/>
                <w:color w:val="00B050"/>
              </w:rPr>
            </w:pPr>
          </w:p>
        </w:tc>
        <w:tc>
          <w:tcPr>
            <w:tcW w:w="1351" w:type="pct"/>
            <w:shd w:val="clear" w:color="auto" w:fill="D9D9D9" w:themeFill="background1" w:themeFillShade="D9"/>
            <w:hideMark/>
          </w:tcPr>
          <w:p w14:paraId="094B326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24D8E43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FB8138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3D2246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FCBF8C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F14F22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19B34D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A47C2A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E03354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ED8124F" w14:textId="77777777" w:rsidTr="000C19F6">
        <w:trPr>
          <w:cantSplit/>
        </w:trPr>
        <w:tc>
          <w:tcPr>
            <w:tcW w:w="262" w:type="pct"/>
            <w:shd w:val="clear" w:color="auto" w:fill="auto"/>
            <w:hideMark/>
          </w:tcPr>
          <w:p w14:paraId="3062A97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20</w:t>
            </w:r>
          </w:p>
        </w:tc>
        <w:tc>
          <w:tcPr>
            <w:tcW w:w="882" w:type="pct"/>
            <w:tcBorders>
              <w:bottom w:val="nil"/>
            </w:tcBorders>
            <w:shd w:val="clear" w:color="auto" w:fill="auto"/>
            <w:hideMark/>
          </w:tcPr>
          <w:p w14:paraId="540B4963" w14:textId="51B8964A"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PEG error</w:t>
            </w:r>
          </w:p>
        </w:tc>
        <w:tc>
          <w:tcPr>
            <w:tcW w:w="1351" w:type="pct"/>
            <w:shd w:val="clear" w:color="auto" w:fill="auto"/>
            <w:hideMark/>
          </w:tcPr>
          <w:p w14:paraId="500B460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PEG error (PE0)  Detected in a read request from PE0 to the others LRAM</w:t>
            </w:r>
          </w:p>
        </w:tc>
        <w:tc>
          <w:tcPr>
            <w:tcW w:w="313" w:type="pct"/>
            <w:shd w:val="clear" w:color="auto" w:fill="auto"/>
          </w:tcPr>
          <w:p w14:paraId="5B8AB6C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73923B7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4C00424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40FACBE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706CFBF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200A07A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3BD5111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tcPr>
          <w:p w14:paraId="77FDCE1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0269A46" w14:textId="77777777" w:rsidTr="000C19F6">
        <w:trPr>
          <w:cantSplit/>
        </w:trPr>
        <w:tc>
          <w:tcPr>
            <w:tcW w:w="262" w:type="pct"/>
            <w:shd w:val="clear" w:color="auto" w:fill="auto"/>
            <w:hideMark/>
          </w:tcPr>
          <w:p w14:paraId="2243455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21</w:t>
            </w:r>
          </w:p>
        </w:tc>
        <w:tc>
          <w:tcPr>
            <w:tcW w:w="882" w:type="pct"/>
            <w:tcBorders>
              <w:top w:val="nil"/>
              <w:bottom w:val="nil"/>
            </w:tcBorders>
            <w:shd w:val="clear" w:color="auto" w:fill="auto"/>
            <w:hideMark/>
          </w:tcPr>
          <w:p w14:paraId="09C77F2F" w14:textId="316A6701" w:rsidR="00E10E67" w:rsidRPr="003D580F" w:rsidRDefault="00E10E67" w:rsidP="00E10E67">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4566F57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PEG error (PE1)  Detected in a read request from PE1 to the others LRAM</w:t>
            </w:r>
          </w:p>
        </w:tc>
        <w:tc>
          <w:tcPr>
            <w:tcW w:w="313" w:type="pct"/>
            <w:tcBorders>
              <w:bottom w:val="single" w:sz="4" w:space="0" w:color="auto"/>
            </w:tcBorders>
            <w:shd w:val="clear" w:color="auto" w:fill="auto"/>
          </w:tcPr>
          <w:p w14:paraId="19E44D7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667DC47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01E8214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4151F5F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0055D5A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77F25F1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283756D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tcPr>
          <w:p w14:paraId="6E0A673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A2C871A" w14:textId="77777777" w:rsidTr="000C19F6">
        <w:trPr>
          <w:cantSplit/>
        </w:trPr>
        <w:tc>
          <w:tcPr>
            <w:tcW w:w="262" w:type="pct"/>
            <w:shd w:val="clear" w:color="auto" w:fill="auto"/>
            <w:hideMark/>
          </w:tcPr>
          <w:p w14:paraId="03F93B7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22</w:t>
            </w:r>
          </w:p>
        </w:tc>
        <w:tc>
          <w:tcPr>
            <w:tcW w:w="882" w:type="pct"/>
            <w:tcBorders>
              <w:top w:val="nil"/>
              <w:bottom w:val="nil"/>
            </w:tcBorders>
            <w:shd w:val="clear" w:color="auto" w:fill="auto"/>
          </w:tcPr>
          <w:p w14:paraId="0B6BC58A" w14:textId="59FE6E33" w:rsidR="00E10E67" w:rsidRPr="003D580F" w:rsidRDefault="00E10E67" w:rsidP="00E10E67">
            <w:pPr>
              <w:pStyle w:val="af0"/>
              <w:rPr>
                <w:rFonts w:asciiTheme="majorHAnsi" w:hAnsiTheme="majorHAnsi" w:cstheme="majorHAnsi"/>
                <w:color w:val="00B050"/>
              </w:rPr>
            </w:pPr>
          </w:p>
        </w:tc>
        <w:tc>
          <w:tcPr>
            <w:tcW w:w="1351" w:type="pct"/>
            <w:shd w:val="clear" w:color="auto" w:fill="D9D9D9" w:themeFill="background1" w:themeFillShade="D9"/>
            <w:hideMark/>
          </w:tcPr>
          <w:p w14:paraId="4085E92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6C4EECA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AD9172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5595F2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0A5037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5819B1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828363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9B4F34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DE520E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E11018E" w14:textId="77777777" w:rsidTr="000C19F6">
        <w:trPr>
          <w:cantSplit/>
        </w:trPr>
        <w:tc>
          <w:tcPr>
            <w:tcW w:w="262" w:type="pct"/>
            <w:shd w:val="clear" w:color="auto" w:fill="auto"/>
            <w:hideMark/>
          </w:tcPr>
          <w:p w14:paraId="0947BEF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23</w:t>
            </w:r>
          </w:p>
        </w:tc>
        <w:tc>
          <w:tcPr>
            <w:tcW w:w="882" w:type="pct"/>
            <w:tcBorders>
              <w:top w:val="nil"/>
              <w:bottom w:val="nil"/>
            </w:tcBorders>
            <w:shd w:val="clear" w:color="auto" w:fill="auto"/>
          </w:tcPr>
          <w:p w14:paraId="207617B9" w14:textId="10D67665" w:rsidR="00E10E67" w:rsidRPr="003D580F" w:rsidRDefault="00E10E67" w:rsidP="00E10E67">
            <w:pPr>
              <w:pStyle w:val="af0"/>
              <w:rPr>
                <w:rFonts w:asciiTheme="majorHAnsi" w:hAnsiTheme="majorHAnsi" w:cstheme="majorHAnsi"/>
                <w:color w:val="00B050"/>
              </w:rPr>
            </w:pPr>
          </w:p>
        </w:tc>
        <w:tc>
          <w:tcPr>
            <w:tcW w:w="1351" w:type="pct"/>
            <w:shd w:val="clear" w:color="auto" w:fill="D9D9D9" w:themeFill="background1" w:themeFillShade="D9"/>
            <w:hideMark/>
          </w:tcPr>
          <w:p w14:paraId="6D78CFB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4EC4E86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314CAA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FAF3F9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1272BF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6CD9D4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917C01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F318EC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B3FEA6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6420499" w14:textId="77777777" w:rsidTr="000C19F6">
        <w:trPr>
          <w:cantSplit/>
        </w:trPr>
        <w:tc>
          <w:tcPr>
            <w:tcW w:w="262" w:type="pct"/>
            <w:shd w:val="clear" w:color="auto" w:fill="auto"/>
            <w:hideMark/>
          </w:tcPr>
          <w:p w14:paraId="4D759A0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24</w:t>
            </w:r>
          </w:p>
        </w:tc>
        <w:tc>
          <w:tcPr>
            <w:tcW w:w="882" w:type="pct"/>
            <w:tcBorders>
              <w:top w:val="nil"/>
              <w:bottom w:val="nil"/>
            </w:tcBorders>
            <w:shd w:val="clear" w:color="auto" w:fill="auto"/>
          </w:tcPr>
          <w:p w14:paraId="33A1BDAE" w14:textId="0E88A855" w:rsidR="00E10E67" w:rsidRPr="003D580F" w:rsidRDefault="00E10E67" w:rsidP="00E10E67">
            <w:pPr>
              <w:pStyle w:val="af0"/>
              <w:rPr>
                <w:rFonts w:asciiTheme="majorHAnsi" w:hAnsiTheme="majorHAnsi" w:cstheme="majorHAnsi"/>
                <w:color w:val="00B050"/>
              </w:rPr>
            </w:pPr>
          </w:p>
        </w:tc>
        <w:tc>
          <w:tcPr>
            <w:tcW w:w="1351" w:type="pct"/>
            <w:shd w:val="clear" w:color="auto" w:fill="D9D9D9" w:themeFill="background1" w:themeFillShade="D9"/>
            <w:hideMark/>
          </w:tcPr>
          <w:p w14:paraId="5EF6813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31C8265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673F87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A10397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B7A29B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89FC30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40A949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4F2B6D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E5D8EF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F0B5CE5" w14:textId="77777777" w:rsidTr="000C19F6">
        <w:trPr>
          <w:cantSplit/>
        </w:trPr>
        <w:tc>
          <w:tcPr>
            <w:tcW w:w="262" w:type="pct"/>
            <w:shd w:val="clear" w:color="auto" w:fill="auto"/>
            <w:hideMark/>
          </w:tcPr>
          <w:p w14:paraId="0DB7596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25</w:t>
            </w:r>
          </w:p>
        </w:tc>
        <w:tc>
          <w:tcPr>
            <w:tcW w:w="882" w:type="pct"/>
            <w:tcBorders>
              <w:top w:val="nil"/>
              <w:bottom w:val="nil"/>
            </w:tcBorders>
            <w:shd w:val="clear" w:color="auto" w:fill="auto"/>
          </w:tcPr>
          <w:p w14:paraId="4DED3C2D" w14:textId="2BAE7BBA" w:rsidR="00E10E67" w:rsidRPr="003D580F" w:rsidRDefault="00E10E67" w:rsidP="00E10E67">
            <w:pPr>
              <w:pStyle w:val="af0"/>
              <w:rPr>
                <w:rFonts w:asciiTheme="majorHAnsi" w:hAnsiTheme="majorHAnsi" w:cstheme="majorHAnsi"/>
                <w:color w:val="00B050"/>
              </w:rPr>
            </w:pPr>
          </w:p>
        </w:tc>
        <w:tc>
          <w:tcPr>
            <w:tcW w:w="1351" w:type="pct"/>
            <w:shd w:val="clear" w:color="auto" w:fill="D9D9D9" w:themeFill="background1" w:themeFillShade="D9"/>
            <w:hideMark/>
          </w:tcPr>
          <w:p w14:paraId="212A64F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26F15D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AA4C97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ED1D2A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28AB37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E12FC6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969A2A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492CDF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EF3839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4736F4D"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41F7838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26</w:t>
            </w:r>
          </w:p>
        </w:tc>
        <w:tc>
          <w:tcPr>
            <w:tcW w:w="882" w:type="pct"/>
            <w:tcBorders>
              <w:top w:val="nil"/>
              <w:left w:val="single" w:sz="4" w:space="0" w:color="auto"/>
              <w:bottom w:val="nil"/>
              <w:right w:val="single" w:sz="4" w:space="0" w:color="auto"/>
            </w:tcBorders>
            <w:shd w:val="clear" w:color="auto" w:fill="auto"/>
          </w:tcPr>
          <w:p w14:paraId="4F7E8134" w14:textId="77777777" w:rsidR="00E10E67" w:rsidRPr="003D580F" w:rsidRDefault="00E10E67" w:rsidP="00E10E67">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F7E9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17FA0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E0184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10B3B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CC1FD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EF800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10955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3D246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8AA9DC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D6D5E32"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B81A3A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27</w:t>
            </w:r>
          </w:p>
        </w:tc>
        <w:tc>
          <w:tcPr>
            <w:tcW w:w="882" w:type="pct"/>
            <w:tcBorders>
              <w:top w:val="nil"/>
              <w:left w:val="single" w:sz="4" w:space="0" w:color="auto"/>
              <w:bottom w:val="single" w:sz="4" w:space="0" w:color="auto"/>
              <w:right w:val="single" w:sz="4" w:space="0" w:color="auto"/>
            </w:tcBorders>
            <w:shd w:val="clear" w:color="auto" w:fill="auto"/>
          </w:tcPr>
          <w:p w14:paraId="576F3C57" w14:textId="77777777" w:rsidR="00E10E67" w:rsidRPr="003D580F" w:rsidRDefault="00E10E67" w:rsidP="00E10E67">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AC22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A819C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F0E00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D00B8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56BB0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51702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4870F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239E8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D85B49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24DC846"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07C3622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2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986E2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C65956"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5DEE4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A7F1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3B88A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F53D1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5627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0F312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E127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87742E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1430D8F"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4D08D5C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2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FD536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74C3A0"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818F9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6F669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C029B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D306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731A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093AD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2271F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E7BDFB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416E5A1"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446BEDC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30</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8CF7E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0F3D3F"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AD7C1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7F69C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090FA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AAE4F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1DD8E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15F5B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086B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5BCB92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2B13838"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D7425A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31</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4910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CC2622"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DFE4D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5A8A3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75E4E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DA77B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2F512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48AB9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ECA8A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90E3FC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6C7CCD0"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3C6730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32</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38376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B22C0F"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50F36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7440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18EF8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A9A3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EAE6F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AC021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D96DE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359CAD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A593031"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A09033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33</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CCD23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A91FCE"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3618E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65FB2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6111F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9E6F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1DCC0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9C50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792B5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08145A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73660C9"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5A9AA78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34</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AF80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A3800"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3343D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BDB7D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418F5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23C75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A3B8F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FC8DF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DEFE3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6CB7AE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21026AF"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C2BBE5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35</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31AF6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21D050"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41701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770DD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5A838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512D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605D1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DFB11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999D9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1407D3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911018A"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0A8C58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36</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AF214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9CEBC6"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0DE73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6D06F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B142F1"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61F24A"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98D97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DADF1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ACD4F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373B5C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47AAFE5"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C74BCB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37</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95B9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0A17"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7EFF9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1FA7E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7952A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640B83"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1A615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14AAF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EF51D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1249BD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60F4E96"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71BA872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3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0E93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60E158"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B19D1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E3ACE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6D134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8A54B4"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E04E3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2653A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62F65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E906F6B"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855AFF1"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0446ADE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3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8B4A5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AFE55D"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FF00F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D5F2C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D09D35"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2BC1F6"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BCCDB0"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2BB22D"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5F4EF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06686F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9B00272"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7A4B7927"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140</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73CDBF"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A8E68A" w14:textId="77777777" w:rsidR="00E10E67" w:rsidRPr="003D580F" w:rsidRDefault="00E10E67" w:rsidP="00E10E67">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A100E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AD077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046719"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F4287C"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C2075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A197C2"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47DBFE"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ACF9C68" w14:textId="77777777" w:rsidR="00E10E67" w:rsidRPr="003D580F" w:rsidRDefault="00E10E67" w:rsidP="00E10E6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bl>
    <w:p w14:paraId="5D7D0738" w14:textId="17097255" w:rsidR="00E65F62" w:rsidRPr="003D580F" w:rsidRDefault="00911C8E" w:rsidP="00E65F62">
      <w:pPr>
        <w:pStyle w:val="af2"/>
        <w:rPr>
          <w:rFonts w:ascii="Century" w:hAnsi="Century"/>
          <w:color w:val="00B050"/>
        </w:rPr>
      </w:pPr>
      <w:r w:rsidRPr="003D580F">
        <w:rPr>
          <w:color w:val="00B050"/>
        </w:rPr>
        <w:lastRenderedPageBreak/>
        <w:fldChar w:fldCharType="begin"/>
      </w:r>
      <w:r w:rsidRPr="003D580F">
        <w:rPr>
          <w:color w:val="00B050"/>
        </w:rPr>
        <w:instrText xml:space="preserve"> REF _Ref449430941 \h </w:instrText>
      </w:r>
      <w:r w:rsidR="00623D73" w:rsidRPr="003D580F">
        <w:rPr>
          <w:color w:val="00B050"/>
        </w:rPr>
        <w:instrText xml:space="preserve"> \* MERGEFORMAT </w:instrText>
      </w:r>
      <w:r w:rsidRPr="003D580F">
        <w:rPr>
          <w:color w:val="00B050"/>
        </w:rPr>
      </w:r>
      <w:r w:rsidRPr="003D580F">
        <w:rPr>
          <w:color w:val="00B050"/>
        </w:rPr>
        <w:fldChar w:fldCharType="separate"/>
      </w:r>
      <w:ins w:id="442" w:author="TAKATOSHI TAMAOKI" w:date="2017-04-04T21:53:00Z">
        <w:r w:rsidR="0024585A" w:rsidRPr="00405100">
          <w:rPr>
            <w:color w:val="00B050"/>
          </w:rPr>
          <w:t xml:space="preserve">Table </w:t>
        </w:r>
        <w:r w:rsidR="0024585A">
          <w:rPr>
            <w:noProof/>
            <w:color w:val="00B050"/>
          </w:rPr>
          <w:t>39</w:t>
        </w:r>
        <w:r w:rsidR="0024585A" w:rsidRPr="00405100">
          <w:rPr>
            <w:noProof/>
            <w:color w:val="00B050"/>
          </w:rPr>
          <w:t>.</w:t>
        </w:r>
        <w:r w:rsidR="0024585A">
          <w:rPr>
            <w:noProof/>
            <w:color w:val="00B050"/>
          </w:rPr>
          <w:t>19</w:t>
        </w:r>
      </w:ins>
      <w:del w:id="443" w:author="TAKATOSHI TAMAOKI" w:date="2017-03-24T12:12:00Z">
        <w:r w:rsidR="00261DAE" w:rsidRPr="003D580F" w:rsidDel="00C17DAC">
          <w:rPr>
            <w:color w:val="00B050"/>
          </w:rPr>
          <w:delText xml:space="preserve">Table </w:delText>
        </w:r>
        <w:r w:rsidR="00261DAE" w:rsidRPr="003D580F" w:rsidDel="00C17DAC">
          <w:rPr>
            <w:noProof/>
            <w:color w:val="00B050"/>
          </w:rPr>
          <w:delText>39.15</w:delText>
        </w:r>
      </w:del>
      <w:r w:rsidRPr="003D580F">
        <w:rPr>
          <w:color w:val="00B050"/>
        </w:rPr>
        <w:fldChar w:fldCharType="end"/>
      </w:r>
      <w:r w:rsidR="00E65F62" w:rsidRPr="003D580F">
        <w:rPr>
          <w:color w:val="00B050"/>
        </w:rPr>
        <w:tab/>
        <w:t xml:space="preserve">List of Error Inputs </w:t>
      </w:r>
      <w:r w:rsidR="00347F3D" w:rsidRPr="003D580F">
        <w:rPr>
          <w:color w:val="00B050"/>
        </w:rPr>
        <w:t xml:space="preserve">of E2M </w:t>
      </w:r>
      <w:r w:rsidR="00E65F62" w:rsidRPr="003D580F">
        <w:rPr>
          <w:color w:val="00B050"/>
        </w:rPr>
        <w:t>(</w:t>
      </w:r>
      <w:r w:rsidRPr="003D580F">
        <w:rPr>
          <w:color w:val="00B050"/>
        </w:rPr>
        <w:fldChar w:fldCharType="begin"/>
      </w:r>
      <w:r w:rsidRPr="003D580F">
        <w:rPr>
          <w:color w:val="00B050"/>
        </w:rPr>
        <w:instrText xml:space="preserve"> SEQ List_of_Error_Inputs_3 \* ARABIC </w:instrText>
      </w:r>
      <w:r w:rsidRPr="003D580F">
        <w:rPr>
          <w:color w:val="00B050"/>
        </w:rPr>
        <w:fldChar w:fldCharType="separate"/>
      </w:r>
      <w:r w:rsidR="0024585A">
        <w:rPr>
          <w:noProof/>
          <w:color w:val="00B050"/>
        </w:rPr>
        <w:t>5</w:t>
      </w:r>
      <w:r w:rsidRPr="003D580F">
        <w:rPr>
          <w:color w:val="00B050"/>
        </w:rPr>
        <w:fldChar w:fldCharType="end"/>
      </w:r>
      <w:r w:rsidRPr="003D580F">
        <w:rPr>
          <w:color w:val="00B050"/>
        </w:rPr>
        <w:t>/10</w:t>
      </w:r>
      <w:r w:rsidR="00E65F62" w:rsidRPr="003D580F">
        <w:rPr>
          <w:color w:val="00B05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469C55AC" w14:textId="77777777" w:rsidTr="008D3AD4">
        <w:trPr>
          <w:cantSplit/>
          <w:trHeight w:val="1134"/>
          <w:tblHeader/>
        </w:trPr>
        <w:tc>
          <w:tcPr>
            <w:tcW w:w="262" w:type="pct"/>
            <w:tcBorders>
              <w:top w:val="single" w:sz="4" w:space="0" w:color="auto"/>
            </w:tcBorders>
            <w:shd w:val="pct15" w:color="auto" w:fill="auto"/>
            <w:vAlign w:val="bottom"/>
            <w:hideMark/>
          </w:tcPr>
          <w:p w14:paraId="573DDCC0"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No.</w:t>
            </w:r>
          </w:p>
        </w:tc>
        <w:tc>
          <w:tcPr>
            <w:tcW w:w="882" w:type="pct"/>
            <w:tcBorders>
              <w:top w:val="single" w:sz="4" w:space="0" w:color="auto"/>
            </w:tcBorders>
            <w:shd w:val="pct15" w:color="auto" w:fill="auto"/>
            <w:vAlign w:val="bottom"/>
            <w:hideMark/>
          </w:tcPr>
          <w:p w14:paraId="7B4AA2D0"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odule</w:t>
            </w:r>
          </w:p>
        </w:tc>
        <w:tc>
          <w:tcPr>
            <w:tcW w:w="1351" w:type="pct"/>
            <w:tcBorders>
              <w:top w:val="single" w:sz="4" w:space="0" w:color="auto"/>
            </w:tcBorders>
            <w:shd w:val="pct15" w:color="auto" w:fill="auto"/>
            <w:vAlign w:val="bottom"/>
            <w:hideMark/>
          </w:tcPr>
          <w:p w14:paraId="7955096F"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 sources</w:t>
            </w:r>
          </w:p>
        </w:tc>
        <w:tc>
          <w:tcPr>
            <w:tcW w:w="313" w:type="pct"/>
            <w:tcBorders>
              <w:top w:val="single" w:sz="4" w:space="0" w:color="auto"/>
            </w:tcBorders>
            <w:shd w:val="pct15" w:color="auto" w:fill="auto"/>
            <w:textDirection w:val="btLr"/>
            <w:vAlign w:val="bottom"/>
            <w:hideMark/>
          </w:tcPr>
          <w:p w14:paraId="4E57DB8A"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Error Flag </w:t>
            </w:r>
            <w:r w:rsidRPr="003D580F">
              <w:rPr>
                <w:rFonts w:asciiTheme="majorHAnsi" w:hAnsiTheme="majorHAnsi" w:cstheme="majorHAnsi"/>
                <w:color w:val="00B050"/>
              </w:rPr>
              <w:br/>
              <w:t>Set</w:t>
            </w:r>
          </w:p>
        </w:tc>
        <w:tc>
          <w:tcPr>
            <w:tcW w:w="313" w:type="pct"/>
            <w:tcBorders>
              <w:top w:val="single" w:sz="4" w:space="0" w:color="auto"/>
            </w:tcBorders>
            <w:shd w:val="pct15" w:color="auto" w:fill="auto"/>
            <w:textDirection w:val="btLr"/>
            <w:vAlign w:val="bottom"/>
            <w:hideMark/>
          </w:tcPr>
          <w:p w14:paraId="1B8E0C7C"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askable Interrupt</w:t>
            </w:r>
          </w:p>
        </w:tc>
        <w:tc>
          <w:tcPr>
            <w:tcW w:w="313" w:type="pct"/>
            <w:tcBorders>
              <w:top w:val="single" w:sz="4" w:space="0" w:color="auto"/>
            </w:tcBorders>
            <w:shd w:val="pct15" w:color="auto" w:fill="auto"/>
            <w:textDirection w:val="btLr"/>
            <w:vAlign w:val="bottom"/>
            <w:hideMark/>
          </w:tcPr>
          <w:p w14:paraId="3381B23C"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FE level Interrupt</w:t>
            </w:r>
          </w:p>
        </w:tc>
        <w:tc>
          <w:tcPr>
            <w:tcW w:w="313" w:type="pct"/>
            <w:tcBorders>
              <w:top w:val="single" w:sz="4" w:space="0" w:color="auto"/>
            </w:tcBorders>
            <w:shd w:val="pct15" w:color="auto" w:fill="auto"/>
            <w:textDirection w:val="btLr"/>
            <w:vAlign w:val="bottom"/>
            <w:hideMark/>
          </w:tcPr>
          <w:p w14:paraId="119F82B0"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Internal </w:t>
            </w:r>
            <w:r w:rsidRPr="003D580F">
              <w:rPr>
                <w:rFonts w:asciiTheme="majorHAnsi" w:hAnsiTheme="majorHAnsi" w:cstheme="majorHAnsi"/>
                <w:color w:val="00B050"/>
              </w:rPr>
              <w:br/>
              <w:t>Reset</w:t>
            </w:r>
          </w:p>
        </w:tc>
        <w:tc>
          <w:tcPr>
            <w:tcW w:w="313" w:type="pct"/>
            <w:tcBorders>
              <w:top w:val="single" w:sz="4" w:space="0" w:color="auto"/>
            </w:tcBorders>
            <w:shd w:val="pct15" w:color="auto" w:fill="auto"/>
            <w:textDirection w:val="btLr"/>
            <w:vAlign w:val="bottom"/>
            <w:hideMark/>
          </w:tcPr>
          <w:p w14:paraId="2F655A14"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OUT Output</w:t>
            </w:r>
          </w:p>
        </w:tc>
        <w:tc>
          <w:tcPr>
            <w:tcW w:w="313" w:type="pct"/>
            <w:tcBorders>
              <w:top w:val="single" w:sz="4" w:space="0" w:color="auto"/>
            </w:tcBorders>
            <w:shd w:val="pct15" w:color="auto" w:fill="auto"/>
            <w:textDirection w:val="btLr"/>
            <w:vAlign w:val="bottom"/>
            <w:hideMark/>
          </w:tcPr>
          <w:p w14:paraId="5E3D7752"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elay Timer Start</w:t>
            </w:r>
          </w:p>
        </w:tc>
        <w:tc>
          <w:tcPr>
            <w:tcW w:w="313" w:type="pct"/>
            <w:tcBorders>
              <w:top w:val="single" w:sz="4" w:space="0" w:color="auto"/>
            </w:tcBorders>
            <w:shd w:val="pct15" w:color="auto" w:fill="auto"/>
            <w:textDirection w:val="btLr"/>
            <w:vAlign w:val="bottom"/>
            <w:hideMark/>
          </w:tcPr>
          <w:p w14:paraId="77177E9F"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CLS Error Interrupt</w:t>
            </w:r>
          </w:p>
        </w:tc>
        <w:tc>
          <w:tcPr>
            <w:tcW w:w="313" w:type="pct"/>
            <w:tcBorders>
              <w:top w:val="single" w:sz="4" w:space="0" w:color="auto"/>
            </w:tcBorders>
            <w:shd w:val="pct15" w:color="auto" w:fill="auto"/>
            <w:textDirection w:val="btLr"/>
            <w:vAlign w:val="bottom"/>
            <w:hideMark/>
          </w:tcPr>
          <w:p w14:paraId="5B6180F0"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Port Safe State</w:t>
            </w:r>
          </w:p>
        </w:tc>
      </w:tr>
      <w:tr w:rsidR="003D580F" w:rsidRPr="003D580F" w14:paraId="31707B2C" w14:textId="77777777" w:rsidTr="000C19F6">
        <w:trPr>
          <w:cantSplit/>
        </w:trPr>
        <w:tc>
          <w:tcPr>
            <w:tcW w:w="262" w:type="pct"/>
            <w:shd w:val="clear" w:color="auto" w:fill="auto"/>
            <w:hideMark/>
          </w:tcPr>
          <w:p w14:paraId="63D2FFE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41</w:t>
            </w:r>
          </w:p>
        </w:tc>
        <w:tc>
          <w:tcPr>
            <w:tcW w:w="882" w:type="pct"/>
            <w:shd w:val="clear" w:color="auto" w:fill="D9D9D9" w:themeFill="background1" w:themeFillShade="D9"/>
            <w:hideMark/>
          </w:tcPr>
          <w:p w14:paraId="30AF25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4A339DF3"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393F4D7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C8CA8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B3950E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0E0BE3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8ED8B0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BFBB04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1A7B10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93F035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5BBB208" w14:textId="77777777" w:rsidTr="000C19F6">
        <w:trPr>
          <w:cantSplit/>
        </w:trPr>
        <w:tc>
          <w:tcPr>
            <w:tcW w:w="262" w:type="pct"/>
            <w:shd w:val="clear" w:color="auto" w:fill="auto"/>
            <w:hideMark/>
          </w:tcPr>
          <w:p w14:paraId="43321AE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42</w:t>
            </w:r>
          </w:p>
        </w:tc>
        <w:tc>
          <w:tcPr>
            <w:tcW w:w="882" w:type="pct"/>
            <w:shd w:val="clear" w:color="auto" w:fill="D9D9D9" w:themeFill="background1" w:themeFillShade="D9"/>
            <w:hideMark/>
          </w:tcPr>
          <w:p w14:paraId="743EFA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2F1E6C2E"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3D28F7D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7B949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A477A8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334010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D194D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EC00CE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8BC0A9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0EFAC8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8574F3E" w14:textId="77777777" w:rsidTr="000C19F6">
        <w:trPr>
          <w:cantSplit/>
        </w:trPr>
        <w:tc>
          <w:tcPr>
            <w:tcW w:w="262" w:type="pct"/>
            <w:shd w:val="clear" w:color="auto" w:fill="auto"/>
            <w:hideMark/>
          </w:tcPr>
          <w:p w14:paraId="5CA9ACB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43</w:t>
            </w:r>
          </w:p>
        </w:tc>
        <w:tc>
          <w:tcPr>
            <w:tcW w:w="882" w:type="pct"/>
            <w:shd w:val="clear" w:color="auto" w:fill="D9D9D9" w:themeFill="background1" w:themeFillShade="D9"/>
            <w:hideMark/>
          </w:tcPr>
          <w:p w14:paraId="745360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3DA59E7E"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15BE0A3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69B7E0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63FCC4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88BCC6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62D6F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824D4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7FAB0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74DA24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CA5233F" w14:textId="77777777" w:rsidTr="000C19F6">
        <w:trPr>
          <w:cantSplit/>
        </w:trPr>
        <w:tc>
          <w:tcPr>
            <w:tcW w:w="262" w:type="pct"/>
            <w:shd w:val="clear" w:color="auto" w:fill="auto"/>
            <w:hideMark/>
          </w:tcPr>
          <w:p w14:paraId="1887C20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44</w:t>
            </w:r>
          </w:p>
        </w:tc>
        <w:tc>
          <w:tcPr>
            <w:tcW w:w="882" w:type="pct"/>
            <w:shd w:val="clear" w:color="auto" w:fill="D9D9D9" w:themeFill="background1" w:themeFillShade="D9"/>
            <w:hideMark/>
          </w:tcPr>
          <w:p w14:paraId="2B2AA15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1D7B6B0F"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22C6CEA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FF1C87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9A425C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949B44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B9707F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C18D98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05E119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3D5D04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5F380B9" w14:textId="77777777" w:rsidTr="000C19F6">
        <w:trPr>
          <w:cantSplit/>
        </w:trPr>
        <w:tc>
          <w:tcPr>
            <w:tcW w:w="262" w:type="pct"/>
            <w:shd w:val="clear" w:color="auto" w:fill="auto"/>
            <w:hideMark/>
          </w:tcPr>
          <w:p w14:paraId="3645D25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45</w:t>
            </w:r>
          </w:p>
        </w:tc>
        <w:tc>
          <w:tcPr>
            <w:tcW w:w="882" w:type="pct"/>
            <w:shd w:val="clear" w:color="auto" w:fill="D9D9D9" w:themeFill="background1" w:themeFillShade="D9"/>
            <w:hideMark/>
          </w:tcPr>
          <w:p w14:paraId="2FA45FF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5002CF03"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16CC941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159DC5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F66F95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C77F1C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083D04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BD97A2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130D0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8A9D23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4559F11" w14:textId="77777777" w:rsidTr="000C19F6">
        <w:trPr>
          <w:cantSplit/>
        </w:trPr>
        <w:tc>
          <w:tcPr>
            <w:tcW w:w="262" w:type="pct"/>
            <w:shd w:val="clear" w:color="auto" w:fill="auto"/>
            <w:hideMark/>
          </w:tcPr>
          <w:p w14:paraId="599E033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46</w:t>
            </w:r>
          </w:p>
        </w:tc>
        <w:tc>
          <w:tcPr>
            <w:tcW w:w="882" w:type="pct"/>
            <w:shd w:val="clear" w:color="auto" w:fill="D9D9D9" w:themeFill="background1" w:themeFillShade="D9"/>
            <w:hideMark/>
          </w:tcPr>
          <w:p w14:paraId="1DEF005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74EC165D"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2022E00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4FA2CB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C9221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D24ADB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3293AD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FC24F0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C5D7C2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96FE2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AA92C04" w14:textId="77777777" w:rsidTr="000C19F6">
        <w:trPr>
          <w:cantSplit/>
        </w:trPr>
        <w:tc>
          <w:tcPr>
            <w:tcW w:w="262" w:type="pct"/>
            <w:shd w:val="clear" w:color="auto" w:fill="auto"/>
            <w:hideMark/>
          </w:tcPr>
          <w:p w14:paraId="33C4169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47</w:t>
            </w:r>
          </w:p>
        </w:tc>
        <w:tc>
          <w:tcPr>
            <w:tcW w:w="882" w:type="pct"/>
            <w:shd w:val="clear" w:color="auto" w:fill="D9D9D9" w:themeFill="background1" w:themeFillShade="D9"/>
            <w:hideMark/>
          </w:tcPr>
          <w:p w14:paraId="04A32FF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0372F3EA"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6C0416C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3EB723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A8892C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474839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4E8E56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5B5D7C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C23663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5167C3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6F2D099" w14:textId="77777777" w:rsidTr="000C19F6">
        <w:trPr>
          <w:cantSplit/>
        </w:trPr>
        <w:tc>
          <w:tcPr>
            <w:tcW w:w="262" w:type="pct"/>
            <w:shd w:val="clear" w:color="auto" w:fill="auto"/>
            <w:hideMark/>
          </w:tcPr>
          <w:p w14:paraId="770A78F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48</w:t>
            </w:r>
          </w:p>
        </w:tc>
        <w:tc>
          <w:tcPr>
            <w:tcW w:w="882" w:type="pct"/>
            <w:shd w:val="clear" w:color="auto" w:fill="D9D9D9" w:themeFill="background1" w:themeFillShade="D9"/>
            <w:hideMark/>
          </w:tcPr>
          <w:p w14:paraId="67CF313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12A0A9BC"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389C4A1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ED3486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A8E189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85181D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9EFD9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17996A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095EA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253E13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BA7F8E1" w14:textId="77777777" w:rsidTr="000C19F6">
        <w:trPr>
          <w:cantSplit/>
        </w:trPr>
        <w:tc>
          <w:tcPr>
            <w:tcW w:w="262" w:type="pct"/>
            <w:shd w:val="clear" w:color="auto" w:fill="auto"/>
            <w:hideMark/>
          </w:tcPr>
          <w:p w14:paraId="2C392F1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49</w:t>
            </w:r>
          </w:p>
        </w:tc>
        <w:tc>
          <w:tcPr>
            <w:tcW w:w="882" w:type="pct"/>
            <w:shd w:val="clear" w:color="auto" w:fill="D9D9D9" w:themeFill="background1" w:themeFillShade="D9"/>
            <w:hideMark/>
          </w:tcPr>
          <w:p w14:paraId="28D1217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79FE637E"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2F3BC3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2CC858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B2A581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281527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645E5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2709E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58AF2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E86FD1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1C30D4F" w14:textId="77777777" w:rsidTr="000C19F6">
        <w:trPr>
          <w:cantSplit/>
        </w:trPr>
        <w:tc>
          <w:tcPr>
            <w:tcW w:w="262" w:type="pct"/>
            <w:shd w:val="clear" w:color="auto" w:fill="auto"/>
            <w:hideMark/>
          </w:tcPr>
          <w:p w14:paraId="360398F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50</w:t>
            </w:r>
          </w:p>
        </w:tc>
        <w:tc>
          <w:tcPr>
            <w:tcW w:w="882" w:type="pct"/>
            <w:shd w:val="clear" w:color="auto" w:fill="D9D9D9" w:themeFill="background1" w:themeFillShade="D9"/>
            <w:hideMark/>
          </w:tcPr>
          <w:p w14:paraId="430F412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3B43225A"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19899E7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F91889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D329DC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9DC356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FF9CD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D5203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E58B06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B74252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E751EC2" w14:textId="77777777" w:rsidTr="000C19F6">
        <w:trPr>
          <w:cantSplit/>
        </w:trPr>
        <w:tc>
          <w:tcPr>
            <w:tcW w:w="262" w:type="pct"/>
            <w:shd w:val="clear" w:color="auto" w:fill="auto"/>
            <w:hideMark/>
          </w:tcPr>
          <w:p w14:paraId="22E2612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51</w:t>
            </w:r>
          </w:p>
        </w:tc>
        <w:tc>
          <w:tcPr>
            <w:tcW w:w="882" w:type="pct"/>
            <w:tcBorders>
              <w:bottom w:val="single" w:sz="4" w:space="0" w:color="auto"/>
            </w:tcBorders>
            <w:shd w:val="clear" w:color="auto" w:fill="D9D9D9" w:themeFill="background1" w:themeFillShade="D9"/>
            <w:hideMark/>
          </w:tcPr>
          <w:p w14:paraId="61B5B34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12ABF879"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6A68049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384C50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787BC3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D4D656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D38C45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5D10AD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F9A57D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F27A1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8F1569D" w14:textId="77777777" w:rsidTr="000C19F6">
        <w:trPr>
          <w:cantSplit/>
        </w:trPr>
        <w:tc>
          <w:tcPr>
            <w:tcW w:w="262" w:type="pct"/>
            <w:shd w:val="clear" w:color="auto" w:fill="auto"/>
            <w:hideMark/>
          </w:tcPr>
          <w:p w14:paraId="1E29FAC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52</w:t>
            </w:r>
          </w:p>
        </w:tc>
        <w:tc>
          <w:tcPr>
            <w:tcW w:w="882" w:type="pct"/>
            <w:tcBorders>
              <w:bottom w:val="nil"/>
            </w:tcBorders>
            <w:shd w:val="clear" w:color="auto" w:fill="auto"/>
            <w:hideMark/>
          </w:tcPr>
          <w:p w14:paraId="4B86795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luster RAM</w:t>
            </w:r>
          </w:p>
        </w:tc>
        <w:tc>
          <w:tcPr>
            <w:tcW w:w="1351" w:type="pct"/>
            <w:shd w:val="clear" w:color="auto" w:fill="auto"/>
            <w:hideMark/>
          </w:tcPr>
          <w:p w14:paraId="00E9B84E" w14:textId="5FCD66E9" w:rsidR="000C19F6" w:rsidRPr="003D580F" w:rsidRDefault="006F3D5D" w:rsidP="000C19F6">
            <w:pPr>
              <w:pStyle w:val="af0"/>
              <w:rPr>
                <w:rFonts w:asciiTheme="majorHAnsi" w:hAnsiTheme="majorHAnsi" w:cstheme="majorHAnsi"/>
                <w:color w:val="00B050"/>
              </w:rPr>
            </w:pPr>
            <w:r w:rsidRPr="003D580F">
              <w:rPr>
                <w:rFonts w:asciiTheme="majorHAnsi" w:hAnsiTheme="majorHAnsi" w:cstheme="majorHAnsi"/>
                <w:color w:val="00B050"/>
              </w:rPr>
              <w:t>Cluster RAM</w:t>
            </w:r>
          </w:p>
          <w:p w14:paraId="1D4A354A" w14:textId="553BAD02" w:rsidR="000C19F6" w:rsidRPr="003D580F" w:rsidRDefault="000C19F6" w:rsidP="00F85862">
            <w:pPr>
              <w:pStyle w:val="af0"/>
              <w:rPr>
                <w:rFonts w:asciiTheme="majorHAnsi" w:hAnsiTheme="majorHAnsi" w:cstheme="majorHAnsi"/>
                <w:color w:val="00B050"/>
              </w:rPr>
            </w:pPr>
            <w:r w:rsidRPr="003D580F">
              <w:rPr>
                <w:rFonts w:asciiTheme="majorHAnsi" w:hAnsiTheme="majorHAnsi" w:cstheme="majorHAnsi"/>
                <w:color w:val="00B050"/>
              </w:rPr>
              <w:t>- Address feedback compare error</w:t>
            </w:r>
          </w:p>
        </w:tc>
        <w:tc>
          <w:tcPr>
            <w:tcW w:w="313" w:type="pct"/>
            <w:shd w:val="clear" w:color="auto" w:fill="auto"/>
            <w:hideMark/>
          </w:tcPr>
          <w:p w14:paraId="42EB2A5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2C434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C236DD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63A704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AF342F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15BF2E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2F81D86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23582E3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5AF67023" w14:textId="77777777" w:rsidTr="000C19F6">
        <w:trPr>
          <w:cantSplit/>
        </w:trPr>
        <w:tc>
          <w:tcPr>
            <w:tcW w:w="262" w:type="pct"/>
            <w:shd w:val="clear" w:color="auto" w:fill="auto"/>
            <w:hideMark/>
          </w:tcPr>
          <w:p w14:paraId="2D9470B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53</w:t>
            </w:r>
          </w:p>
        </w:tc>
        <w:tc>
          <w:tcPr>
            <w:tcW w:w="882" w:type="pct"/>
            <w:tcBorders>
              <w:top w:val="nil"/>
              <w:bottom w:val="nil"/>
            </w:tcBorders>
            <w:shd w:val="clear" w:color="auto" w:fill="auto"/>
            <w:hideMark/>
          </w:tcPr>
          <w:p w14:paraId="32B518B6" w14:textId="65F1D867" w:rsidR="000C19F6" w:rsidRPr="003D580F" w:rsidRDefault="000C19F6" w:rsidP="000C19F6">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6881DE1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luster RAM ECC</w:t>
            </w:r>
          </w:p>
          <w:p w14:paraId="5932591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13" w:type="pct"/>
            <w:tcBorders>
              <w:bottom w:val="single" w:sz="4" w:space="0" w:color="auto"/>
            </w:tcBorders>
            <w:shd w:val="clear" w:color="auto" w:fill="auto"/>
          </w:tcPr>
          <w:p w14:paraId="7B8FE84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5ACE8C0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40DE2D2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2675FCE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17738F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4759839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501A97A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tcPr>
          <w:p w14:paraId="2739441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2FA411A" w14:textId="77777777" w:rsidTr="000C19F6">
        <w:trPr>
          <w:cantSplit/>
        </w:trPr>
        <w:tc>
          <w:tcPr>
            <w:tcW w:w="262" w:type="pct"/>
            <w:shd w:val="clear" w:color="auto" w:fill="auto"/>
            <w:hideMark/>
          </w:tcPr>
          <w:p w14:paraId="3B38CEA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54</w:t>
            </w:r>
          </w:p>
        </w:tc>
        <w:tc>
          <w:tcPr>
            <w:tcW w:w="882" w:type="pct"/>
            <w:tcBorders>
              <w:top w:val="nil"/>
              <w:bottom w:val="nil"/>
            </w:tcBorders>
            <w:shd w:val="clear" w:color="auto" w:fill="auto"/>
            <w:hideMark/>
          </w:tcPr>
          <w:p w14:paraId="0D5B96C9" w14:textId="0A07C681" w:rsidR="000C19F6" w:rsidRPr="003D580F" w:rsidRDefault="000C19F6" w:rsidP="000C19F6">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0DB45B8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luster RAM ECC</w:t>
            </w:r>
          </w:p>
          <w:p w14:paraId="5B2776C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13" w:type="pct"/>
            <w:tcBorders>
              <w:bottom w:val="single" w:sz="4" w:space="0" w:color="auto"/>
            </w:tcBorders>
            <w:shd w:val="clear" w:color="auto" w:fill="auto"/>
          </w:tcPr>
          <w:p w14:paraId="140551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2B1513E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62A8CA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007229D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36BB6B5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4F1244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0ADB8C0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tcPr>
          <w:p w14:paraId="239840C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60C169D7" w14:textId="77777777" w:rsidTr="000C19F6">
        <w:trPr>
          <w:cantSplit/>
        </w:trPr>
        <w:tc>
          <w:tcPr>
            <w:tcW w:w="262" w:type="pct"/>
            <w:shd w:val="clear" w:color="auto" w:fill="auto"/>
            <w:hideMark/>
          </w:tcPr>
          <w:p w14:paraId="75A053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55</w:t>
            </w:r>
          </w:p>
        </w:tc>
        <w:tc>
          <w:tcPr>
            <w:tcW w:w="882" w:type="pct"/>
            <w:tcBorders>
              <w:top w:val="nil"/>
              <w:bottom w:val="nil"/>
            </w:tcBorders>
            <w:shd w:val="clear" w:color="auto" w:fill="auto"/>
          </w:tcPr>
          <w:p w14:paraId="22AB1D95" w14:textId="67570998" w:rsidR="000C19F6" w:rsidRPr="003D580F" w:rsidRDefault="000C19F6" w:rsidP="000C19F6">
            <w:pPr>
              <w:pStyle w:val="af0"/>
              <w:rPr>
                <w:rFonts w:asciiTheme="majorHAnsi" w:hAnsiTheme="majorHAnsi" w:cstheme="majorHAnsi"/>
                <w:color w:val="00B050"/>
              </w:rPr>
            </w:pPr>
          </w:p>
        </w:tc>
        <w:tc>
          <w:tcPr>
            <w:tcW w:w="1351" w:type="pct"/>
            <w:shd w:val="clear" w:color="auto" w:fill="auto"/>
            <w:hideMark/>
          </w:tcPr>
          <w:p w14:paraId="199AAE4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luster RAM ECC</w:t>
            </w:r>
          </w:p>
          <w:p w14:paraId="5E1CA8C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rror address overflow</w:t>
            </w:r>
          </w:p>
        </w:tc>
        <w:tc>
          <w:tcPr>
            <w:tcW w:w="313" w:type="pct"/>
            <w:shd w:val="clear" w:color="auto" w:fill="auto"/>
          </w:tcPr>
          <w:p w14:paraId="0C83524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24F836E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615FE0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362F277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4A0954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62FD5CA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2CD8F5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tcPr>
          <w:p w14:paraId="1A5C44A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6CAEBBE0" w14:textId="77777777" w:rsidTr="000C19F6">
        <w:trPr>
          <w:cantSplit/>
        </w:trPr>
        <w:tc>
          <w:tcPr>
            <w:tcW w:w="262" w:type="pct"/>
            <w:shd w:val="clear" w:color="auto" w:fill="auto"/>
            <w:hideMark/>
          </w:tcPr>
          <w:p w14:paraId="770654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56</w:t>
            </w:r>
          </w:p>
        </w:tc>
        <w:tc>
          <w:tcPr>
            <w:tcW w:w="882" w:type="pct"/>
            <w:tcBorders>
              <w:top w:val="nil"/>
              <w:bottom w:val="nil"/>
            </w:tcBorders>
            <w:shd w:val="clear" w:color="auto" w:fill="auto"/>
          </w:tcPr>
          <w:p w14:paraId="48E060C3"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tcPr>
          <w:p w14:paraId="113B917B" w14:textId="1F53D4C8"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3548D9F3" w14:textId="6E16CB2E"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6DE16F1" w14:textId="7B7D8B55"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1230952" w14:textId="1A57442D"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8296C99" w14:textId="20DF3569"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838134E" w14:textId="2E10C66D"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A497C7E" w14:textId="54990FCC"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039A9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F2DD771" w14:textId="0EFFFAE6"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9797666" w14:textId="77777777" w:rsidTr="000C19F6">
        <w:trPr>
          <w:cantSplit/>
        </w:trPr>
        <w:tc>
          <w:tcPr>
            <w:tcW w:w="262" w:type="pct"/>
            <w:shd w:val="clear" w:color="auto" w:fill="auto"/>
            <w:hideMark/>
          </w:tcPr>
          <w:p w14:paraId="066A789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57</w:t>
            </w:r>
          </w:p>
        </w:tc>
        <w:tc>
          <w:tcPr>
            <w:tcW w:w="882" w:type="pct"/>
            <w:tcBorders>
              <w:top w:val="nil"/>
              <w:bottom w:val="nil"/>
            </w:tcBorders>
            <w:shd w:val="clear" w:color="auto" w:fill="auto"/>
          </w:tcPr>
          <w:p w14:paraId="3D9FED47" w14:textId="0D4911B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tcPr>
          <w:p w14:paraId="33CBD8CC" w14:textId="1A26E4B9"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2E48CF0B" w14:textId="61214C12"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A3BB708" w14:textId="55703796"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FE9862D" w14:textId="4D1168A8"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CCD1EC6" w14:textId="2FE8D5D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4227523" w14:textId="126066A9"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8F48612" w14:textId="174F14CC"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7C84FE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AAD67F2" w14:textId="4FDDA0D0"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2B1E154" w14:textId="77777777" w:rsidTr="000C19F6">
        <w:trPr>
          <w:cantSplit/>
        </w:trPr>
        <w:tc>
          <w:tcPr>
            <w:tcW w:w="262" w:type="pct"/>
            <w:shd w:val="clear" w:color="auto" w:fill="auto"/>
            <w:hideMark/>
          </w:tcPr>
          <w:p w14:paraId="33BFE57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58</w:t>
            </w:r>
          </w:p>
        </w:tc>
        <w:tc>
          <w:tcPr>
            <w:tcW w:w="882" w:type="pct"/>
            <w:tcBorders>
              <w:top w:val="nil"/>
              <w:bottom w:val="nil"/>
            </w:tcBorders>
            <w:shd w:val="clear" w:color="auto" w:fill="auto"/>
          </w:tcPr>
          <w:p w14:paraId="63D31232" w14:textId="046F2914"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336DEDB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1B447DD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D9D439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5374D4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59B761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80DB15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059027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1BF667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6CBC7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0EA4FF1" w14:textId="77777777" w:rsidTr="00FA7873">
        <w:trPr>
          <w:cantSplit/>
        </w:trPr>
        <w:tc>
          <w:tcPr>
            <w:tcW w:w="262" w:type="pct"/>
            <w:shd w:val="clear" w:color="auto" w:fill="auto"/>
            <w:hideMark/>
          </w:tcPr>
          <w:p w14:paraId="0D1E2D3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59</w:t>
            </w:r>
          </w:p>
        </w:tc>
        <w:tc>
          <w:tcPr>
            <w:tcW w:w="882" w:type="pct"/>
            <w:tcBorders>
              <w:top w:val="nil"/>
              <w:bottom w:val="single" w:sz="4" w:space="0" w:color="auto"/>
            </w:tcBorders>
            <w:shd w:val="clear" w:color="auto" w:fill="auto"/>
          </w:tcPr>
          <w:p w14:paraId="59B90DFD" w14:textId="37878BC1" w:rsidR="000C19F6" w:rsidRPr="003D580F" w:rsidRDefault="000C19F6" w:rsidP="000C19F6">
            <w:pPr>
              <w:pStyle w:val="af0"/>
              <w:rPr>
                <w:rFonts w:asciiTheme="majorHAnsi" w:hAnsiTheme="majorHAnsi" w:cstheme="majorHAnsi"/>
                <w:color w:val="00B050"/>
              </w:rPr>
            </w:pPr>
          </w:p>
        </w:tc>
        <w:tc>
          <w:tcPr>
            <w:tcW w:w="1351" w:type="pct"/>
            <w:tcBorders>
              <w:bottom w:val="single" w:sz="4" w:space="0" w:color="auto"/>
            </w:tcBorders>
            <w:shd w:val="clear" w:color="auto" w:fill="D9D9D9" w:themeFill="background1" w:themeFillShade="D9"/>
            <w:hideMark/>
          </w:tcPr>
          <w:p w14:paraId="2B5A848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bottom w:val="single" w:sz="4" w:space="0" w:color="auto"/>
            </w:tcBorders>
            <w:shd w:val="clear" w:color="auto" w:fill="D9D9D9" w:themeFill="background1" w:themeFillShade="D9"/>
          </w:tcPr>
          <w:p w14:paraId="4A9B95F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4DD5444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09A8407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16BCE5D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67C9A1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3D33470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7339E92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0FB2942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2A5D41" w:rsidRPr="003D580F" w14:paraId="3A91D0E7" w14:textId="77777777" w:rsidTr="00FA7873">
        <w:trPr>
          <w:cantSplit/>
        </w:trPr>
        <w:tc>
          <w:tcPr>
            <w:tcW w:w="262" w:type="pct"/>
            <w:shd w:val="clear" w:color="auto" w:fill="auto"/>
            <w:hideMark/>
          </w:tcPr>
          <w:p w14:paraId="4809BE19" w14:textId="77777777"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color w:val="00B050"/>
              </w:rPr>
              <w:t>160</w:t>
            </w:r>
          </w:p>
        </w:tc>
        <w:tc>
          <w:tcPr>
            <w:tcW w:w="882" w:type="pct"/>
            <w:tcBorders>
              <w:bottom w:val="nil"/>
            </w:tcBorders>
            <w:shd w:val="clear" w:color="auto" w:fill="auto"/>
            <w:hideMark/>
          </w:tcPr>
          <w:p w14:paraId="38CE8DFD" w14:textId="5C5C0D82"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color w:val="00B050"/>
              </w:rPr>
              <w:t xml:space="preserve">Local RAM </w:t>
            </w:r>
          </w:p>
          <w:p w14:paraId="6729F2A2" w14:textId="527F2BBD"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color w:val="00B050"/>
              </w:rPr>
              <w:t>(other core)</w:t>
            </w:r>
          </w:p>
        </w:tc>
        <w:tc>
          <w:tcPr>
            <w:tcW w:w="1351" w:type="pct"/>
            <w:shd w:val="clear" w:color="auto" w:fill="D9D9D9" w:themeFill="background1" w:themeFillShade="D9"/>
            <w:hideMark/>
          </w:tcPr>
          <w:p w14:paraId="0183E863" w14:textId="41BEEA61"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3C76DFFA" w14:textId="54326EAB"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77B54A3" w14:textId="2DCC7163"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16AB5DA" w14:textId="17269F96"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5CF2E5B" w14:textId="3FC4EEF2"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83241CF" w14:textId="010F8F43"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B13797D" w14:textId="4CF7AC8B"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528A1B4" w14:textId="54A33AF8"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2D04271" w14:textId="151A25AC" w:rsidR="00F85862" w:rsidRPr="003D580F" w:rsidRDefault="00F85862" w:rsidP="00F8586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50BE74D" w14:textId="77777777" w:rsidTr="002A5D41">
        <w:trPr>
          <w:cantSplit/>
        </w:trPr>
        <w:tc>
          <w:tcPr>
            <w:tcW w:w="262" w:type="pct"/>
            <w:tcBorders>
              <w:top w:val="single" w:sz="4" w:space="0" w:color="auto"/>
              <w:bottom w:val="single" w:sz="4" w:space="0" w:color="auto"/>
              <w:right w:val="single" w:sz="4" w:space="0" w:color="auto"/>
            </w:tcBorders>
            <w:shd w:val="clear" w:color="auto" w:fill="auto"/>
            <w:hideMark/>
          </w:tcPr>
          <w:p w14:paraId="0707FE7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61</w:t>
            </w:r>
          </w:p>
        </w:tc>
        <w:tc>
          <w:tcPr>
            <w:tcW w:w="882" w:type="pct"/>
            <w:tcBorders>
              <w:top w:val="nil"/>
              <w:left w:val="single" w:sz="4" w:space="0" w:color="auto"/>
              <w:bottom w:val="nil"/>
              <w:right w:val="single" w:sz="4" w:space="0" w:color="auto"/>
            </w:tcBorders>
            <w:shd w:val="clear" w:color="auto" w:fill="auto"/>
            <w:hideMark/>
          </w:tcPr>
          <w:p w14:paraId="58B9FF2F" w14:textId="1B367F61" w:rsidR="000C19F6" w:rsidRPr="003D580F" w:rsidRDefault="000C19F6" w:rsidP="00F85862">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27F93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LRAM (error by other core access)</w:t>
            </w:r>
          </w:p>
          <w:p w14:paraId="2354194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C59605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BD1333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3A6573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F6BAB9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0A2DA4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29CE3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7E1114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505FC4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6019DD37"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4B5178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62</w:t>
            </w:r>
          </w:p>
        </w:tc>
        <w:tc>
          <w:tcPr>
            <w:tcW w:w="882" w:type="pct"/>
            <w:tcBorders>
              <w:top w:val="nil"/>
              <w:left w:val="single" w:sz="4" w:space="0" w:color="auto"/>
              <w:bottom w:val="nil"/>
              <w:right w:val="single" w:sz="4" w:space="0" w:color="auto"/>
            </w:tcBorders>
            <w:shd w:val="clear" w:color="auto" w:fill="auto"/>
            <w:hideMark/>
          </w:tcPr>
          <w:p w14:paraId="2253F2AE"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991BAE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LRAM (error by other core access)</w:t>
            </w:r>
          </w:p>
          <w:p w14:paraId="36BB10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162783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9A9CA9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1CEC8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4F1534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9153E4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F045A5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50B1FF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66D6F8F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580B9E1C"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5B487DB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63</w:t>
            </w:r>
          </w:p>
        </w:tc>
        <w:tc>
          <w:tcPr>
            <w:tcW w:w="882" w:type="pct"/>
            <w:tcBorders>
              <w:top w:val="nil"/>
              <w:left w:val="single" w:sz="4" w:space="0" w:color="auto"/>
              <w:bottom w:val="single" w:sz="4" w:space="0" w:color="auto"/>
              <w:right w:val="single" w:sz="4" w:space="0" w:color="auto"/>
            </w:tcBorders>
            <w:shd w:val="clear" w:color="auto" w:fill="auto"/>
            <w:hideMark/>
          </w:tcPr>
          <w:p w14:paraId="070CB80B"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DFD458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LRAM (error by other core access)</w:t>
            </w:r>
          </w:p>
          <w:p w14:paraId="48621DF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rror address overflow</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72494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164B14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EF2D86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563A8F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B55567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3E29AB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7568B5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0E2C642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36EE66CA"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50BD85D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64</w:t>
            </w:r>
          </w:p>
        </w:tc>
        <w:tc>
          <w:tcPr>
            <w:tcW w:w="882" w:type="pct"/>
            <w:tcBorders>
              <w:top w:val="single" w:sz="4" w:space="0" w:color="auto"/>
              <w:left w:val="single" w:sz="4" w:space="0" w:color="auto"/>
              <w:bottom w:val="nil"/>
              <w:right w:val="single" w:sz="4" w:space="0" w:color="auto"/>
            </w:tcBorders>
            <w:shd w:val="clear" w:color="auto" w:fill="auto"/>
            <w:hideMark/>
          </w:tcPr>
          <w:p w14:paraId="11C56C7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sDMA</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DDFE54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sDMAC0 RAM</w:t>
            </w:r>
          </w:p>
          <w:p w14:paraId="716AD36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A3C88E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F5DF7F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2FF837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F63756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59CA07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4C55CE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28A226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48566F0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04A8DD5F"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72EA27E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65</w:t>
            </w:r>
          </w:p>
        </w:tc>
        <w:tc>
          <w:tcPr>
            <w:tcW w:w="882" w:type="pct"/>
            <w:tcBorders>
              <w:top w:val="nil"/>
              <w:left w:val="single" w:sz="4" w:space="0" w:color="auto"/>
              <w:bottom w:val="nil"/>
              <w:right w:val="single" w:sz="4" w:space="0" w:color="auto"/>
            </w:tcBorders>
            <w:shd w:val="clear" w:color="auto" w:fill="auto"/>
            <w:hideMark/>
          </w:tcPr>
          <w:p w14:paraId="1C099E90"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814C5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sDMAC0 RAM</w:t>
            </w:r>
          </w:p>
          <w:p w14:paraId="0FE8473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CFFD7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E0B70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7EC4F3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FA7C7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29B51E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BA2F86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620FC5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6A7E26F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5A4EB6C1"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5D41359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66</w:t>
            </w:r>
          </w:p>
        </w:tc>
        <w:tc>
          <w:tcPr>
            <w:tcW w:w="882" w:type="pct"/>
            <w:tcBorders>
              <w:top w:val="nil"/>
              <w:left w:val="single" w:sz="4" w:space="0" w:color="auto"/>
              <w:bottom w:val="nil"/>
              <w:right w:val="single" w:sz="4" w:space="0" w:color="auto"/>
            </w:tcBorders>
            <w:shd w:val="clear" w:color="auto" w:fill="auto"/>
            <w:hideMark/>
          </w:tcPr>
          <w:p w14:paraId="29B2B967"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487F777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sDMAC1 RAM</w:t>
            </w:r>
          </w:p>
          <w:p w14:paraId="5D15E76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C5BC4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793C07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A4A620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29E87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6C5AEA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8C96EF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2B2EC1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35174F6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727715C5"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8C5DFC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67</w:t>
            </w:r>
          </w:p>
        </w:tc>
        <w:tc>
          <w:tcPr>
            <w:tcW w:w="882" w:type="pct"/>
            <w:tcBorders>
              <w:top w:val="nil"/>
              <w:left w:val="single" w:sz="4" w:space="0" w:color="auto"/>
              <w:bottom w:val="single" w:sz="4" w:space="0" w:color="auto"/>
              <w:right w:val="single" w:sz="4" w:space="0" w:color="auto"/>
            </w:tcBorders>
            <w:shd w:val="clear" w:color="auto" w:fill="auto"/>
            <w:hideMark/>
          </w:tcPr>
          <w:p w14:paraId="7A25E08D"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A24819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sDMAC1 RAM</w:t>
            </w:r>
          </w:p>
          <w:p w14:paraId="058BC4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DEE581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BB6F50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4E2D2A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B7301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ABCFF1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F93885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9E29A7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654DBDC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bl>
    <w:p w14:paraId="5158EE07" w14:textId="77777777" w:rsidR="002D5E5D" w:rsidRPr="003D580F" w:rsidRDefault="002D5E5D" w:rsidP="002D5E5D">
      <w:pPr>
        <w:pStyle w:val="a5"/>
        <w:rPr>
          <w:color w:val="00B050"/>
        </w:rPr>
      </w:pPr>
      <w:r w:rsidRPr="003D580F">
        <w:rPr>
          <w:color w:val="00B050"/>
        </w:rPr>
        <w:br w:type="page"/>
      </w:r>
    </w:p>
    <w:p w14:paraId="52DAC6A8" w14:textId="69222FD7" w:rsidR="00E65F62" w:rsidRPr="003D580F" w:rsidRDefault="00911C8E" w:rsidP="00E65F62">
      <w:pPr>
        <w:pStyle w:val="af2"/>
        <w:rPr>
          <w:rFonts w:ascii="Century" w:hAnsi="Century"/>
          <w:color w:val="00B050"/>
        </w:rPr>
      </w:pPr>
      <w:r w:rsidRPr="003D580F">
        <w:rPr>
          <w:color w:val="00B050"/>
        </w:rPr>
        <w:lastRenderedPageBreak/>
        <w:fldChar w:fldCharType="begin"/>
      </w:r>
      <w:r w:rsidRPr="003D580F">
        <w:rPr>
          <w:color w:val="00B050"/>
        </w:rPr>
        <w:instrText xml:space="preserve"> REF _Ref449430941 \h </w:instrText>
      </w:r>
      <w:r w:rsidR="00623D73" w:rsidRPr="003D580F">
        <w:rPr>
          <w:color w:val="00B050"/>
        </w:rPr>
        <w:instrText xml:space="preserve"> \* MERGEFORMAT </w:instrText>
      </w:r>
      <w:r w:rsidRPr="003D580F">
        <w:rPr>
          <w:color w:val="00B050"/>
        </w:rPr>
      </w:r>
      <w:r w:rsidRPr="003D580F">
        <w:rPr>
          <w:color w:val="00B050"/>
        </w:rPr>
        <w:fldChar w:fldCharType="separate"/>
      </w:r>
      <w:ins w:id="444" w:author="TAKATOSHI TAMAOKI" w:date="2017-04-04T21:53:00Z">
        <w:r w:rsidR="0024585A" w:rsidRPr="00405100">
          <w:rPr>
            <w:color w:val="00B050"/>
          </w:rPr>
          <w:t xml:space="preserve">Table </w:t>
        </w:r>
        <w:r w:rsidR="0024585A">
          <w:rPr>
            <w:noProof/>
            <w:color w:val="00B050"/>
          </w:rPr>
          <w:t>39</w:t>
        </w:r>
        <w:r w:rsidR="0024585A" w:rsidRPr="00405100">
          <w:rPr>
            <w:noProof/>
            <w:color w:val="00B050"/>
          </w:rPr>
          <w:t>.</w:t>
        </w:r>
        <w:r w:rsidR="0024585A">
          <w:rPr>
            <w:noProof/>
            <w:color w:val="00B050"/>
          </w:rPr>
          <w:t>19</w:t>
        </w:r>
      </w:ins>
      <w:del w:id="445" w:author="TAKATOSHI TAMAOKI" w:date="2017-03-24T12:12:00Z">
        <w:r w:rsidR="00261DAE" w:rsidRPr="003D580F" w:rsidDel="00C17DAC">
          <w:rPr>
            <w:color w:val="00B050"/>
          </w:rPr>
          <w:delText xml:space="preserve">Table </w:delText>
        </w:r>
        <w:r w:rsidR="00261DAE" w:rsidRPr="003D580F" w:rsidDel="00C17DAC">
          <w:rPr>
            <w:noProof/>
            <w:color w:val="00B050"/>
          </w:rPr>
          <w:delText>39.15</w:delText>
        </w:r>
      </w:del>
      <w:r w:rsidRPr="003D580F">
        <w:rPr>
          <w:color w:val="00B050"/>
        </w:rPr>
        <w:fldChar w:fldCharType="end"/>
      </w:r>
      <w:r w:rsidR="00E65F62" w:rsidRPr="003D580F">
        <w:rPr>
          <w:color w:val="00B050"/>
        </w:rPr>
        <w:tab/>
        <w:t xml:space="preserve">List of Error Inputs </w:t>
      </w:r>
      <w:r w:rsidR="00347F3D" w:rsidRPr="003D580F">
        <w:rPr>
          <w:color w:val="00B050"/>
        </w:rPr>
        <w:t xml:space="preserve">of E2M </w:t>
      </w:r>
      <w:r w:rsidR="00E65F62" w:rsidRPr="003D580F">
        <w:rPr>
          <w:color w:val="00B050"/>
        </w:rPr>
        <w:t>(</w:t>
      </w:r>
      <w:r w:rsidRPr="003D580F">
        <w:rPr>
          <w:color w:val="00B050"/>
        </w:rPr>
        <w:fldChar w:fldCharType="begin"/>
      </w:r>
      <w:r w:rsidRPr="003D580F">
        <w:rPr>
          <w:color w:val="00B050"/>
        </w:rPr>
        <w:instrText xml:space="preserve"> SEQ List_of_Error_Inputs_3 \* ARABIC </w:instrText>
      </w:r>
      <w:r w:rsidRPr="003D580F">
        <w:rPr>
          <w:color w:val="00B050"/>
        </w:rPr>
        <w:fldChar w:fldCharType="separate"/>
      </w:r>
      <w:r w:rsidR="0024585A">
        <w:rPr>
          <w:noProof/>
          <w:color w:val="00B050"/>
        </w:rPr>
        <w:t>6</w:t>
      </w:r>
      <w:r w:rsidRPr="003D580F">
        <w:rPr>
          <w:color w:val="00B050"/>
        </w:rPr>
        <w:fldChar w:fldCharType="end"/>
      </w:r>
      <w:r w:rsidRPr="003D580F">
        <w:rPr>
          <w:color w:val="00B050"/>
        </w:rPr>
        <w:t>/10</w:t>
      </w:r>
      <w:r w:rsidR="00E65F62" w:rsidRPr="003D580F">
        <w:rPr>
          <w:color w:val="00B050"/>
        </w:rPr>
        <w:t>)</w:t>
      </w:r>
    </w:p>
    <w:tbl>
      <w:tblPr>
        <w:tblW w:w="966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9"/>
        <w:gridCol w:w="1693"/>
        <w:gridCol w:w="2613"/>
        <w:gridCol w:w="588"/>
        <w:gridCol w:w="588"/>
        <w:gridCol w:w="588"/>
        <w:gridCol w:w="588"/>
        <w:gridCol w:w="588"/>
        <w:gridCol w:w="590"/>
        <w:gridCol w:w="590"/>
        <w:gridCol w:w="570"/>
      </w:tblGrid>
      <w:tr w:rsidR="003D580F" w:rsidRPr="003D580F" w14:paraId="41EBEA38" w14:textId="77777777" w:rsidTr="000C19F6">
        <w:trPr>
          <w:cantSplit/>
          <w:trHeight w:val="1134"/>
          <w:tblHeader/>
        </w:trPr>
        <w:tc>
          <w:tcPr>
            <w:tcW w:w="346" w:type="pct"/>
            <w:shd w:val="pct15" w:color="auto" w:fill="auto"/>
            <w:vAlign w:val="bottom"/>
            <w:hideMark/>
          </w:tcPr>
          <w:p w14:paraId="08927807"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No.</w:t>
            </w:r>
          </w:p>
        </w:tc>
        <w:tc>
          <w:tcPr>
            <w:tcW w:w="876" w:type="pct"/>
            <w:shd w:val="pct15" w:color="auto" w:fill="auto"/>
            <w:vAlign w:val="bottom"/>
            <w:hideMark/>
          </w:tcPr>
          <w:p w14:paraId="76135C10"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odule</w:t>
            </w:r>
          </w:p>
        </w:tc>
        <w:tc>
          <w:tcPr>
            <w:tcW w:w="1352" w:type="pct"/>
            <w:shd w:val="pct15" w:color="auto" w:fill="auto"/>
            <w:vAlign w:val="bottom"/>
            <w:hideMark/>
          </w:tcPr>
          <w:p w14:paraId="5FBFC281"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 sources</w:t>
            </w:r>
          </w:p>
        </w:tc>
        <w:tc>
          <w:tcPr>
            <w:tcW w:w="304" w:type="pct"/>
            <w:shd w:val="pct15" w:color="auto" w:fill="auto"/>
            <w:textDirection w:val="btLr"/>
            <w:vAlign w:val="bottom"/>
            <w:hideMark/>
          </w:tcPr>
          <w:p w14:paraId="5A95AFE5"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Error Flag </w:t>
            </w:r>
            <w:r w:rsidRPr="003D580F">
              <w:rPr>
                <w:rFonts w:asciiTheme="majorHAnsi" w:hAnsiTheme="majorHAnsi" w:cstheme="majorHAnsi"/>
                <w:color w:val="00B050"/>
              </w:rPr>
              <w:br/>
              <w:t>Set</w:t>
            </w:r>
          </w:p>
        </w:tc>
        <w:tc>
          <w:tcPr>
            <w:tcW w:w="304" w:type="pct"/>
            <w:shd w:val="pct15" w:color="auto" w:fill="auto"/>
            <w:textDirection w:val="btLr"/>
            <w:vAlign w:val="bottom"/>
            <w:hideMark/>
          </w:tcPr>
          <w:p w14:paraId="3B89C6A6"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askable Interrupt</w:t>
            </w:r>
          </w:p>
        </w:tc>
        <w:tc>
          <w:tcPr>
            <w:tcW w:w="304" w:type="pct"/>
            <w:shd w:val="pct15" w:color="auto" w:fill="auto"/>
            <w:textDirection w:val="btLr"/>
            <w:vAlign w:val="bottom"/>
            <w:hideMark/>
          </w:tcPr>
          <w:p w14:paraId="2F969BB5"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FE level Interrupt</w:t>
            </w:r>
          </w:p>
        </w:tc>
        <w:tc>
          <w:tcPr>
            <w:tcW w:w="304" w:type="pct"/>
            <w:shd w:val="pct15" w:color="auto" w:fill="auto"/>
            <w:textDirection w:val="btLr"/>
            <w:vAlign w:val="bottom"/>
            <w:hideMark/>
          </w:tcPr>
          <w:p w14:paraId="3FE03A95"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Internal </w:t>
            </w:r>
            <w:r w:rsidRPr="003D580F">
              <w:rPr>
                <w:rFonts w:asciiTheme="majorHAnsi" w:hAnsiTheme="majorHAnsi" w:cstheme="majorHAnsi"/>
                <w:color w:val="00B050"/>
              </w:rPr>
              <w:br/>
              <w:t>Reset</w:t>
            </w:r>
          </w:p>
        </w:tc>
        <w:tc>
          <w:tcPr>
            <w:tcW w:w="304" w:type="pct"/>
            <w:shd w:val="pct15" w:color="auto" w:fill="auto"/>
            <w:textDirection w:val="btLr"/>
            <w:vAlign w:val="bottom"/>
            <w:hideMark/>
          </w:tcPr>
          <w:p w14:paraId="18343914"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OUT Output</w:t>
            </w:r>
          </w:p>
        </w:tc>
        <w:tc>
          <w:tcPr>
            <w:tcW w:w="305" w:type="pct"/>
            <w:shd w:val="pct15" w:color="auto" w:fill="auto"/>
            <w:textDirection w:val="btLr"/>
            <w:vAlign w:val="bottom"/>
            <w:hideMark/>
          </w:tcPr>
          <w:p w14:paraId="267E6AAA"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elay Timer Start</w:t>
            </w:r>
          </w:p>
        </w:tc>
        <w:tc>
          <w:tcPr>
            <w:tcW w:w="305" w:type="pct"/>
            <w:shd w:val="pct15" w:color="auto" w:fill="auto"/>
            <w:textDirection w:val="btLr"/>
            <w:vAlign w:val="bottom"/>
            <w:hideMark/>
          </w:tcPr>
          <w:p w14:paraId="5ACED0A6"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CLS Error Interrupt</w:t>
            </w:r>
          </w:p>
        </w:tc>
        <w:tc>
          <w:tcPr>
            <w:tcW w:w="295" w:type="pct"/>
            <w:shd w:val="pct15" w:color="auto" w:fill="auto"/>
            <w:textDirection w:val="btLr"/>
            <w:vAlign w:val="bottom"/>
            <w:hideMark/>
          </w:tcPr>
          <w:p w14:paraId="4B2768CA"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Port Safe State</w:t>
            </w:r>
          </w:p>
        </w:tc>
      </w:tr>
      <w:tr w:rsidR="003D580F" w:rsidRPr="003D580F" w14:paraId="138D1842" w14:textId="77777777" w:rsidTr="000C19F6">
        <w:trPr>
          <w:cantSplit/>
        </w:trPr>
        <w:tc>
          <w:tcPr>
            <w:tcW w:w="346" w:type="pct"/>
            <w:shd w:val="clear" w:color="auto" w:fill="auto"/>
            <w:hideMark/>
          </w:tcPr>
          <w:p w14:paraId="194C67C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68</w:t>
            </w:r>
          </w:p>
        </w:tc>
        <w:tc>
          <w:tcPr>
            <w:tcW w:w="876" w:type="pct"/>
            <w:tcBorders>
              <w:bottom w:val="nil"/>
            </w:tcBorders>
            <w:shd w:val="clear" w:color="auto" w:fill="auto"/>
            <w:hideMark/>
          </w:tcPr>
          <w:p w14:paraId="2335F7F7" w14:textId="0B11C88D"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 RAM</w:t>
            </w:r>
          </w:p>
        </w:tc>
        <w:tc>
          <w:tcPr>
            <w:tcW w:w="1352" w:type="pct"/>
            <w:shd w:val="clear" w:color="auto" w:fill="auto"/>
            <w:hideMark/>
          </w:tcPr>
          <w:p w14:paraId="68767AD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 (DTS) RAM ECC</w:t>
            </w:r>
          </w:p>
          <w:p w14:paraId="2452BE0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p w14:paraId="1551EAE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Address feedback compare error</w:t>
            </w:r>
          </w:p>
        </w:tc>
        <w:tc>
          <w:tcPr>
            <w:tcW w:w="304" w:type="pct"/>
            <w:shd w:val="clear" w:color="auto" w:fill="auto"/>
          </w:tcPr>
          <w:p w14:paraId="02ADE5F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645B9E6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29D8AA5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780AA8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4BE30D3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607E87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7111593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tcPr>
          <w:p w14:paraId="4198875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42CA4836" w14:textId="77777777" w:rsidTr="000C19F6">
        <w:trPr>
          <w:cantSplit/>
        </w:trPr>
        <w:tc>
          <w:tcPr>
            <w:tcW w:w="346" w:type="pct"/>
            <w:shd w:val="clear" w:color="auto" w:fill="auto"/>
            <w:hideMark/>
          </w:tcPr>
          <w:p w14:paraId="26E854E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69</w:t>
            </w:r>
          </w:p>
        </w:tc>
        <w:tc>
          <w:tcPr>
            <w:tcW w:w="876" w:type="pct"/>
            <w:tcBorders>
              <w:top w:val="nil"/>
              <w:bottom w:val="nil"/>
            </w:tcBorders>
            <w:shd w:val="clear" w:color="auto" w:fill="auto"/>
          </w:tcPr>
          <w:p w14:paraId="3A0EBD5F" w14:textId="444781DE"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6283C4F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 (DTS) RAM ECC</w:t>
            </w:r>
          </w:p>
          <w:p w14:paraId="742847A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04" w:type="pct"/>
            <w:shd w:val="clear" w:color="auto" w:fill="auto"/>
          </w:tcPr>
          <w:p w14:paraId="4852425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16C7C7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093FD5D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70FBCD4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070023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2B634F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1BDB5ED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tcPr>
          <w:p w14:paraId="49D31B4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41348F8E" w14:textId="77777777" w:rsidTr="000C19F6">
        <w:trPr>
          <w:cantSplit/>
        </w:trPr>
        <w:tc>
          <w:tcPr>
            <w:tcW w:w="346" w:type="pct"/>
            <w:shd w:val="clear" w:color="auto" w:fill="auto"/>
            <w:hideMark/>
          </w:tcPr>
          <w:p w14:paraId="65411C2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70</w:t>
            </w:r>
          </w:p>
        </w:tc>
        <w:tc>
          <w:tcPr>
            <w:tcW w:w="876" w:type="pct"/>
            <w:tcBorders>
              <w:top w:val="nil"/>
              <w:bottom w:val="nil"/>
            </w:tcBorders>
            <w:shd w:val="clear" w:color="auto" w:fill="auto"/>
          </w:tcPr>
          <w:p w14:paraId="0DE1EA86" w14:textId="064E07C8"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2EEECEC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 (DTS) RAM ECC</w:t>
            </w:r>
          </w:p>
          <w:p w14:paraId="1A806A3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rror address overflow</w:t>
            </w:r>
          </w:p>
        </w:tc>
        <w:tc>
          <w:tcPr>
            <w:tcW w:w="304" w:type="pct"/>
            <w:shd w:val="clear" w:color="auto" w:fill="auto"/>
          </w:tcPr>
          <w:p w14:paraId="4B76738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1A39DAF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38919A3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44D6B03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7B33CF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0DB4FB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73314F3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tcPr>
          <w:p w14:paraId="45B80F6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1732ACD3" w14:textId="77777777" w:rsidTr="000C19F6">
        <w:trPr>
          <w:cantSplit/>
        </w:trPr>
        <w:tc>
          <w:tcPr>
            <w:tcW w:w="346" w:type="pct"/>
            <w:shd w:val="clear" w:color="auto" w:fill="auto"/>
            <w:hideMark/>
          </w:tcPr>
          <w:p w14:paraId="187414F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71</w:t>
            </w:r>
          </w:p>
        </w:tc>
        <w:tc>
          <w:tcPr>
            <w:tcW w:w="876" w:type="pct"/>
            <w:tcBorders>
              <w:top w:val="nil"/>
              <w:bottom w:val="nil"/>
            </w:tcBorders>
            <w:shd w:val="clear" w:color="auto" w:fill="auto"/>
          </w:tcPr>
          <w:p w14:paraId="38548A5D" w14:textId="7A8D26DF"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1E4CF4B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except DTS) RAM ECC</w:t>
            </w:r>
          </w:p>
          <w:p w14:paraId="0953FB2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rror address overflow</w:t>
            </w:r>
          </w:p>
        </w:tc>
        <w:tc>
          <w:tcPr>
            <w:tcW w:w="304" w:type="pct"/>
            <w:shd w:val="clear" w:color="auto" w:fill="auto"/>
          </w:tcPr>
          <w:p w14:paraId="75D6BA4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49B4BE4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35F3D80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66B417A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25FD477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00AAED6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386368F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tcPr>
          <w:p w14:paraId="58BE4A3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D9BFF7D" w14:textId="77777777" w:rsidTr="000C19F6">
        <w:trPr>
          <w:cantSplit/>
        </w:trPr>
        <w:tc>
          <w:tcPr>
            <w:tcW w:w="346" w:type="pct"/>
            <w:shd w:val="clear" w:color="auto" w:fill="auto"/>
            <w:hideMark/>
          </w:tcPr>
          <w:p w14:paraId="0E1CEA0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72</w:t>
            </w:r>
          </w:p>
        </w:tc>
        <w:tc>
          <w:tcPr>
            <w:tcW w:w="876" w:type="pct"/>
            <w:tcBorders>
              <w:top w:val="nil"/>
              <w:bottom w:val="nil"/>
            </w:tcBorders>
            <w:shd w:val="clear" w:color="auto" w:fill="auto"/>
          </w:tcPr>
          <w:p w14:paraId="0649E98E" w14:textId="14192117"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5C91A11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FlexRay) RAM ECC</w:t>
            </w:r>
          </w:p>
          <w:p w14:paraId="59DE95A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04" w:type="pct"/>
            <w:shd w:val="clear" w:color="auto" w:fill="auto"/>
          </w:tcPr>
          <w:p w14:paraId="4B20D3E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456E3E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316A32E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52308C8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2B8B2BF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1522B3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6F527FA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tcPr>
          <w:p w14:paraId="4AF82B2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0E82D223" w14:textId="77777777" w:rsidTr="000C19F6">
        <w:trPr>
          <w:cantSplit/>
        </w:trPr>
        <w:tc>
          <w:tcPr>
            <w:tcW w:w="346" w:type="pct"/>
            <w:shd w:val="clear" w:color="auto" w:fill="auto"/>
            <w:hideMark/>
          </w:tcPr>
          <w:p w14:paraId="54A5181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73</w:t>
            </w:r>
          </w:p>
        </w:tc>
        <w:tc>
          <w:tcPr>
            <w:tcW w:w="876" w:type="pct"/>
            <w:tcBorders>
              <w:top w:val="nil"/>
              <w:bottom w:val="nil"/>
            </w:tcBorders>
            <w:shd w:val="clear" w:color="auto" w:fill="auto"/>
          </w:tcPr>
          <w:p w14:paraId="5C9A9867" w14:textId="23172E5F"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31D5840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FlexRay) RAM ECC</w:t>
            </w:r>
          </w:p>
          <w:p w14:paraId="6736EDD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04" w:type="pct"/>
            <w:shd w:val="clear" w:color="auto" w:fill="auto"/>
          </w:tcPr>
          <w:p w14:paraId="415011A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37C1E96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2523843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5E94C2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0BFC0D6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5F9B23F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5DBFF5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tcPr>
          <w:p w14:paraId="28382F7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1EF8691" w14:textId="77777777" w:rsidTr="000C19F6">
        <w:trPr>
          <w:cantSplit/>
        </w:trPr>
        <w:tc>
          <w:tcPr>
            <w:tcW w:w="346" w:type="pct"/>
            <w:shd w:val="clear" w:color="auto" w:fill="auto"/>
            <w:hideMark/>
          </w:tcPr>
          <w:p w14:paraId="4BC448A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74</w:t>
            </w:r>
          </w:p>
        </w:tc>
        <w:tc>
          <w:tcPr>
            <w:tcW w:w="876" w:type="pct"/>
            <w:tcBorders>
              <w:top w:val="nil"/>
              <w:bottom w:val="nil"/>
            </w:tcBorders>
            <w:shd w:val="clear" w:color="auto" w:fill="auto"/>
          </w:tcPr>
          <w:p w14:paraId="44232001" w14:textId="4B5AC322"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128FA63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CAN) RAM ECC</w:t>
            </w:r>
          </w:p>
          <w:p w14:paraId="2BE7B2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04" w:type="pct"/>
            <w:shd w:val="clear" w:color="auto" w:fill="auto"/>
          </w:tcPr>
          <w:p w14:paraId="72ACD0F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6AD90CD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23CE52A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3D465DB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4F86D98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0354D16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67F2852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tcPr>
          <w:p w14:paraId="5DEB2B7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5968175A" w14:textId="77777777" w:rsidTr="000C19F6">
        <w:trPr>
          <w:cantSplit/>
        </w:trPr>
        <w:tc>
          <w:tcPr>
            <w:tcW w:w="346" w:type="pct"/>
            <w:shd w:val="clear" w:color="auto" w:fill="auto"/>
            <w:hideMark/>
          </w:tcPr>
          <w:p w14:paraId="7D0A38B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75</w:t>
            </w:r>
          </w:p>
        </w:tc>
        <w:tc>
          <w:tcPr>
            <w:tcW w:w="876" w:type="pct"/>
            <w:tcBorders>
              <w:top w:val="nil"/>
              <w:bottom w:val="nil"/>
            </w:tcBorders>
            <w:shd w:val="clear" w:color="auto" w:fill="auto"/>
          </w:tcPr>
          <w:p w14:paraId="0C2E0492" w14:textId="73FCDA45"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5C720AE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CAN) RAM ECC</w:t>
            </w:r>
          </w:p>
          <w:p w14:paraId="1E197D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04" w:type="pct"/>
            <w:shd w:val="clear" w:color="auto" w:fill="auto"/>
          </w:tcPr>
          <w:p w14:paraId="52EFED0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59648CA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01754A4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0BAF24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tcPr>
          <w:p w14:paraId="590D221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67E1454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482B751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tcPr>
          <w:p w14:paraId="46377AA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6FDAC864" w14:textId="77777777" w:rsidTr="000C19F6">
        <w:trPr>
          <w:cantSplit/>
        </w:trPr>
        <w:tc>
          <w:tcPr>
            <w:tcW w:w="346" w:type="pct"/>
            <w:shd w:val="clear" w:color="auto" w:fill="auto"/>
            <w:hideMark/>
          </w:tcPr>
          <w:p w14:paraId="0954BFA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76</w:t>
            </w:r>
          </w:p>
        </w:tc>
        <w:tc>
          <w:tcPr>
            <w:tcW w:w="876" w:type="pct"/>
            <w:tcBorders>
              <w:top w:val="nil"/>
              <w:bottom w:val="nil"/>
            </w:tcBorders>
            <w:shd w:val="clear" w:color="auto" w:fill="auto"/>
            <w:hideMark/>
          </w:tcPr>
          <w:p w14:paraId="13480E22" w14:textId="464E90FC"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7DA587EA" w14:textId="212C4FFD"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DFE) RAM ECC</w:t>
            </w:r>
          </w:p>
          <w:p w14:paraId="525C0F3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04" w:type="pct"/>
            <w:shd w:val="clear" w:color="auto" w:fill="auto"/>
            <w:hideMark/>
          </w:tcPr>
          <w:p w14:paraId="30C1CBD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15B4C1E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5280995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2A88265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443432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hideMark/>
          </w:tcPr>
          <w:p w14:paraId="2192549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05C4CC7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hideMark/>
          </w:tcPr>
          <w:p w14:paraId="69E4213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593FAB29" w14:textId="77777777" w:rsidTr="000C19F6">
        <w:trPr>
          <w:cantSplit/>
        </w:trPr>
        <w:tc>
          <w:tcPr>
            <w:tcW w:w="346" w:type="pct"/>
            <w:shd w:val="clear" w:color="auto" w:fill="auto"/>
            <w:hideMark/>
          </w:tcPr>
          <w:p w14:paraId="374691E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77</w:t>
            </w:r>
          </w:p>
        </w:tc>
        <w:tc>
          <w:tcPr>
            <w:tcW w:w="876" w:type="pct"/>
            <w:tcBorders>
              <w:top w:val="nil"/>
              <w:bottom w:val="nil"/>
            </w:tcBorders>
            <w:shd w:val="clear" w:color="auto" w:fill="auto"/>
          </w:tcPr>
          <w:p w14:paraId="2957076F" w14:textId="77777777"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3E83838D" w14:textId="60BE1FD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DFE) RAM ECC</w:t>
            </w:r>
          </w:p>
          <w:p w14:paraId="565A7F4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04" w:type="pct"/>
            <w:shd w:val="clear" w:color="auto" w:fill="auto"/>
            <w:hideMark/>
          </w:tcPr>
          <w:p w14:paraId="68D0C1F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2BAD38E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2F6BF30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5B56D42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2D15544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hideMark/>
          </w:tcPr>
          <w:p w14:paraId="264FE50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62128D0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hideMark/>
          </w:tcPr>
          <w:p w14:paraId="7CB8D13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64BF8A1C" w14:textId="77777777" w:rsidTr="000C19F6">
        <w:trPr>
          <w:cantSplit/>
        </w:trPr>
        <w:tc>
          <w:tcPr>
            <w:tcW w:w="346" w:type="pct"/>
            <w:shd w:val="clear" w:color="auto" w:fill="auto"/>
            <w:hideMark/>
          </w:tcPr>
          <w:p w14:paraId="7A961E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78</w:t>
            </w:r>
          </w:p>
        </w:tc>
        <w:tc>
          <w:tcPr>
            <w:tcW w:w="876" w:type="pct"/>
            <w:tcBorders>
              <w:top w:val="nil"/>
              <w:bottom w:val="nil"/>
            </w:tcBorders>
            <w:shd w:val="clear" w:color="auto" w:fill="auto"/>
          </w:tcPr>
          <w:p w14:paraId="6C2D84E6" w14:textId="77777777"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09157356" w14:textId="2FF6A32A"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GTM) RAM ECC</w:t>
            </w:r>
          </w:p>
          <w:p w14:paraId="16F662B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04" w:type="pct"/>
            <w:shd w:val="clear" w:color="auto" w:fill="auto"/>
            <w:hideMark/>
          </w:tcPr>
          <w:p w14:paraId="0536C4D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212AB10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7DD5CDC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0E4437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6A175B3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hideMark/>
          </w:tcPr>
          <w:p w14:paraId="1D13B94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18B8BB2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hideMark/>
          </w:tcPr>
          <w:p w14:paraId="01EFBA0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41F96186" w14:textId="77777777" w:rsidTr="000C19F6">
        <w:trPr>
          <w:cantSplit/>
        </w:trPr>
        <w:tc>
          <w:tcPr>
            <w:tcW w:w="346" w:type="pct"/>
            <w:shd w:val="clear" w:color="auto" w:fill="auto"/>
            <w:hideMark/>
          </w:tcPr>
          <w:p w14:paraId="2322348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79</w:t>
            </w:r>
          </w:p>
        </w:tc>
        <w:tc>
          <w:tcPr>
            <w:tcW w:w="876" w:type="pct"/>
            <w:tcBorders>
              <w:top w:val="nil"/>
              <w:bottom w:val="nil"/>
            </w:tcBorders>
            <w:shd w:val="clear" w:color="auto" w:fill="auto"/>
          </w:tcPr>
          <w:p w14:paraId="72462683" w14:textId="77777777"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27A3B7CF" w14:textId="60FD36BC"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GTM) RAM ECC</w:t>
            </w:r>
          </w:p>
          <w:p w14:paraId="4ECF535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04" w:type="pct"/>
            <w:shd w:val="clear" w:color="auto" w:fill="auto"/>
            <w:hideMark/>
          </w:tcPr>
          <w:p w14:paraId="02BE2ED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5516D07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6747EB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4D2C0E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2E22DDE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hideMark/>
          </w:tcPr>
          <w:p w14:paraId="0AA721E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48CCB65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hideMark/>
          </w:tcPr>
          <w:p w14:paraId="707B36F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74545FBD" w14:textId="77777777" w:rsidTr="000C19F6">
        <w:trPr>
          <w:cantSplit/>
        </w:trPr>
        <w:tc>
          <w:tcPr>
            <w:tcW w:w="346" w:type="pct"/>
            <w:shd w:val="clear" w:color="auto" w:fill="auto"/>
            <w:hideMark/>
          </w:tcPr>
          <w:p w14:paraId="171F34D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80</w:t>
            </w:r>
          </w:p>
        </w:tc>
        <w:tc>
          <w:tcPr>
            <w:tcW w:w="876" w:type="pct"/>
            <w:tcBorders>
              <w:top w:val="nil"/>
              <w:bottom w:val="nil"/>
            </w:tcBorders>
            <w:shd w:val="clear" w:color="auto" w:fill="auto"/>
          </w:tcPr>
          <w:p w14:paraId="2339CEF4" w14:textId="77777777"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575ED657" w14:textId="4AA368A5"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Ethernet) RAM ECC</w:t>
            </w:r>
          </w:p>
          <w:p w14:paraId="6C51AB0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04" w:type="pct"/>
            <w:shd w:val="clear" w:color="auto" w:fill="auto"/>
            <w:hideMark/>
          </w:tcPr>
          <w:p w14:paraId="141B538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77606B8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490A4C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2B267DE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7EB9F7B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hideMark/>
          </w:tcPr>
          <w:p w14:paraId="3F6102A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07B0363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hideMark/>
          </w:tcPr>
          <w:p w14:paraId="0E1C722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1A545189" w14:textId="77777777" w:rsidTr="000C19F6">
        <w:trPr>
          <w:cantSplit/>
        </w:trPr>
        <w:tc>
          <w:tcPr>
            <w:tcW w:w="346" w:type="pct"/>
            <w:shd w:val="clear" w:color="auto" w:fill="auto"/>
            <w:hideMark/>
          </w:tcPr>
          <w:p w14:paraId="63E9D57C" w14:textId="79F25795"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81</w:t>
            </w:r>
          </w:p>
        </w:tc>
        <w:tc>
          <w:tcPr>
            <w:tcW w:w="876" w:type="pct"/>
            <w:tcBorders>
              <w:top w:val="nil"/>
              <w:bottom w:val="nil"/>
            </w:tcBorders>
            <w:shd w:val="clear" w:color="auto" w:fill="auto"/>
          </w:tcPr>
          <w:p w14:paraId="1CAFF1C2" w14:textId="77777777" w:rsidR="000C19F6" w:rsidRPr="003D580F" w:rsidRDefault="000C19F6" w:rsidP="000C19F6">
            <w:pPr>
              <w:pStyle w:val="af0"/>
              <w:rPr>
                <w:rFonts w:asciiTheme="majorHAnsi" w:hAnsiTheme="majorHAnsi" w:cstheme="majorHAnsi"/>
                <w:color w:val="00B050"/>
              </w:rPr>
            </w:pPr>
          </w:p>
        </w:tc>
        <w:tc>
          <w:tcPr>
            <w:tcW w:w="1352" w:type="pct"/>
            <w:shd w:val="clear" w:color="auto" w:fill="auto"/>
            <w:hideMark/>
          </w:tcPr>
          <w:p w14:paraId="660953AF" w14:textId="5CC97AE4"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Ethernet) RAM ECC</w:t>
            </w:r>
          </w:p>
          <w:p w14:paraId="0EDC3E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1bit error</w:t>
            </w:r>
          </w:p>
        </w:tc>
        <w:tc>
          <w:tcPr>
            <w:tcW w:w="304" w:type="pct"/>
            <w:shd w:val="clear" w:color="auto" w:fill="auto"/>
            <w:hideMark/>
          </w:tcPr>
          <w:p w14:paraId="325D9EC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4CA23FD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07790B3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49B0994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4" w:type="pct"/>
            <w:shd w:val="clear" w:color="auto" w:fill="auto"/>
            <w:hideMark/>
          </w:tcPr>
          <w:p w14:paraId="16F4C6C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hideMark/>
          </w:tcPr>
          <w:p w14:paraId="477BA56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05" w:type="pct"/>
            <w:shd w:val="clear" w:color="auto" w:fill="auto"/>
          </w:tcPr>
          <w:p w14:paraId="6D852EB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shd w:val="clear" w:color="auto" w:fill="auto"/>
            <w:hideMark/>
          </w:tcPr>
          <w:p w14:paraId="295E1B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FAE103A" w14:textId="77777777" w:rsidTr="000C19F6">
        <w:trPr>
          <w:cantSplit/>
        </w:trPr>
        <w:tc>
          <w:tcPr>
            <w:tcW w:w="346" w:type="pct"/>
            <w:tcBorders>
              <w:top w:val="single" w:sz="4" w:space="0" w:color="auto"/>
              <w:bottom w:val="single" w:sz="4" w:space="0" w:color="auto"/>
              <w:right w:val="single" w:sz="4" w:space="0" w:color="auto"/>
            </w:tcBorders>
            <w:shd w:val="clear" w:color="auto" w:fill="auto"/>
            <w:hideMark/>
          </w:tcPr>
          <w:p w14:paraId="455895A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82</w:t>
            </w:r>
          </w:p>
        </w:tc>
        <w:tc>
          <w:tcPr>
            <w:tcW w:w="876" w:type="pct"/>
            <w:tcBorders>
              <w:top w:val="nil"/>
              <w:left w:val="single" w:sz="4" w:space="0" w:color="auto"/>
              <w:bottom w:val="nil"/>
              <w:right w:val="single" w:sz="4" w:space="0" w:color="auto"/>
            </w:tcBorders>
            <w:shd w:val="clear" w:color="auto" w:fill="auto"/>
          </w:tcPr>
          <w:p w14:paraId="727245D7" w14:textId="77777777" w:rsidR="000C19F6" w:rsidRPr="003D580F" w:rsidRDefault="000C19F6" w:rsidP="000C19F6">
            <w:pPr>
              <w:pStyle w:val="af0"/>
              <w:rPr>
                <w:rFonts w:asciiTheme="majorHAnsi" w:hAnsiTheme="majorHAnsi" w:cstheme="majorHAnsi"/>
                <w:color w:val="00B05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EE33F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4BF26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9E4BC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CEEC2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45CD7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E7098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65FA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518F1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39EC0CA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96822B8" w14:textId="77777777" w:rsidTr="000C19F6">
        <w:trPr>
          <w:cantSplit/>
        </w:trPr>
        <w:tc>
          <w:tcPr>
            <w:tcW w:w="346" w:type="pct"/>
            <w:tcBorders>
              <w:top w:val="single" w:sz="4" w:space="0" w:color="auto"/>
              <w:bottom w:val="single" w:sz="4" w:space="0" w:color="auto"/>
              <w:right w:val="single" w:sz="4" w:space="0" w:color="auto"/>
            </w:tcBorders>
            <w:shd w:val="clear" w:color="auto" w:fill="auto"/>
            <w:hideMark/>
          </w:tcPr>
          <w:p w14:paraId="43B1455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83</w:t>
            </w:r>
          </w:p>
        </w:tc>
        <w:tc>
          <w:tcPr>
            <w:tcW w:w="876" w:type="pct"/>
            <w:tcBorders>
              <w:top w:val="nil"/>
              <w:left w:val="single" w:sz="4" w:space="0" w:color="auto"/>
              <w:bottom w:val="nil"/>
              <w:right w:val="single" w:sz="4" w:space="0" w:color="auto"/>
            </w:tcBorders>
            <w:shd w:val="clear" w:color="auto" w:fill="auto"/>
          </w:tcPr>
          <w:p w14:paraId="02BD9391" w14:textId="77777777" w:rsidR="000C19F6" w:rsidRPr="003D580F" w:rsidRDefault="000C19F6" w:rsidP="000C19F6">
            <w:pPr>
              <w:pStyle w:val="af0"/>
              <w:rPr>
                <w:rFonts w:asciiTheme="majorHAnsi" w:hAnsiTheme="majorHAnsi" w:cstheme="majorHAnsi"/>
                <w:color w:val="00B05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D2D24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DACFC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112A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156DF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28090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EF0DC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F0B35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D941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09C6C45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38AACFC" w14:textId="77777777" w:rsidTr="000C19F6">
        <w:trPr>
          <w:cantSplit/>
        </w:trPr>
        <w:tc>
          <w:tcPr>
            <w:tcW w:w="346" w:type="pct"/>
            <w:tcBorders>
              <w:top w:val="single" w:sz="4" w:space="0" w:color="auto"/>
              <w:bottom w:val="single" w:sz="4" w:space="0" w:color="auto"/>
              <w:right w:val="single" w:sz="4" w:space="0" w:color="auto"/>
            </w:tcBorders>
            <w:shd w:val="clear" w:color="auto" w:fill="auto"/>
            <w:hideMark/>
          </w:tcPr>
          <w:p w14:paraId="1B08A32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84</w:t>
            </w:r>
          </w:p>
        </w:tc>
        <w:tc>
          <w:tcPr>
            <w:tcW w:w="876" w:type="pct"/>
            <w:tcBorders>
              <w:top w:val="nil"/>
              <w:left w:val="single" w:sz="4" w:space="0" w:color="auto"/>
              <w:bottom w:val="nil"/>
              <w:right w:val="single" w:sz="4" w:space="0" w:color="auto"/>
            </w:tcBorders>
            <w:shd w:val="clear" w:color="auto" w:fill="auto"/>
          </w:tcPr>
          <w:p w14:paraId="35681A93" w14:textId="77777777" w:rsidR="000C19F6" w:rsidRPr="003D580F" w:rsidRDefault="000C19F6" w:rsidP="000C19F6">
            <w:pPr>
              <w:pStyle w:val="af0"/>
              <w:rPr>
                <w:rFonts w:asciiTheme="majorHAnsi" w:hAnsiTheme="majorHAnsi" w:cstheme="majorHAnsi"/>
                <w:color w:val="00B05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D03D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E1981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9426F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A864B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2CB24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0E41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FA9E4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96901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31227FB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5D9CE04" w14:textId="77777777" w:rsidTr="000C19F6">
        <w:trPr>
          <w:cantSplit/>
        </w:trPr>
        <w:tc>
          <w:tcPr>
            <w:tcW w:w="346" w:type="pct"/>
            <w:tcBorders>
              <w:top w:val="single" w:sz="4" w:space="0" w:color="auto"/>
              <w:bottom w:val="single" w:sz="4" w:space="0" w:color="auto"/>
              <w:right w:val="single" w:sz="4" w:space="0" w:color="auto"/>
            </w:tcBorders>
            <w:shd w:val="clear" w:color="auto" w:fill="auto"/>
            <w:hideMark/>
          </w:tcPr>
          <w:p w14:paraId="4A1AEBA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85</w:t>
            </w:r>
          </w:p>
        </w:tc>
        <w:tc>
          <w:tcPr>
            <w:tcW w:w="876" w:type="pct"/>
            <w:tcBorders>
              <w:top w:val="nil"/>
              <w:left w:val="single" w:sz="4" w:space="0" w:color="auto"/>
              <w:bottom w:val="nil"/>
              <w:right w:val="single" w:sz="4" w:space="0" w:color="auto"/>
            </w:tcBorders>
            <w:shd w:val="clear" w:color="auto" w:fill="auto"/>
          </w:tcPr>
          <w:p w14:paraId="05D04B88" w14:textId="77777777" w:rsidR="000C19F6" w:rsidRPr="003D580F" w:rsidRDefault="000C19F6" w:rsidP="000C19F6">
            <w:pPr>
              <w:pStyle w:val="af0"/>
              <w:rPr>
                <w:rFonts w:asciiTheme="majorHAnsi" w:hAnsiTheme="majorHAnsi" w:cstheme="majorHAnsi"/>
                <w:color w:val="00B05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E414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BF6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49AE6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B5BC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1614B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24C46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90B30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3048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6A4A779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ACC2441" w14:textId="77777777" w:rsidTr="000C19F6">
        <w:trPr>
          <w:cantSplit/>
        </w:trPr>
        <w:tc>
          <w:tcPr>
            <w:tcW w:w="346" w:type="pct"/>
            <w:tcBorders>
              <w:top w:val="single" w:sz="4" w:space="0" w:color="auto"/>
              <w:bottom w:val="single" w:sz="4" w:space="0" w:color="auto"/>
              <w:right w:val="single" w:sz="4" w:space="0" w:color="auto"/>
            </w:tcBorders>
            <w:shd w:val="clear" w:color="auto" w:fill="auto"/>
            <w:hideMark/>
          </w:tcPr>
          <w:p w14:paraId="4FC14F3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86</w:t>
            </w:r>
          </w:p>
        </w:tc>
        <w:tc>
          <w:tcPr>
            <w:tcW w:w="876" w:type="pct"/>
            <w:tcBorders>
              <w:top w:val="nil"/>
              <w:left w:val="single" w:sz="4" w:space="0" w:color="auto"/>
              <w:bottom w:val="nil"/>
              <w:right w:val="single" w:sz="4" w:space="0" w:color="auto"/>
            </w:tcBorders>
            <w:shd w:val="clear" w:color="auto" w:fill="auto"/>
          </w:tcPr>
          <w:p w14:paraId="4608A9B3" w14:textId="77777777" w:rsidR="000C19F6" w:rsidRPr="003D580F" w:rsidRDefault="000C19F6" w:rsidP="000C19F6">
            <w:pPr>
              <w:pStyle w:val="af0"/>
              <w:rPr>
                <w:rFonts w:asciiTheme="majorHAnsi" w:hAnsiTheme="majorHAnsi" w:cstheme="majorHAnsi"/>
                <w:color w:val="00B05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63251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94021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20C81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A8890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E6CC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FB27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2F0E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50BFD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45DD031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FACB40F" w14:textId="77777777" w:rsidTr="000C19F6">
        <w:trPr>
          <w:cantSplit/>
        </w:trPr>
        <w:tc>
          <w:tcPr>
            <w:tcW w:w="346" w:type="pct"/>
            <w:tcBorders>
              <w:top w:val="single" w:sz="4" w:space="0" w:color="auto"/>
              <w:bottom w:val="single" w:sz="4" w:space="0" w:color="auto"/>
              <w:right w:val="single" w:sz="4" w:space="0" w:color="auto"/>
            </w:tcBorders>
            <w:shd w:val="clear" w:color="auto" w:fill="auto"/>
            <w:hideMark/>
          </w:tcPr>
          <w:p w14:paraId="1497B37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87</w:t>
            </w:r>
          </w:p>
        </w:tc>
        <w:tc>
          <w:tcPr>
            <w:tcW w:w="876" w:type="pct"/>
            <w:tcBorders>
              <w:top w:val="nil"/>
              <w:left w:val="single" w:sz="4" w:space="0" w:color="auto"/>
              <w:bottom w:val="nil"/>
              <w:right w:val="single" w:sz="4" w:space="0" w:color="auto"/>
            </w:tcBorders>
            <w:shd w:val="clear" w:color="auto" w:fill="auto"/>
          </w:tcPr>
          <w:p w14:paraId="1ACCE4FA" w14:textId="77777777" w:rsidR="000C19F6" w:rsidRPr="003D580F" w:rsidRDefault="000C19F6" w:rsidP="000C19F6">
            <w:pPr>
              <w:pStyle w:val="af0"/>
              <w:rPr>
                <w:rFonts w:asciiTheme="majorHAnsi" w:hAnsiTheme="majorHAnsi" w:cstheme="majorHAnsi"/>
                <w:color w:val="00B05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79114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97BA8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DCF8E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44D6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E1571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D750B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3F84B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D4633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61EDED1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E5217A2" w14:textId="77777777" w:rsidTr="000C19F6">
        <w:trPr>
          <w:cantSplit/>
        </w:trPr>
        <w:tc>
          <w:tcPr>
            <w:tcW w:w="346" w:type="pct"/>
            <w:tcBorders>
              <w:top w:val="single" w:sz="4" w:space="0" w:color="auto"/>
              <w:bottom w:val="single" w:sz="4" w:space="0" w:color="auto"/>
              <w:right w:val="single" w:sz="4" w:space="0" w:color="auto"/>
            </w:tcBorders>
            <w:shd w:val="clear" w:color="auto" w:fill="auto"/>
            <w:hideMark/>
          </w:tcPr>
          <w:p w14:paraId="1F84B2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88</w:t>
            </w:r>
          </w:p>
        </w:tc>
        <w:tc>
          <w:tcPr>
            <w:tcW w:w="876" w:type="pct"/>
            <w:tcBorders>
              <w:top w:val="nil"/>
              <w:left w:val="single" w:sz="4" w:space="0" w:color="auto"/>
              <w:bottom w:val="nil"/>
              <w:right w:val="single" w:sz="4" w:space="0" w:color="auto"/>
            </w:tcBorders>
            <w:shd w:val="clear" w:color="auto" w:fill="auto"/>
          </w:tcPr>
          <w:p w14:paraId="40C315C1" w14:textId="77777777" w:rsidR="000C19F6" w:rsidRPr="003D580F" w:rsidRDefault="000C19F6" w:rsidP="000C19F6">
            <w:pPr>
              <w:pStyle w:val="af0"/>
              <w:rPr>
                <w:rFonts w:asciiTheme="majorHAnsi" w:hAnsiTheme="majorHAnsi" w:cstheme="majorHAnsi"/>
                <w:color w:val="00B05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2665F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2311F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7625D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97CB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6F981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2B0F1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EF941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10236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7E2BB88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30E0ABC" w14:textId="77777777" w:rsidTr="000C19F6">
        <w:trPr>
          <w:cantSplit/>
        </w:trPr>
        <w:tc>
          <w:tcPr>
            <w:tcW w:w="346" w:type="pct"/>
            <w:tcBorders>
              <w:top w:val="single" w:sz="4" w:space="0" w:color="auto"/>
              <w:bottom w:val="single" w:sz="4" w:space="0" w:color="auto"/>
              <w:right w:val="single" w:sz="4" w:space="0" w:color="auto"/>
            </w:tcBorders>
            <w:shd w:val="clear" w:color="auto" w:fill="auto"/>
            <w:hideMark/>
          </w:tcPr>
          <w:p w14:paraId="5E619BE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89</w:t>
            </w:r>
          </w:p>
        </w:tc>
        <w:tc>
          <w:tcPr>
            <w:tcW w:w="876" w:type="pct"/>
            <w:tcBorders>
              <w:top w:val="nil"/>
              <w:left w:val="single" w:sz="4" w:space="0" w:color="auto"/>
              <w:bottom w:val="nil"/>
              <w:right w:val="single" w:sz="4" w:space="0" w:color="auto"/>
            </w:tcBorders>
            <w:shd w:val="clear" w:color="auto" w:fill="auto"/>
          </w:tcPr>
          <w:p w14:paraId="61A70F70" w14:textId="77777777" w:rsidR="000C19F6" w:rsidRPr="003D580F" w:rsidRDefault="000C19F6" w:rsidP="000C19F6">
            <w:pPr>
              <w:pStyle w:val="af0"/>
              <w:rPr>
                <w:rFonts w:asciiTheme="majorHAnsi" w:hAnsiTheme="majorHAnsi" w:cstheme="majorHAnsi"/>
                <w:color w:val="00B05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0814B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0F0F2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C4921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24AD0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0DF1E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0706F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A2DA9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A7C6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0771C7E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41E7A05" w14:textId="77777777" w:rsidTr="000C19F6">
        <w:trPr>
          <w:cantSplit/>
        </w:trPr>
        <w:tc>
          <w:tcPr>
            <w:tcW w:w="346" w:type="pct"/>
            <w:tcBorders>
              <w:top w:val="single" w:sz="4" w:space="0" w:color="auto"/>
              <w:bottom w:val="single" w:sz="4" w:space="0" w:color="auto"/>
              <w:right w:val="single" w:sz="4" w:space="0" w:color="auto"/>
            </w:tcBorders>
            <w:shd w:val="clear" w:color="auto" w:fill="auto"/>
            <w:hideMark/>
          </w:tcPr>
          <w:p w14:paraId="3CBE9BC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90</w:t>
            </w:r>
          </w:p>
        </w:tc>
        <w:tc>
          <w:tcPr>
            <w:tcW w:w="876" w:type="pct"/>
            <w:tcBorders>
              <w:top w:val="nil"/>
              <w:left w:val="single" w:sz="4" w:space="0" w:color="auto"/>
              <w:bottom w:val="nil"/>
              <w:right w:val="single" w:sz="4" w:space="0" w:color="auto"/>
            </w:tcBorders>
            <w:shd w:val="clear" w:color="auto" w:fill="auto"/>
          </w:tcPr>
          <w:p w14:paraId="776ACDB9" w14:textId="77777777" w:rsidR="000C19F6" w:rsidRPr="003D580F" w:rsidRDefault="000C19F6" w:rsidP="000C19F6">
            <w:pPr>
              <w:pStyle w:val="af0"/>
              <w:rPr>
                <w:rFonts w:asciiTheme="majorHAnsi" w:hAnsiTheme="majorHAnsi" w:cstheme="majorHAnsi"/>
                <w:color w:val="00B05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63276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EB2AD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D6D86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831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DD0A2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DC50F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1AEDD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44B4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4468660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1A8078C" w14:textId="77777777" w:rsidTr="000C19F6">
        <w:trPr>
          <w:cantSplit/>
        </w:trPr>
        <w:tc>
          <w:tcPr>
            <w:tcW w:w="346" w:type="pct"/>
            <w:tcBorders>
              <w:top w:val="single" w:sz="4" w:space="0" w:color="auto"/>
              <w:bottom w:val="single" w:sz="4" w:space="0" w:color="auto"/>
              <w:right w:val="single" w:sz="4" w:space="0" w:color="auto"/>
            </w:tcBorders>
            <w:shd w:val="clear" w:color="auto" w:fill="auto"/>
            <w:hideMark/>
          </w:tcPr>
          <w:p w14:paraId="503C187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91</w:t>
            </w:r>
          </w:p>
        </w:tc>
        <w:tc>
          <w:tcPr>
            <w:tcW w:w="876" w:type="pct"/>
            <w:tcBorders>
              <w:top w:val="nil"/>
              <w:left w:val="single" w:sz="4" w:space="0" w:color="auto"/>
              <w:bottom w:val="single" w:sz="4" w:space="0" w:color="auto"/>
              <w:right w:val="single" w:sz="4" w:space="0" w:color="auto"/>
            </w:tcBorders>
            <w:shd w:val="clear" w:color="auto" w:fill="auto"/>
          </w:tcPr>
          <w:p w14:paraId="2C835071" w14:textId="77777777" w:rsidR="000C19F6" w:rsidRPr="003D580F" w:rsidRDefault="000C19F6" w:rsidP="000C19F6">
            <w:pPr>
              <w:pStyle w:val="af0"/>
              <w:rPr>
                <w:rFonts w:asciiTheme="majorHAnsi" w:hAnsiTheme="majorHAnsi" w:cstheme="majorHAnsi"/>
                <w:color w:val="00B05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B1D64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75D9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13B1B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95A11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526AA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D2DE2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A0D18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925E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7041A6C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bl>
    <w:p w14:paraId="1AE13856" w14:textId="77777777" w:rsidR="002D5E5D" w:rsidRPr="003D580F" w:rsidRDefault="002D5E5D" w:rsidP="002D5E5D">
      <w:pPr>
        <w:pStyle w:val="a5"/>
        <w:rPr>
          <w:color w:val="00B050"/>
        </w:rPr>
      </w:pPr>
      <w:r w:rsidRPr="003D580F">
        <w:rPr>
          <w:color w:val="00B050"/>
        </w:rPr>
        <w:br w:type="page"/>
      </w:r>
    </w:p>
    <w:p w14:paraId="04BDF717" w14:textId="5108686E" w:rsidR="00E65F62" w:rsidRPr="003D580F" w:rsidRDefault="00911C8E" w:rsidP="00E65F62">
      <w:pPr>
        <w:pStyle w:val="af2"/>
        <w:rPr>
          <w:rFonts w:ascii="Century" w:hAnsi="Century"/>
          <w:color w:val="00B050"/>
        </w:rPr>
      </w:pPr>
      <w:r w:rsidRPr="003D580F">
        <w:rPr>
          <w:color w:val="00B050"/>
        </w:rPr>
        <w:lastRenderedPageBreak/>
        <w:fldChar w:fldCharType="begin"/>
      </w:r>
      <w:r w:rsidRPr="003D580F">
        <w:rPr>
          <w:color w:val="00B050"/>
        </w:rPr>
        <w:instrText xml:space="preserve"> REF _Ref449430941 \h </w:instrText>
      </w:r>
      <w:r w:rsidR="00623D73" w:rsidRPr="003D580F">
        <w:rPr>
          <w:color w:val="00B050"/>
        </w:rPr>
        <w:instrText xml:space="preserve"> \* MERGEFORMAT </w:instrText>
      </w:r>
      <w:r w:rsidRPr="003D580F">
        <w:rPr>
          <w:color w:val="00B050"/>
        </w:rPr>
      </w:r>
      <w:r w:rsidRPr="003D580F">
        <w:rPr>
          <w:color w:val="00B050"/>
        </w:rPr>
        <w:fldChar w:fldCharType="separate"/>
      </w:r>
      <w:ins w:id="446" w:author="TAKATOSHI TAMAOKI" w:date="2017-04-04T21:53:00Z">
        <w:r w:rsidR="0024585A" w:rsidRPr="00405100">
          <w:rPr>
            <w:color w:val="00B050"/>
          </w:rPr>
          <w:t xml:space="preserve">Table </w:t>
        </w:r>
        <w:r w:rsidR="0024585A">
          <w:rPr>
            <w:noProof/>
            <w:color w:val="00B050"/>
          </w:rPr>
          <w:t>39</w:t>
        </w:r>
        <w:r w:rsidR="0024585A" w:rsidRPr="00405100">
          <w:rPr>
            <w:noProof/>
            <w:color w:val="00B050"/>
          </w:rPr>
          <w:t>.</w:t>
        </w:r>
        <w:r w:rsidR="0024585A">
          <w:rPr>
            <w:noProof/>
            <w:color w:val="00B050"/>
          </w:rPr>
          <w:t>19</w:t>
        </w:r>
      </w:ins>
      <w:del w:id="447" w:author="TAKATOSHI TAMAOKI" w:date="2017-03-24T12:12:00Z">
        <w:r w:rsidR="00261DAE" w:rsidRPr="003D580F" w:rsidDel="00C17DAC">
          <w:rPr>
            <w:color w:val="00B050"/>
          </w:rPr>
          <w:delText xml:space="preserve">Table </w:delText>
        </w:r>
        <w:r w:rsidR="00261DAE" w:rsidRPr="003D580F" w:rsidDel="00C17DAC">
          <w:rPr>
            <w:noProof/>
            <w:color w:val="00B050"/>
          </w:rPr>
          <w:delText>39.15</w:delText>
        </w:r>
      </w:del>
      <w:r w:rsidRPr="003D580F">
        <w:rPr>
          <w:color w:val="00B050"/>
        </w:rPr>
        <w:fldChar w:fldCharType="end"/>
      </w:r>
      <w:r w:rsidR="00E65F62" w:rsidRPr="003D580F">
        <w:rPr>
          <w:color w:val="00B050"/>
        </w:rPr>
        <w:tab/>
        <w:t xml:space="preserve">List of Error Inputs </w:t>
      </w:r>
      <w:r w:rsidR="00347F3D" w:rsidRPr="003D580F">
        <w:rPr>
          <w:color w:val="00B050"/>
        </w:rPr>
        <w:t xml:space="preserve">of E2M </w:t>
      </w:r>
      <w:r w:rsidR="00E65F62" w:rsidRPr="003D580F">
        <w:rPr>
          <w:color w:val="00B050"/>
        </w:rPr>
        <w:t>(</w:t>
      </w:r>
      <w:r w:rsidRPr="003D580F">
        <w:rPr>
          <w:color w:val="00B050"/>
        </w:rPr>
        <w:fldChar w:fldCharType="begin"/>
      </w:r>
      <w:r w:rsidRPr="003D580F">
        <w:rPr>
          <w:color w:val="00B050"/>
        </w:rPr>
        <w:instrText xml:space="preserve"> SEQ List_of_Error_Inputs_3 \* ARABIC </w:instrText>
      </w:r>
      <w:r w:rsidRPr="003D580F">
        <w:rPr>
          <w:color w:val="00B050"/>
        </w:rPr>
        <w:fldChar w:fldCharType="separate"/>
      </w:r>
      <w:r w:rsidR="0024585A">
        <w:rPr>
          <w:noProof/>
          <w:color w:val="00B050"/>
        </w:rPr>
        <w:t>7</w:t>
      </w:r>
      <w:r w:rsidRPr="003D580F">
        <w:rPr>
          <w:color w:val="00B050"/>
        </w:rPr>
        <w:fldChar w:fldCharType="end"/>
      </w:r>
      <w:r w:rsidRPr="003D580F">
        <w:rPr>
          <w:color w:val="00B050"/>
        </w:rPr>
        <w:t>/10</w:t>
      </w:r>
      <w:r w:rsidR="00E65F62" w:rsidRPr="003D580F">
        <w:rPr>
          <w:color w:val="00B05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488BB553" w14:textId="77777777" w:rsidTr="000C19F6">
        <w:trPr>
          <w:cantSplit/>
          <w:trHeight w:val="1134"/>
          <w:tblHeader/>
        </w:trPr>
        <w:tc>
          <w:tcPr>
            <w:tcW w:w="262" w:type="pct"/>
            <w:shd w:val="pct15" w:color="auto" w:fill="auto"/>
            <w:vAlign w:val="bottom"/>
            <w:hideMark/>
          </w:tcPr>
          <w:p w14:paraId="231BCA05"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No.</w:t>
            </w:r>
          </w:p>
        </w:tc>
        <w:tc>
          <w:tcPr>
            <w:tcW w:w="882" w:type="pct"/>
            <w:shd w:val="pct15" w:color="auto" w:fill="auto"/>
            <w:vAlign w:val="bottom"/>
            <w:hideMark/>
          </w:tcPr>
          <w:p w14:paraId="7C21F908"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odule</w:t>
            </w:r>
          </w:p>
        </w:tc>
        <w:tc>
          <w:tcPr>
            <w:tcW w:w="1351" w:type="pct"/>
            <w:shd w:val="pct15" w:color="auto" w:fill="auto"/>
            <w:vAlign w:val="bottom"/>
            <w:hideMark/>
          </w:tcPr>
          <w:p w14:paraId="3E5B923B"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 sources</w:t>
            </w:r>
          </w:p>
        </w:tc>
        <w:tc>
          <w:tcPr>
            <w:tcW w:w="313" w:type="pct"/>
            <w:shd w:val="pct15" w:color="auto" w:fill="auto"/>
            <w:textDirection w:val="btLr"/>
            <w:vAlign w:val="bottom"/>
            <w:hideMark/>
          </w:tcPr>
          <w:p w14:paraId="5A05B1AE"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Error Flag </w:t>
            </w:r>
            <w:r w:rsidRPr="003D580F">
              <w:rPr>
                <w:rFonts w:asciiTheme="majorHAnsi" w:hAnsiTheme="majorHAnsi" w:cstheme="majorHAnsi"/>
                <w:color w:val="00B050"/>
              </w:rPr>
              <w:br/>
              <w:t>Set</w:t>
            </w:r>
          </w:p>
        </w:tc>
        <w:tc>
          <w:tcPr>
            <w:tcW w:w="313" w:type="pct"/>
            <w:shd w:val="pct15" w:color="auto" w:fill="auto"/>
            <w:textDirection w:val="btLr"/>
            <w:vAlign w:val="bottom"/>
            <w:hideMark/>
          </w:tcPr>
          <w:p w14:paraId="277E4EA8"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askable Interrupt</w:t>
            </w:r>
          </w:p>
        </w:tc>
        <w:tc>
          <w:tcPr>
            <w:tcW w:w="313" w:type="pct"/>
            <w:shd w:val="pct15" w:color="auto" w:fill="auto"/>
            <w:textDirection w:val="btLr"/>
            <w:vAlign w:val="bottom"/>
            <w:hideMark/>
          </w:tcPr>
          <w:p w14:paraId="339C52D5"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FE level Interrupt</w:t>
            </w:r>
          </w:p>
        </w:tc>
        <w:tc>
          <w:tcPr>
            <w:tcW w:w="313" w:type="pct"/>
            <w:shd w:val="pct15" w:color="auto" w:fill="auto"/>
            <w:textDirection w:val="btLr"/>
            <w:vAlign w:val="bottom"/>
            <w:hideMark/>
          </w:tcPr>
          <w:p w14:paraId="0F227A04"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Internal </w:t>
            </w:r>
            <w:r w:rsidRPr="003D580F">
              <w:rPr>
                <w:rFonts w:asciiTheme="majorHAnsi" w:hAnsiTheme="majorHAnsi" w:cstheme="majorHAnsi"/>
                <w:color w:val="00B050"/>
              </w:rPr>
              <w:br/>
              <w:t>Reset</w:t>
            </w:r>
          </w:p>
        </w:tc>
        <w:tc>
          <w:tcPr>
            <w:tcW w:w="313" w:type="pct"/>
            <w:shd w:val="pct15" w:color="auto" w:fill="auto"/>
            <w:textDirection w:val="btLr"/>
            <w:vAlign w:val="bottom"/>
            <w:hideMark/>
          </w:tcPr>
          <w:p w14:paraId="38AFAD9E"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OUT Output</w:t>
            </w:r>
          </w:p>
        </w:tc>
        <w:tc>
          <w:tcPr>
            <w:tcW w:w="313" w:type="pct"/>
            <w:shd w:val="pct15" w:color="auto" w:fill="auto"/>
            <w:textDirection w:val="btLr"/>
            <w:vAlign w:val="bottom"/>
            <w:hideMark/>
          </w:tcPr>
          <w:p w14:paraId="46A448C9"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elay Timer Start</w:t>
            </w:r>
          </w:p>
        </w:tc>
        <w:tc>
          <w:tcPr>
            <w:tcW w:w="313" w:type="pct"/>
            <w:shd w:val="pct15" w:color="auto" w:fill="auto"/>
            <w:textDirection w:val="btLr"/>
            <w:vAlign w:val="bottom"/>
            <w:hideMark/>
          </w:tcPr>
          <w:p w14:paraId="27891E50"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CLS Error Interrupt</w:t>
            </w:r>
          </w:p>
        </w:tc>
        <w:tc>
          <w:tcPr>
            <w:tcW w:w="313" w:type="pct"/>
            <w:shd w:val="pct15" w:color="auto" w:fill="auto"/>
            <w:textDirection w:val="btLr"/>
            <w:vAlign w:val="bottom"/>
            <w:hideMark/>
          </w:tcPr>
          <w:p w14:paraId="525CADFD"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Port Safe State</w:t>
            </w:r>
          </w:p>
        </w:tc>
      </w:tr>
      <w:tr w:rsidR="003D580F" w:rsidRPr="003D580F" w14:paraId="753D88D7" w14:textId="77777777" w:rsidTr="000C19F6">
        <w:trPr>
          <w:cantSplit/>
        </w:trPr>
        <w:tc>
          <w:tcPr>
            <w:tcW w:w="262" w:type="pct"/>
            <w:shd w:val="clear" w:color="auto" w:fill="auto"/>
          </w:tcPr>
          <w:p w14:paraId="43E5C3B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92</w:t>
            </w:r>
          </w:p>
        </w:tc>
        <w:tc>
          <w:tcPr>
            <w:tcW w:w="882" w:type="pct"/>
            <w:tcBorders>
              <w:bottom w:val="nil"/>
            </w:tcBorders>
            <w:shd w:val="clear" w:color="auto" w:fill="auto"/>
          </w:tcPr>
          <w:p w14:paraId="609337F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eripheral RAM</w:t>
            </w:r>
          </w:p>
        </w:tc>
        <w:tc>
          <w:tcPr>
            <w:tcW w:w="1351" w:type="pct"/>
            <w:shd w:val="clear" w:color="auto" w:fill="D9D9D9" w:themeFill="background1" w:themeFillShade="D9"/>
          </w:tcPr>
          <w:p w14:paraId="0AD63CA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57E157D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AF39B0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E8F907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4A725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B46ABC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13A16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C8B0C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D710E4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A508D21" w14:textId="77777777" w:rsidTr="000C19F6">
        <w:trPr>
          <w:cantSplit/>
        </w:trPr>
        <w:tc>
          <w:tcPr>
            <w:tcW w:w="262" w:type="pct"/>
            <w:shd w:val="clear" w:color="auto" w:fill="auto"/>
          </w:tcPr>
          <w:p w14:paraId="54B792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93</w:t>
            </w:r>
          </w:p>
        </w:tc>
        <w:tc>
          <w:tcPr>
            <w:tcW w:w="882" w:type="pct"/>
            <w:tcBorders>
              <w:top w:val="nil"/>
              <w:bottom w:val="nil"/>
            </w:tcBorders>
            <w:shd w:val="clear" w:color="auto" w:fill="auto"/>
          </w:tcPr>
          <w:p w14:paraId="217160C3"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tcPr>
          <w:p w14:paraId="1599DA5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4A5998E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A4C1F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54F171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63605D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18A778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81729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B8E3FA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B2D778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6F610DE" w14:textId="77777777" w:rsidTr="000C19F6">
        <w:trPr>
          <w:cantSplit/>
        </w:trPr>
        <w:tc>
          <w:tcPr>
            <w:tcW w:w="262" w:type="pct"/>
            <w:shd w:val="clear" w:color="auto" w:fill="auto"/>
          </w:tcPr>
          <w:p w14:paraId="0F42FF4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94</w:t>
            </w:r>
          </w:p>
        </w:tc>
        <w:tc>
          <w:tcPr>
            <w:tcW w:w="882" w:type="pct"/>
            <w:tcBorders>
              <w:top w:val="nil"/>
              <w:bottom w:val="nil"/>
            </w:tcBorders>
            <w:shd w:val="clear" w:color="auto" w:fill="auto"/>
          </w:tcPr>
          <w:p w14:paraId="18485443"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tcPr>
          <w:p w14:paraId="29D53F6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4EEC4B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6FE4A7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47BC64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B7215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2AB6C6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56990F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DEC2C4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86A742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652444C" w14:textId="77777777" w:rsidTr="000C19F6">
        <w:trPr>
          <w:cantSplit/>
        </w:trPr>
        <w:tc>
          <w:tcPr>
            <w:tcW w:w="262" w:type="pct"/>
            <w:shd w:val="clear" w:color="auto" w:fill="auto"/>
          </w:tcPr>
          <w:p w14:paraId="58F210A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95</w:t>
            </w:r>
          </w:p>
        </w:tc>
        <w:tc>
          <w:tcPr>
            <w:tcW w:w="882" w:type="pct"/>
            <w:tcBorders>
              <w:top w:val="nil"/>
              <w:bottom w:val="nil"/>
            </w:tcBorders>
            <w:shd w:val="clear" w:color="auto" w:fill="auto"/>
          </w:tcPr>
          <w:p w14:paraId="5975C82F"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tcPr>
          <w:p w14:paraId="168D940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5074D26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CB83E3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3378F6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5866BC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0E215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C6939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BDCFE2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80F844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4680D48" w14:textId="77777777" w:rsidTr="000C19F6">
        <w:trPr>
          <w:cantSplit/>
        </w:trPr>
        <w:tc>
          <w:tcPr>
            <w:tcW w:w="262" w:type="pct"/>
            <w:shd w:val="clear" w:color="auto" w:fill="auto"/>
          </w:tcPr>
          <w:p w14:paraId="7D1313C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96</w:t>
            </w:r>
          </w:p>
        </w:tc>
        <w:tc>
          <w:tcPr>
            <w:tcW w:w="882" w:type="pct"/>
            <w:tcBorders>
              <w:top w:val="nil"/>
              <w:bottom w:val="nil"/>
            </w:tcBorders>
            <w:shd w:val="clear" w:color="auto" w:fill="auto"/>
          </w:tcPr>
          <w:p w14:paraId="5FEA1F37"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tcPr>
          <w:p w14:paraId="33BC79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607E47B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792019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753A3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EB8D33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38BD7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6DBC52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82753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7BDB8D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828674D" w14:textId="77777777" w:rsidTr="000C19F6">
        <w:trPr>
          <w:cantSplit/>
        </w:trPr>
        <w:tc>
          <w:tcPr>
            <w:tcW w:w="262" w:type="pct"/>
            <w:shd w:val="clear" w:color="auto" w:fill="auto"/>
          </w:tcPr>
          <w:p w14:paraId="46D257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97</w:t>
            </w:r>
          </w:p>
        </w:tc>
        <w:tc>
          <w:tcPr>
            <w:tcW w:w="882" w:type="pct"/>
            <w:tcBorders>
              <w:top w:val="nil"/>
              <w:bottom w:val="nil"/>
            </w:tcBorders>
            <w:shd w:val="clear" w:color="auto" w:fill="auto"/>
          </w:tcPr>
          <w:p w14:paraId="0E71BDE2"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tcPr>
          <w:p w14:paraId="3C8E382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370E159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25E929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129FA0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268C1B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7DC83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19DDBB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00253C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4547C1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FB9A8F5" w14:textId="77777777" w:rsidTr="000C19F6">
        <w:trPr>
          <w:cantSplit/>
        </w:trPr>
        <w:tc>
          <w:tcPr>
            <w:tcW w:w="262" w:type="pct"/>
            <w:shd w:val="clear" w:color="auto" w:fill="auto"/>
          </w:tcPr>
          <w:p w14:paraId="310FC7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98</w:t>
            </w:r>
          </w:p>
        </w:tc>
        <w:tc>
          <w:tcPr>
            <w:tcW w:w="882" w:type="pct"/>
            <w:tcBorders>
              <w:top w:val="nil"/>
              <w:bottom w:val="nil"/>
            </w:tcBorders>
            <w:shd w:val="clear" w:color="auto" w:fill="auto"/>
          </w:tcPr>
          <w:p w14:paraId="4569DFA6"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tcPr>
          <w:p w14:paraId="09B5C8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1DE0B23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021131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FE6148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8AF2BB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32D7B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2F528A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225229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5AD2D8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B05454C" w14:textId="77777777" w:rsidTr="000C19F6">
        <w:trPr>
          <w:cantSplit/>
        </w:trPr>
        <w:tc>
          <w:tcPr>
            <w:tcW w:w="262" w:type="pct"/>
            <w:shd w:val="clear" w:color="auto" w:fill="auto"/>
          </w:tcPr>
          <w:p w14:paraId="309388F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199</w:t>
            </w:r>
          </w:p>
        </w:tc>
        <w:tc>
          <w:tcPr>
            <w:tcW w:w="882" w:type="pct"/>
            <w:tcBorders>
              <w:top w:val="nil"/>
              <w:bottom w:val="single" w:sz="4" w:space="0" w:color="auto"/>
            </w:tcBorders>
            <w:shd w:val="clear" w:color="auto" w:fill="auto"/>
          </w:tcPr>
          <w:p w14:paraId="26FA038F"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tcPr>
          <w:p w14:paraId="606755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74D8CD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520A4D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05FACE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17834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B84753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3909F9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E47F01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8D2D36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5EC8622" w14:textId="77777777" w:rsidTr="000C19F6">
        <w:trPr>
          <w:cantSplit/>
        </w:trPr>
        <w:tc>
          <w:tcPr>
            <w:tcW w:w="262" w:type="pct"/>
            <w:shd w:val="clear" w:color="auto" w:fill="auto"/>
            <w:hideMark/>
          </w:tcPr>
          <w:p w14:paraId="444072D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00</w:t>
            </w:r>
          </w:p>
        </w:tc>
        <w:tc>
          <w:tcPr>
            <w:tcW w:w="882" w:type="pct"/>
            <w:tcBorders>
              <w:top w:val="single" w:sz="4" w:space="0" w:color="auto"/>
              <w:bottom w:val="nil"/>
            </w:tcBorders>
            <w:shd w:val="clear" w:color="auto" w:fill="auto"/>
            <w:hideMark/>
          </w:tcPr>
          <w:p w14:paraId="778364A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ode Flash</w:t>
            </w:r>
          </w:p>
        </w:tc>
        <w:tc>
          <w:tcPr>
            <w:tcW w:w="1351" w:type="pct"/>
            <w:shd w:val="clear" w:color="auto" w:fill="auto"/>
            <w:hideMark/>
          </w:tcPr>
          <w:p w14:paraId="06B9F2E7" w14:textId="4D59E061" w:rsidR="000C19F6" w:rsidRPr="003D580F" w:rsidRDefault="006F3D5D" w:rsidP="000C19F6">
            <w:pPr>
              <w:pStyle w:val="af0"/>
              <w:rPr>
                <w:rFonts w:asciiTheme="majorHAnsi" w:hAnsiTheme="majorHAnsi" w:cstheme="majorHAnsi"/>
                <w:color w:val="00B050"/>
              </w:rPr>
            </w:pPr>
            <w:r w:rsidRPr="003D580F">
              <w:rPr>
                <w:rFonts w:asciiTheme="majorHAnsi" w:hAnsiTheme="majorHAnsi" w:cstheme="majorHAnsi"/>
                <w:color w:val="00B050"/>
              </w:rPr>
              <w:t>Code Flash</w:t>
            </w:r>
          </w:p>
          <w:p w14:paraId="26A8484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xml:space="preserve"> - Address parity error</w:t>
            </w:r>
          </w:p>
        </w:tc>
        <w:tc>
          <w:tcPr>
            <w:tcW w:w="313" w:type="pct"/>
            <w:shd w:val="clear" w:color="auto" w:fill="auto"/>
            <w:hideMark/>
          </w:tcPr>
          <w:p w14:paraId="20E9CD1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46EE55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D622F7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AC322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B1411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BEFDF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2C5FD05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72C90C5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38CB8658" w14:textId="77777777" w:rsidTr="000C19F6">
        <w:trPr>
          <w:cantSplit/>
        </w:trPr>
        <w:tc>
          <w:tcPr>
            <w:tcW w:w="262" w:type="pct"/>
            <w:shd w:val="clear" w:color="auto" w:fill="auto"/>
            <w:hideMark/>
          </w:tcPr>
          <w:p w14:paraId="7DE2964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01</w:t>
            </w:r>
          </w:p>
        </w:tc>
        <w:tc>
          <w:tcPr>
            <w:tcW w:w="882" w:type="pct"/>
            <w:tcBorders>
              <w:top w:val="nil"/>
              <w:bottom w:val="nil"/>
            </w:tcBorders>
            <w:shd w:val="clear" w:color="auto" w:fill="auto"/>
          </w:tcPr>
          <w:p w14:paraId="78ACDA8A" w14:textId="77777777" w:rsidR="000C19F6" w:rsidRPr="003D580F" w:rsidRDefault="000C19F6" w:rsidP="000C19F6">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1A48E6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ode Flash ECC</w:t>
            </w:r>
          </w:p>
          <w:p w14:paraId="79D0099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xml:space="preserve"> - ECC 2bit error</w:t>
            </w:r>
          </w:p>
        </w:tc>
        <w:tc>
          <w:tcPr>
            <w:tcW w:w="313" w:type="pct"/>
            <w:tcBorders>
              <w:bottom w:val="single" w:sz="4" w:space="0" w:color="auto"/>
            </w:tcBorders>
            <w:shd w:val="clear" w:color="auto" w:fill="auto"/>
            <w:hideMark/>
          </w:tcPr>
          <w:p w14:paraId="3D0D74A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4840C92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7872275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4E5B77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2605C1A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45E1DE7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0520055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hideMark/>
          </w:tcPr>
          <w:p w14:paraId="3879EED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5857C022" w14:textId="77777777" w:rsidTr="000C19F6">
        <w:trPr>
          <w:cantSplit/>
        </w:trPr>
        <w:tc>
          <w:tcPr>
            <w:tcW w:w="262" w:type="pct"/>
            <w:shd w:val="clear" w:color="auto" w:fill="auto"/>
            <w:hideMark/>
          </w:tcPr>
          <w:p w14:paraId="72ED9D3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02</w:t>
            </w:r>
          </w:p>
        </w:tc>
        <w:tc>
          <w:tcPr>
            <w:tcW w:w="882" w:type="pct"/>
            <w:tcBorders>
              <w:top w:val="nil"/>
              <w:bottom w:val="nil"/>
            </w:tcBorders>
            <w:shd w:val="clear" w:color="auto" w:fill="auto"/>
          </w:tcPr>
          <w:p w14:paraId="20B4DFC9"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auto"/>
            <w:hideMark/>
          </w:tcPr>
          <w:p w14:paraId="55F9DA4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ode Flash ECC</w:t>
            </w:r>
          </w:p>
          <w:p w14:paraId="6D38328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xml:space="preserve"> - ECC 1bit error</w:t>
            </w:r>
          </w:p>
        </w:tc>
        <w:tc>
          <w:tcPr>
            <w:tcW w:w="313" w:type="pct"/>
            <w:shd w:val="clear" w:color="auto" w:fill="auto"/>
            <w:hideMark/>
          </w:tcPr>
          <w:p w14:paraId="1FF7699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19AAC2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5CA6BD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199037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6276BB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15CF44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4613E75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049EBA2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F57F6D0" w14:textId="77777777" w:rsidTr="000C19F6">
        <w:trPr>
          <w:cantSplit/>
        </w:trPr>
        <w:tc>
          <w:tcPr>
            <w:tcW w:w="262" w:type="pct"/>
            <w:shd w:val="clear" w:color="auto" w:fill="auto"/>
            <w:hideMark/>
          </w:tcPr>
          <w:p w14:paraId="3972B60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03</w:t>
            </w:r>
          </w:p>
        </w:tc>
        <w:tc>
          <w:tcPr>
            <w:tcW w:w="882" w:type="pct"/>
            <w:tcBorders>
              <w:top w:val="nil"/>
              <w:bottom w:val="nil"/>
            </w:tcBorders>
            <w:shd w:val="clear" w:color="auto" w:fill="auto"/>
          </w:tcPr>
          <w:p w14:paraId="00BD6CE2"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auto"/>
            <w:hideMark/>
          </w:tcPr>
          <w:p w14:paraId="7E06BAC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ode Flash ECC</w:t>
            </w:r>
          </w:p>
          <w:p w14:paraId="6337F8E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xml:space="preserve"> - Error address overflow</w:t>
            </w:r>
          </w:p>
        </w:tc>
        <w:tc>
          <w:tcPr>
            <w:tcW w:w="313" w:type="pct"/>
            <w:shd w:val="clear" w:color="auto" w:fill="auto"/>
            <w:hideMark/>
          </w:tcPr>
          <w:p w14:paraId="7554732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3D1C88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207A3F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A29EC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5735B2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57BAD5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74B5F7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03D8CDB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1D15DA74" w14:textId="77777777" w:rsidTr="000C19F6">
        <w:trPr>
          <w:cantSplit/>
        </w:trPr>
        <w:tc>
          <w:tcPr>
            <w:tcW w:w="262" w:type="pct"/>
            <w:shd w:val="clear" w:color="auto" w:fill="auto"/>
            <w:hideMark/>
          </w:tcPr>
          <w:p w14:paraId="5CA4588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04</w:t>
            </w:r>
          </w:p>
        </w:tc>
        <w:tc>
          <w:tcPr>
            <w:tcW w:w="882" w:type="pct"/>
            <w:tcBorders>
              <w:top w:val="nil"/>
              <w:bottom w:val="nil"/>
            </w:tcBorders>
            <w:shd w:val="clear" w:color="auto" w:fill="auto"/>
          </w:tcPr>
          <w:p w14:paraId="27E56AD8" w14:textId="387C6C19"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2740A99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6B7373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DCDEA4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FA1BA1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A6C56B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947DFA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55C11D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82433F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FEAC85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44811CB" w14:textId="77777777" w:rsidTr="000C19F6">
        <w:trPr>
          <w:cantSplit/>
        </w:trPr>
        <w:tc>
          <w:tcPr>
            <w:tcW w:w="262" w:type="pct"/>
            <w:shd w:val="clear" w:color="auto" w:fill="auto"/>
            <w:hideMark/>
          </w:tcPr>
          <w:p w14:paraId="6A6A440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05</w:t>
            </w:r>
          </w:p>
        </w:tc>
        <w:tc>
          <w:tcPr>
            <w:tcW w:w="882" w:type="pct"/>
            <w:tcBorders>
              <w:top w:val="nil"/>
              <w:bottom w:val="nil"/>
            </w:tcBorders>
            <w:shd w:val="clear" w:color="auto" w:fill="auto"/>
          </w:tcPr>
          <w:p w14:paraId="09C05048" w14:textId="184BCACF" w:rsidR="000C19F6" w:rsidRPr="003D580F" w:rsidRDefault="000C19F6" w:rsidP="000C19F6">
            <w:pPr>
              <w:pStyle w:val="af0"/>
              <w:rPr>
                <w:rFonts w:asciiTheme="majorHAnsi" w:hAnsiTheme="majorHAnsi" w:cstheme="majorHAnsi"/>
                <w:color w:val="00B050"/>
              </w:rPr>
            </w:pPr>
          </w:p>
        </w:tc>
        <w:tc>
          <w:tcPr>
            <w:tcW w:w="1351" w:type="pct"/>
            <w:shd w:val="clear" w:color="auto" w:fill="D9D9D9" w:themeFill="background1" w:themeFillShade="D9"/>
            <w:hideMark/>
          </w:tcPr>
          <w:p w14:paraId="31D4932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431F07F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880F6F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68FBEC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3965F4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AD1630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DD2087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D9CC61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267D44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7793AFD"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BDF7CB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06</w:t>
            </w:r>
          </w:p>
        </w:tc>
        <w:tc>
          <w:tcPr>
            <w:tcW w:w="882" w:type="pct"/>
            <w:tcBorders>
              <w:top w:val="nil"/>
              <w:left w:val="single" w:sz="4" w:space="0" w:color="auto"/>
              <w:bottom w:val="nil"/>
              <w:right w:val="single" w:sz="4" w:space="0" w:color="auto"/>
            </w:tcBorders>
            <w:shd w:val="clear" w:color="auto" w:fill="auto"/>
          </w:tcPr>
          <w:p w14:paraId="07BFDBB6"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5C92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60F05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F0F63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22C0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40AA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C77DD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32D2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CB29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814226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BB970A5"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40D8C6C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07</w:t>
            </w:r>
          </w:p>
        </w:tc>
        <w:tc>
          <w:tcPr>
            <w:tcW w:w="882" w:type="pct"/>
            <w:tcBorders>
              <w:top w:val="nil"/>
              <w:left w:val="single" w:sz="4" w:space="0" w:color="auto"/>
              <w:bottom w:val="single" w:sz="4" w:space="0" w:color="auto"/>
              <w:right w:val="single" w:sz="4" w:space="0" w:color="auto"/>
            </w:tcBorders>
            <w:shd w:val="clear" w:color="auto" w:fill="auto"/>
          </w:tcPr>
          <w:p w14:paraId="574E1249"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2066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08BFC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2CEA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AE927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5C91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70DD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EFAA9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70F45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25AAD5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A9D5A2F"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4235C0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08</w:t>
            </w:r>
          </w:p>
        </w:tc>
        <w:tc>
          <w:tcPr>
            <w:tcW w:w="882" w:type="pct"/>
            <w:tcBorders>
              <w:top w:val="single" w:sz="4" w:space="0" w:color="auto"/>
              <w:left w:val="single" w:sz="4" w:space="0" w:color="auto"/>
              <w:bottom w:val="nil"/>
              <w:right w:val="single" w:sz="4" w:space="0" w:color="auto"/>
            </w:tcBorders>
            <w:shd w:val="clear" w:color="auto" w:fill="auto"/>
            <w:hideMark/>
          </w:tcPr>
          <w:p w14:paraId="2B8F778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ata Flash</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9E8515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ata Flash ECC</w:t>
            </w:r>
          </w:p>
          <w:p w14:paraId="2085BA1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54100B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9C61A3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FE89B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9AB100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293A8B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5BBBD0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E4FCC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565A8B4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3B6E0A17"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199BCE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09</w:t>
            </w:r>
          </w:p>
        </w:tc>
        <w:tc>
          <w:tcPr>
            <w:tcW w:w="882" w:type="pct"/>
            <w:tcBorders>
              <w:top w:val="nil"/>
              <w:left w:val="single" w:sz="4" w:space="0" w:color="auto"/>
              <w:bottom w:val="nil"/>
              <w:right w:val="single" w:sz="4" w:space="0" w:color="auto"/>
            </w:tcBorders>
            <w:shd w:val="clear" w:color="auto" w:fill="auto"/>
            <w:hideMark/>
          </w:tcPr>
          <w:p w14:paraId="71F0BF1C"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BE0832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ata Flash ECC</w:t>
            </w:r>
          </w:p>
          <w:p w14:paraId="2F14D4F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xml:space="preserve"> -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D3B31D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2F3053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01B736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8273C9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44D392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196C9D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0C9FED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10417D3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335BB87E"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0785DD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10</w:t>
            </w:r>
          </w:p>
        </w:tc>
        <w:tc>
          <w:tcPr>
            <w:tcW w:w="882" w:type="pct"/>
            <w:tcBorders>
              <w:top w:val="nil"/>
              <w:left w:val="single" w:sz="4" w:space="0" w:color="auto"/>
              <w:bottom w:val="nil"/>
              <w:right w:val="single" w:sz="4" w:space="0" w:color="auto"/>
            </w:tcBorders>
            <w:shd w:val="clear" w:color="auto" w:fill="auto"/>
            <w:hideMark/>
          </w:tcPr>
          <w:p w14:paraId="357D8374"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B28C32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ata Flash ECC</w:t>
            </w:r>
          </w:p>
          <w:p w14:paraId="55D4342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rror address overflow</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8E13C0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3C857B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7DA07C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268761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C88322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FF96A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E6CD4F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2031D8E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08DF32C2"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60C17CA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11</w:t>
            </w:r>
          </w:p>
        </w:tc>
        <w:tc>
          <w:tcPr>
            <w:tcW w:w="882" w:type="pct"/>
            <w:tcBorders>
              <w:top w:val="nil"/>
              <w:left w:val="single" w:sz="4" w:space="0" w:color="auto"/>
              <w:bottom w:val="nil"/>
              <w:right w:val="single" w:sz="4" w:space="0" w:color="auto"/>
            </w:tcBorders>
            <w:shd w:val="clear" w:color="auto" w:fill="auto"/>
          </w:tcPr>
          <w:p w14:paraId="79D92747"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C4C99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76E7B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A36DD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959E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B9A3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C2E1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45A6F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21F70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B0E264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F4A5F75"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75AB027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12</w:t>
            </w:r>
          </w:p>
        </w:tc>
        <w:tc>
          <w:tcPr>
            <w:tcW w:w="882" w:type="pct"/>
            <w:tcBorders>
              <w:top w:val="nil"/>
              <w:left w:val="single" w:sz="4" w:space="0" w:color="auto"/>
              <w:bottom w:val="nil"/>
              <w:right w:val="single" w:sz="4" w:space="0" w:color="auto"/>
            </w:tcBorders>
            <w:shd w:val="clear" w:color="auto" w:fill="auto"/>
          </w:tcPr>
          <w:p w14:paraId="3C8A355F"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2E42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BACD5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396F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227F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E4F4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88435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8C051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AC552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14C183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D35B425"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733CE5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13</w:t>
            </w:r>
          </w:p>
        </w:tc>
        <w:tc>
          <w:tcPr>
            <w:tcW w:w="882" w:type="pct"/>
            <w:tcBorders>
              <w:top w:val="nil"/>
              <w:left w:val="single" w:sz="4" w:space="0" w:color="auto"/>
              <w:bottom w:val="nil"/>
              <w:right w:val="single" w:sz="4" w:space="0" w:color="auto"/>
            </w:tcBorders>
            <w:shd w:val="clear" w:color="auto" w:fill="auto"/>
          </w:tcPr>
          <w:p w14:paraId="022BB329"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84EF8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E6F54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B80D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6AF4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34986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C725F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09702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20F4D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05EBA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671D280"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504CC31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14</w:t>
            </w:r>
          </w:p>
        </w:tc>
        <w:tc>
          <w:tcPr>
            <w:tcW w:w="882" w:type="pct"/>
            <w:tcBorders>
              <w:top w:val="nil"/>
              <w:left w:val="single" w:sz="4" w:space="0" w:color="auto"/>
              <w:bottom w:val="nil"/>
              <w:right w:val="single" w:sz="4" w:space="0" w:color="auto"/>
            </w:tcBorders>
            <w:shd w:val="clear" w:color="auto" w:fill="auto"/>
          </w:tcPr>
          <w:p w14:paraId="2BE40B90"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C697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87692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DAC6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0B7B6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8AE38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7B79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5A03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46216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77BE0F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F53C5CA"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7A54B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15</w:t>
            </w:r>
          </w:p>
        </w:tc>
        <w:tc>
          <w:tcPr>
            <w:tcW w:w="882" w:type="pct"/>
            <w:tcBorders>
              <w:top w:val="nil"/>
              <w:left w:val="single" w:sz="4" w:space="0" w:color="auto"/>
              <w:bottom w:val="single" w:sz="4" w:space="0" w:color="auto"/>
              <w:right w:val="single" w:sz="4" w:space="0" w:color="auto"/>
            </w:tcBorders>
            <w:shd w:val="clear" w:color="auto" w:fill="auto"/>
          </w:tcPr>
          <w:p w14:paraId="3B4F110C"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4DCA2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504C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A0FA2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A94B0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B174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D64FB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BC054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2355A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89AA25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63DF634"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5BD7C7D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16</w:t>
            </w:r>
          </w:p>
        </w:tc>
        <w:tc>
          <w:tcPr>
            <w:tcW w:w="882" w:type="pct"/>
            <w:tcBorders>
              <w:top w:val="single" w:sz="4" w:space="0" w:color="auto"/>
              <w:left w:val="single" w:sz="4" w:space="0" w:color="auto"/>
              <w:bottom w:val="nil"/>
              <w:right w:val="single" w:sz="4" w:space="0" w:color="auto"/>
            </w:tcBorders>
            <w:shd w:val="clear" w:color="auto" w:fill="auto"/>
            <w:hideMark/>
          </w:tcPr>
          <w:p w14:paraId="0019C3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Bus ECC</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7734A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ata Bus ECC</w:t>
            </w:r>
          </w:p>
          <w:p w14:paraId="1CF1E4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6DB2B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11451A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38CB07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75A54F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F7A671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5D2A62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D3C8E6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7730627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13022462"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621AD85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17</w:t>
            </w:r>
          </w:p>
        </w:tc>
        <w:tc>
          <w:tcPr>
            <w:tcW w:w="882" w:type="pct"/>
            <w:tcBorders>
              <w:top w:val="nil"/>
              <w:left w:val="single" w:sz="4" w:space="0" w:color="auto"/>
              <w:bottom w:val="nil"/>
              <w:right w:val="single" w:sz="4" w:space="0" w:color="auto"/>
            </w:tcBorders>
            <w:shd w:val="clear" w:color="auto" w:fill="auto"/>
            <w:hideMark/>
          </w:tcPr>
          <w:p w14:paraId="3AE99ACE"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EE4A29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ata Bus ECC</w:t>
            </w:r>
          </w:p>
          <w:p w14:paraId="143E0E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xml:space="preserve"> -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BBE9B8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A60E31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1F465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7D6C94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5F432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440B3E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142995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53021C3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78A29C19"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543A7D5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18</w:t>
            </w:r>
          </w:p>
        </w:tc>
        <w:tc>
          <w:tcPr>
            <w:tcW w:w="882" w:type="pct"/>
            <w:tcBorders>
              <w:top w:val="nil"/>
              <w:left w:val="single" w:sz="4" w:space="0" w:color="auto"/>
              <w:bottom w:val="nil"/>
              <w:right w:val="single" w:sz="4" w:space="0" w:color="auto"/>
            </w:tcBorders>
            <w:shd w:val="clear" w:color="auto" w:fill="auto"/>
            <w:hideMark/>
          </w:tcPr>
          <w:p w14:paraId="62E88113"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CAC8E6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Address Bus ECC</w:t>
            </w:r>
          </w:p>
          <w:p w14:paraId="52DF80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DC 2bit error</w:t>
            </w:r>
          </w:p>
          <w:p w14:paraId="633F3D0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ED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C14D6A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67BF62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C9FDB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B7EF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A59716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45F528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7EEF3E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450F57A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13DD7655"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14B63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19</w:t>
            </w:r>
          </w:p>
        </w:tc>
        <w:tc>
          <w:tcPr>
            <w:tcW w:w="882" w:type="pct"/>
            <w:tcBorders>
              <w:top w:val="nil"/>
              <w:left w:val="single" w:sz="4" w:space="0" w:color="auto"/>
              <w:bottom w:val="nil"/>
              <w:right w:val="single" w:sz="4" w:space="0" w:color="auto"/>
            </w:tcBorders>
            <w:shd w:val="clear" w:color="auto" w:fill="auto"/>
            <w:hideMark/>
          </w:tcPr>
          <w:p w14:paraId="143A6E76"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5D3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80D13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E7C4D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78127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6A858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915B6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6BF2E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517CC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32CAC5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5203619"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21148D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20</w:t>
            </w:r>
          </w:p>
        </w:tc>
        <w:tc>
          <w:tcPr>
            <w:tcW w:w="882" w:type="pct"/>
            <w:tcBorders>
              <w:top w:val="nil"/>
              <w:left w:val="single" w:sz="4" w:space="0" w:color="auto"/>
              <w:bottom w:val="nil"/>
              <w:right w:val="single" w:sz="4" w:space="0" w:color="auto"/>
            </w:tcBorders>
            <w:shd w:val="clear" w:color="auto" w:fill="auto"/>
            <w:hideMark/>
          </w:tcPr>
          <w:p w14:paraId="5C23144D"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CEA56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ACAC60"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5DA2B0"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36FC2C"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7513B4"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81B38F"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D2669E"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B783ED"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14D14B6"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r>
      <w:tr w:rsidR="003D580F" w:rsidRPr="003D580F" w14:paraId="2CCC6F74"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4FC84ED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21</w:t>
            </w:r>
          </w:p>
        </w:tc>
        <w:tc>
          <w:tcPr>
            <w:tcW w:w="882" w:type="pct"/>
            <w:tcBorders>
              <w:top w:val="nil"/>
              <w:left w:val="single" w:sz="4" w:space="0" w:color="auto"/>
              <w:bottom w:val="nil"/>
              <w:right w:val="single" w:sz="4" w:space="0" w:color="auto"/>
            </w:tcBorders>
            <w:shd w:val="clear" w:color="auto" w:fill="auto"/>
            <w:hideMark/>
          </w:tcPr>
          <w:p w14:paraId="5284C427"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65DB4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9A9EE4"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CE7815"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E17CA5"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9691"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7FD3B"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1AC85B"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8511B7"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B057E55"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r>
      <w:tr w:rsidR="003D580F" w:rsidRPr="003D580F" w14:paraId="46D6213B"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9DC70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22</w:t>
            </w:r>
          </w:p>
        </w:tc>
        <w:tc>
          <w:tcPr>
            <w:tcW w:w="882" w:type="pct"/>
            <w:tcBorders>
              <w:top w:val="nil"/>
              <w:left w:val="single" w:sz="4" w:space="0" w:color="auto"/>
              <w:bottom w:val="nil"/>
              <w:right w:val="single" w:sz="4" w:space="0" w:color="auto"/>
            </w:tcBorders>
            <w:shd w:val="clear" w:color="auto" w:fill="auto"/>
            <w:hideMark/>
          </w:tcPr>
          <w:p w14:paraId="58C89A02"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C91DE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8C5B2B"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241F5"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3CD5"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F6F47"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7CBD99"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82895F"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DCE5D8"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66A4B43"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r>
      <w:tr w:rsidR="003D580F" w:rsidRPr="003D580F" w14:paraId="6A739F83"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FC5B0B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23</w:t>
            </w:r>
          </w:p>
        </w:tc>
        <w:tc>
          <w:tcPr>
            <w:tcW w:w="882" w:type="pct"/>
            <w:tcBorders>
              <w:top w:val="nil"/>
              <w:left w:val="single" w:sz="4" w:space="0" w:color="auto"/>
              <w:bottom w:val="single" w:sz="4" w:space="0" w:color="auto"/>
              <w:right w:val="single" w:sz="4" w:space="0" w:color="auto"/>
            </w:tcBorders>
            <w:shd w:val="clear" w:color="auto" w:fill="auto"/>
            <w:hideMark/>
          </w:tcPr>
          <w:p w14:paraId="7E1A60D5"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01B63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B8A9CF"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5742C3"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A92780"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5D52A9"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38EC39"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CAFD7A"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B290E"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712E1F7" w14:textId="77777777" w:rsidR="000C19F6" w:rsidRPr="003D580F" w:rsidRDefault="000C19F6" w:rsidP="000C19F6">
            <w:pPr>
              <w:pStyle w:val="af0"/>
              <w:rPr>
                <w:rFonts w:asciiTheme="majorHAnsi" w:hAnsiTheme="majorHAnsi" w:cstheme="majorHAnsi"/>
                <w:snapToGrid/>
                <w:color w:val="00B050"/>
                <w:szCs w:val="16"/>
              </w:rPr>
            </w:pPr>
            <w:r w:rsidRPr="003D580F">
              <w:rPr>
                <w:rFonts w:asciiTheme="majorHAnsi" w:hAnsiTheme="majorHAnsi" w:cstheme="majorHAnsi"/>
                <w:snapToGrid/>
                <w:color w:val="00B050"/>
                <w:szCs w:val="16"/>
              </w:rPr>
              <w:t>—</w:t>
            </w:r>
          </w:p>
        </w:tc>
      </w:tr>
    </w:tbl>
    <w:p w14:paraId="4038ABD5" w14:textId="77777777" w:rsidR="002D5E5D" w:rsidRPr="003D580F" w:rsidRDefault="002D5E5D" w:rsidP="002D5E5D">
      <w:pPr>
        <w:pStyle w:val="a5"/>
        <w:rPr>
          <w:color w:val="00B050"/>
        </w:rPr>
      </w:pPr>
      <w:r w:rsidRPr="003D580F">
        <w:rPr>
          <w:color w:val="00B050"/>
        </w:rPr>
        <w:br w:type="page"/>
      </w:r>
    </w:p>
    <w:p w14:paraId="3CCC2700" w14:textId="6051F7A2" w:rsidR="00E65F62" w:rsidRPr="003D580F" w:rsidRDefault="00911C8E" w:rsidP="00E65F62">
      <w:pPr>
        <w:pStyle w:val="af2"/>
        <w:rPr>
          <w:rFonts w:ascii="Century" w:hAnsi="Century"/>
          <w:color w:val="00B050"/>
        </w:rPr>
      </w:pPr>
      <w:r w:rsidRPr="003D580F">
        <w:rPr>
          <w:color w:val="00B050"/>
        </w:rPr>
        <w:lastRenderedPageBreak/>
        <w:fldChar w:fldCharType="begin"/>
      </w:r>
      <w:r w:rsidRPr="003D580F">
        <w:rPr>
          <w:color w:val="00B050"/>
        </w:rPr>
        <w:instrText xml:space="preserve"> REF _Ref449430941 \h </w:instrText>
      </w:r>
      <w:r w:rsidR="00623D73" w:rsidRPr="003D580F">
        <w:rPr>
          <w:color w:val="00B050"/>
        </w:rPr>
        <w:instrText xml:space="preserve"> \* MERGEFORMAT </w:instrText>
      </w:r>
      <w:r w:rsidRPr="003D580F">
        <w:rPr>
          <w:color w:val="00B050"/>
        </w:rPr>
      </w:r>
      <w:r w:rsidRPr="003D580F">
        <w:rPr>
          <w:color w:val="00B050"/>
        </w:rPr>
        <w:fldChar w:fldCharType="separate"/>
      </w:r>
      <w:ins w:id="448" w:author="TAKATOSHI TAMAOKI" w:date="2017-04-04T21:53:00Z">
        <w:r w:rsidR="0024585A" w:rsidRPr="00405100">
          <w:rPr>
            <w:color w:val="00B050"/>
          </w:rPr>
          <w:t xml:space="preserve">Table </w:t>
        </w:r>
        <w:r w:rsidR="0024585A">
          <w:rPr>
            <w:noProof/>
            <w:color w:val="00B050"/>
          </w:rPr>
          <w:t>39</w:t>
        </w:r>
        <w:r w:rsidR="0024585A" w:rsidRPr="00405100">
          <w:rPr>
            <w:noProof/>
            <w:color w:val="00B050"/>
          </w:rPr>
          <w:t>.</w:t>
        </w:r>
        <w:r w:rsidR="0024585A">
          <w:rPr>
            <w:noProof/>
            <w:color w:val="00B050"/>
          </w:rPr>
          <w:t>19</w:t>
        </w:r>
      </w:ins>
      <w:del w:id="449" w:author="TAKATOSHI TAMAOKI" w:date="2017-03-24T12:12:00Z">
        <w:r w:rsidR="00261DAE" w:rsidRPr="003D580F" w:rsidDel="00C17DAC">
          <w:rPr>
            <w:color w:val="00B050"/>
          </w:rPr>
          <w:delText xml:space="preserve">Table </w:delText>
        </w:r>
        <w:r w:rsidR="00261DAE" w:rsidRPr="003D580F" w:rsidDel="00C17DAC">
          <w:rPr>
            <w:noProof/>
            <w:color w:val="00B050"/>
          </w:rPr>
          <w:delText>39.15</w:delText>
        </w:r>
      </w:del>
      <w:r w:rsidRPr="003D580F">
        <w:rPr>
          <w:color w:val="00B050"/>
        </w:rPr>
        <w:fldChar w:fldCharType="end"/>
      </w:r>
      <w:r w:rsidR="00E65F62" w:rsidRPr="003D580F">
        <w:rPr>
          <w:color w:val="00B050"/>
        </w:rPr>
        <w:tab/>
        <w:t xml:space="preserve">List of Error Inputs </w:t>
      </w:r>
      <w:r w:rsidR="00347F3D" w:rsidRPr="003D580F">
        <w:rPr>
          <w:color w:val="00B050"/>
        </w:rPr>
        <w:t xml:space="preserve">of E2M </w:t>
      </w:r>
      <w:r w:rsidR="00E65F62" w:rsidRPr="003D580F">
        <w:rPr>
          <w:color w:val="00B050"/>
        </w:rPr>
        <w:t>(</w:t>
      </w:r>
      <w:r w:rsidRPr="003D580F">
        <w:rPr>
          <w:color w:val="00B050"/>
        </w:rPr>
        <w:fldChar w:fldCharType="begin"/>
      </w:r>
      <w:r w:rsidRPr="003D580F">
        <w:rPr>
          <w:color w:val="00B050"/>
        </w:rPr>
        <w:instrText xml:space="preserve"> SEQ List_of_Error_Inputs_3 \* ARABIC </w:instrText>
      </w:r>
      <w:r w:rsidRPr="003D580F">
        <w:rPr>
          <w:color w:val="00B050"/>
        </w:rPr>
        <w:fldChar w:fldCharType="separate"/>
      </w:r>
      <w:r w:rsidR="0024585A">
        <w:rPr>
          <w:noProof/>
          <w:color w:val="00B050"/>
        </w:rPr>
        <w:t>8</w:t>
      </w:r>
      <w:r w:rsidRPr="003D580F">
        <w:rPr>
          <w:color w:val="00B050"/>
        </w:rPr>
        <w:fldChar w:fldCharType="end"/>
      </w:r>
      <w:r w:rsidRPr="003D580F">
        <w:rPr>
          <w:color w:val="00B050"/>
        </w:rPr>
        <w:t>/10</w:t>
      </w:r>
      <w:r w:rsidR="00E65F62" w:rsidRPr="003D580F">
        <w:rPr>
          <w:color w:val="00B05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50B82476" w14:textId="77777777" w:rsidTr="000C19F6">
        <w:trPr>
          <w:cantSplit/>
          <w:trHeight w:val="1134"/>
          <w:tblHeader/>
        </w:trPr>
        <w:tc>
          <w:tcPr>
            <w:tcW w:w="262" w:type="pct"/>
            <w:shd w:val="pct15" w:color="auto" w:fill="auto"/>
            <w:vAlign w:val="bottom"/>
            <w:hideMark/>
          </w:tcPr>
          <w:p w14:paraId="2761F3C8"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No.</w:t>
            </w:r>
          </w:p>
        </w:tc>
        <w:tc>
          <w:tcPr>
            <w:tcW w:w="882" w:type="pct"/>
            <w:shd w:val="pct15" w:color="auto" w:fill="auto"/>
            <w:vAlign w:val="bottom"/>
            <w:hideMark/>
          </w:tcPr>
          <w:p w14:paraId="73D1F574"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odule</w:t>
            </w:r>
          </w:p>
        </w:tc>
        <w:tc>
          <w:tcPr>
            <w:tcW w:w="1351" w:type="pct"/>
            <w:shd w:val="pct15" w:color="auto" w:fill="auto"/>
            <w:vAlign w:val="bottom"/>
            <w:hideMark/>
          </w:tcPr>
          <w:p w14:paraId="58C24D03"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 sources</w:t>
            </w:r>
          </w:p>
        </w:tc>
        <w:tc>
          <w:tcPr>
            <w:tcW w:w="313" w:type="pct"/>
            <w:shd w:val="pct15" w:color="auto" w:fill="auto"/>
            <w:textDirection w:val="btLr"/>
            <w:vAlign w:val="bottom"/>
            <w:hideMark/>
          </w:tcPr>
          <w:p w14:paraId="31115F42"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Error Flag </w:t>
            </w:r>
            <w:r w:rsidRPr="003D580F">
              <w:rPr>
                <w:rFonts w:asciiTheme="majorHAnsi" w:hAnsiTheme="majorHAnsi" w:cstheme="majorHAnsi"/>
                <w:color w:val="00B050"/>
              </w:rPr>
              <w:br/>
              <w:t>Set</w:t>
            </w:r>
          </w:p>
        </w:tc>
        <w:tc>
          <w:tcPr>
            <w:tcW w:w="313" w:type="pct"/>
            <w:shd w:val="pct15" w:color="auto" w:fill="auto"/>
            <w:textDirection w:val="btLr"/>
            <w:vAlign w:val="bottom"/>
            <w:hideMark/>
          </w:tcPr>
          <w:p w14:paraId="0280216D"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askable Interrupt</w:t>
            </w:r>
          </w:p>
        </w:tc>
        <w:tc>
          <w:tcPr>
            <w:tcW w:w="313" w:type="pct"/>
            <w:shd w:val="pct15" w:color="auto" w:fill="auto"/>
            <w:textDirection w:val="btLr"/>
            <w:vAlign w:val="bottom"/>
            <w:hideMark/>
          </w:tcPr>
          <w:p w14:paraId="088EF9CA"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FE level Interrupt</w:t>
            </w:r>
          </w:p>
        </w:tc>
        <w:tc>
          <w:tcPr>
            <w:tcW w:w="313" w:type="pct"/>
            <w:shd w:val="pct15" w:color="auto" w:fill="auto"/>
            <w:textDirection w:val="btLr"/>
            <w:vAlign w:val="bottom"/>
            <w:hideMark/>
          </w:tcPr>
          <w:p w14:paraId="70116DC9"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Internal </w:t>
            </w:r>
            <w:r w:rsidRPr="003D580F">
              <w:rPr>
                <w:rFonts w:asciiTheme="majorHAnsi" w:hAnsiTheme="majorHAnsi" w:cstheme="majorHAnsi"/>
                <w:color w:val="00B050"/>
              </w:rPr>
              <w:br/>
              <w:t>Reset</w:t>
            </w:r>
          </w:p>
        </w:tc>
        <w:tc>
          <w:tcPr>
            <w:tcW w:w="313" w:type="pct"/>
            <w:shd w:val="pct15" w:color="auto" w:fill="auto"/>
            <w:textDirection w:val="btLr"/>
            <w:vAlign w:val="bottom"/>
            <w:hideMark/>
          </w:tcPr>
          <w:p w14:paraId="67AD99B7"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OUT Output</w:t>
            </w:r>
          </w:p>
        </w:tc>
        <w:tc>
          <w:tcPr>
            <w:tcW w:w="313" w:type="pct"/>
            <w:shd w:val="pct15" w:color="auto" w:fill="auto"/>
            <w:textDirection w:val="btLr"/>
            <w:vAlign w:val="bottom"/>
            <w:hideMark/>
          </w:tcPr>
          <w:p w14:paraId="09EEED28"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elay Timer Start</w:t>
            </w:r>
          </w:p>
        </w:tc>
        <w:tc>
          <w:tcPr>
            <w:tcW w:w="313" w:type="pct"/>
            <w:shd w:val="pct15" w:color="auto" w:fill="auto"/>
            <w:textDirection w:val="btLr"/>
            <w:vAlign w:val="bottom"/>
            <w:hideMark/>
          </w:tcPr>
          <w:p w14:paraId="2E0CCBAF"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CLS Error Interrupt</w:t>
            </w:r>
          </w:p>
        </w:tc>
        <w:tc>
          <w:tcPr>
            <w:tcW w:w="313" w:type="pct"/>
            <w:shd w:val="pct15" w:color="auto" w:fill="auto"/>
            <w:textDirection w:val="btLr"/>
            <w:vAlign w:val="bottom"/>
            <w:hideMark/>
          </w:tcPr>
          <w:p w14:paraId="3BEEBC3C"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Port Safe State</w:t>
            </w:r>
          </w:p>
        </w:tc>
      </w:tr>
      <w:tr w:rsidR="003D580F" w:rsidRPr="003D580F" w14:paraId="591379FB" w14:textId="77777777" w:rsidTr="000C19F6">
        <w:trPr>
          <w:cantSplit/>
        </w:trPr>
        <w:tc>
          <w:tcPr>
            <w:tcW w:w="262" w:type="pct"/>
            <w:shd w:val="clear" w:color="auto" w:fill="auto"/>
            <w:hideMark/>
          </w:tcPr>
          <w:p w14:paraId="75E5603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24</w:t>
            </w:r>
          </w:p>
        </w:tc>
        <w:tc>
          <w:tcPr>
            <w:tcW w:w="882" w:type="pct"/>
            <w:shd w:val="clear" w:color="auto" w:fill="auto"/>
            <w:hideMark/>
          </w:tcPr>
          <w:p w14:paraId="7BA8678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luster RAM Guard (CRG)</w:t>
            </w:r>
          </w:p>
        </w:tc>
        <w:tc>
          <w:tcPr>
            <w:tcW w:w="1351" w:type="pct"/>
            <w:shd w:val="clear" w:color="auto" w:fill="auto"/>
            <w:hideMark/>
          </w:tcPr>
          <w:p w14:paraId="0697D50D" w14:textId="2EB024DE"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RAM Guard error</w:t>
            </w:r>
          </w:p>
        </w:tc>
        <w:tc>
          <w:tcPr>
            <w:tcW w:w="313" w:type="pct"/>
            <w:shd w:val="clear" w:color="auto" w:fill="auto"/>
            <w:hideMark/>
          </w:tcPr>
          <w:p w14:paraId="09D4F9B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A7C987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8F2669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656D31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BED45E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8A0082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0E64F05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5166353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1551AEEC" w14:textId="77777777" w:rsidTr="000C19F6">
        <w:trPr>
          <w:cantSplit/>
        </w:trPr>
        <w:tc>
          <w:tcPr>
            <w:tcW w:w="262" w:type="pct"/>
            <w:shd w:val="clear" w:color="auto" w:fill="auto"/>
            <w:hideMark/>
          </w:tcPr>
          <w:p w14:paraId="5B3B82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25</w:t>
            </w:r>
          </w:p>
        </w:tc>
        <w:tc>
          <w:tcPr>
            <w:tcW w:w="882" w:type="pct"/>
            <w:shd w:val="clear" w:color="auto" w:fill="auto"/>
            <w:hideMark/>
          </w:tcPr>
          <w:p w14:paraId="150D2CED" w14:textId="36831EEF"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Bus Guard (PBG)</w:t>
            </w:r>
          </w:p>
        </w:tc>
        <w:tc>
          <w:tcPr>
            <w:tcW w:w="1351" w:type="pct"/>
            <w:shd w:val="clear" w:color="auto" w:fill="auto"/>
            <w:hideMark/>
          </w:tcPr>
          <w:p w14:paraId="35814CAD" w14:textId="5F4678D6"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P-Bus Guard error</w:t>
            </w:r>
          </w:p>
        </w:tc>
        <w:tc>
          <w:tcPr>
            <w:tcW w:w="313" w:type="pct"/>
            <w:shd w:val="clear" w:color="auto" w:fill="auto"/>
            <w:hideMark/>
          </w:tcPr>
          <w:p w14:paraId="3C6754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32B23A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904096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AE9635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69435C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EDEF56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2A79EE9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22C25C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1FEDACA2" w14:textId="77777777" w:rsidTr="000C19F6">
        <w:trPr>
          <w:cantSplit/>
        </w:trPr>
        <w:tc>
          <w:tcPr>
            <w:tcW w:w="262" w:type="pct"/>
            <w:shd w:val="clear" w:color="auto" w:fill="auto"/>
            <w:hideMark/>
          </w:tcPr>
          <w:p w14:paraId="79B04B8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26</w:t>
            </w:r>
          </w:p>
        </w:tc>
        <w:tc>
          <w:tcPr>
            <w:tcW w:w="882" w:type="pct"/>
            <w:shd w:val="clear" w:color="auto" w:fill="auto"/>
            <w:hideMark/>
          </w:tcPr>
          <w:p w14:paraId="7B4F6CC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H-Bus Guard (HBG)</w:t>
            </w:r>
          </w:p>
        </w:tc>
        <w:tc>
          <w:tcPr>
            <w:tcW w:w="1351" w:type="pct"/>
            <w:shd w:val="clear" w:color="auto" w:fill="auto"/>
            <w:hideMark/>
          </w:tcPr>
          <w:p w14:paraId="310D51EF" w14:textId="2D96848F"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H-Bus Guard error</w:t>
            </w:r>
          </w:p>
        </w:tc>
        <w:tc>
          <w:tcPr>
            <w:tcW w:w="313" w:type="pct"/>
            <w:shd w:val="clear" w:color="auto" w:fill="auto"/>
            <w:hideMark/>
          </w:tcPr>
          <w:p w14:paraId="670CFB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818D70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BFF1C7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4F3B5C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49093B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97EBA5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4DBEF7D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3237C0D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1BB5DFCB" w14:textId="77777777" w:rsidTr="00FA7873">
        <w:trPr>
          <w:cantSplit/>
        </w:trPr>
        <w:tc>
          <w:tcPr>
            <w:tcW w:w="262" w:type="pct"/>
            <w:shd w:val="clear" w:color="auto" w:fill="auto"/>
            <w:hideMark/>
          </w:tcPr>
          <w:p w14:paraId="7C0482F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27</w:t>
            </w:r>
          </w:p>
        </w:tc>
        <w:tc>
          <w:tcPr>
            <w:tcW w:w="882" w:type="pct"/>
            <w:tcBorders>
              <w:bottom w:val="single" w:sz="4" w:space="0" w:color="auto"/>
            </w:tcBorders>
            <w:shd w:val="clear" w:color="auto" w:fill="auto"/>
            <w:hideMark/>
          </w:tcPr>
          <w:p w14:paraId="54221055" w14:textId="02681B20"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I-Bus Guard (IBG)</w:t>
            </w:r>
          </w:p>
        </w:tc>
        <w:tc>
          <w:tcPr>
            <w:tcW w:w="1351" w:type="pct"/>
            <w:tcBorders>
              <w:bottom w:val="single" w:sz="4" w:space="0" w:color="auto"/>
            </w:tcBorders>
            <w:shd w:val="clear" w:color="auto" w:fill="auto"/>
            <w:hideMark/>
          </w:tcPr>
          <w:p w14:paraId="39D9606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I-Bus Guard error</w:t>
            </w:r>
          </w:p>
          <w:p w14:paraId="6354FD6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IPIR MEV Barrier TPTM)</w:t>
            </w:r>
          </w:p>
        </w:tc>
        <w:tc>
          <w:tcPr>
            <w:tcW w:w="313" w:type="pct"/>
            <w:tcBorders>
              <w:bottom w:val="single" w:sz="4" w:space="0" w:color="auto"/>
            </w:tcBorders>
            <w:shd w:val="clear" w:color="auto" w:fill="auto"/>
          </w:tcPr>
          <w:p w14:paraId="4E894C8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0449AC2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195E87E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5A91393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104C833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6253A4F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3DEC372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tcPr>
          <w:p w14:paraId="2A0BA49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88236D" w:rsidRPr="003D580F" w14:paraId="7927D440" w14:textId="77777777" w:rsidTr="00FA7873">
        <w:trPr>
          <w:cantSplit/>
        </w:trPr>
        <w:tc>
          <w:tcPr>
            <w:tcW w:w="262" w:type="pct"/>
            <w:shd w:val="clear" w:color="auto" w:fill="auto"/>
            <w:hideMark/>
          </w:tcPr>
          <w:p w14:paraId="2B57254C" w14:textId="77777777"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color w:val="00B050"/>
              </w:rPr>
              <w:t>228</w:t>
            </w:r>
          </w:p>
        </w:tc>
        <w:tc>
          <w:tcPr>
            <w:tcW w:w="882" w:type="pct"/>
            <w:shd w:val="clear" w:color="auto" w:fill="D9D9D9" w:themeFill="background1" w:themeFillShade="D9"/>
            <w:hideMark/>
          </w:tcPr>
          <w:p w14:paraId="493E9114" w14:textId="2723E857"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00507626" w14:textId="27951591" w:rsidR="0088236D" w:rsidRPr="003D580F" w:rsidRDefault="0088236D" w:rsidP="0088236D">
            <w:pPr>
              <w:pStyle w:val="af0"/>
              <w:rPr>
                <w:rFonts w:asciiTheme="majorHAnsi" w:hAnsiTheme="majorHAnsi" w:cstheme="majorHAnsi"/>
                <w:color w:val="00B050"/>
              </w:rPr>
            </w:pPr>
          </w:p>
        </w:tc>
        <w:tc>
          <w:tcPr>
            <w:tcW w:w="313" w:type="pct"/>
            <w:shd w:val="clear" w:color="auto" w:fill="D9D9D9" w:themeFill="background1" w:themeFillShade="D9"/>
          </w:tcPr>
          <w:p w14:paraId="29D14707" w14:textId="1D692BDA"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C9EAC5D" w14:textId="66C40B4E"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E474553" w14:textId="09F2A99F"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F3B5D51" w14:textId="3D61FD06"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377AFF0" w14:textId="733494DC"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1A556EA" w14:textId="433FB947"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F0428D9" w14:textId="7EB3AE48"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D9FDE80" w14:textId="4E320A06"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88236D" w:rsidRPr="003D580F" w14:paraId="1FE34243" w14:textId="77777777" w:rsidTr="00FA7873">
        <w:trPr>
          <w:cantSplit/>
        </w:trPr>
        <w:tc>
          <w:tcPr>
            <w:tcW w:w="262" w:type="pct"/>
            <w:shd w:val="clear" w:color="auto" w:fill="auto"/>
            <w:hideMark/>
          </w:tcPr>
          <w:p w14:paraId="08068FEB" w14:textId="77777777"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color w:val="00B050"/>
              </w:rPr>
              <w:t>229</w:t>
            </w:r>
          </w:p>
        </w:tc>
        <w:tc>
          <w:tcPr>
            <w:tcW w:w="882" w:type="pct"/>
            <w:shd w:val="clear" w:color="auto" w:fill="D9D9D9" w:themeFill="background1" w:themeFillShade="D9"/>
            <w:hideMark/>
          </w:tcPr>
          <w:p w14:paraId="7ECBD6CD" w14:textId="70B76A68"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6CFC6BA8" w14:textId="477A1D01" w:rsidR="0088236D" w:rsidRPr="003D580F" w:rsidRDefault="0088236D" w:rsidP="0088236D">
            <w:pPr>
              <w:pStyle w:val="af0"/>
              <w:rPr>
                <w:rFonts w:asciiTheme="majorHAnsi" w:hAnsiTheme="majorHAnsi" w:cstheme="majorHAnsi"/>
                <w:color w:val="00B050"/>
              </w:rPr>
            </w:pPr>
          </w:p>
        </w:tc>
        <w:tc>
          <w:tcPr>
            <w:tcW w:w="313" w:type="pct"/>
            <w:shd w:val="clear" w:color="auto" w:fill="D9D9D9" w:themeFill="background1" w:themeFillShade="D9"/>
          </w:tcPr>
          <w:p w14:paraId="2ABB0F88" w14:textId="32B787B4"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54FA5DA" w14:textId="45DDE426"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B9A870B" w14:textId="6C8664E3"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23B8B96" w14:textId="7AD9458F"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166C41F" w14:textId="7C4E6AC5"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E7EAFCE" w14:textId="6762F017"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D2B43CE" w14:textId="59A18B2E"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FD52B1A" w14:textId="256541F9" w:rsidR="0088236D" w:rsidRPr="003D580F" w:rsidRDefault="0088236D" w:rsidP="0088236D">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078B3C1" w14:textId="77777777" w:rsidTr="000C19F6">
        <w:trPr>
          <w:cantSplit/>
        </w:trPr>
        <w:tc>
          <w:tcPr>
            <w:tcW w:w="262" w:type="pct"/>
            <w:shd w:val="clear" w:color="auto" w:fill="auto"/>
            <w:hideMark/>
          </w:tcPr>
          <w:p w14:paraId="6C71D88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30</w:t>
            </w:r>
          </w:p>
        </w:tc>
        <w:tc>
          <w:tcPr>
            <w:tcW w:w="882" w:type="pct"/>
            <w:shd w:val="clear" w:color="auto" w:fill="D9D9D9" w:themeFill="background1" w:themeFillShade="D9"/>
            <w:hideMark/>
          </w:tcPr>
          <w:p w14:paraId="668DC61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67F4EF44"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3A8BE32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396857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08B23C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4E9A6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2A632D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CF9BCA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3C7E66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6DEE8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1DE3958" w14:textId="77777777" w:rsidTr="000C19F6">
        <w:trPr>
          <w:cantSplit/>
        </w:trPr>
        <w:tc>
          <w:tcPr>
            <w:tcW w:w="262" w:type="pct"/>
            <w:shd w:val="clear" w:color="auto" w:fill="auto"/>
            <w:hideMark/>
          </w:tcPr>
          <w:p w14:paraId="7194D11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31</w:t>
            </w:r>
          </w:p>
        </w:tc>
        <w:tc>
          <w:tcPr>
            <w:tcW w:w="882" w:type="pct"/>
            <w:tcBorders>
              <w:bottom w:val="single" w:sz="4" w:space="0" w:color="auto"/>
            </w:tcBorders>
            <w:shd w:val="clear" w:color="auto" w:fill="D9D9D9" w:themeFill="background1" w:themeFillShade="D9"/>
            <w:hideMark/>
          </w:tcPr>
          <w:p w14:paraId="7525973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3E265C84"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60B7F77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C9D5CF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C03FCD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007BC2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3C98A7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5D1EBD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150A3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D8BA8F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67DB066" w14:textId="77777777" w:rsidTr="000C19F6">
        <w:trPr>
          <w:cantSplit/>
        </w:trPr>
        <w:tc>
          <w:tcPr>
            <w:tcW w:w="262" w:type="pct"/>
            <w:shd w:val="clear" w:color="auto" w:fill="auto"/>
            <w:hideMark/>
          </w:tcPr>
          <w:p w14:paraId="154A932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32</w:t>
            </w:r>
          </w:p>
        </w:tc>
        <w:tc>
          <w:tcPr>
            <w:tcW w:w="882" w:type="pct"/>
            <w:tcBorders>
              <w:bottom w:val="nil"/>
            </w:tcBorders>
            <w:shd w:val="clear" w:color="auto" w:fill="auto"/>
            <w:hideMark/>
          </w:tcPr>
          <w:p w14:paraId="68FB084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lock Monitor</w:t>
            </w:r>
          </w:p>
        </w:tc>
        <w:tc>
          <w:tcPr>
            <w:tcW w:w="1351" w:type="pct"/>
            <w:shd w:val="clear" w:color="auto" w:fill="auto"/>
            <w:hideMark/>
          </w:tcPr>
          <w:p w14:paraId="01790A2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lock monitor error (CLMA0)</w:t>
            </w:r>
          </w:p>
        </w:tc>
        <w:tc>
          <w:tcPr>
            <w:tcW w:w="313" w:type="pct"/>
            <w:shd w:val="clear" w:color="auto" w:fill="auto"/>
            <w:hideMark/>
          </w:tcPr>
          <w:p w14:paraId="1B87076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634E6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67E4B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62A7C8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6F9656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8B3BFA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72CCACC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310D4E3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689A6553" w14:textId="77777777" w:rsidTr="000C19F6">
        <w:trPr>
          <w:cantSplit/>
        </w:trPr>
        <w:tc>
          <w:tcPr>
            <w:tcW w:w="262" w:type="pct"/>
            <w:shd w:val="clear" w:color="auto" w:fill="auto"/>
            <w:hideMark/>
          </w:tcPr>
          <w:p w14:paraId="7EE529E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33</w:t>
            </w:r>
          </w:p>
        </w:tc>
        <w:tc>
          <w:tcPr>
            <w:tcW w:w="882" w:type="pct"/>
            <w:tcBorders>
              <w:top w:val="nil"/>
              <w:bottom w:val="nil"/>
            </w:tcBorders>
            <w:shd w:val="clear" w:color="auto" w:fill="auto"/>
          </w:tcPr>
          <w:p w14:paraId="38852529"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auto"/>
            <w:hideMark/>
          </w:tcPr>
          <w:p w14:paraId="66EF702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lock monitor error (CLMA1)</w:t>
            </w:r>
          </w:p>
        </w:tc>
        <w:tc>
          <w:tcPr>
            <w:tcW w:w="313" w:type="pct"/>
            <w:shd w:val="clear" w:color="auto" w:fill="auto"/>
            <w:hideMark/>
          </w:tcPr>
          <w:p w14:paraId="0AAF903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C3B8ED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3E32B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D08376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F4207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326328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6B6D69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5F700C7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56A2A97A" w14:textId="77777777" w:rsidTr="000C19F6">
        <w:trPr>
          <w:cantSplit/>
        </w:trPr>
        <w:tc>
          <w:tcPr>
            <w:tcW w:w="262" w:type="pct"/>
            <w:shd w:val="clear" w:color="auto" w:fill="auto"/>
            <w:hideMark/>
          </w:tcPr>
          <w:p w14:paraId="062E214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34</w:t>
            </w:r>
          </w:p>
        </w:tc>
        <w:tc>
          <w:tcPr>
            <w:tcW w:w="882" w:type="pct"/>
            <w:tcBorders>
              <w:top w:val="nil"/>
              <w:bottom w:val="nil"/>
            </w:tcBorders>
            <w:shd w:val="clear" w:color="auto" w:fill="auto"/>
          </w:tcPr>
          <w:p w14:paraId="32BF91DC"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auto"/>
            <w:hideMark/>
          </w:tcPr>
          <w:p w14:paraId="7A4B826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lock monitor error (CLMA2)</w:t>
            </w:r>
          </w:p>
        </w:tc>
        <w:tc>
          <w:tcPr>
            <w:tcW w:w="313" w:type="pct"/>
            <w:shd w:val="clear" w:color="auto" w:fill="auto"/>
            <w:hideMark/>
          </w:tcPr>
          <w:p w14:paraId="3DD7AA2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5A84FB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506473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CE6E3D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0C0A23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91C581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5F6C866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616E118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4BE6C5E5" w14:textId="77777777" w:rsidTr="000C19F6">
        <w:trPr>
          <w:cantSplit/>
        </w:trPr>
        <w:tc>
          <w:tcPr>
            <w:tcW w:w="262" w:type="pct"/>
            <w:shd w:val="clear" w:color="auto" w:fill="auto"/>
            <w:hideMark/>
          </w:tcPr>
          <w:p w14:paraId="394C93D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35</w:t>
            </w:r>
          </w:p>
        </w:tc>
        <w:tc>
          <w:tcPr>
            <w:tcW w:w="882" w:type="pct"/>
            <w:tcBorders>
              <w:top w:val="nil"/>
              <w:bottom w:val="nil"/>
            </w:tcBorders>
            <w:shd w:val="clear" w:color="auto" w:fill="auto"/>
          </w:tcPr>
          <w:p w14:paraId="49CFCBB6" w14:textId="77777777" w:rsidR="000C19F6" w:rsidRPr="003D580F" w:rsidRDefault="000C19F6" w:rsidP="000C19F6">
            <w:pPr>
              <w:pStyle w:val="af0"/>
              <w:rPr>
                <w:rFonts w:asciiTheme="majorHAnsi" w:hAnsiTheme="majorHAnsi" w:cstheme="majorHAnsi"/>
                <w:color w:val="00B050"/>
              </w:rPr>
            </w:pPr>
          </w:p>
        </w:tc>
        <w:tc>
          <w:tcPr>
            <w:tcW w:w="1351" w:type="pct"/>
            <w:shd w:val="clear" w:color="auto" w:fill="auto"/>
            <w:hideMark/>
          </w:tcPr>
          <w:p w14:paraId="43C6D89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lock monitor error (CLMA3)</w:t>
            </w:r>
          </w:p>
        </w:tc>
        <w:tc>
          <w:tcPr>
            <w:tcW w:w="313" w:type="pct"/>
            <w:shd w:val="clear" w:color="auto" w:fill="auto"/>
            <w:hideMark/>
          </w:tcPr>
          <w:p w14:paraId="3E6FD9A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3FE538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ED75D2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71D655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DC612C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2CB110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1359A80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719067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150F08B" w14:textId="77777777" w:rsidTr="000C19F6">
        <w:trPr>
          <w:cantSplit/>
        </w:trPr>
        <w:tc>
          <w:tcPr>
            <w:tcW w:w="262" w:type="pct"/>
            <w:shd w:val="clear" w:color="auto" w:fill="auto"/>
            <w:hideMark/>
          </w:tcPr>
          <w:p w14:paraId="6F42BEE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36</w:t>
            </w:r>
          </w:p>
        </w:tc>
        <w:tc>
          <w:tcPr>
            <w:tcW w:w="882" w:type="pct"/>
            <w:tcBorders>
              <w:top w:val="nil"/>
              <w:bottom w:val="single" w:sz="4" w:space="0" w:color="auto"/>
            </w:tcBorders>
            <w:shd w:val="clear" w:color="auto" w:fill="auto"/>
          </w:tcPr>
          <w:p w14:paraId="6EA18BA9" w14:textId="77777777" w:rsidR="000C19F6" w:rsidRPr="003D580F" w:rsidRDefault="000C19F6" w:rsidP="000C19F6">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4677CF0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lock monitor error (CLMA4)</w:t>
            </w:r>
          </w:p>
        </w:tc>
        <w:tc>
          <w:tcPr>
            <w:tcW w:w="313" w:type="pct"/>
            <w:tcBorders>
              <w:bottom w:val="single" w:sz="4" w:space="0" w:color="auto"/>
            </w:tcBorders>
            <w:shd w:val="clear" w:color="auto" w:fill="auto"/>
            <w:hideMark/>
          </w:tcPr>
          <w:p w14:paraId="7D4D0F8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1059E12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631E40E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1AAC7A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65F1684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793AC51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5EA7AD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hideMark/>
          </w:tcPr>
          <w:p w14:paraId="61B96B2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0FC079D" w14:textId="77777777" w:rsidTr="000C19F6">
        <w:trPr>
          <w:cantSplit/>
        </w:trPr>
        <w:tc>
          <w:tcPr>
            <w:tcW w:w="262" w:type="pct"/>
            <w:shd w:val="clear" w:color="auto" w:fill="auto"/>
            <w:hideMark/>
          </w:tcPr>
          <w:p w14:paraId="3928C68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37</w:t>
            </w:r>
          </w:p>
        </w:tc>
        <w:tc>
          <w:tcPr>
            <w:tcW w:w="882" w:type="pct"/>
            <w:shd w:val="clear" w:color="auto" w:fill="D9D9D9" w:themeFill="background1" w:themeFillShade="D9"/>
            <w:hideMark/>
          </w:tcPr>
          <w:p w14:paraId="6C5444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77C3132A"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11C322E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61DC5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F2F202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DF0A7A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45B4E7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DDECF1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7BAF88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ADDFB3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CA8A55A" w14:textId="77777777" w:rsidTr="000C19F6">
        <w:trPr>
          <w:cantSplit/>
        </w:trPr>
        <w:tc>
          <w:tcPr>
            <w:tcW w:w="262" w:type="pct"/>
            <w:shd w:val="clear" w:color="auto" w:fill="auto"/>
            <w:hideMark/>
          </w:tcPr>
          <w:p w14:paraId="7FBCCB3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38</w:t>
            </w:r>
          </w:p>
        </w:tc>
        <w:tc>
          <w:tcPr>
            <w:tcW w:w="882" w:type="pct"/>
            <w:shd w:val="clear" w:color="auto" w:fill="D9D9D9" w:themeFill="background1" w:themeFillShade="D9"/>
            <w:hideMark/>
          </w:tcPr>
          <w:p w14:paraId="08CC7A7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hideMark/>
          </w:tcPr>
          <w:p w14:paraId="2781C792" w14:textId="77777777" w:rsidR="000C19F6" w:rsidRPr="003D580F" w:rsidRDefault="000C19F6" w:rsidP="000C19F6">
            <w:pPr>
              <w:pStyle w:val="af0"/>
              <w:rPr>
                <w:rFonts w:asciiTheme="majorHAnsi" w:hAnsiTheme="majorHAnsi" w:cstheme="majorHAnsi"/>
                <w:color w:val="00B050"/>
              </w:rPr>
            </w:pPr>
          </w:p>
        </w:tc>
        <w:tc>
          <w:tcPr>
            <w:tcW w:w="313" w:type="pct"/>
            <w:shd w:val="clear" w:color="auto" w:fill="D9D9D9" w:themeFill="background1" w:themeFillShade="D9"/>
          </w:tcPr>
          <w:p w14:paraId="38D1FE5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B16077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729809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E367C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B53AA1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3B23CC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7D19B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F4BDEA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B830F9E"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3CDC1F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3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B2298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EEFAD3"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195D0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11958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A13AC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59822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E29DB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C901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4D14C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E22E3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219A2A6"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DFB1DD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40</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45B42A8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SADC</w:t>
            </w:r>
          </w:p>
          <w:p w14:paraId="2BD1499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ADC</w:t>
            </w:r>
          </w:p>
          <w:p w14:paraId="17006AE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Cyclic ADC</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611622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AD parity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3F03EC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2A517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27EE23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8B8589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32BEDE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75193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F9D08E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366A966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531762BC"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C8185F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41</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2FFDD98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MISG</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89001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MISG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799D20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31A232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CC3E1F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1BFB2A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23614F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FCF7FE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66AACE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057776D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333F0DE4"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4333A27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42</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2EEC4C6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TS</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A3AF1F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TS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2616A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E4234B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CED038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BAC777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26F864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B7EB27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691A8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3CFF8FD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4C941C2B"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504C04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43</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7251B64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External Error Input</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43CA314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ERRORIN</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ED27F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C6066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93E460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511C35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58025B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034BFE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2B26DD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322B923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5EFF394F"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69098A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44</w:t>
            </w:r>
          </w:p>
        </w:tc>
        <w:tc>
          <w:tcPr>
            <w:tcW w:w="882" w:type="pct"/>
            <w:tcBorders>
              <w:top w:val="single" w:sz="4" w:space="0" w:color="auto"/>
              <w:left w:val="single" w:sz="4" w:space="0" w:color="auto"/>
              <w:bottom w:val="nil"/>
              <w:right w:val="single" w:sz="4" w:space="0" w:color="auto"/>
            </w:tcBorders>
            <w:shd w:val="clear" w:color="auto" w:fill="auto"/>
            <w:hideMark/>
          </w:tcPr>
          <w:p w14:paraId="2E15BA9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Flash</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2A2F0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Flash access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FF6A49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415D72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4EADA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0C8FA2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931A37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0595C1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F2E66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421FF4C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03D6CB0D"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004667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45</w:t>
            </w:r>
          </w:p>
        </w:tc>
        <w:tc>
          <w:tcPr>
            <w:tcW w:w="882" w:type="pct"/>
            <w:tcBorders>
              <w:top w:val="nil"/>
              <w:left w:val="single" w:sz="4" w:space="0" w:color="auto"/>
              <w:bottom w:val="nil"/>
              <w:right w:val="single" w:sz="4" w:space="0" w:color="auto"/>
            </w:tcBorders>
            <w:shd w:val="clear" w:color="auto" w:fill="auto"/>
            <w:hideMark/>
          </w:tcPr>
          <w:p w14:paraId="27FFCD51"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B74534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FACI reset transfer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8AB8B2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806587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67DC73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2517DD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B54DB7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1757AC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2F4878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2A0102D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C32B46D"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6238562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46</w:t>
            </w:r>
          </w:p>
        </w:tc>
        <w:tc>
          <w:tcPr>
            <w:tcW w:w="882" w:type="pct"/>
            <w:tcBorders>
              <w:top w:val="nil"/>
              <w:left w:val="single" w:sz="4" w:space="0" w:color="auto"/>
              <w:bottom w:val="nil"/>
              <w:right w:val="single" w:sz="4" w:space="0" w:color="auto"/>
            </w:tcBorders>
            <w:shd w:val="clear" w:color="auto" w:fill="auto"/>
            <w:hideMark/>
          </w:tcPr>
          <w:p w14:paraId="264D6132"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19684E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FBIST parameter transfer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67514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4AD592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9429C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B7B89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D516F9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833575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4AA69C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78A850D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1A8200E"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7040B5E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47</w:t>
            </w:r>
          </w:p>
        </w:tc>
        <w:tc>
          <w:tcPr>
            <w:tcW w:w="882" w:type="pct"/>
            <w:tcBorders>
              <w:top w:val="nil"/>
              <w:left w:val="single" w:sz="4" w:space="0" w:color="auto"/>
              <w:bottom w:val="single" w:sz="4" w:space="0" w:color="auto"/>
              <w:right w:val="single" w:sz="4" w:space="0" w:color="auto"/>
            </w:tcBorders>
            <w:shd w:val="clear" w:color="auto" w:fill="auto"/>
            <w:hideMark/>
          </w:tcPr>
          <w:p w14:paraId="7D8F45F1"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7B257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5903E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F754E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815DF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FF899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4EB8E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19501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23C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380722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bl>
    <w:p w14:paraId="43607342" w14:textId="77777777" w:rsidR="002D5E5D" w:rsidRPr="003D580F" w:rsidRDefault="002D5E5D" w:rsidP="002D5E5D">
      <w:pPr>
        <w:pStyle w:val="a5"/>
        <w:rPr>
          <w:color w:val="00B050"/>
        </w:rPr>
      </w:pPr>
      <w:r w:rsidRPr="003D580F">
        <w:rPr>
          <w:color w:val="00B050"/>
        </w:rPr>
        <w:br w:type="page"/>
      </w:r>
    </w:p>
    <w:p w14:paraId="6C52B678" w14:textId="2D72A194" w:rsidR="00E65F62" w:rsidRPr="003D580F" w:rsidRDefault="00911C8E" w:rsidP="00E65F62">
      <w:pPr>
        <w:pStyle w:val="af2"/>
        <w:rPr>
          <w:rFonts w:ascii="Century" w:hAnsi="Century"/>
          <w:color w:val="00B050"/>
        </w:rPr>
      </w:pPr>
      <w:r w:rsidRPr="003D580F">
        <w:rPr>
          <w:color w:val="00B050"/>
        </w:rPr>
        <w:lastRenderedPageBreak/>
        <w:fldChar w:fldCharType="begin"/>
      </w:r>
      <w:r w:rsidRPr="003D580F">
        <w:rPr>
          <w:color w:val="00B050"/>
        </w:rPr>
        <w:instrText xml:space="preserve"> REF _Ref449430941 \h </w:instrText>
      </w:r>
      <w:r w:rsidR="00623D73" w:rsidRPr="003D580F">
        <w:rPr>
          <w:color w:val="00B050"/>
        </w:rPr>
        <w:instrText xml:space="preserve"> \* MERGEFORMAT </w:instrText>
      </w:r>
      <w:r w:rsidRPr="003D580F">
        <w:rPr>
          <w:color w:val="00B050"/>
        </w:rPr>
      </w:r>
      <w:r w:rsidRPr="003D580F">
        <w:rPr>
          <w:color w:val="00B050"/>
        </w:rPr>
        <w:fldChar w:fldCharType="separate"/>
      </w:r>
      <w:ins w:id="450" w:author="TAKATOSHI TAMAOKI" w:date="2017-04-04T21:53:00Z">
        <w:r w:rsidR="0024585A" w:rsidRPr="00405100">
          <w:rPr>
            <w:color w:val="00B050"/>
          </w:rPr>
          <w:t xml:space="preserve">Table </w:t>
        </w:r>
        <w:r w:rsidR="0024585A">
          <w:rPr>
            <w:noProof/>
            <w:color w:val="00B050"/>
          </w:rPr>
          <w:t>39</w:t>
        </w:r>
        <w:r w:rsidR="0024585A" w:rsidRPr="00405100">
          <w:rPr>
            <w:noProof/>
            <w:color w:val="00B050"/>
          </w:rPr>
          <w:t>.</w:t>
        </w:r>
        <w:r w:rsidR="0024585A">
          <w:rPr>
            <w:noProof/>
            <w:color w:val="00B050"/>
          </w:rPr>
          <w:t>19</w:t>
        </w:r>
      </w:ins>
      <w:del w:id="451" w:author="TAKATOSHI TAMAOKI" w:date="2017-03-24T12:12:00Z">
        <w:r w:rsidR="00261DAE" w:rsidRPr="003D580F" w:rsidDel="00C17DAC">
          <w:rPr>
            <w:color w:val="00B050"/>
          </w:rPr>
          <w:delText xml:space="preserve">Table </w:delText>
        </w:r>
        <w:r w:rsidR="00261DAE" w:rsidRPr="003D580F" w:rsidDel="00C17DAC">
          <w:rPr>
            <w:noProof/>
            <w:color w:val="00B050"/>
          </w:rPr>
          <w:delText>39.15</w:delText>
        </w:r>
      </w:del>
      <w:r w:rsidRPr="003D580F">
        <w:rPr>
          <w:color w:val="00B050"/>
        </w:rPr>
        <w:fldChar w:fldCharType="end"/>
      </w:r>
      <w:r w:rsidR="00E65F62" w:rsidRPr="003D580F">
        <w:rPr>
          <w:color w:val="00B050"/>
        </w:rPr>
        <w:tab/>
        <w:t xml:space="preserve">List of Error Inputs </w:t>
      </w:r>
      <w:r w:rsidR="00347F3D" w:rsidRPr="003D580F">
        <w:rPr>
          <w:color w:val="00B050"/>
        </w:rPr>
        <w:t xml:space="preserve">of E2M </w:t>
      </w:r>
      <w:r w:rsidR="00E65F62" w:rsidRPr="003D580F">
        <w:rPr>
          <w:color w:val="00B050"/>
        </w:rPr>
        <w:t>(</w:t>
      </w:r>
      <w:r w:rsidRPr="003D580F">
        <w:rPr>
          <w:color w:val="00B050"/>
        </w:rPr>
        <w:fldChar w:fldCharType="begin"/>
      </w:r>
      <w:r w:rsidRPr="003D580F">
        <w:rPr>
          <w:color w:val="00B050"/>
        </w:rPr>
        <w:instrText xml:space="preserve"> SEQ List_of_Error_Inputs_3 \* ARABIC </w:instrText>
      </w:r>
      <w:r w:rsidRPr="003D580F">
        <w:rPr>
          <w:color w:val="00B050"/>
        </w:rPr>
        <w:fldChar w:fldCharType="separate"/>
      </w:r>
      <w:r w:rsidR="0024585A">
        <w:rPr>
          <w:noProof/>
          <w:color w:val="00B050"/>
        </w:rPr>
        <w:t>9</w:t>
      </w:r>
      <w:r w:rsidRPr="003D580F">
        <w:rPr>
          <w:color w:val="00B050"/>
        </w:rPr>
        <w:fldChar w:fldCharType="end"/>
      </w:r>
      <w:r w:rsidRPr="003D580F">
        <w:rPr>
          <w:color w:val="00B050"/>
        </w:rPr>
        <w:t>/10</w:t>
      </w:r>
      <w:r w:rsidR="00E65F62" w:rsidRPr="003D580F">
        <w:rPr>
          <w:color w:val="00B05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26C1F257" w14:textId="77777777" w:rsidTr="000C19F6">
        <w:trPr>
          <w:cantSplit/>
          <w:trHeight w:val="1134"/>
          <w:tblHeader/>
        </w:trPr>
        <w:tc>
          <w:tcPr>
            <w:tcW w:w="262" w:type="pct"/>
            <w:shd w:val="pct15" w:color="auto" w:fill="auto"/>
            <w:vAlign w:val="bottom"/>
            <w:hideMark/>
          </w:tcPr>
          <w:p w14:paraId="5B942853"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No.</w:t>
            </w:r>
          </w:p>
        </w:tc>
        <w:tc>
          <w:tcPr>
            <w:tcW w:w="882" w:type="pct"/>
            <w:shd w:val="pct15" w:color="auto" w:fill="auto"/>
            <w:vAlign w:val="bottom"/>
            <w:hideMark/>
          </w:tcPr>
          <w:p w14:paraId="5DDBEE50"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odule</w:t>
            </w:r>
          </w:p>
        </w:tc>
        <w:tc>
          <w:tcPr>
            <w:tcW w:w="1351" w:type="pct"/>
            <w:shd w:val="pct15" w:color="auto" w:fill="auto"/>
            <w:vAlign w:val="bottom"/>
            <w:hideMark/>
          </w:tcPr>
          <w:p w14:paraId="59525E0F"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 sources</w:t>
            </w:r>
          </w:p>
        </w:tc>
        <w:tc>
          <w:tcPr>
            <w:tcW w:w="313" w:type="pct"/>
            <w:shd w:val="pct15" w:color="auto" w:fill="auto"/>
            <w:textDirection w:val="btLr"/>
            <w:vAlign w:val="bottom"/>
            <w:hideMark/>
          </w:tcPr>
          <w:p w14:paraId="47EF4DF9"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Error Flag </w:t>
            </w:r>
            <w:r w:rsidRPr="003D580F">
              <w:rPr>
                <w:rFonts w:asciiTheme="majorHAnsi" w:hAnsiTheme="majorHAnsi" w:cstheme="majorHAnsi"/>
                <w:color w:val="00B050"/>
              </w:rPr>
              <w:br/>
              <w:t>Set</w:t>
            </w:r>
          </w:p>
        </w:tc>
        <w:tc>
          <w:tcPr>
            <w:tcW w:w="313" w:type="pct"/>
            <w:shd w:val="pct15" w:color="auto" w:fill="auto"/>
            <w:textDirection w:val="btLr"/>
            <w:vAlign w:val="bottom"/>
            <w:hideMark/>
          </w:tcPr>
          <w:p w14:paraId="428F3235"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Maskable Interrupt</w:t>
            </w:r>
          </w:p>
        </w:tc>
        <w:tc>
          <w:tcPr>
            <w:tcW w:w="313" w:type="pct"/>
            <w:shd w:val="pct15" w:color="auto" w:fill="auto"/>
            <w:textDirection w:val="btLr"/>
            <w:vAlign w:val="bottom"/>
            <w:hideMark/>
          </w:tcPr>
          <w:p w14:paraId="0A85F28D"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FE level Interrupt</w:t>
            </w:r>
          </w:p>
        </w:tc>
        <w:tc>
          <w:tcPr>
            <w:tcW w:w="313" w:type="pct"/>
            <w:shd w:val="pct15" w:color="auto" w:fill="auto"/>
            <w:textDirection w:val="btLr"/>
            <w:vAlign w:val="bottom"/>
            <w:hideMark/>
          </w:tcPr>
          <w:p w14:paraId="4FB6AFC9"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 xml:space="preserve">Internal </w:t>
            </w:r>
            <w:r w:rsidRPr="003D580F">
              <w:rPr>
                <w:rFonts w:asciiTheme="majorHAnsi" w:hAnsiTheme="majorHAnsi" w:cstheme="majorHAnsi"/>
                <w:color w:val="00B050"/>
              </w:rPr>
              <w:br/>
              <w:t>Reset</w:t>
            </w:r>
          </w:p>
        </w:tc>
        <w:tc>
          <w:tcPr>
            <w:tcW w:w="313" w:type="pct"/>
            <w:shd w:val="pct15" w:color="auto" w:fill="auto"/>
            <w:textDirection w:val="btLr"/>
            <w:vAlign w:val="bottom"/>
            <w:hideMark/>
          </w:tcPr>
          <w:p w14:paraId="2E82A470"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ERROROUT Output</w:t>
            </w:r>
          </w:p>
        </w:tc>
        <w:tc>
          <w:tcPr>
            <w:tcW w:w="313" w:type="pct"/>
            <w:shd w:val="pct15" w:color="auto" w:fill="auto"/>
            <w:textDirection w:val="btLr"/>
            <w:vAlign w:val="bottom"/>
            <w:hideMark/>
          </w:tcPr>
          <w:p w14:paraId="64EB1E2C"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elay Timer Start</w:t>
            </w:r>
          </w:p>
        </w:tc>
        <w:tc>
          <w:tcPr>
            <w:tcW w:w="313" w:type="pct"/>
            <w:shd w:val="pct15" w:color="auto" w:fill="auto"/>
            <w:textDirection w:val="btLr"/>
            <w:vAlign w:val="bottom"/>
            <w:hideMark/>
          </w:tcPr>
          <w:p w14:paraId="2AF174BF"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DCLS Error Interrupt</w:t>
            </w:r>
          </w:p>
        </w:tc>
        <w:tc>
          <w:tcPr>
            <w:tcW w:w="313" w:type="pct"/>
            <w:shd w:val="pct15" w:color="auto" w:fill="auto"/>
            <w:textDirection w:val="btLr"/>
            <w:vAlign w:val="bottom"/>
            <w:hideMark/>
          </w:tcPr>
          <w:p w14:paraId="0C189968" w14:textId="77777777" w:rsidR="000C19F6" w:rsidRPr="003D580F" w:rsidRDefault="000C19F6" w:rsidP="000C19F6">
            <w:pPr>
              <w:pStyle w:val="af"/>
              <w:rPr>
                <w:rFonts w:asciiTheme="majorHAnsi" w:hAnsiTheme="majorHAnsi" w:cstheme="majorHAnsi"/>
                <w:color w:val="00B050"/>
              </w:rPr>
            </w:pPr>
            <w:r w:rsidRPr="003D580F">
              <w:rPr>
                <w:rFonts w:asciiTheme="majorHAnsi" w:hAnsiTheme="majorHAnsi" w:cstheme="majorHAnsi"/>
                <w:color w:val="00B050"/>
              </w:rPr>
              <w:t>Port Safe State</w:t>
            </w:r>
          </w:p>
        </w:tc>
      </w:tr>
      <w:tr w:rsidR="003D580F" w:rsidRPr="003D580F" w14:paraId="132DD600" w14:textId="77777777" w:rsidTr="000C19F6">
        <w:trPr>
          <w:cantSplit/>
        </w:trPr>
        <w:tc>
          <w:tcPr>
            <w:tcW w:w="262" w:type="pct"/>
            <w:tcBorders>
              <w:bottom w:val="single" w:sz="4" w:space="0" w:color="auto"/>
            </w:tcBorders>
            <w:shd w:val="clear" w:color="auto" w:fill="D9D9D9" w:themeFill="background1" w:themeFillShade="D9"/>
            <w:hideMark/>
          </w:tcPr>
          <w:p w14:paraId="330DA1F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48</w:t>
            </w:r>
          </w:p>
        </w:tc>
        <w:tc>
          <w:tcPr>
            <w:tcW w:w="882" w:type="pct"/>
            <w:tcBorders>
              <w:bottom w:val="single" w:sz="4" w:space="0" w:color="auto"/>
            </w:tcBorders>
            <w:shd w:val="clear" w:color="auto" w:fill="D9D9D9" w:themeFill="background1" w:themeFillShade="D9"/>
            <w:hideMark/>
          </w:tcPr>
          <w:p w14:paraId="2D0B8B0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bottom w:val="single" w:sz="4" w:space="0" w:color="auto"/>
            </w:tcBorders>
            <w:shd w:val="clear" w:color="auto" w:fill="D9D9D9" w:themeFill="background1" w:themeFillShade="D9"/>
          </w:tcPr>
          <w:p w14:paraId="2EE2310A" w14:textId="77777777" w:rsidR="000C19F6" w:rsidRPr="003D580F" w:rsidRDefault="000C19F6" w:rsidP="000C19F6">
            <w:pPr>
              <w:pStyle w:val="af0"/>
              <w:rPr>
                <w:rFonts w:asciiTheme="majorHAnsi" w:hAnsiTheme="majorHAnsi" w:cstheme="majorHAnsi"/>
                <w:color w:val="00B050"/>
              </w:rPr>
            </w:pPr>
          </w:p>
        </w:tc>
        <w:tc>
          <w:tcPr>
            <w:tcW w:w="313" w:type="pct"/>
            <w:tcBorders>
              <w:bottom w:val="single" w:sz="4" w:space="0" w:color="auto"/>
            </w:tcBorders>
            <w:shd w:val="clear" w:color="auto" w:fill="D9D9D9" w:themeFill="background1" w:themeFillShade="D9"/>
          </w:tcPr>
          <w:p w14:paraId="368012C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6A5CC3A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03CA4DA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03111EA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42D1247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6C6FB2A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1424C87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D9D9D9" w:themeFill="background1" w:themeFillShade="D9"/>
          </w:tcPr>
          <w:p w14:paraId="622A7DE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415C795"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60777CD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49</w:t>
            </w:r>
          </w:p>
        </w:tc>
        <w:tc>
          <w:tcPr>
            <w:tcW w:w="882" w:type="pct"/>
            <w:tcBorders>
              <w:top w:val="single" w:sz="4" w:space="0" w:color="auto"/>
              <w:bottom w:val="single" w:sz="4" w:space="0" w:color="auto"/>
            </w:tcBorders>
            <w:shd w:val="clear" w:color="auto" w:fill="D9D9D9" w:themeFill="background1" w:themeFillShade="D9"/>
          </w:tcPr>
          <w:p w14:paraId="62FE135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r w:rsidRPr="003D580F" w:rsidDel="00DE629F">
              <w:rPr>
                <w:rFonts w:asciiTheme="majorHAnsi" w:hAnsiTheme="majorHAnsi" w:cstheme="majorHAnsi"/>
                <w:color w:val="00B050"/>
              </w:rPr>
              <w:t xml:space="preserve"> </w:t>
            </w:r>
          </w:p>
        </w:tc>
        <w:tc>
          <w:tcPr>
            <w:tcW w:w="1351" w:type="pct"/>
            <w:tcBorders>
              <w:top w:val="single" w:sz="4" w:space="0" w:color="auto"/>
              <w:bottom w:val="single" w:sz="4" w:space="0" w:color="auto"/>
            </w:tcBorders>
            <w:shd w:val="clear" w:color="auto" w:fill="D9D9D9" w:themeFill="background1" w:themeFillShade="D9"/>
          </w:tcPr>
          <w:p w14:paraId="4838970B"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3E0761C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C3FE9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AE954B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46454A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80FCEC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17D634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256FF6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E90CD0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79946B9"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52964A4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50</w:t>
            </w:r>
          </w:p>
        </w:tc>
        <w:tc>
          <w:tcPr>
            <w:tcW w:w="882" w:type="pct"/>
            <w:tcBorders>
              <w:top w:val="single" w:sz="4" w:space="0" w:color="auto"/>
              <w:bottom w:val="single" w:sz="4" w:space="0" w:color="auto"/>
            </w:tcBorders>
            <w:shd w:val="clear" w:color="auto" w:fill="D9D9D9" w:themeFill="background1" w:themeFillShade="D9"/>
          </w:tcPr>
          <w:p w14:paraId="6AACC45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00F4EDB7"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4F502A1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16CBA4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3334B5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1DE84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08C17E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97ECB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05280C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82391B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1E61F06"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0E3AFC5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51</w:t>
            </w:r>
          </w:p>
        </w:tc>
        <w:tc>
          <w:tcPr>
            <w:tcW w:w="882" w:type="pct"/>
            <w:tcBorders>
              <w:top w:val="single" w:sz="4" w:space="0" w:color="auto"/>
              <w:bottom w:val="single" w:sz="4" w:space="0" w:color="auto"/>
            </w:tcBorders>
            <w:shd w:val="clear" w:color="auto" w:fill="D9D9D9" w:themeFill="background1" w:themeFillShade="D9"/>
          </w:tcPr>
          <w:p w14:paraId="07EEE3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728E2C2E"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5341E40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1D6FD5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FC125E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FD7029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68AB97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2F8D71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F5FE87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D66F58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C07DE75"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644100F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52</w:t>
            </w:r>
          </w:p>
        </w:tc>
        <w:tc>
          <w:tcPr>
            <w:tcW w:w="882" w:type="pct"/>
            <w:tcBorders>
              <w:top w:val="single" w:sz="4" w:space="0" w:color="auto"/>
              <w:bottom w:val="single" w:sz="4" w:space="0" w:color="auto"/>
            </w:tcBorders>
            <w:shd w:val="clear" w:color="auto" w:fill="D9D9D9" w:themeFill="background1" w:themeFillShade="D9"/>
          </w:tcPr>
          <w:p w14:paraId="2CD00BF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446871C0"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75E0BD3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9C811D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B605E2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B091F9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80CBAE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B6AA6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570354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CB8E3C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196639A"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24EDDDC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53</w:t>
            </w:r>
          </w:p>
        </w:tc>
        <w:tc>
          <w:tcPr>
            <w:tcW w:w="882" w:type="pct"/>
            <w:tcBorders>
              <w:top w:val="single" w:sz="4" w:space="0" w:color="auto"/>
              <w:bottom w:val="single" w:sz="4" w:space="0" w:color="auto"/>
            </w:tcBorders>
            <w:shd w:val="clear" w:color="auto" w:fill="D9D9D9" w:themeFill="background1" w:themeFillShade="D9"/>
          </w:tcPr>
          <w:p w14:paraId="5462331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564F2012"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348E322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E26ACF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CC5DB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D87011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F42584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F42669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166F99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682C3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EBA7EC4"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3177EC6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54</w:t>
            </w:r>
          </w:p>
        </w:tc>
        <w:tc>
          <w:tcPr>
            <w:tcW w:w="882" w:type="pct"/>
            <w:tcBorders>
              <w:top w:val="single" w:sz="4" w:space="0" w:color="auto"/>
              <w:bottom w:val="single" w:sz="4" w:space="0" w:color="auto"/>
            </w:tcBorders>
            <w:shd w:val="clear" w:color="auto" w:fill="D9D9D9" w:themeFill="background1" w:themeFillShade="D9"/>
          </w:tcPr>
          <w:p w14:paraId="60B5F7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r w:rsidRPr="003D580F" w:rsidDel="00DE629F">
              <w:rPr>
                <w:rFonts w:asciiTheme="majorHAnsi" w:hAnsiTheme="majorHAnsi" w:cstheme="majorHAnsi"/>
                <w:color w:val="00B050"/>
              </w:rPr>
              <w:t xml:space="preserve"> </w:t>
            </w:r>
          </w:p>
        </w:tc>
        <w:tc>
          <w:tcPr>
            <w:tcW w:w="1351" w:type="pct"/>
            <w:tcBorders>
              <w:top w:val="single" w:sz="4" w:space="0" w:color="auto"/>
              <w:bottom w:val="single" w:sz="4" w:space="0" w:color="auto"/>
            </w:tcBorders>
            <w:shd w:val="clear" w:color="auto" w:fill="D9D9D9" w:themeFill="background1" w:themeFillShade="D9"/>
            <w:hideMark/>
          </w:tcPr>
          <w:p w14:paraId="3FE7A469"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349B1A1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D4515A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E5BDEE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583828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1339F3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46F7B2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3D3C11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DA42F6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A3A132A"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339E1FF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55</w:t>
            </w:r>
          </w:p>
        </w:tc>
        <w:tc>
          <w:tcPr>
            <w:tcW w:w="882" w:type="pct"/>
            <w:tcBorders>
              <w:top w:val="single" w:sz="4" w:space="0" w:color="auto"/>
              <w:bottom w:val="single" w:sz="4" w:space="0" w:color="auto"/>
            </w:tcBorders>
            <w:shd w:val="clear" w:color="auto" w:fill="D9D9D9" w:themeFill="background1" w:themeFillShade="D9"/>
          </w:tcPr>
          <w:p w14:paraId="543C01E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1D218184"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297257D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2A046A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9C3E21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AC6642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7FC078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ABA83A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059E99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464631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FDB96A0"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30FE19E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56</w:t>
            </w:r>
          </w:p>
        </w:tc>
        <w:tc>
          <w:tcPr>
            <w:tcW w:w="882" w:type="pct"/>
            <w:tcBorders>
              <w:top w:val="single" w:sz="4" w:space="0" w:color="auto"/>
              <w:bottom w:val="single" w:sz="4" w:space="0" w:color="auto"/>
            </w:tcBorders>
            <w:shd w:val="clear" w:color="auto" w:fill="D9D9D9" w:themeFill="background1" w:themeFillShade="D9"/>
          </w:tcPr>
          <w:p w14:paraId="1F33D4F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227D9D63"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480BA56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1D50A0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4ED9AE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A5DA31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547435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9EE1B3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E9808C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996237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8FB693E"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462E3E6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57</w:t>
            </w:r>
          </w:p>
        </w:tc>
        <w:tc>
          <w:tcPr>
            <w:tcW w:w="882" w:type="pct"/>
            <w:tcBorders>
              <w:top w:val="single" w:sz="4" w:space="0" w:color="auto"/>
              <w:bottom w:val="single" w:sz="4" w:space="0" w:color="auto"/>
            </w:tcBorders>
            <w:shd w:val="clear" w:color="auto" w:fill="D9D9D9" w:themeFill="background1" w:themeFillShade="D9"/>
          </w:tcPr>
          <w:p w14:paraId="771D042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r w:rsidRPr="003D580F" w:rsidDel="00DE629F">
              <w:rPr>
                <w:rFonts w:asciiTheme="majorHAnsi" w:hAnsiTheme="majorHAnsi" w:cstheme="majorHAnsi"/>
                <w:color w:val="00B050"/>
              </w:rPr>
              <w:t xml:space="preserve"> </w:t>
            </w:r>
          </w:p>
        </w:tc>
        <w:tc>
          <w:tcPr>
            <w:tcW w:w="1351" w:type="pct"/>
            <w:tcBorders>
              <w:top w:val="single" w:sz="4" w:space="0" w:color="auto"/>
              <w:bottom w:val="single" w:sz="4" w:space="0" w:color="auto"/>
            </w:tcBorders>
            <w:shd w:val="clear" w:color="auto" w:fill="D9D9D9" w:themeFill="background1" w:themeFillShade="D9"/>
          </w:tcPr>
          <w:p w14:paraId="2F354D58"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2AE5088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F84070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70F04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61CD10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A8CD2B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77D6F8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22C8A3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1BE9F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37CE764"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10014FE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58</w:t>
            </w:r>
          </w:p>
        </w:tc>
        <w:tc>
          <w:tcPr>
            <w:tcW w:w="882" w:type="pct"/>
            <w:tcBorders>
              <w:top w:val="single" w:sz="4" w:space="0" w:color="auto"/>
              <w:bottom w:val="single" w:sz="4" w:space="0" w:color="auto"/>
            </w:tcBorders>
            <w:shd w:val="clear" w:color="auto" w:fill="D9D9D9" w:themeFill="background1" w:themeFillShade="D9"/>
          </w:tcPr>
          <w:p w14:paraId="1D625B3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6151CC61"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1A1A940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8AECFB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563E8F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4ED0FC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582A95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0A7785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3BFDC7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278E8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4F243C5"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19C5E69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59</w:t>
            </w:r>
          </w:p>
        </w:tc>
        <w:tc>
          <w:tcPr>
            <w:tcW w:w="882" w:type="pct"/>
            <w:tcBorders>
              <w:top w:val="single" w:sz="4" w:space="0" w:color="auto"/>
              <w:bottom w:val="single" w:sz="4" w:space="0" w:color="auto"/>
            </w:tcBorders>
            <w:shd w:val="clear" w:color="auto" w:fill="D9D9D9" w:themeFill="background1" w:themeFillShade="D9"/>
          </w:tcPr>
          <w:p w14:paraId="582AD6D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7E80B63E"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2ADC54F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1B39B7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25FC5A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F2E4B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E16DB5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DE9594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C127C8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C40971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5C47FE5"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0D1ECFA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60</w:t>
            </w:r>
          </w:p>
        </w:tc>
        <w:tc>
          <w:tcPr>
            <w:tcW w:w="882" w:type="pct"/>
            <w:tcBorders>
              <w:top w:val="single" w:sz="4" w:space="0" w:color="auto"/>
              <w:bottom w:val="single" w:sz="4" w:space="0" w:color="auto"/>
            </w:tcBorders>
            <w:shd w:val="clear" w:color="auto" w:fill="D9D9D9" w:themeFill="background1" w:themeFillShade="D9"/>
          </w:tcPr>
          <w:p w14:paraId="721139D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19E5F1B0"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2575A01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C8C54B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E9A1A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8F8ECD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0A38DC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D82438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964D1F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BD8586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392ED378"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0E6B668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61</w:t>
            </w:r>
          </w:p>
        </w:tc>
        <w:tc>
          <w:tcPr>
            <w:tcW w:w="882" w:type="pct"/>
            <w:tcBorders>
              <w:top w:val="single" w:sz="4" w:space="0" w:color="auto"/>
              <w:bottom w:val="single" w:sz="4" w:space="0" w:color="auto"/>
            </w:tcBorders>
            <w:shd w:val="clear" w:color="auto" w:fill="D9D9D9" w:themeFill="background1" w:themeFillShade="D9"/>
          </w:tcPr>
          <w:p w14:paraId="4949507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1C9FBB25"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36DB47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55FF54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D52378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62A1F5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9016E3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6EE794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5AF098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70C97F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62EE20F"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54737C6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62</w:t>
            </w:r>
          </w:p>
        </w:tc>
        <w:tc>
          <w:tcPr>
            <w:tcW w:w="882" w:type="pct"/>
            <w:tcBorders>
              <w:top w:val="single" w:sz="4" w:space="0" w:color="auto"/>
              <w:bottom w:val="single" w:sz="4" w:space="0" w:color="auto"/>
            </w:tcBorders>
            <w:shd w:val="clear" w:color="auto" w:fill="D9D9D9" w:themeFill="background1" w:themeFillShade="D9"/>
          </w:tcPr>
          <w:p w14:paraId="6D797FF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69303306"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792261D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7106E3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C6015A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D2BAF4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FF07AE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7A6F12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A7DBF0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5165E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C71A0E4"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2FA3563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63</w:t>
            </w:r>
          </w:p>
        </w:tc>
        <w:tc>
          <w:tcPr>
            <w:tcW w:w="882" w:type="pct"/>
            <w:tcBorders>
              <w:top w:val="single" w:sz="4" w:space="0" w:color="auto"/>
              <w:bottom w:val="single" w:sz="4" w:space="0" w:color="auto"/>
            </w:tcBorders>
            <w:shd w:val="clear" w:color="auto" w:fill="D9D9D9" w:themeFill="background1" w:themeFillShade="D9"/>
          </w:tcPr>
          <w:p w14:paraId="282EF34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2C383507"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03570A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D3BFE1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18E92E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5A6F27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0AFFEA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AC8C3C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30A855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5AA970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30FFCF6"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2E363C7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64</w:t>
            </w:r>
          </w:p>
        </w:tc>
        <w:tc>
          <w:tcPr>
            <w:tcW w:w="882" w:type="pct"/>
            <w:tcBorders>
              <w:top w:val="single" w:sz="4" w:space="0" w:color="auto"/>
              <w:bottom w:val="single" w:sz="4" w:space="0" w:color="auto"/>
            </w:tcBorders>
            <w:shd w:val="clear" w:color="auto" w:fill="D9D9D9" w:themeFill="background1" w:themeFillShade="D9"/>
          </w:tcPr>
          <w:p w14:paraId="71BB9CB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hideMark/>
          </w:tcPr>
          <w:p w14:paraId="4578FF3D"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4DE4954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540E2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54B6E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9EB80F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ABF822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FF03C9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E51A92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DD3026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0268FE1"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4768578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65</w:t>
            </w:r>
          </w:p>
        </w:tc>
        <w:tc>
          <w:tcPr>
            <w:tcW w:w="882" w:type="pct"/>
            <w:tcBorders>
              <w:top w:val="single" w:sz="4" w:space="0" w:color="auto"/>
              <w:bottom w:val="single" w:sz="4" w:space="0" w:color="auto"/>
            </w:tcBorders>
            <w:shd w:val="clear" w:color="auto" w:fill="D9D9D9" w:themeFill="background1" w:themeFillShade="D9"/>
          </w:tcPr>
          <w:p w14:paraId="08F2170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4A6A4A99"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6ABCAE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37A1D5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EC59B7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DE998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57C9A3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8355DD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25CDDF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FBCFC4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01031B1"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626A4FA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66</w:t>
            </w:r>
          </w:p>
        </w:tc>
        <w:tc>
          <w:tcPr>
            <w:tcW w:w="882" w:type="pct"/>
            <w:tcBorders>
              <w:top w:val="single" w:sz="4" w:space="0" w:color="auto"/>
              <w:bottom w:val="single" w:sz="4" w:space="0" w:color="auto"/>
            </w:tcBorders>
            <w:shd w:val="clear" w:color="auto" w:fill="D9D9D9" w:themeFill="background1" w:themeFillShade="D9"/>
          </w:tcPr>
          <w:p w14:paraId="237F8EB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6F93F0A7"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19842A8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E5F902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32AC4B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ACAA86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BAC64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F85E86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F31E0C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788397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AAD106E"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584F09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67</w:t>
            </w:r>
          </w:p>
        </w:tc>
        <w:tc>
          <w:tcPr>
            <w:tcW w:w="882" w:type="pct"/>
            <w:tcBorders>
              <w:top w:val="single" w:sz="4" w:space="0" w:color="auto"/>
              <w:bottom w:val="single" w:sz="4" w:space="0" w:color="auto"/>
            </w:tcBorders>
            <w:shd w:val="clear" w:color="auto" w:fill="D9D9D9" w:themeFill="background1" w:themeFillShade="D9"/>
          </w:tcPr>
          <w:p w14:paraId="6B1A0E1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619B32D7"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19FA3BA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FCF051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403A05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A2A368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07A3FC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CEE206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65E824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2B812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7A9AD48"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4C5C17F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68</w:t>
            </w:r>
          </w:p>
        </w:tc>
        <w:tc>
          <w:tcPr>
            <w:tcW w:w="882" w:type="pct"/>
            <w:tcBorders>
              <w:top w:val="single" w:sz="4" w:space="0" w:color="auto"/>
              <w:bottom w:val="single" w:sz="4" w:space="0" w:color="auto"/>
            </w:tcBorders>
            <w:shd w:val="clear" w:color="auto" w:fill="D9D9D9" w:themeFill="background1" w:themeFillShade="D9"/>
          </w:tcPr>
          <w:p w14:paraId="040F331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56270E0F"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33532B1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8A902C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6DD261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D0B6CB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A55937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00671C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246BDD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EED10C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4CFE6C62"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4369A13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69</w:t>
            </w:r>
          </w:p>
        </w:tc>
        <w:tc>
          <w:tcPr>
            <w:tcW w:w="882" w:type="pct"/>
            <w:tcBorders>
              <w:top w:val="single" w:sz="4" w:space="0" w:color="auto"/>
              <w:bottom w:val="single" w:sz="4" w:space="0" w:color="auto"/>
            </w:tcBorders>
            <w:shd w:val="clear" w:color="auto" w:fill="D9D9D9" w:themeFill="background1" w:themeFillShade="D9"/>
          </w:tcPr>
          <w:p w14:paraId="465975F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71107D05"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20990A4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A2CEB9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856BB8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263E77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DB331B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E864A5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0DF9D5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DA2E37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BFA383F"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5790BEF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70</w:t>
            </w:r>
          </w:p>
        </w:tc>
        <w:tc>
          <w:tcPr>
            <w:tcW w:w="882" w:type="pct"/>
            <w:tcBorders>
              <w:top w:val="single" w:sz="4" w:space="0" w:color="auto"/>
              <w:bottom w:val="single" w:sz="4" w:space="0" w:color="auto"/>
            </w:tcBorders>
            <w:shd w:val="clear" w:color="auto" w:fill="D9D9D9" w:themeFill="background1" w:themeFillShade="D9"/>
          </w:tcPr>
          <w:p w14:paraId="66FC1C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70EB6CFF"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12C16D5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18D9D5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0DB006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CAB66C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692C7B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803C49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39AA9C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F7022F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CE3CA15"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194C8C8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71</w:t>
            </w:r>
          </w:p>
        </w:tc>
        <w:tc>
          <w:tcPr>
            <w:tcW w:w="882" w:type="pct"/>
            <w:tcBorders>
              <w:top w:val="single" w:sz="4" w:space="0" w:color="auto"/>
              <w:bottom w:val="single" w:sz="4" w:space="0" w:color="auto"/>
            </w:tcBorders>
            <w:shd w:val="clear" w:color="auto" w:fill="D9D9D9" w:themeFill="background1" w:themeFillShade="D9"/>
          </w:tcPr>
          <w:p w14:paraId="28B8B18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507F3347"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3ADEFD3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7A4F95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EFDD6E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B29DE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050FB6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DCA573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681CCD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C9C8D4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4EEC610"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29CC6EC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72</w:t>
            </w:r>
          </w:p>
        </w:tc>
        <w:tc>
          <w:tcPr>
            <w:tcW w:w="882" w:type="pct"/>
            <w:tcBorders>
              <w:top w:val="single" w:sz="4" w:space="0" w:color="auto"/>
              <w:bottom w:val="single" w:sz="4" w:space="0" w:color="auto"/>
            </w:tcBorders>
            <w:shd w:val="clear" w:color="auto" w:fill="D9D9D9" w:themeFill="background1" w:themeFillShade="D9"/>
          </w:tcPr>
          <w:p w14:paraId="22C3B33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48C04CA1"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1448A70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23CE95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5D0D67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7BFA87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EAE708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52118E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1C558F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AF2F00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A0FB447"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573109F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73</w:t>
            </w:r>
          </w:p>
        </w:tc>
        <w:tc>
          <w:tcPr>
            <w:tcW w:w="882" w:type="pct"/>
            <w:tcBorders>
              <w:top w:val="single" w:sz="4" w:space="0" w:color="auto"/>
              <w:bottom w:val="single" w:sz="4" w:space="0" w:color="auto"/>
            </w:tcBorders>
            <w:shd w:val="clear" w:color="auto" w:fill="D9D9D9" w:themeFill="background1" w:themeFillShade="D9"/>
          </w:tcPr>
          <w:p w14:paraId="0F58EEE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61D1CC0A"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488D775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628516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3C7752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5E5E42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F6FAD7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A5DEE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092355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414B92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B55BF05"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2784011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74</w:t>
            </w:r>
          </w:p>
        </w:tc>
        <w:tc>
          <w:tcPr>
            <w:tcW w:w="882" w:type="pct"/>
            <w:tcBorders>
              <w:top w:val="single" w:sz="4" w:space="0" w:color="auto"/>
              <w:bottom w:val="single" w:sz="4" w:space="0" w:color="auto"/>
            </w:tcBorders>
            <w:shd w:val="clear" w:color="auto" w:fill="D9D9D9" w:themeFill="background1" w:themeFillShade="D9"/>
          </w:tcPr>
          <w:p w14:paraId="0E2B1F3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27590926"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1DC0C8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7E908F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20894B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6E3CF1E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31A616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6175E6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98D287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755A2D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FF5F1B5"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738DE84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75</w:t>
            </w:r>
          </w:p>
        </w:tc>
        <w:tc>
          <w:tcPr>
            <w:tcW w:w="882" w:type="pct"/>
            <w:tcBorders>
              <w:top w:val="single" w:sz="4" w:space="0" w:color="auto"/>
              <w:bottom w:val="single" w:sz="4" w:space="0" w:color="auto"/>
            </w:tcBorders>
            <w:shd w:val="clear" w:color="auto" w:fill="D9D9D9" w:themeFill="background1" w:themeFillShade="D9"/>
          </w:tcPr>
          <w:p w14:paraId="2614ADE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025F72AC"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22BEF37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28F2B4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97BDD6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3FE931A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7023865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DE5EFA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926D18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140D9F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A75B2E0" w14:textId="77777777" w:rsidTr="000C19F6">
        <w:trPr>
          <w:cantSplit/>
        </w:trPr>
        <w:tc>
          <w:tcPr>
            <w:tcW w:w="262" w:type="pct"/>
            <w:tcBorders>
              <w:top w:val="single" w:sz="4" w:space="0" w:color="auto"/>
              <w:bottom w:val="single" w:sz="4" w:space="0" w:color="auto"/>
            </w:tcBorders>
            <w:shd w:val="clear" w:color="auto" w:fill="D9D9D9" w:themeFill="background1" w:themeFillShade="D9"/>
            <w:hideMark/>
          </w:tcPr>
          <w:p w14:paraId="0946699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76</w:t>
            </w:r>
          </w:p>
        </w:tc>
        <w:tc>
          <w:tcPr>
            <w:tcW w:w="882" w:type="pct"/>
            <w:tcBorders>
              <w:top w:val="single" w:sz="4" w:space="0" w:color="auto"/>
              <w:bottom w:val="single" w:sz="4" w:space="0" w:color="auto"/>
            </w:tcBorders>
            <w:shd w:val="clear" w:color="auto" w:fill="D9D9D9" w:themeFill="background1" w:themeFillShade="D9"/>
          </w:tcPr>
          <w:p w14:paraId="6D4DE470"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bottom w:val="single" w:sz="4" w:space="0" w:color="auto"/>
            </w:tcBorders>
            <w:shd w:val="clear" w:color="auto" w:fill="D9D9D9" w:themeFill="background1" w:themeFillShade="D9"/>
          </w:tcPr>
          <w:p w14:paraId="60419AAE"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bottom w:val="single" w:sz="4" w:space="0" w:color="auto"/>
            </w:tcBorders>
            <w:shd w:val="clear" w:color="auto" w:fill="D9D9D9" w:themeFill="background1" w:themeFillShade="D9"/>
          </w:tcPr>
          <w:p w14:paraId="4FD7DC5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272D4C0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FCB6305"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8A2778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5BD15A0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0977976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4BF85AF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bottom w:val="single" w:sz="4" w:space="0" w:color="auto"/>
            </w:tcBorders>
            <w:shd w:val="clear" w:color="auto" w:fill="D9D9D9" w:themeFill="background1" w:themeFillShade="D9"/>
          </w:tcPr>
          <w:p w14:paraId="11C62B3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42F9B6D" w14:textId="77777777" w:rsidTr="000C19F6">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105C34E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77</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669A1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32878D"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86F73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C73F1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CC391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B6D1D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9CFE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DEFC3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7F516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863B54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91DB8EE" w14:textId="77777777" w:rsidTr="000C19F6">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516A64A9"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7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A48CD8"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C386D"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CD6E1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6111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C9C4C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8E7C4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41969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3A010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61C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E7E29F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049C0C4A" w14:textId="77777777" w:rsidTr="000C19F6">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344C837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7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D240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3B3325" w14:textId="77777777" w:rsidR="000C19F6" w:rsidRPr="003D580F" w:rsidRDefault="000C19F6" w:rsidP="000C19F6">
            <w:pPr>
              <w:pStyle w:val="af0"/>
              <w:rPr>
                <w:rFonts w:asciiTheme="majorHAnsi" w:hAnsiTheme="majorHAnsi" w:cstheme="majorHAnsi"/>
                <w:color w:val="00B05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260B2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86A29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19844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5766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CB63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B3D293"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A245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44FCDE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F489435"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71902AC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80</w:t>
            </w:r>
          </w:p>
        </w:tc>
        <w:tc>
          <w:tcPr>
            <w:tcW w:w="882" w:type="pct"/>
            <w:tcBorders>
              <w:top w:val="single" w:sz="4" w:space="0" w:color="auto"/>
              <w:left w:val="single" w:sz="4" w:space="0" w:color="auto"/>
              <w:bottom w:val="nil"/>
              <w:right w:val="single" w:sz="4" w:space="0" w:color="auto"/>
            </w:tcBorders>
            <w:shd w:val="clear" w:color="auto" w:fill="auto"/>
          </w:tcPr>
          <w:p w14:paraId="42C601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Data Path Redundancy</w:t>
            </w:r>
          </w:p>
        </w:tc>
        <w:tc>
          <w:tcPr>
            <w:tcW w:w="1351" w:type="pct"/>
            <w:tcBorders>
              <w:top w:val="single" w:sz="4" w:space="0" w:color="auto"/>
              <w:left w:val="single" w:sz="4" w:space="0" w:color="auto"/>
              <w:bottom w:val="single" w:sz="4" w:space="0" w:color="auto"/>
              <w:right w:val="single" w:sz="4" w:space="0" w:color="auto"/>
            </w:tcBorders>
            <w:shd w:val="clear" w:color="auto" w:fill="auto"/>
          </w:tcPr>
          <w:p w14:paraId="4132FEBC" w14:textId="00C4416C"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xml:space="preserve">DMA </w:t>
            </w:r>
            <w:r w:rsidR="00CC4B3A" w:rsidRPr="003D580F">
              <w:rPr>
                <w:rFonts w:asciiTheme="majorHAnsi" w:hAnsiTheme="majorHAnsi" w:cstheme="majorHAnsi"/>
                <w:color w:val="00B050"/>
              </w:rPr>
              <w:t>Comp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C63373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54AB0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D60C3D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446A7B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59CD46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C8D1A62"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39E67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744B13EE"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7F962784" w14:textId="77777777" w:rsidTr="000C19F6">
        <w:trPr>
          <w:cantSplit/>
        </w:trPr>
        <w:tc>
          <w:tcPr>
            <w:tcW w:w="262" w:type="pct"/>
            <w:tcBorders>
              <w:top w:val="single" w:sz="4" w:space="0" w:color="auto"/>
              <w:bottom w:val="single" w:sz="4" w:space="0" w:color="auto"/>
              <w:right w:val="single" w:sz="4" w:space="0" w:color="auto"/>
            </w:tcBorders>
            <w:shd w:val="clear" w:color="auto" w:fill="auto"/>
            <w:hideMark/>
          </w:tcPr>
          <w:p w14:paraId="1E6AB41C"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281</w:t>
            </w:r>
          </w:p>
        </w:tc>
        <w:tc>
          <w:tcPr>
            <w:tcW w:w="882" w:type="pct"/>
            <w:tcBorders>
              <w:top w:val="nil"/>
              <w:left w:val="single" w:sz="4" w:space="0" w:color="auto"/>
              <w:bottom w:val="single" w:sz="4" w:space="0" w:color="auto"/>
              <w:right w:val="single" w:sz="4" w:space="0" w:color="auto"/>
            </w:tcBorders>
            <w:shd w:val="clear" w:color="auto" w:fill="auto"/>
          </w:tcPr>
          <w:p w14:paraId="7E8C5D93" w14:textId="77777777" w:rsidR="000C19F6" w:rsidRPr="003D580F" w:rsidRDefault="000C19F6" w:rsidP="000C19F6">
            <w:pPr>
              <w:pStyle w:val="af0"/>
              <w:rPr>
                <w:rFonts w:asciiTheme="majorHAnsi" w:hAnsiTheme="majorHAnsi" w:cstheme="majorHAnsi"/>
                <w:color w:val="00B050"/>
              </w:rPr>
            </w:pPr>
          </w:p>
        </w:tc>
        <w:tc>
          <w:tcPr>
            <w:tcW w:w="1351" w:type="pct"/>
            <w:tcBorders>
              <w:top w:val="single" w:sz="4" w:space="0" w:color="auto"/>
              <w:left w:val="single" w:sz="4" w:space="0" w:color="auto"/>
              <w:bottom w:val="single" w:sz="4" w:space="0" w:color="auto"/>
              <w:right w:val="single" w:sz="4" w:space="0" w:color="auto"/>
            </w:tcBorders>
            <w:shd w:val="clear" w:color="auto" w:fill="auto"/>
          </w:tcPr>
          <w:p w14:paraId="69EED493" w14:textId="0A3838C3"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 xml:space="preserve">BUS Bridge </w:t>
            </w:r>
            <w:r w:rsidR="00CC4B3A" w:rsidRPr="003D580F">
              <w:rPr>
                <w:rFonts w:asciiTheme="majorHAnsi" w:hAnsiTheme="majorHAnsi" w:cstheme="majorHAnsi"/>
                <w:color w:val="00B050"/>
              </w:rPr>
              <w:t>Comp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A5DF521"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191B1C7"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D5E015F"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A6790CB"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22AC28A"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D761FA4"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7A8CBFD"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tcPr>
          <w:p w14:paraId="51A69B06" w14:textId="77777777" w:rsidR="000C19F6" w:rsidRPr="003D580F" w:rsidRDefault="000C19F6" w:rsidP="000C19F6">
            <w:pPr>
              <w:pStyle w:val="af0"/>
              <w:rPr>
                <w:rFonts w:asciiTheme="majorHAnsi" w:hAnsiTheme="majorHAnsi" w:cstheme="majorHAnsi"/>
                <w:color w:val="00B050"/>
              </w:rPr>
            </w:pPr>
            <w:r w:rsidRPr="003D580F">
              <w:rPr>
                <w:rFonts w:asciiTheme="majorHAnsi" w:hAnsiTheme="majorHAnsi" w:cstheme="majorHAnsi"/>
                <w:color w:val="00B050"/>
              </w:rPr>
              <w:t>√</w:t>
            </w:r>
          </w:p>
        </w:tc>
      </w:tr>
    </w:tbl>
    <w:p w14:paraId="088B9AE5" w14:textId="77777777" w:rsidR="002D5E5D" w:rsidRPr="003D580F" w:rsidRDefault="002D5E5D" w:rsidP="002D5E5D">
      <w:pPr>
        <w:pStyle w:val="a5"/>
        <w:rPr>
          <w:color w:val="00B050"/>
        </w:rPr>
      </w:pPr>
      <w:r w:rsidRPr="003D580F">
        <w:rPr>
          <w:color w:val="00B050"/>
        </w:rPr>
        <w:br w:type="page"/>
      </w:r>
    </w:p>
    <w:p w14:paraId="777DC8D0" w14:textId="53E6E9DA" w:rsidR="00E65F62" w:rsidRPr="003D580F" w:rsidRDefault="00911C8E" w:rsidP="00E65F62">
      <w:pPr>
        <w:pStyle w:val="af2"/>
        <w:rPr>
          <w:color w:val="00B050"/>
        </w:rPr>
      </w:pPr>
      <w:r w:rsidRPr="003D580F">
        <w:rPr>
          <w:color w:val="00B050"/>
        </w:rPr>
        <w:lastRenderedPageBreak/>
        <w:fldChar w:fldCharType="begin"/>
      </w:r>
      <w:r w:rsidRPr="003D580F">
        <w:rPr>
          <w:color w:val="00B050"/>
        </w:rPr>
        <w:instrText xml:space="preserve"> REF _Ref449430941 \h </w:instrText>
      </w:r>
      <w:r w:rsidR="00623D73" w:rsidRPr="003D580F">
        <w:rPr>
          <w:color w:val="00B050"/>
        </w:rPr>
        <w:instrText xml:space="preserve"> \* MERGEFORMAT </w:instrText>
      </w:r>
      <w:r w:rsidRPr="003D580F">
        <w:rPr>
          <w:color w:val="00B050"/>
        </w:rPr>
      </w:r>
      <w:r w:rsidRPr="003D580F">
        <w:rPr>
          <w:color w:val="00B050"/>
        </w:rPr>
        <w:fldChar w:fldCharType="separate"/>
      </w:r>
      <w:ins w:id="452" w:author="TAKATOSHI TAMAOKI" w:date="2017-04-04T21:53:00Z">
        <w:r w:rsidR="0024585A" w:rsidRPr="00405100">
          <w:rPr>
            <w:color w:val="00B050"/>
          </w:rPr>
          <w:t xml:space="preserve">Table </w:t>
        </w:r>
        <w:r w:rsidR="0024585A">
          <w:rPr>
            <w:noProof/>
            <w:color w:val="00B050"/>
          </w:rPr>
          <w:t>39</w:t>
        </w:r>
        <w:r w:rsidR="0024585A" w:rsidRPr="00405100">
          <w:rPr>
            <w:noProof/>
            <w:color w:val="00B050"/>
          </w:rPr>
          <w:t>.</w:t>
        </w:r>
        <w:r w:rsidR="0024585A">
          <w:rPr>
            <w:noProof/>
            <w:color w:val="00B050"/>
          </w:rPr>
          <w:t>19</w:t>
        </w:r>
      </w:ins>
      <w:del w:id="453" w:author="TAKATOSHI TAMAOKI" w:date="2017-03-24T12:12:00Z">
        <w:r w:rsidR="00261DAE" w:rsidRPr="003D580F" w:rsidDel="00C17DAC">
          <w:rPr>
            <w:color w:val="00B050"/>
          </w:rPr>
          <w:delText xml:space="preserve">Table </w:delText>
        </w:r>
        <w:r w:rsidR="00261DAE" w:rsidRPr="003D580F" w:rsidDel="00C17DAC">
          <w:rPr>
            <w:noProof/>
            <w:color w:val="00B050"/>
          </w:rPr>
          <w:delText>39.15</w:delText>
        </w:r>
      </w:del>
      <w:r w:rsidRPr="003D580F">
        <w:rPr>
          <w:color w:val="00B050"/>
        </w:rPr>
        <w:fldChar w:fldCharType="end"/>
      </w:r>
      <w:r w:rsidR="00E65F62" w:rsidRPr="003D580F">
        <w:rPr>
          <w:color w:val="00B050"/>
        </w:rPr>
        <w:tab/>
        <w:t xml:space="preserve">List of Error Inputs </w:t>
      </w:r>
      <w:r w:rsidR="00347F3D" w:rsidRPr="003D580F">
        <w:rPr>
          <w:color w:val="00B050"/>
        </w:rPr>
        <w:t xml:space="preserve">of E2M </w:t>
      </w:r>
      <w:r w:rsidR="00E65F62" w:rsidRPr="003D580F">
        <w:rPr>
          <w:color w:val="00B050"/>
        </w:rPr>
        <w:t>(</w:t>
      </w:r>
      <w:r w:rsidRPr="003D580F">
        <w:rPr>
          <w:color w:val="00B050"/>
        </w:rPr>
        <w:fldChar w:fldCharType="begin"/>
      </w:r>
      <w:r w:rsidRPr="003D580F">
        <w:rPr>
          <w:color w:val="00B050"/>
        </w:rPr>
        <w:instrText xml:space="preserve"> SEQ List_of_Error_Inputs_3 \* ARABIC </w:instrText>
      </w:r>
      <w:r w:rsidRPr="003D580F">
        <w:rPr>
          <w:color w:val="00B050"/>
        </w:rPr>
        <w:fldChar w:fldCharType="separate"/>
      </w:r>
      <w:r w:rsidR="0024585A">
        <w:rPr>
          <w:noProof/>
          <w:color w:val="00B050"/>
        </w:rPr>
        <w:t>10</w:t>
      </w:r>
      <w:r w:rsidRPr="003D580F">
        <w:rPr>
          <w:color w:val="00B050"/>
        </w:rPr>
        <w:fldChar w:fldCharType="end"/>
      </w:r>
      <w:r w:rsidRPr="003D580F">
        <w:rPr>
          <w:color w:val="00B050"/>
        </w:rPr>
        <w:t>/10</w:t>
      </w:r>
      <w:r w:rsidR="00E65F62" w:rsidRPr="003D580F">
        <w:rPr>
          <w:color w:val="00B05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0166AFDC" w14:textId="77777777" w:rsidTr="00994AF7">
        <w:trPr>
          <w:cantSplit/>
          <w:trHeight w:val="1134"/>
          <w:tblHeader/>
        </w:trPr>
        <w:tc>
          <w:tcPr>
            <w:tcW w:w="262" w:type="pct"/>
            <w:shd w:val="pct15" w:color="auto" w:fill="auto"/>
            <w:vAlign w:val="bottom"/>
            <w:hideMark/>
          </w:tcPr>
          <w:p w14:paraId="1B9034DB" w14:textId="77777777" w:rsidR="00994AF7" w:rsidRPr="003D580F" w:rsidRDefault="00994AF7" w:rsidP="00994AF7">
            <w:pPr>
              <w:pStyle w:val="af"/>
              <w:rPr>
                <w:rFonts w:asciiTheme="majorHAnsi" w:hAnsiTheme="majorHAnsi" w:cstheme="majorHAnsi"/>
                <w:color w:val="00B050"/>
              </w:rPr>
            </w:pPr>
            <w:r w:rsidRPr="003D580F">
              <w:rPr>
                <w:rFonts w:asciiTheme="majorHAnsi" w:hAnsiTheme="majorHAnsi" w:cstheme="majorHAnsi"/>
                <w:color w:val="00B050"/>
              </w:rPr>
              <w:t>No.</w:t>
            </w:r>
          </w:p>
        </w:tc>
        <w:tc>
          <w:tcPr>
            <w:tcW w:w="882" w:type="pct"/>
            <w:shd w:val="pct15" w:color="auto" w:fill="auto"/>
            <w:vAlign w:val="bottom"/>
            <w:hideMark/>
          </w:tcPr>
          <w:p w14:paraId="06488570" w14:textId="77777777" w:rsidR="00994AF7" w:rsidRPr="003D580F" w:rsidRDefault="00994AF7" w:rsidP="00994AF7">
            <w:pPr>
              <w:pStyle w:val="af"/>
              <w:rPr>
                <w:rFonts w:asciiTheme="majorHAnsi" w:hAnsiTheme="majorHAnsi" w:cstheme="majorHAnsi"/>
                <w:color w:val="00B050"/>
              </w:rPr>
            </w:pPr>
            <w:r w:rsidRPr="003D580F">
              <w:rPr>
                <w:rFonts w:asciiTheme="majorHAnsi" w:hAnsiTheme="majorHAnsi" w:cstheme="majorHAnsi"/>
                <w:color w:val="00B050"/>
              </w:rPr>
              <w:t>Module</w:t>
            </w:r>
          </w:p>
        </w:tc>
        <w:tc>
          <w:tcPr>
            <w:tcW w:w="1351" w:type="pct"/>
            <w:shd w:val="pct15" w:color="auto" w:fill="auto"/>
            <w:vAlign w:val="bottom"/>
            <w:hideMark/>
          </w:tcPr>
          <w:p w14:paraId="2733BEEE" w14:textId="77777777" w:rsidR="00994AF7" w:rsidRPr="003D580F" w:rsidRDefault="00994AF7" w:rsidP="00994AF7">
            <w:pPr>
              <w:pStyle w:val="af"/>
              <w:rPr>
                <w:rFonts w:asciiTheme="majorHAnsi" w:hAnsiTheme="majorHAnsi" w:cstheme="majorHAnsi"/>
                <w:color w:val="00B050"/>
              </w:rPr>
            </w:pPr>
            <w:r w:rsidRPr="003D580F">
              <w:rPr>
                <w:rFonts w:asciiTheme="majorHAnsi" w:hAnsiTheme="majorHAnsi" w:cstheme="majorHAnsi"/>
                <w:color w:val="00B050"/>
              </w:rPr>
              <w:t>Error sources</w:t>
            </w:r>
          </w:p>
        </w:tc>
        <w:tc>
          <w:tcPr>
            <w:tcW w:w="313" w:type="pct"/>
            <w:shd w:val="pct15" w:color="auto" w:fill="auto"/>
            <w:textDirection w:val="btLr"/>
            <w:vAlign w:val="bottom"/>
            <w:hideMark/>
          </w:tcPr>
          <w:p w14:paraId="07306E81" w14:textId="77777777" w:rsidR="00994AF7" w:rsidRPr="003D580F" w:rsidRDefault="00994AF7" w:rsidP="00994AF7">
            <w:pPr>
              <w:pStyle w:val="af"/>
              <w:rPr>
                <w:rFonts w:asciiTheme="majorHAnsi" w:hAnsiTheme="majorHAnsi" w:cstheme="majorHAnsi"/>
                <w:color w:val="00B050"/>
              </w:rPr>
            </w:pPr>
            <w:r w:rsidRPr="003D580F">
              <w:rPr>
                <w:rFonts w:asciiTheme="majorHAnsi" w:hAnsiTheme="majorHAnsi" w:cstheme="majorHAnsi"/>
                <w:color w:val="00B050"/>
              </w:rPr>
              <w:t xml:space="preserve">Error Flag </w:t>
            </w:r>
            <w:r w:rsidRPr="003D580F">
              <w:rPr>
                <w:rFonts w:asciiTheme="majorHAnsi" w:hAnsiTheme="majorHAnsi" w:cstheme="majorHAnsi"/>
                <w:color w:val="00B050"/>
              </w:rPr>
              <w:br/>
              <w:t>Set</w:t>
            </w:r>
          </w:p>
        </w:tc>
        <w:tc>
          <w:tcPr>
            <w:tcW w:w="313" w:type="pct"/>
            <w:shd w:val="pct15" w:color="auto" w:fill="auto"/>
            <w:textDirection w:val="btLr"/>
            <w:vAlign w:val="bottom"/>
            <w:hideMark/>
          </w:tcPr>
          <w:p w14:paraId="680C0D9F" w14:textId="77777777" w:rsidR="00994AF7" w:rsidRPr="003D580F" w:rsidRDefault="00994AF7" w:rsidP="00994AF7">
            <w:pPr>
              <w:pStyle w:val="af"/>
              <w:rPr>
                <w:rFonts w:asciiTheme="majorHAnsi" w:hAnsiTheme="majorHAnsi" w:cstheme="majorHAnsi"/>
                <w:color w:val="00B050"/>
              </w:rPr>
            </w:pPr>
            <w:r w:rsidRPr="003D580F">
              <w:rPr>
                <w:rFonts w:asciiTheme="majorHAnsi" w:hAnsiTheme="majorHAnsi" w:cstheme="majorHAnsi"/>
                <w:color w:val="00B050"/>
              </w:rPr>
              <w:t>Maskable Interrupt</w:t>
            </w:r>
          </w:p>
        </w:tc>
        <w:tc>
          <w:tcPr>
            <w:tcW w:w="313" w:type="pct"/>
            <w:shd w:val="pct15" w:color="auto" w:fill="auto"/>
            <w:textDirection w:val="btLr"/>
            <w:vAlign w:val="bottom"/>
            <w:hideMark/>
          </w:tcPr>
          <w:p w14:paraId="317386E5" w14:textId="77777777" w:rsidR="00994AF7" w:rsidRPr="003D580F" w:rsidRDefault="00994AF7" w:rsidP="00994AF7">
            <w:pPr>
              <w:pStyle w:val="af"/>
              <w:rPr>
                <w:rFonts w:asciiTheme="majorHAnsi" w:hAnsiTheme="majorHAnsi" w:cstheme="majorHAnsi"/>
                <w:color w:val="00B050"/>
              </w:rPr>
            </w:pPr>
            <w:r w:rsidRPr="003D580F">
              <w:rPr>
                <w:rFonts w:asciiTheme="majorHAnsi" w:hAnsiTheme="majorHAnsi" w:cstheme="majorHAnsi"/>
                <w:color w:val="00B050"/>
              </w:rPr>
              <w:t>FE level Interrupt</w:t>
            </w:r>
          </w:p>
        </w:tc>
        <w:tc>
          <w:tcPr>
            <w:tcW w:w="313" w:type="pct"/>
            <w:shd w:val="pct15" w:color="auto" w:fill="auto"/>
            <w:textDirection w:val="btLr"/>
            <w:vAlign w:val="bottom"/>
            <w:hideMark/>
          </w:tcPr>
          <w:p w14:paraId="380ADBE1" w14:textId="77777777" w:rsidR="00994AF7" w:rsidRPr="003D580F" w:rsidRDefault="00994AF7" w:rsidP="00994AF7">
            <w:pPr>
              <w:pStyle w:val="af"/>
              <w:rPr>
                <w:rFonts w:asciiTheme="majorHAnsi" w:hAnsiTheme="majorHAnsi" w:cstheme="majorHAnsi"/>
                <w:color w:val="00B050"/>
              </w:rPr>
            </w:pPr>
            <w:r w:rsidRPr="003D580F">
              <w:rPr>
                <w:rFonts w:asciiTheme="majorHAnsi" w:hAnsiTheme="majorHAnsi" w:cstheme="majorHAnsi"/>
                <w:color w:val="00B050"/>
              </w:rPr>
              <w:t xml:space="preserve">Internal </w:t>
            </w:r>
            <w:r w:rsidRPr="003D580F">
              <w:rPr>
                <w:rFonts w:asciiTheme="majorHAnsi" w:hAnsiTheme="majorHAnsi" w:cstheme="majorHAnsi"/>
                <w:color w:val="00B050"/>
              </w:rPr>
              <w:br/>
              <w:t>Reset</w:t>
            </w:r>
          </w:p>
        </w:tc>
        <w:tc>
          <w:tcPr>
            <w:tcW w:w="313" w:type="pct"/>
            <w:shd w:val="pct15" w:color="auto" w:fill="auto"/>
            <w:textDirection w:val="btLr"/>
            <w:vAlign w:val="bottom"/>
            <w:hideMark/>
          </w:tcPr>
          <w:p w14:paraId="13A214AB" w14:textId="77777777" w:rsidR="00994AF7" w:rsidRPr="003D580F" w:rsidRDefault="00994AF7" w:rsidP="00994AF7">
            <w:pPr>
              <w:pStyle w:val="af"/>
              <w:rPr>
                <w:rFonts w:asciiTheme="majorHAnsi" w:hAnsiTheme="majorHAnsi" w:cstheme="majorHAnsi"/>
                <w:color w:val="00B050"/>
              </w:rPr>
            </w:pPr>
            <w:r w:rsidRPr="003D580F">
              <w:rPr>
                <w:rFonts w:asciiTheme="majorHAnsi" w:hAnsiTheme="majorHAnsi" w:cstheme="majorHAnsi"/>
                <w:color w:val="00B050"/>
              </w:rPr>
              <w:t>ERROROUT Output</w:t>
            </w:r>
          </w:p>
        </w:tc>
        <w:tc>
          <w:tcPr>
            <w:tcW w:w="313" w:type="pct"/>
            <w:shd w:val="pct15" w:color="auto" w:fill="auto"/>
            <w:textDirection w:val="btLr"/>
            <w:vAlign w:val="bottom"/>
            <w:hideMark/>
          </w:tcPr>
          <w:p w14:paraId="4BFF9400" w14:textId="77777777" w:rsidR="00994AF7" w:rsidRPr="003D580F" w:rsidRDefault="00994AF7" w:rsidP="00994AF7">
            <w:pPr>
              <w:pStyle w:val="af"/>
              <w:rPr>
                <w:rFonts w:asciiTheme="majorHAnsi" w:hAnsiTheme="majorHAnsi" w:cstheme="majorHAnsi"/>
                <w:color w:val="00B050"/>
              </w:rPr>
            </w:pPr>
            <w:r w:rsidRPr="003D580F">
              <w:rPr>
                <w:rFonts w:asciiTheme="majorHAnsi" w:hAnsiTheme="majorHAnsi" w:cstheme="majorHAnsi"/>
                <w:color w:val="00B050"/>
              </w:rPr>
              <w:t>Delay Timer Start</w:t>
            </w:r>
          </w:p>
        </w:tc>
        <w:tc>
          <w:tcPr>
            <w:tcW w:w="313" w:type="pct"/>
            <w:shd w:val="pct15" w:color="auto" w:fill="auto"/>
            <w:textDirection w:val="btLr"/>
            <w:vAlign w:val="bottom"/>
            <w:hideMark/>
          </w:tcPr>
          <w:p w14:paraId="26DDA077" w14:textId="77777777" w:rsidR="00994AF7" w:rsidRPr="003D580F" w:rsidRDefault="00994AF7" w:rsidP="00994AF7">
            <w:pPr>
              <w:pStyle w:val="af"/>
              <w:rPr>
                <w:rFonts w:asciiTheme="majorHAnsi" w:hAnsiTheme="majorHAnsi" w:cstheme="majorHAnsi"/>
                <w:color w:val="00B050"/>
              </w:rPr>
            </w:pPr>
            <w:r w:rsidRPr="003D580F">
              <w:rPr>
                <w:rFonts w:asciiTheme="majorHAnsi" w:hAnsiTheme="majorHAnsi" w:cstheme="majorHAnsi"/>
                <w:color w:val="00B050"/>
              </w:rPr>
              <w:t>DCLS Error Interrupt</w:t>
            </w:r>
          </w:p>
        </w:tc>
        <w:tc>
          <w:tcPr>
            <w:tcW w:w="313" w:type="pct"/>
            <w:shd w:val="pct15" w:color="auto" w:fill="auto"/>
            <w:textDirection w:val="btLr"/>
            <w:vAlign w:val="bottom"/>
            <w:hideMark/>
          </w:tcPr>
          <w:p w14:paraId="1F61AE41" w14:textId="77777777" w:rsidR="00994AF7" w:rsidRPr="003D580F" w:rsidRDefault="00994AF7" w:rsidP="00994AF7">
            <w:pPr>
              <w:pStyle w:val="af"/>
              <w:rPr>
                <w:rFonts w:asciiTheme="majorHAnsi" w:hAnsiTheme="majorHAnsi" w:cstheme="majorHAnsi"/>
                <w:color w:val="00B050"/>
              </w:rPr>
            </w:pPr>
            <w:r w:rsidRPr="003D580F">
              <w:rPr>
                <w:rFonts w:asciiTheme="majorHAnsi" w:hAnsiTheme="majorHAnsi" w:cstheme="majorHAnsi"/>
                <w:color w:val="00B050"/>
              </w:rPr>
              <w:t>Port Safe State</w:t>
            </w:r>
          </w:p>
        </w:tc>
      </w:tr>
      <w:tr w:rsidR="003D580F" w:rsidRPr="003D580F" w14:paraId="4A123E5F" w14:textId="77777777" w:rsidTr="00994AF7">
        <w:trPr>
          <w:cantSplit/>
        </w:trPr>
        <w:tc>
          <w:tcPr>
            <w:tcW w:w="262" w:type="pct"/>
            <w:shd w:val="clear" w:color="auto" w:fill="auto"/>
            <w:hideMark/>
          </w:tcPr>
          <w:p w14:paraId="075097B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82</w:t>
            </w:r>
          </w:p>
        </w:tc>
        <w:tc>
          <w:tcPr>
            <w:tcW w:w="882" w:type="pct"/>
            <w:tcBorders>
              <w:bottom w:val="nil"/>
            </w:tcBorders>
            <w:shd w:val="clear" w:color="auto" w:fill="auto"/>
          </w:tcPr>
          <w:p w14:paraId="39D95D1D"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BUS Routing checker</w:t>
            </w:r>
          </w:p>
        </w:tc>
        <w:tc>
          <w:tcPr>
            <w:tcW w:w="1351" w:type="pct"/>
            <w:shd w:val="clear" w:color="auto" w:fill="auto"/>
            <w:hideMark/>
          </w:tcPr>
          <w:p w14:paraId="62D5F142" w14:textId="6EE53E70"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Inter-processor element Bus</w:t>
            </w:r>
          </w:p>
        </w:tc>
        <w:tc>
          <w:tcPr>
            <w:tcW w:w="313" w:type="pct"/>
            <w:shd w:val="clear" w:color="auto" w:fill="auto"/>
            <w:hideMark/>
          </w:tcPr>
          <w:p w14:paraId="4495550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FEAF40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39FD91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658954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F62E48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FE53FC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78CC3BA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4E19AD1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5F07AFDA" w14:textId="77777777" w:rsidTr="00994AF7">
        <w:trPr>
          <w:cantSplit/>
        </w:trPr>
        <w:tc>
          <w:tcPr>
            <w:tcW w:w="262" w:type="pct"/>
            <w:shd w:val="clear" w:color="auto" w:fill="auto"/>
            <w:hideMark/>
          </w:tcPr>
          <w:p w14:paraId="38EF956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83</w:t>
            </w:r>
          </w:p>
        </w:tc>
        <w:tc>
          <w:tcPr>
            <w:tcW w:w="882" w:type="pct"/>
            <w:tcBorders>
              <w:top w:val="nil"/>
              <w:bottom w:val="nil"/>
            </w:tcBorders>
            <w:shd w:val="clear" w:color="auto" w:fill="auto"/>
          </w:tcPr>
          <w:p w14:paraId="5A42A665"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49F649B5" w14:textId="6B994825"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Inter-cluster Bus (I-Bus)</w:t>
            </w:r>
          </w:p>
        </w:tc>
        <w:tc>
          <w:tcPr>
            <w:tcW w:w="313" w:type="pct"/>
            <w:shd w:val="clear" w:color="auto" w:fill="auto"/>
            <w:hideMark/>
          </w:tcPr>
          <w:p w14:paraId="0876768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3ACECDC"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C077E06"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67A9EAC"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925F4F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0328DD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3E77D46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161C842F"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7353C1EC" w14:textId="77777777" w:rsidTr="00994AF7">
        <w:trPr>
          <w:cantSplit/>
        </w:trPr>
        <w:tc>
          <w:tcPr>
            <w:tcW w:w="262" w:type="pct"/>
            <w:shd w:val="clear" w:color="auto" w:fill="auto"/>
            <w:hideMark/>
          </w:tcPr>
          <w:p w14:paraId="44F2218D"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84</w:t>
            </w:r>
          </w:p>
        </w:tc>
        <w:tc>
          <w:tcPr>
            <w:tcW w:w="882" w:type="pct"/>
            <w:tcBorders>
              <w:top w:val="nil"/>
              <w:bottom w:val="nil"/>
            </w:tcBorders>
            <w:shd w:val="clear" w:color="auto" w:fill="auto"/>
          </w:tcPr>
          <w:p w14:paraId="17FDF285"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044D990F" w14:textId="0F3F101B"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Peripheral Bus (P-Bus)</w:t>
            </w:r>
          </w:p>
        </w:tc>
        <w:tc>
          <w:tcPr>
            <w:tcW w:w="313" w:type="pct"/>
            <w:shd w:val="clear" w:color="auto" w:fill="auto"/>
            <w:hideMark/>
          </w:tcPr>
          <w:p w14:paraId="2FF58587"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91064E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4FC0275"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2F704D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980963F"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510E44E"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741329A6"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1E31B0AE"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366544CC" w14:textId="77777777" w:rsidTr="00994AF7">
        <w:trPr>
          <w:cantSplit/>
        </w:trPr>
        <w:tc>
          <w:tcPr>
            <w:tcW w:w="262" w:type="pct"/>
            <w:shd w:val="clear" w:color="auto" w:fill="auto"/>
            <w:hideMark/>
          </w:tcPr>
          <w:p w14:paraId="6F437C35"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85</w:t>
            </w:r>
          </w:p>
        </w:tc>
        <w:tc>
          <w:tcPr>
            <w:tcW w:w="882" w:type="pct"/>
            <w:tcBorders>
              <w:top w:val="nil"/>
              <w:bottom w:val="nil"/>
            </w:tcBorders>
            <w:shd w:val="clear" w:color="auto" w:fill="auto"/>
          </w:tcPr>
          <w:p w14:paraId="0B00F8AA"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3F504B87" w14:textId="01599030"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CRAM Bus</w:t>
            </w:r>
          </w:p>
        </w:tc>
        <w:tc>
          <w:tcPr>
            <w:tcW w:w="313" w:type="pct"/>
            <w:shd w:val="clear" w:color="auto" w:fill="auto"/>
            <w:hideMark/>
          </w:tcPr>
          <w:p w14:paraId="066E559C"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1D6F3CC"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E53C6CE"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EFEA3AE"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9DA11B0"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DE5981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2C081CF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4E4B360C"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0E2DFC72" w14:textId="77777777" w:rsidTr="00994AF7">
        <w:trPr>
          <w:cantSplit/>
        </w:trPr>
        <w:tc>
          <w:tcPr>
            <w:tcW w:w="262" w:type="pct"/>
            <w:shd w:val="clear" w:color="auto" w:fill="auto"/>
            <w:hideMark/>
          </w:tcPr>
          <w:p w14:paraId="660D292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86</w:t>
            </w:r>
          </w:p>
        </w:tc>
        <w:tc>
          <w:tcPr>
            <w:tcW w:w="882" w:type="pct"/>
            <w:tcBorders>
              <w:top w:val="nil"/>
              <w:bottom w:val="nil"/>
            </w:tcBorders>
            <w:shd w:val="clear" w:color="auto" w:fill="auto"/>
          </w:tcPr>
          <w:p w14:paraId="21F10F0B"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37DAEA38" w14:textId="63FD33A3" w:rsidR="00994AF7" w:rsidRPr="003D580F" w:rsidRDefault="00CC4B3A" w:rsidP="00994AF7">
            <w:pPr>
              <w:pStyle w:val="af0"/>
              <w:rPr>
                <w:rFonts w:asciiTheme="majorHAnsi" w:hAnsiTheme="majorHAnsi" w:cstheme="majorHAnsi"/>
                <w:color w:val="00B050"/>
              </w:rPr>
            </w:pPr>
            <w:r w:rsidRPr="003D580F">
              <w:rPr>
                <w:rFonts w:asciiTheme="majorHAnsi" w:hAnsiTheme="majorHAnsi" w:cstheme="majorHAnsi"/>
                <w:color w:val="00B050"/>
              </w:rPr>
              <w:t>System</w:t>
            </w:r>
            <w:r w:rsidR="00994AF7" w:rsidRPr="003D580F">
              <w:rPr>
                <w:rFonts w:asciiTheme="majorHAnsi" w:hAnsiTheme="majorHAnsi" w:cstheme="majorHAnsi"/>
                <w:color w:val="00B050"/>
              </w:rPr>
              <w:t xml:space="preserve"> Bus</w:t>
            </w:r>
          </w:p>
        </w:tc>
        <w:tc>
          <w:tcPr>
            <w:tcW w:w="313" w:type="pct"/>
            <w:shd w:val="clear" w:color="auto" w:fill="auto"/>
            <w:hideMark/>
          </w:tcPr>
          <w:p w14:paraId="64583C4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80DA37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E452277"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D47E9F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AE7DEE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C5E4D6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78CB74CD"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304CD256"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7A6D076D" w14:textId="77777777" w:rsidTr="00994AF7">
        <w:trPr>
          <w:cantSplit/>
        </w:trPr>
        <w:tc>
          <w:tcPr>
            <w:tcW w:w="262" w:type="pct"/>
            <w:shd w:val="clear" w:color="auto" w:fill="auto"/>
            <w:hideMark/>
          </w:tcPr>
          <w:p w14:paraId="153A54AB"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87</w:t>
            </w:r>
          </w:p>
        </w:tc>
        <w:tc>
          <w:tcPr>
            <w:tcW w:w="882" w:type="pct"/>
            <w:tcBorders>
              <w:top w:val="nil"/>
              <w:bottom w:val="nil"/>
            </w:tcBorders>
            <w:shd w:val="clear" w:color="auto" w:fill="auto"/>
          </w:tcPr>
          <w:p w14:paraId="79CEE0E2"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10964A38" w14:textId="03B2E8E2"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Global FLASH Bus</w:t>
            </w:r>
          </w:p>
        </w:tc>
        <w:tc>
          <w:tcPr>
            <w:tcW w:w="313" w:type="pct"/>
            <w:shd w:val="clear" w:color="auto" w:fill="auto"/>
            <w:hideMark/>
          </w:tcPr>
          <w:p w14:paraId="70AA139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7BE927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506074B"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352B23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68AFC0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CF2BC6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3731DC6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0EE175B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737CB719" w14:textId="77777777" w:rsidTr="00994AF7">
        <w:trPr>
          <w:cantSplit/>
        </w:trPr>
        <w:tc>
          <w:tcPr>
            <w:tcW w:w="262" w:type="pct"/>
            <w:shd w:val="clear" w:color="auto" w:fill="auto"/>
            <w:hideMark/>
          </w:tcPr>
          <w:p w14:paraId="43C2D1A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88</w:t>
            </w:r>
          </w:p>
        </w:tc>
        <w:tc>
          <w:tcPr>
            <w:tcW w:w="882" w:type="pct"/>
            <w:tcBorders>
              <w:top w:val="nil"/>
              <w:bottom w:val="nil"/>
            </w:tcBorders>
            <w:shd w:val="clear" w:color="auto" w:fill="auto"/>
          </w:tcPr>
          <w:p w14:paraId="23F24458" w14:textId="77777777" w:rsidR="00994AF7" w:rsidRPr="003D580F" w:rsidRDefault="00994AF7" w:rsidP="00994AF7">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2034B8CA" w14:textId="79FA8CEF"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Local FLASH Bus</w:t>
            </w:r>
          </w:p>
        </w:tc>
        <w:tc>
          <w:tcPr>
            <w:tcW w:w="313" w:type="pct"/>
            <w:tcBorders>
              <w:bottom w:val="single" w:sz="4" w:space="0" w:color="auto"/>
            </w:tcBorders>
            <w:shd w:val="clear" w:color="auto" w:fill="auto"/>
            <w:hideMark/>
          </w:tcPr>
          <w:p w14:paraId="21A1E88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5B62B0B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7422AB0E"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71092FF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08822EE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054E773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2E3F3E6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hideMark/>
          </w:tcPr>
          <w:p w14:paraId="4B4A110B"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C1B158C" w14:textId="77777777" w:rsidTr="00994AF7">
        <w:trPr>
          <w:cantSplit/>
        </w:trPr>
        <w:tc>
          <w:tcPr>
            <w:tcW w:w="262" w:type="pct"/>
            <w:shd w:val="clear" w:color="auto" w:fill="auto"/>
            <w:hideMark/>
          </w:tcPr>
          <w:p w14:paraId="12892DB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89</w:t>
            </w:r>
          </w:p>
        </w:tc>
        <w:tc>
          <w:tcPr>
            <w:tcW w:w="882" w:type="pct"/>
            <w:tcBorders>
              <w:top w:val="nil"/>
              <w:bottom w:val="nil"/>
            </w:tcBorders>
            <w:shd w:val="clear" w:color="auto" w:fill="auto"/>
          </w:tcPr>
          <w:p w14:paraId="33AAE9FE"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D9D9D9" w:themeFill="background1" w:themeFillShade="D9"/>
          </w:tcPr>
          <w:p w14:paraId="3EDF976E" w14:textId="1BFDA3BD"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22C12EDB" w14:textId="6C7F52DD"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82F3D81" w14:textId="6B9AD3E1"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75775AC" w14:textId="2DBF58A6"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14A3254" w14:textId="20B8A02A"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679C19E" w14:textId="65E52626"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805A30A" w14:textId="22F5772B"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B4C8BE7"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29FEB84" w14:textId="3DE96DA9"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60F799F0" w14:textId="77777777" w:rsidTr="00994AF7">
        <w:trPr>
          <w:cantSplit/>
        </w:trPr>
        <w:tc>
          <w:tcPr>
            <w:tcW w:w="262" w:type="pct"/>
            <w:shd w:val="clear" w:color="auto" w:fill="auto"/>
            <w:hideMark/>
          </w:tcPr>
          <w:p w14:paraId="2616799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90</w:t>
            </w:r>
          </w:p>
        </w:tc>
        <w:tc>
          <w:tcPr>
            <w:tcW w:w="882" w:type="pct"/>
            <w:tcBorders>
              <w:top w:val="nil"/>
              <w:bottom w:val="nil"/>
            </w:tcBorders>
            <w:shd w:val="clear" w:color="auto" w:fill="auto"/>
          </w:tcPr>
          <w:p w14:paraId="47439EF9"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D9D9D9" w:themeFill="background1" w:themeFillShade="D9"/>
          </w:tcPr>
          <w:p w14:paraId="08369FBC" w14:textId="3F20B959"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329AAAA4" w14:textId="657353B6"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2912A05" w14:textId="145F58CB"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605F6DB" w14:textId="28DE17E6"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DDBFEE8" w14:textId="6B479636"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BCEF1D5" w14:textId="345A96A5"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D20536B" w14:textId="125209B1"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C2CFDF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5171119" w14:textId="704A854B"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55F0BFE7" w14:textId="77777777" w:rsidTr="00994AF7">
        <w:trPr>
          <w:cantSplit/>
        </w:trPr>
        <w:tc>
          <w:tcPr>
            <w:tcW w:w="262" w:type="pct"/>
            <w:shd w:val="clear" w:color="auto" w:fill="auto"/>
            <w:hideMark/>
          </w:tcPr>
          <w:p w14:paraId="15D96C5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91</w:t>
            </w:r>
          </w:p>
        </w:tc>
        <w:tc>
          <w:tcPr>
            <w:tcW w:w="882" w:type="pct"/>
            <w:tcBorders>
              <w:top w:val="nil"/>
              <w:bottom w:val="single" w:sz="4" w:space="0" w:color="auto"/>
            </w:tcBorders>
            <w:shd w:val="clear" w:color="auto" w:fill="auto"/>
          </w:tcPr>
          <w:p w14:paraId="511D615A"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D9D9D9" w:themeFill="background1" w:themeFillShade="D9"/>
          </w:tcPr>
          <w:p w14:paraId="6F2C922F" w14:textId="75E87EB6"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1BF102C6" w14:textId="7351FEAE"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8041669" w14:textId="2BA44F13"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FDC81A1" w14:textId="597A5B1A"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965BBE7" w14:textId="4605CE0F"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7EE67284" w14:textId="67BEF894"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9C43DD8" w14:textId="24532B85"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885661B"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0AADD19" w14:textId="25B95A6B"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AD50F7B" w14:textId="77777777" w:rsidTr="00994AF7">
        <w:trPr>
          <w:cantSplit/>
        </w:trPr>
        <w:tc>
          <w:tcPr>
            <w:tcW w:w="262" w:type="pct"/>
            <w:shd w:val="clear" w:color="auto" w:fill="auto"/>
            <w:hideMark/>
          </w:tcPr>
          <w:p w14:paraId="0FFEE720"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92</w:t>
            </w:r>
          </w:p>
        </w:tc>
        <w:tc>
          <w:tcPr>
            <w:tcW w:w="882" w:type="pct"/>
            <w:tcBorders>
              <w:bottom w:val="nil"/>
            </w:tcBorders>
            <w:shd w:val="clear" w:color="auto" w:fill="auto"/>
          </w:tcPr>
          <w:p w14:paraId="40F560CF"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Voltage Monitor</w:t>
            </w:r>
          </w:p>
        </w:tc>
        <w:tc>
          <w:tcPr>
            <w:tcW w:w="1351" w:type="pct"/>
            <w:shd w:val="clear" w:color="auto" w:fill="auto"/>
            <w:hideMark/>
          </w:tcPr>
          <w:p w14:paraId="208FC928" w14:textId="52CE9130"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EVCC Secondary HDET</w:t>
            </w:r>
          </w:p>
        </w:tc>
        <w:tc>
          <w:tcPr>
            <w:tcW w:w="313" w:type="pct"/>
            <w:shd w:val="clear" w:color="auto" w:fill="auto"/>
            <w:hideMark/>
          </w:tcPr>
          <w:p w14:paraId="4724C2D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853C4F6"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0B8122B"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09DDEAD"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37471C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53DE4D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727FF3A0"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31B228D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425AD49" w14:textId="77777777" w:rsidTr="00994AF7">
        <w:trPr>
          <w:cantSplit/>
        </w:trPr>
        <w:tc>
          <w:tcPr>
            <w:tcW w:w="262" w:type="pct"/>
            <w:shd w:val="clear" w:color="auto" w:fill="auto"/>
            <w:hideMark/>
          </w:tcPr>
          <w:p w14:paraId="7ABF999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93</w:t>
            </w:r>
          </w:p>
        </w:tc>
        <w:tc>
          <w:tcPr>
            <w:tcW w:w="882" w:type="pct"/>
            <w:tcBorders>
              <w:top w:val="nil"/>
              <w:bottom w:val="nil"/>
            </w:tcBorders>
            <w:shd w:val="clear" w:color="auto" w:fill="auto"/>
          </w:tcPr>
          <w:p w14:paraId="2373AFF0"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283156B1" w14:textId="59A4C1DE"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EVCC Secondary LDET</w:t>
            </w:r>
          </w:p>
        </w:tc>
        <w:tc>
          <w:tcPr>
            <w:tcW w:w="313" w:type="pct"/>
            <w:shd w:val="clear" w:color="auto" w:fill="auto"/>
            <w:hideMark/>
          </w:tcPr>
          <w:p w14:paraId="07D7893D"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2B8A0D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FFEE3A5"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07009E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537EDE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DADB53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5C0DEF1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1D997B8E"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4E6A6C5B" w14:textId="77777777" w:rsidTr="00994AF7">
        <w:trPr>
          <w:cantSplit/>
        </w:trPr>
        <w:tc>
          <w:tcPr>
            <w:tcW w:w="262" w:type="pct"/>
            <w:shd w:val="clear" w:color="auto" w:fill="auto"/>
            <w:hideMark/>
          </w:tcPr>
          <w:p w14:paraId="547593EC"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94</w:t>
            </w:r>
          </w:p>
        </w:tc>
        <w:tc>
          <w:tcPr>
            <w:tcW w:w="882" w:type="pct"/>
            <w:tcBorders>
              <w:top w:val="nil"/>
              <w:bottom w:val="nil"/>
            </w:tcBorders>
            <w:shd w:val="clear" w:color="auto" w:fill="auto"/>
          </w:tcPr>
          <w:p w14:paraId="3DB8ACBC"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70C786A1" w14:textId="20AE3CEA"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VCC Secondary HDET</w:t>
            </w:r>
          </w:p>
        </w:tc>
        <w:tc>
          <w:tcPr>
            <w:tcW w:w="313" w:type="pct"/>
            <w:shd w:val="clear" w:color="auto" w:fill="auto"/>
            <w:hideMark/>
          </w:tcPr>
          <w:p w14:paraId="3184C2A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D2B62F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47FAA3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0B0F03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EFB723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F58E5AC"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006FBFFB"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5A24BCC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0A2B9CC4" w14:textId="77777777" w:rsidTr="00994AF7">
        <w:trPr>
          <w:cantSplit/>
        </w:trPr>
        <w:tc>
          <w:tcPr>
            <w:tcW w:w="262" w:type="pct"/>
            <w:shd w:val="clear" w:color="auto" w:fill="auto"/>
            <w:hideMark/>
          </w:tcPr>
          <w:p w14:paraId="63CBAEC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95</w:t>
            </w:r>
          </w:p>
        </w:tc>
        <w:tc>
          <w:tcPr>
            <w:tcW w:w="882" w:type="pct"/>
            <w:tcBorders>
              <w:top w:val="nil"/>
              <w:bottom w:val="nil"/>
            </w:tcBorders>
            <w:shd w:val="clear" w:color="auto" w:fill="auto"/>
          </w:tcPr>
          <w:p w14:paraId="17FD12B0"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62C2B038" w14:textId="576399A0"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VCC Secondary LDET</w:t>
            </w:r>
          </w:p>
        </w:tc>
        <w:tc>
          <w:tcPr>
            <w:tcW w:w="313" w:type="pct"/>
            <w:shd w:val="clear" w:color="auto" w:fill="auto"/>
            <w:hideMark/>
          </w:tcPr>
          <w:p w14:paraId="61EF3CB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1F939A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125C19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07FA1D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B7121A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E24EE5D"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49D958CD"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3230835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0C362E03" w14:textId="77777777" w:rsidTr="00994AF7">
        <w:trPr>
          <w:cantSplit/>
        </w:trPr>
        <w:tc>
          <w:tcPr>
            <w:tcW w:w="262" w:type="pct"/>
            <w:shd w:val="clear" w:color="auto" w:fill="auto"/>
            <w:hideMark/>
          </w:tcPr>
          <w:p w14:paraId="4629BDDB"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96</w:t>
            </w:r>
          </w:p>
        </w:tc>
        <w:tc>
          <w:tcPr>
            <w:tcW w:w="882" w:type="pct"/>
            <w:tcBorders>
              <w:top w:val="nil"/>
              <w:bottom w:val="nil"/>
            </w:tcBorders>
            <w:shd w:val="clear" w:color="auto" w:fill="auto"/>
          </w:tcPr>
          <w:p w14:paraId="4A654C4E"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2B2D2CB2" w14:textId="230966F1"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VDD Secondary HDET</w:t>
            </w:r>
          </w:p>
        </w:tc>
        <w:tc>
          <w:tcPr>
            <w:tcW w:w="313" w:type="pct"/>
            <w:shd w:val="clear" w:color="auto" w:fill="auto"/>
            <w:hideMark/>
          </w:tcPr>
          <w:p w14:paraId="7F1872C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7F7BBB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5E8641F"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F55C58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8881586"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17AEA015"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213FF66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2DDCD72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4E1C056" w14:textId="77777777" w:rsidTr="00994AF7">
        <w:trPr>
          <w:cantSplit/>
        </w:trPr>
        <w:tc>
          <w:tcPr>
            <w:tcW w:w="262" w:type="pct"/>
            <w:shd w:val="clear" w:color="auto" w:fill="auto"/>
            <w:hideMark/>
          </w:tcPr>
          <w:p w14:paraId="158FE9D5"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97</w:t>
            </w:r>
          </w:p>
        </w:tc>
        <w:tc>
          <w:tcPr>
            <w:tcW w:w="882" w:type="pct"/>
            <w:tcBorders>
              <w:top w:val="nil"/>
              <w:bottom w:val="nil"/>
            </w:tcBorders>
            <w:shd w:val="clear" w:color="auto" w:fill="auto"/>
            <w:hideMark/>
          </w:tcPr>
          <w:p w14:paraId="4D0A4175" w14:textId="3ABF00E5" w:rsidR="00994AF7" w:rsidRPr="003D580F" w:rsidRDefault="00994AF7" w:rsidP="00994AF7">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1D7DFE5F"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VDD Secondary LDET</w:t>
            </w:r>
          </w:p>
        </w:tc>
        <w:tc>
          <w:tcPr>
            <w:tcW w:w="313" w:type="pct"/>
            <w:tcBorders>
              <w:bottom w:val="single" w:sz="4" w:space="0" w:color="auto"/>
            </w:tcBorders>
            <w:shd w:val="clear" w:color="auto" w:fill="auto"/>
          </w:tcPr>
          <w:p w14:paraId="0594465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245AA06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43C7E5AF"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66C33DBE"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6B2493B0"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7542B5D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1B467FA0"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tcPr>
          <w:p w14:paraId="7A9AEF7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3E9EFCAA" w14:textId="77777777" w:rsidTr="00994AF7">
        <w:trPr>
          <w:cantSplit/>
        </w:trPr>
        <w:tc>
          <w:tcPr>
            <w:tcW w:w="262" w:type="pct"/>
            <w:shd w:val="clear" w:color="auto" w:fill="auto"/>
            <w:hideMark/>
          </w:tcPr>
          <w:p w14:paraId="039C72E5"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298</w:t>
            </w:r>
          </w:p>
        </w:tc>
        <w:tc>
          <w:tcPr>
            <w:tcW w:w="882" w:type="pct"/>
            <w:tcBorders>
              <w:top w:val="nil"/>
              <w:bottom w:val="nil"/>
            </w:tcBorders>
            <w:shd w:val="clear" w:color="auto" w:fill="auto"/>
          </w:tcPr>
          <w:p w14:paraId="23F071E4" w14:textId="4C9226C2" w:rsidR="00994AF7" w:rsidRPr="003D580F" w:rsidRDefault="00994AF7" w:rsidP="00994AF7">
            <w:pPr>
              <w:pStyle w:val="af0"/>
              <w:rPr>
                <w:rFonts w:asciiTheme="majorHAnsi" w:hAnsiTheme="majorHAnsi" w:cstheme="majorHAnsi"/>
                <w:color w:val="00B050"/>
              </w:rPr>
            </w:pPr>
          </w:p>
        </w:tc>
        <w:tc>
          <w:tcPr>
            <w:tcW w:w="1351" w:type="pct"/>
            <w:shd w:val="clear" w:color="auto" w:fill="D9D9D9" w:themeFill="background1" w:themeFillShade="D9"/>
            <w:hideMark/>
          </w:tcPr>
          <w:p w14:paraId="5A4E023B"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313" w:type="pct"/>
            <w:shd w:val="clear" w:color="auto" w:fill="D9D9D9" w:themeFill="background1" w:themeFillShade="D9"/>
          </w:tcPr>
          <w:p w14:paraId="7DB8796E"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91775A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409A240"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0A21A2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5D2777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63E625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24F221C"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0DC4DBD"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1C26C61F" w14:textId="77777777" w:rsidTr="006A7828">
        <w:trPr>
          <w:cantSplit/>
        </w:trPr>
        <w:tc>
          <w:tcPr>
            <w:tcW w:w="262" w:type="pct"/>
            <w:shd w:val="clear" w:color="auto" w:fill="auto"/>
            <w:hideMark/>
          </w:tcPr>
          <w:p w14:paraId="755C4180" w14:textId="611FA990"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299</w:t>
            </w:r>
          </w:p>
        </w:tc>
        <w:tc>
          <w:tcPr>
            <w:tcW w:w="882" w:type="pct"/>
            <w:tcBorders>
              <w:bottom w:val="nil"/>
            </w:tcBorders>
            <w:shd w:val="clear" w:color="auto" w:fill="auto"/>
            <w:hideMark/>
          </w:tcPr>
          <w:p w14:paraId="6F49B3B9"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Mode Error</w:t>
            </w:r>
          </w:p>
        </w:tc>
        <w:tc>
          <w:tcPr>
            <w:tcW w:w="1351" w:type="pct"/>
            <w:shd w:val="clear" w:color="auto" w:fill="auto"/>
            <w:hideMark/>
          </w:tcPr>
          <w:p w14:paraId="7980B385"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Mode error</w:t>
            </w:r>
          </w:p>
          <w:p w14:paraId="5973E422"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 Unintended activation of Production Test Mode</w:t>
            </w:r>
          </w:p>
        </w:tc>
        <w:tc>
          <w:tcPr>
            <w:tcW w:w="313" w:type="pct"/>
            <w:shd w:val="clear" w:color="auto" w:fill="auto"/>
            <w:hideMark/>
          </w:tcPr>
          <w:p w14:paraId="4E03DF11"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5916C8A"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6FDAA0C"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C7165E0"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55E2235"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753314E"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7D97664F"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343CD0E6"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AE03845" w14:textId="77777777" w:rsidTr="006A7828">
        <w:trPr>
          <w:cantSplit/>
        </w:trPr>
        <w:tc>
          <w:tcPr>
            <w:tcW w:w="262" w:type="pct"/>
            <w:shd w:val="clear" w:color="auto" w:fill="auto"/>
            <w:hideMark/>
          </w:tcPr>
          <w:p w14:paraId="37908AA0"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300</w:t>
            </w:r>
          </w:p>
        </w:tc>
        <w:tc>
          <w:tcPr>
            <w:tcW w:w="882" w:type="pct"/>
            <w:tcBorders>
              <w:top w:val="nil"/>
              <w:bottom w:val="nil"/>
            </w:tcBorders>
            <w:shd w:val="clear" w:color="auto" w:fill="auto"/>
            <w:hideMark/>
          </w:tcPr>
          <w:p w14:paraId="3F22F2D1" w14:textId="14C380C5"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3ACA1BD6"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Mode error</w:t>
            </w:r>
          </w:p>
          <w:p w14:paraId="769AA766" w14:textId="77777777" w:rsidR="00994AF7" w:rsidRPr="003D580F" w:rsidRDefault="00994AF7" w:rsidP="003B40A8">
            <w:pPr>
              <w:pStyle w:val="af0"/>
              <w:ind w:firstLineChars="100" w:firstLine="160"/>
              <w:rPr>
                <w:rFonts w:asciiTheme="majorHAnsi" w:hAnsiTheme="majorHAnsi" w:cstheme="majorHAnsi"/>
                <w:color w:val="00B050"/>
              </w:rPr>
            </w:pPr>
            <w:r w:rsidRPr="003D580F">
              <w:rPr>
                <w:rFonts w:asciiTheme="majorHAnsi" w:hAnsiTheme="majorHAnsi" w:cstheme="majorHAnsi"/>
                <w:color w:val="00B050"/>
              </w:rPr>
              <w:t>- Unintended activation of Normal Operation Mode</w:t>
            </w:r>
          </w:p>
        </w:tc>
        <w:tc>
          <w:tcPr>
            <w:tcW w:w="313" w:type="pct"/>
            <w:shd w:val="clear" w:color="auto" w:fill="auto"/>
          </w:tcPr>
          <w:p w14:paraId="2614D8E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08D2290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017BD45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068E0AAA"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123BD54F"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1C72E37E"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7E8E1E4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tcPr>
          <w:p w14:paraId="2D2CCDCF"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538F3DE" w14:textId="77777777" w:rsidTr="00994AF7">
        <w:trPr>
          <w:cantSplit/>
        </w:trPr>
        <w:tc>
          <w:tcPr>
            <w:tcW w:w="262" w:type="pct"/>
            <w:shd w:val="clear" w:color="auto" w:fill="auto"/>
            <w:hideMark/>
          </w:tcPr>
          <w:p w14:paraId="76DB802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301</w:t>
            </w:r>
          </w:p>
        </w:tc>
        <w:tc>
          <w:tcPr>
            <w:tcW w:w="882" w:type="pct"/>
            <w:tcBorders>
              <w:top w:val="nil"/>
              <w:bottom w:val="nil"/>
            </w:tcBorders>
            <w:shd w:val="clear" w:color="auto" w:fill="auto"/>
            <w:hideMark/>
          </w:tcPr>
          <w:p w14:paraId="5DCFAD15" w14:textId="22407733"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032FEDE7"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Mode error</w:t>
            </w:r>
          </w:p>
          <w:p w14:paraId="356867D3" w14:textId="3C98F339"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 Unintended deactivation of Normal Operation Mode</w:t>
            </w:r>
          </w:p>
        </w:tc>
        <w:tc>
          <w:tcPr>
            <w:tcW w:w="313" w:type="pct"/>
            <w:shd w:val="clear" w:color="auto" w:fill="auto"/>
            <w:hideMark/>
          </w:tcPr>
          <w:p w14:paraId="0163E6F1" w14:textId="52B7AC72"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09F647E" w14:textId="6B5F69FA"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DDF37C7" w14:textId="4671907C"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76B9200" w14:textId="0DC0B7D9"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4CCF97F" w14:textId="3559A84B"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68C3B66" w14:textId="4B9A2262"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2CCFB616"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37893166" w14:textId="7325DAF9"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85D1889" w14:textId="77777777" w:rsidTr="00994AF7">
        <w:trPr>
          <w:cantSplit/>
        </w:trPr>
        <w:tc>
          <w:tcPr>
            <w:tcW w:w="262" w:type="pct"/>
            <w:shd w:val="clear" w:color="auto" w:fill="auto"/>
            <w:hideMark/>
          </w:tcPr>
          <w:p w14:paraId="14F04F0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302</w:t>
            </w:r>
          </w:p>
        </w:tc>
        <w:tc>
          <w:tcPr>
            <w:tcW w:w="882" w:type="pct"/>
            <w:tcBorders>
              <w:top w:val="nil"/>
              <w:bottom w:val="nil"/>
            </w:tcBorders>
            <w:shd w:val="clear" w:color="auto" w:fill="auto"/>
          </w:tcPr>
          <w:p w14:paraId="6213E4E1"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30406DD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Mode error</w:t>
            </w:r>
          </w:p>
          <w:p w14:paraId="5310120D" w14:textId="7D116DC3"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 Unintended activation of Serial Programming Mode</w:t>
            </w:r>
          </w:p>
        </w:tc>
        <w:tc>
          <w:tcPr>
            <w:tcW w:w="313" w:type="pct"/>
            <w:shd w:val="clear" w:color="auto" w:fill="auto"/>
            <w:hideMark/>
          </w:tcPr>
          <w:p w14:paraId="2A914DCC" w14:textId="20ACCE26"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362531E" w14:textId="206D4878"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0E1B6EBB" w14:textId="1B81F412"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D73C4B0" w14:textId="637D0D29"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D4D7C16" w14:textId="4F6EC7B1"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09E4443" w14:textId="67EFBD6C"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62ADAA4F"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3B6B8F16" w14:textId="7342B631"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47F303D0" w14:textId="77777777" w:rsidTr="00994AF7">
        <w:trPr>
          <w:cantSplit/>
        </w:trPr>
        <w:tc>
          <w:tcPr>
            <w:tcW w:w="262" w:type="pct"/>
            <w:shd w:val="clear" w:color="auto" w:fill="auto"/>
            <w:hideMark/>
          </w:tcPr>
          <w:p w14:paraId="1682F59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303</w:t>
            </w:r>
          </w:p>
        </w:tc>
        <w:tc>
          <w:tcPr>
            <w:tcW w:w="882" w:type="pct"/>
            <w:tcBorders>
              <w:top w:val="nil"/>
              <w:bottom w:val="nil"/>
            </w:tcBorders>
            <w:shd w:val="clear" w:color="auto" w:fill="auto"/>
          </w:tcPr>
          <w:p w14:paraId="3913A58D"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41C2DEF3"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Mode error</w:t>
            </w:r>
          </w:p>
          <w:p w14:paraId="6DF55291" w14:textId="10AAA8FF"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 Unintended activation of User Boot Mode</w:t>
            </w:r>
          </w:p>
        </w:tc>
        <w:tc>
          <w:tcPr>
            <w:tcW w:w="313" w:type="pct"/>
            <w:shd w:val="clear" w:color="auto" w:fill="auto"/>
            <w:hideMark/>
          </w:tcPr>
          <w:p w14:paraId="776D8493" w14:textId="7E220464"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F83FE01" w14:textId="7A0F74A6"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45B436EB" w14:textId="3DFAFC1E"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DABA4F2" w14:textId="60A6CF75"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2CE3AE02" w14:textId="7A719D0F"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35975141" w14:textId="73A33551"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0914EBE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02A9D23C" w14:textId="574161C8"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4D5CAC29" w14:textId="77777777" w:rsidTr="00994AF7">
        <w:trPr>
          <w:cantSplit/>
        </w:trPr>
        <w:tc>
          <w:tcPr>
            <w:tcW w:w="262" w:type="pct"/>
            <w:shd w:val="clear" w:color="auto" w:fill="auto"/>
            <w:hideMark/>
          </w:tcPr>
          <w:p w14:paraId="50E62F5C"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304</w:t>
            </w:r>
          </w:p>
        </w:tc>
        <w:tc>
          <w:tcPr>
            <w:tcW w:w="882" w:type="pct"/>
            <w:tcBorders>
              <w:top w:val="nil"/>
              <w:bottom w:val="nil"/>
            </w:tcBorders>
            <w:shd w:val="clear" w:color="auto" w:fill="auto"/>
          </w:tcPr>
          <w:p w14:paraId="29B3C360" w14:textId="77777777" w:rsidR="00994AF7" w:rsidRPr="003D580F" w:rsidRDefault="00994AF7" w:rsidP="00994AF7">
            <w:pPr>
              <w:pStyle w:val="af0"/>
              <w:rPr>
                <w:rFonts w:asciiTheme="majorHAnsi" w:hAnsiTheme="majorHAnsi" w:cstheme="majorHAnsi"/>
                <w:color w:val="00B050"/>
              </w:rPr>
            </w:pPr>
          </w:p>
        </w:tc>
        <w:tc>
          <w:tcPr>
            <w:tcW w:w="1351" w:type="pct"/>
            <w:shd w:val="clear" w:color="auto" w:fill="auto"/>
            <w:hideMark/>
          </w:tcPr>
          <w:p w14:paraId="705B0361"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Mode error</w:t>
            </w:r>
          </w:p>
          <w:p w14:paraId="2B77F665" w14:textId="0EB77CF0"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 Unintended deactivation of User Boot Mode</w:t>
            </w:r>
          </w:p>
        </w:tc>
        <w:tc>
          <w:tcPr>
            <w:tcW w:w="313" w:type="pct"/>
            <w:shd w:val="clear" w:color="auto" w:fill="auto"/>
            <w:hideMark/>
          </w:tcPr>
          <w:p w14:paraId="34344A0C" w14:textId="3040AC53"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55098187" w14:textId="3C1FBB4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8BB09B5" w14:textId="28606571"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6A7053A5" w14:textId="152060F1"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245DA8C" w14:textId="1633BC91"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hideMark/>
          </w:tcPr>
          <w:p w14:paraId="7CDE257E" w14:textId="59D5D74C"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shd w:val="clear" w:color="auto" w:fill="auto"/>
          </w:tcPr>
          <w:p w14:paraId="71513DB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auto"/>
            <w:hideMark/>
          </w:tcPr>
          <w:p w14:paraId="54B8B74B" w14:textId="7BB1698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299FDB7E" w14:textId="77777777" w:rsidTr="00994AF7">
        <w:trPr>
          <w:cantSplit/>
        </w:trPr>
        <w:tc>
          <w:tcPr>
            <w:tcW w:w="262" w:type="pct"/>
            <w:shd w:val="clear" w:color="auto" w:fill="auto"/>
            <w:hideMark/>
          </w:tcPr>
          <w:p w14:paraId="77457AA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305</w:t>
            </w:r>
          </w:p>
        </w:tc>
        <w:tc>
          <w:tcPr>
            <w:tcW w:w="882" w:type="pct"/>
            <w:tcBorders>
              <w:top w:val="nil"/>
              <w:bottom w:val="single" w:sz="4" w:space="0" w:color="auto"/>
            </w:tcBorders>
            <w:shd w:val="clear" w:color="auto" w:fill="auto"/>
          </w:tcPr>
          <w:p w14:paraId="3F7F7019" w14:textId="77777777" w:rsidR="00994AF7" w:rsidRPr="003D580F" w:rsidRDefault="00994AF7" w:rsidP="00994AF7">
            <w:pPr>
              <w:pStyle w:val="af0"/>
              <w:rPr>
                <w:rFonts w:asciiTheme="majorHAnsi" w:hAnsiTheme="majorHAnsi" w:cstheme="majorHAnsi"/>
                <w:color w:val="00B050"/>
              </w:rPr>
            </w:pPr>
          </w:p>
        </w:tc>
        <w:tc>
          <w:tcPr>
            <w:tcW w:w="1351" w:type="pct"/>
            <w:tcBorders>
              <w:bottom w:val="single" w:sz="4" w:space="0" w:color="auto"/>
            </w:tcBorders>
            <w:shd w:val="clear" w:color="auto" w:fill="auto"/>
            <w:hideMark/>
          </w:tcPr>
          <w:p w14:paraId="16FC4CAC"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Mode error</w:t>
            </w:r>
          </w:p>
          <w:p w14:paraId="3194B8B4" w14:textId="0883FBD2"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 Mode latch error</w:t>
            </w:r>
          </w:p>
        </w:tc>
        <w:tc>
          <w:tcPr>
            <w:tcW w:w="313" w:type="pct"/>
            <w:tcBorders>
              <w:bottom w:val="single" w:sz="4" w:space="0" w:color="auto"/>
            </w:tcBorders>
            <w:shd w:val="clear" w:color="auto" w:fill="auto"/>
            <w:hideMark/>
          </w:tcPr>
          <w:p w14:paraId="317EB259" w14:textId="4A606D7F"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648CDBD1" w14:textId="7055828A"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0AD9D8D1" w14:textId="1B7DED6F"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625F6F03" w14:textId="490A7432"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0232C2ED" w14:textId="311876D6"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hideMark/>
          </w:tcPr>
          <w:p w14:paraId="706CA2BC" w14:textId="1293ACF6"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bottom w:val="single" w:sz="4" w:space="0" w:color="auto"/>
            </w:tcBorders>
            <w:shd w:val="clear" w:color="auto" w:fill="auto"/>
          </w:tcPr>
          <w:p w14:paraId="12ABFFB0"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bottom w:val="single" w:sz="4" w:space="0" w:color="auto"/>
            </w:tcBorders>
            <w:shd w:val="clear" w:color="auto" w:fill="auto"/>
            <w:hideMark/>
          </w:tcPr>
          <w:p w14:paraId="6B7CB104" w14:textId="465F1C34"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r w:rsidR="003D580F" w:rsidRPr="003D580F" w14:paraId="6837A688" w14:textId="77777777" w:rsidTr="00994AF7">
        <w:trPr>
          <w:cantSplit/>
        </w:trPr>
        <w:tc>
          <w:tcPr>
            <w:tcW w:w="262" w:type="pct"/>
            <w:shd w:val="clear" w:color="auto" w:fill="auto"/>
            <w:hideMark/>
          </w:tcPr>
          <w:p w14:paraId="74B4401F"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306</w:t>
            </w:r>
          </w:p>
        </w:tc>
        <w:tc>
          <w:tcPr>
            <w:tcW w:w="882" w:type="pct"/>
            <w:shd w:val="clear" w:color="auto" w:fill="D9D9D9" w:themeFill="background1" w:themeFillShade="D9"/>
          </w:tcPr>
          <w:p w14:paraId="420CCCD0"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tcPr>
          <w:p w14:paraId="05AE3C06" w14:textId="52357563" w:rsidR="00994AF7" w:rsidRPr="003D580F" w:rsidRDefault="00994AF7" w:rsidP="00994AF7">
            <w:pPr>
              <w:pStyle w:val="af0"/>
              <w:rPr>
                <w:rFonts w:asciiTheme="majorHAnsi" w:hAnsiTheme="majorHAnsi" w:cstheme="majorHAnsi"/>
                <w:color w:val="00B050"/>
              </w:rPr>
            </w:pPr>
          </w:p>
        </w:tc>
        <w:tc>
          <w:tcPr>
            <w:tcW w:w="313" w:type="pct"/>
            <w:shd w:val="clear" w:color="auto" w:fill="D9D9D9" w:themeFill="background1" w:themeFillShade="D9"/>
          </w:tcPr>
          <w:p w14:paraId="08417000" w14:textId="67E529AF"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1726C3A" w14:textId="5D7D0CCB"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DAED7E2" w14:textId="2160A901"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79CBCFD" w14:textId="14405C5D"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30AFF1E" w14:textId="04241CD4"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7E9E723" w14:textId="7872979A"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0354D6E7"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68C4FD55" w14:textId="5F2EDDB0"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7CAC46D4" w14:textId="77777777" w:rsidTr="00D91EF2">
        <w:trPr>
          <w:cantSplit/>
        </w:trPr>
        <w:tc>
          <w:tcPr>
            <w:tcW w:w="262" w:type="pct"/>
            <w:shd w:val="clear" w:color="auto" w:fill="auto"/>
            <w:hideMark/>
          </w:tcPr>
          <w:p w14:paraId="40D3056D" w14:textId="69770078"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307</w:t>
            </w:r>
          </w:p>
        </w:tc>
        <w:tc>
          <w:tcPr>
            <w:tcW w:w="882" w:type="pct"/>
            <w:shd w:val="clear" w:color="auto" w:fill="D9D9D9" w:themeFill="background1" w:themeFillShade="D9"/>
          </w:tcPr>
          <w:p w14:paraId="7A84042F"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color w:val="00B050"/>
              </w:rPr>
              <w:t>Reserve</w:t>
            </w:r>
          </w:p>
        </w:tc>
        <w:tc>
          <w:tcPr>
            <w:tcW w:w="1351" w:type="pct"/>
            <w:shd w:val="clear" w:color="auto" w:fill="D9D9D9" w:themeFill="background1" w:themeFillShade="D9"/>
          </w:tcPr>
          <w:p w14:paraId="35A16AE6" w14:textId="77777777" w:rsidR="006A7828" w:rsidRPr="003D580F" w:rsidRDefault="006A7828" w:rsidP="00D91EF2">
            <w:pPr>
              <w:pStyle w:val="af0"/>
              <w:rPr>
                <w:rFonts w:asciiTheme="majorHAnsi" w:hAnsiTheme="majorHAnsi" w:cstheme="majorHAnsi"/>
                <w:color w:val="00B050"/>
              </w:rPr>
            </w:pPr>
          </w:p>
        </w:tc>
        <w:tc>
          <w:tcPr>
            <w:tcW w:w="313" w:type="pct"/>
            <w:shd w:val="clear" w:color="auto" w:fill="D9D9D9" w:themeFill="background1" w:themeFillShade="D9"/>
          </w:tcPr>
          <w:p w14:paraId="0C8EBBB8"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AC4443B"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367A62BA"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102A4480"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4092AE8D"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63F3F12"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53638C4D"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shd w:val="clear" w:color="auto" w:fill="D9D9D9" w:themeFill="background1" w:themeFillShade="D9"/>
          </w:tcPr>
          <w:p w14:paraId="2D0A3BFE" w14:textId="77777777" w:rsidR="006A7828" w:rsidRPr="003D580F" w:rsidRDefault="006A7828" w:rsidP="00D91EF2">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r>
      <w:tr w:rsidR="003D580F" w:rsidRPr="003D580F" w14:paraId="2F3CC0B2"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35B86247"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308</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7D9F12E8"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ECM</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AA55BAB"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ECM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14BAA60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578064DC"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73AA3199"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633DA71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4F3F84B4"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52D2D07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C938432"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snapToGrid/>
                <w:color w:val="00B050"/>
                <w:szCs w:val="16"/>
              </w:rPr>
              <w:t>—</w:t>
            </w:r>
          </w:p>
        </w:tc>
        <w:tc>
          <w:tcPr>
            <w:tcW w:w="313" w:type="pct"/>
            <w:tcBorders>
              <w:top w:val="single" w:sz="4" w:space="0" w:color="auto"/>
              <w:left w:val="single" w:sz="4" w:space="0" w:color="auto"/>
              <w:bottom w:val="single" w:sz="4" w:space="0" w:color="auto"/>
            </w:tcBorders>
            <w:shd w:val="clear" w:color="auto" w:fill="auto"/>
            <w:hideMark/>
          </w:tcPr>
          <w:p w14:paraId="424369C0" w14:textId="77777777" w:rsidR="00994AF7" w:rsidRPr="003D580F" w:rsidRDefault="00994AF7" w:rsidP="00994AF7">
            <w:pPr>
              <w:pStyle w:val="af0"/>
              <w:rPr>
                <w:rFonts w:asciiTheme="majorHAnsi" w:hAnsiTheme="majorHAnsi" w:cstheme="majorHAnsi"/>
                <w:color w:val="00B050"/>
              </w:rPr>
            </w:pPr>
            <w:r w:rsidRPr="003D580F">
              <w:rPr>
                <w:rFonts w:asciiTheme="majorHAnsi" w:hAnsiTheme="majorHAnsi" w:cstheme="majorHAnsi"/>
                <w:color w:val="00B050"/>
              </w:rPr>
              <w:t>√</w:t>
            </w:r>
          </w:p>
        </w:tc>
      </w:tr>
    </w:tbl>
    <w:p w14:paraId="1696DFCE" w14:textId="297327EA" w:rsidR="00E65F62" w:rsidRPr="003D580F" w:rsidRDefault="00E65F62" w:rsidP="006913B3">
      <w:pPr>
        <w:pStyle w:val="12"/>
        <w:numPr>
          <w:ilvl w:val="0"/>
          <w:numId w:val="40"/>
        </w:numPr>
        <w:rPr>
          <w:color w:val="00B050"/>
        </w:rPr>
      </w:pPr>
      <w:bookmarkStart w:id="454" w:name="Note1_E2M"/>
      <w:bookmarkEnd w:id="454"/>
      <w:r w:rsidRPr="003D580F">
        <w:rPr>
          <w:color w:val="00B050"/>
        </w:rPr>
        <w:t>The internal reset generation is enabled in the initial state.</w:t>
      </w:r>
    </w:p>
    <w:p w14:paraId="35149384" w14:textId="07647101" w:rsidR="002D5E5D" w:rsidRPr="003D580F" w:rsidRDefault="002D5E5D" w:rsidP="002D5E5D">
      <w:pPr>
        <w:pStyle w:val="a5"/>
        <w:rPr>
          <w:color w:val="00B050"/>
        </w:rPr>
      </w:pPr>
      <w:r w:rsidRPr="003D580F">
        <w:rPr>
          <w:color w:val="00B050"/>
        </w:rPr>
        <w:br w:type="page"/>
      </w:r>
    </w:p>
    <w:p w14:paraId="45BF61BB" w14:textId="2BF58802" w:rsidR="009B7A7B" w:rsidRPr="003D580F" w:rsidRDefault="009B7A7B" w:rsidP="009B7A7B">
      <w:pPr>
        <w:pStyle w:val="af2"/>
        <w:rPr>
          <w:rFonts w:ascii="Century" w:hAnsi="Century"/>
          <w:color w:val="FFC000"/>
        </w:rPr>
      </w:pPr>
      <w:bookmarkStart w:id="455" w:name="_Ref449430945"/>
      <w:r w:rsidRPr="00405100">
        <w:rPr>
          <w:color w:val="FFC000"/>
        </w:rPr>
        <w:lastRenderedPageBreak/>
        <w:t xml:space="preserve">Table </w:t>
      </w:r>
      <w:r w:rsidR="00B71AA9" w:rsidRPr="00405100">
        <w:rPr>
          <w:color w:val="FFC000"/>
        </w:rPr>
        <w:fldChar w:fldCharType="begin"/>
      </w:r>
      <w:r w:rsidR="00B71AA9" w:rsidRPr="00405100">
        <w:rPr>
          <w:color w:val="FFC000"/>
        </w:rPr>
        <w:instrText xml:space="preserve"> STYLEREF 1 \s </w:instrText>
      </w:r>
      <w:r w:rsidR="00B71AA9" w:rsidRPr="00405100">
        <w:rPr>
          <w:color w:val="FFC000"/>
        </w:rPr>
        <w:fldChar w:fldCharType="separate"/>
      </w:r>
      <w:r w:rsidR="0024585A">
        <w:rPr>
          <w:noProof/>
          <w:color w:val="FFC000"/>
        </w:rPr>
        <w:t>39</w:t>
      </w:r>
      <w:r w:rsidR="00B71AA9" w:rsidRPr="00405100">
        <w:rPr>
          <w:color w:val="FFC000"/>
        </w:rPr>
        <w:fldChar w:fldCharType="end"/>
      </w:r>
      <w:r w:rsidR="00B71AA9" w:rsidRPr="00405100">
        <w:rPr>
          <w:color w:val="FFC000"/>
        </w:rPr>
        <w:t>.</w:t>
      </w:r>
      <w:r w:rsidR="00B71AA9" w:rsidRPr="00405100">
        <w:rPr>
          <w:color w:val="FFC000"/>
        </w:rPr>
        <w:fldChar w:fldCharType="begin"/>
      </w:r>
      <w:r w:rsidR="00B71AA9" w:rsidRPr="00405100">
        <w:rPr>
          <w:color w:val="FFC000"/>
        </w:rPr>
        <w:instrText xml:space="preserve"> SEQ Table \* ARABIC \s 1 </w:instrText>
      </w:r>
      <w:r w:rsidR="00B71AA9" w:rsidRPr="00405100">
        <w:rPr>
          <w:color w:val="FFC000"/>
        </w:rPr>
        <w:fldChar w:fldCharType="separate"/>
      </w:r>
      <w:ins w:id="456" w:author="TAKATOSHI TAMAOKI" w:date="2017-04-04T21:53:00Z">
        <w:r w:rsidR="0024585A">
          <w:rPr>
            <w:noProof/>
            <w:color w:val="FFC000"/>
          </w:rPr>
          <w:t>20</w:t>
        </w:r>
      </w:ins>
      <w:del w:id="457" w:author="TAKATOSHI TAMAOKI" w:date="2017-03-24T12:12:00Z">
        <w:r w:rsidR="00261DAE" w:rsidRPr="00405100" w:rsidDel="00C17DAC">
          <w:rPr>
            <w:noProof/>
            <w:color w:val="FFC000"/>
          </w:rPr>
          <w:delText>16</w:delText>
        </w:r>
      </w:del>
      <w:r w:rsidR="00B71AA9" w:rsidRPr="00405100">
        <w:rPr>
          <w:color w:val="FFC000"/>
        </w:rPr>
        <w:fldChar w:fldCharType="end"/>
      </w:r>
      <w:bookmarkEnd w:id="455"/>
      <w:r w:rsidRPr="00405100">
        <w:rPr>
          <w:color w:val="FFC000"/>
        </w:rPr>
        <w:tab/>
      </w:r>
      <w:r w:rsidRPr="003D580F">
        <w:rPr>
          <w:color w:val="FFC000"/>
        </w:rPr>
        <w:t xml:space="preserve">List of Error Inputs </w:t>
      </w:r>
      <w:r w:rsidR="00621FC1" w:rsidRPr="003D580F">
        <w:rPr>
          <w:color w:val="FFC000"/>
        </w:rPr>
        <w:t xml:space="preserve">of E2GM </w:t>
      </w:r>
      <w:r w:rsidRPr="003D580F">
        <w:rPr>
          <w:color w:val="FFC000"/>
        </w:rPr>
        <w:t>(</w:t>
      </w:r>
      <w:r w:rsidR="00ED7246" w:rsidRPr="003D580F">
        <w:rPr>
          <w:color w:val="FFC000"/>
        </w:rPr>
        <w:fldChar w:fldCharType="begin"/>
      </w:r>
      <w:r w:rsidR="00ED7246" w:rsidRPr="003D580F">
        <w:rPr>
          <w:color w:val="FFC000"/>
        </w:rPr>
        <w:instrText xml:space="preserve"> SEQ List_of_Error_Inputs_4 \* ARABIC </w:instrText>
      </w:r>
      <w:r w:rsidR="00ED7246" w:rsidRPr="003D580F">
        <w:rPr>
          <w:color w:val="FFC000"/>
        </w:rPr>
        <w:fldChar w:fldCharType="separate"/>
      </w:r>
      <w:r w:rsidR="0024585A">
        <w:rPr>
          <w:noProof/>
          <w:color w:val="FFC000"/>
        </w:rPr>
        <w:t>1</w:t>
      </w:r>
      <w:r w:rsidR="00ED7246" w:rsidRPr="003D580F">
        <w:rPr>
          <w:color w:val="FFC000"/>
        </w:rPr>
        <w:fldChar w:fldCharType="end"/>
      </w:r>
      <w:r w:rsidRPr="003D580F">
        <w:rPr>
          <w:color w:val="FFC000"/>
        </w:rPr>
        <w:t>/</w:t>
      </w:r>
      <w:r w:rsidR="00ED7246" w:rsidRPr="003D580F">
        <w:rPr>
          <w:color w:val="FFC000"/>
        </w:rPr>
        <w:t>10</w:t>
      </w:r>
      <w:r w:rsidRPr="003D580F">
        <w:rPr>
          <w:color w:val="FFC00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5"/>
        <w:gridCol w:w="1693"/>
        <w:gridCol w:w="2597"/>
        <w:gridCol w:w="592"/>
        <w:gridCol w:w="592"/>
        <w:gridCol w:w="592"/>
        <w:gridCol w:w="714"/>
        <w:gridCol w:w="592"/>
        <w:gridCol w:w="592"/>
        <w:gridCol w:w="592"/>
        <w:gridCol w:w="594"/>
      </w:tblGrid>
      <w:tr w:rsidR="003D580F" w:rsidRPr="003D580F" w14:paraId="2A13B393" w14:textId="77777777" w:rsidTr="00994AF7">
        <w:trPr>
          <w:cantSplit/>
          <w:trHeight w:val="1134"/>
          <w:tblHeader/>
        </w:trPr>
        <w:tc>
          <w:tcPr>
            <w:tcW w:w="256" w:type="pct"/>
            <w:shd w:val="pct15" w:color="auto" w:fill="auto"/>
            <w:vAlign w:val="bottom"/>
            <w:hideMark/>
          </w:tcPr>
          <w:p w14:paraId="1D133033"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No.</w:t>
            </w:r>
          </w:p>
        </w:tc>
        <w:tc>
          <w:tcPr>
            <w:tcW w:w="876" w:type="pct"/>
            <w:tcBorders>
              <w:bottom w:val="single" w:sz="4" w:space="0" w:color="auto"/>
            </w:tcBorders>
            <w:shd w:val="pct15" w:color="auto" w:fill="auto"/>
            <w:vAlign w:val="bottom"/>
            <w:hideMark/>
          </w:tcPr>
          <w:p w14:paraId="042CCBFA"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Module</w:t>
            </w:r>
          </w:p>
        </w:tc>
        <w:tc>
          <w:tcPr>
            <w:tcW w:w="1345" w:type="pct"/>
            <w:shd w:val="pct15" w:color="auto" w:fill="auto"/>
            <w:vAlign w:val="bottom"/>
            <w:hideMark/>
          </w:tcPr>
          <w:p w14:paraId="4599F92E"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Error sources</w:t>
            </w:r>
          </w:p>
        </w:tc>
        <w:tc>
          <w:tcPr>
            <w:tcW w:w="307" w:type="pct"/>
            <w:shd w:val="pct15" w:color="auto" w:fill="auto"/>
            <w:textDirection w:val="btLr"/>
            <w:vAlign w:val="bottom"/>
            <w:hideMark/>
          </w:tcPr>
          <w:p w14:paraId="3EF93EDD"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 xml:space="preserve">Error Flag </w:t>
            </w:r>
            <w:r w:rsidRPr="003D580F">
              <w:rPr>
                <w:rFonts w:asciiTheme="majorHAnsi" w:hAnsiTheme="majorHAnsi" w:cstheme="majorHAnsi"/>
                <w:color w:val="FFC000"/>
              </w:rPr>
              <w:br/>
              <w:t>Set</w:t>
            </w:r>
          </w:p>
        </w:tc>
        <w:tc>
          <w:tcPr>
            <w:tcW w:w="307" w:type="pct"/>
            <w:shd w:val="pct15" w:color="auto" w:fill="auto"/>
            <w:textDirection w:val="btLr"/>
            <w:vAlign w:val="bottom"/>
            <w:hideMark/>
          </w:tcPr>
          <w:p w14:paraId="7AED865D"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Maskable Interrupt</w:t>
            </w:r>
          </w:p>
        </w:tc>
        <w:tc>
          <w:tcPr>
            <w:tcW w:w="307" w:type="pct"/>
            <w:shd w:val="pct15" w:color="auto" w:fill="auto"/>
            <w:textDirection w:val="btLr"/>
            <w:vAlign w:val="bottom"/>
            <w:hideMark/>
          </w:tcPr>
          <w:p w14:paraId="05489513"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FE level Interrupt</w:t>
            </w:r>
          </w:p>
        </w:tc>
        <w:tc>
          <w:tcPr>
            <w:tcW w:w="370" w:type="pct"/>
            <w:shd w:val="pct15" w:color="auto" w:fill="auto"/>
            <w:textDirection w:val="btLr"/>
            <w:vAlign w:val="bottom"/>
            <w:hideMark/>
          </w:tcPr>
          <w:p w14:paraId="4C8BB3F9"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 xml:space="preserve">Internal </w:t>
            </w:r>
            <w:r w:rsidRPr="003D580F">
              <w:rPr>
                <w:rFonts w:asciiTheme="majorHAnsi" w:hAnsiTheme="majorHAnsi" w:cstheme="majorHAnsi"/>
                <w:color w:val="FFC000"/>
              </w:rPr>
              <w:br/>
              <w:t>Reset</w:t>
            </w:r>
          </w:p>
        </w:tc>
        <w:tc>
          <w:tcPr>
            <w:tcW w:w="307" w:type="pct"/>
            <w:shd w:val="pct15" w:color="auto" w:fill="auto"/>
            <w:textDirection w:val="btLr"/>
            <w:vAlign w:val="bottom"/>
            <w:hideMark/>
          </w:tcPr>
          <w:p w14:paraId="26842888"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ERROROUT Output</w:t>
            </w:r>
          </w:p>
        </w:tc>
        <w:tc>
          <w:tcPr>
            <w:tcW w:w="307" w:type="pct"/>
            <w:shd w:val="pct15" w:color="auto" w:fill="auto"/>
            <w:textDirection w:val="btLr"/>
            <w:vAlign w:val="bottom"/>
            <w:hideMark/>
          </w:tcPr>
          <w:p w14:paraId="3713B16A"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Delay Timer Start</w:t>
            </w:r>
          </w:p>
        </w:tc>
        <w:tc>
          <w:tcPr>
            <w:tcW w:w="307" w:type="pct"/>
            <w:shd w:val="pct15" w:color="auto" w:fill="auto"/>
            <w:textDirection w:val="btLr"/>
            <w:vAlign w:val="bottom"/>
            <w:hideMark/>
          </w:tcPr>
          <w:p w14:paraId="0989F857"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DCLS Error Interrupt</w:t>
            </w:r>
          </w:p>
        </w:tc>
        <w:tc>
          <w:tcPr>
            <w:tcW w:w="308" w:type="pct"/>
            <w:shd w:val="pct15" w:color="auto" w:fill="auto"/>
            <w:textDirection w:val="btLr"/>
            <w:vAlign w:val="bottom"/>
            <w:hideMark/>
          </w:tcPr>
          <w:p w14:paraId="0D08EA5D"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Port Safe State</w:t>
            </w:r>
          </w:p>
        </w:tc>
      </w:tr>
      <w:tr w:rsidR="003D580F" w:rsidRPr="003D580F" w14:paraId="77041FEA" w14:textId="77777777" w:rsidTr="00994AF7">
        <w:trPr>
          <w:cantSplit/>
        </w:trPr>
        <w:tc>
          <w:tcPr>
            <w:tcW w:w="256" w:type="pct"/>
            <w:shd w:val="clear" w:color="auto" w:fill="auto"/>
            <w:hideMark/>
          </w:tcPr>
          <w:p w14:paraId="50DCD44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0</w:t>
            </w:r>
          </w:p>
        </w:tc>
        <w:tc>
          <w:tcPr>
            <w:tcW w:w="876" w:type="pct"/>
            <w:tcBorders>
              <w:bottom w:val="nil"/>
            </w:tcBorders>
            <w:shd w:val="clear" w:color="auto" w:fill="auto"/>
            <w:hideMark/>
          </w:tcPr>
          <w:p w14:paraId="42C9C699" w14:textId="34F9D1E1"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Dual Core Lock-step</w:t>
            </w:r>
          </w:p>
        </w:tc>
        <w:tc>
          <w:tcPr>
            <w:tcW w:w="1345" w:type="pct"/>
            <w:shd w:val="clear" w:color="auto" w:fill="auto"/>
            <w:hideMark/>
          </w:tcPr>
          <w:p w14:paraId="51D4A4A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DCLS compare error (PE0)</w:t>
            </w:r>
          </w:p>
        </w:tc>
        <w:tc>
          <w:tcPr>
            <w:tcW w:w="307" w:type="pct"/>
            <w:shd w:val="clear" w:color="auto" w:fill="auto"/>
            <w:hideMark/>
          </w:tcPr>
          <w:p w14:paraId="65BCDEE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19BF132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524EF94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70" w:type="pct"/>
            <w:shd w:val="clear" w:color="auto" w:fill="auto"/>
            <w:hideMark/>
          </w:tcPr>
          <w:p w14:paraId="3ABE6D3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3670AEF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1BF45D3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08A8147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8" w:type="pct"/>
            <w:shd w:val="clear" w:color="auto" w:fill="auto"/>
            <w:hideMark/>
          </w:tcPr>
          <w:p w14:paraId="3326EAA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471B701" w14:textId="77777777" w:rsidTr="00994AF7">
        <w:trPr>
          <w:cantSplit/>
        </w:trPr>
        <w:tc>
          <w:tcPr>
            <w:tcW w:w="256" w:type="pct"/>
            <w:shd w:val="clear" w:color="auto" w:fill="auto"/>
            <w:hideMark/>
          </w:tcPr>
          <w:p w14:paraId="744956C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1</w:t>
            </w:r>
          </w:p>
        </w:tc>
        <w:tc>
          <w:tcPr>
            <w:tcW w:w="876" w:type="pct"/>
            <w:tcBorders>
              <w:top w:val="nil"/>
              <w:bottom w:val="nil"/>
            </w:tcBorders>
            <w:shd w:val="clear" w:color="auto" w:fill="auto"/>
          </w:tcPr>
          <w:p w14:paraId="3C9228F8" w14:textId="77777777" w:rsidR="00ED7246" w:rsidRPr="003D580F" w:rsidRDefault="00ED7246" w:rsidP="00994AF7">
            <w:pPr>
              <w:pStyle w:val="af0"/>
              <w:rPr>
                <w:rFonts w:asciiTheme="majorHAnsi" w:hAnsiTheme="majorHAnsi" w:cstheme="majorHAnsi"/>
                <w:color w:val="FFC000"/>
              </w:rPr>
            </w:pPr>
          </w:p>
        </w:tc>
        <w:tc>
          <w:tcPr>
            <w:tcW w:w="1345" w:type="pct"/>
            <w:tcBorders>
              <w:bottom w:val="single" w:sz="4" w:space="0" w:color="auto"/>
            </w:tcBorders>
            <w:shd w:val="clear" w:color="auto" w:fill="auto"/>
            <w:hideMark/>
          </w:tcPr>
          <w:p w14:paraId="4E3A798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DCLS compare error (PE1)</w:t>
            </w:r>
          </w:p>
        </w:tc>
        <w:tc>
          <w:tcPr>
            <w:tcW w:w="307" w:type="pct"/>
            <w:tcBorders>
              <w:bottom w:val="single" w:sz="4" w:space="0" w:color="auto"/>
            </w:tcBorders>
            <w:shd w:val="clear" w:color="auto" w:fill="auto"/>
            <w:hideMark/>
          </w:tcPr>
          <w:p w14:paraId="3454015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15C31D6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794C9D6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70" w:type="pct"/>
            <w:tcBorders>
              <w:bottom w:val="single" w:sz="4" w:space="0" w:color="auto"/>
            </w:tcBorders>
            <w:shd w:val="clear" w:color="auto" w:fill="auto"/>
            <w:hideMark/>
          </w:tcPr>
          <w:p w14:paraId="0B3EC10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0180BA5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427A1C7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61A2A7D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8" w:type="pct"/>
            <w:tcBorders>
              <w:bottom w:val="single" w:sz="4" w:space="0" w:color="auto"/>
            </w:tcBorders>
            <w:shd w:val="clear" w:color="auto" w:fill="auto"/>
            <w:hideMark/>
          </w:tcPr>
          <w:p w14:paraId="380CF72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1F6F666A" w14:textId="77777777" w:rsidTr="00994AF7">
        <w:trPr>
          <w:cantSplit/>
        </w:trPr>
        <w:tc>
          <w:tcPr>
            <w:tcW w:w="256" w:type="pct"/>
            <w:shd w:val="clear" w:color="auto" w:fill="auto"/>
            <w:hideMark/>
          </w:tcPr>
          <w:p w14:paraId="7986918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2</w:t>
            </w:r>
          </w:p>
        </w:tc>
        <w:tc>
          <w:tcPr>
            <w:tcW w:w="876" w:type="pct"/>
            <w:tcBorders>
              <w:top w:val="nil"/>
              <w:bottom w:val="nil"/>
            </w:tcBorders>
            <w:shd w:val="clear" w:color="auto" w:fill="auto"/>
          </w:tcPr>
          <w:p w14:paraId="3A89E506" w14:textId="6EF56985"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5723F01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18BFA00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A6B841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9B8164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063AFE5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03C9FC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0C99FE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20762B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5063CAF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FFF0921" w14:textId="77777777" w:rsidTr="00994AF7">
        <w:trPr>
          <w:cantSplit/>
        </w:trPr>
        <w:tc>
          <w:tcPr>
            <w:tcW w:w="256" w:type="pct"/>
            <w:shd w:val="clear" w:color="auto" w:fill="auto"/>
            <w:hideMark/>
          </w:tcPr>
          <w:p w14:paraId="0FB8B8D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3</w:t>
            </w:r>
          </w:p>
        </w:tc>
        <w:tc>
          <w:tcPr>
            <w:tcW w:w="876" w:type="pct"/>
            <w:tcBorders>
              <w:top w:val="nil"/>
              <w:bottom w:val="nil"/>
            </w:tcBorders>
            <w:shd w:val="clear" w:color="auto" w:fill="auto"/>
          </w:tcPr>
          <w:p w14:paraId="3C96E844" w14:textId="57DE1547"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0459575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727867E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036740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40D7D5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648F56A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9FC979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A5061E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8C8EA4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6ECFABC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F591FC9" w14:textId="77777777" w:rsidTr="00994AF7">
        <w:trPr>
          <w:cantSplit/>
        </w:trPr>
        <w:tc>
          <w:tcPr>
            <w:tcW w:w="256" w:type="pct"/>
            <w:shd w:val="clear" w:color="auto" w:fill="auto"/>
            <w:hideMark/>
          </w:tcPr>
          <w:p w14:paraId="660E043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4</w:t>
            </w:r>
          </w:p>
        </w:tc>
        <w:tc>
          <w:tcPr>
            <w:tcW w:w="876" w:type="pct"/>
            <w:tcBorders>
              <w:top w:val="nil"/>
              <w:bottom w:val="nil"/>
            </w:tcBorders>
            <w:shd w:val="clear" w:color="auto" w:fill="auto"/>
          </w:tcPr>
          <w:p w14:paraId="42C57C6A" w14:textId="7DE3340F"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2D42C9B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76408DA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58801C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DB9511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7967B2D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A45E9C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7257BB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408C75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1FD451F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1B5B0B4" w14:textId="77777777" w:rsidTr="00994AF7">
        <w:trPr>
          <w:cantSplit/>
        </w:trPr>
        <w:tc>
          <w:tcPr>
            <w:tcW w:w="256" w:type="pct"/>
            <w:shd w:val="clear" w:color="auto" w:fill="auto"/>
            <w:hideMark/>
          </w:tcPr>
          <w:p w14:paraId="09253E8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5</w:t>
            </w:r>
          </w:p>
        </w:tc>
        <w:tc>
          <w:tcPr>
            <w:tcW w:w="876" w:type="pct"/>
            <w:tcBorders>
              <w:top w:val="nil"/>
              <w:bottom w:val="nil"/>
            </w:tcBorders>
            <w:shd w:val="clear" w:color="auto" w:fill="auto"/>
          </w:tcPr>
          <w:p w14:paraId="74DDB3EF" w14:textId="1051198A"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784CDCA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37BA8E4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AF0DA8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4FCA21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7AE2606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998734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88A74E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2B4B30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6944712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778D0FC" w14:textId="77777777" w:rsidTr="00994AF7">
        <w:trPr>
          <w:cantSplit/>
        </w:trPr>
        <w:tc>
          <w:tcPr>
            <w:tcW w:w="256" w:type="pct"/>
            <w:shd w:val="clear" w:color="auto" w:fill="auto"/>
            <w:hideMark/>
          </w:tcPr>
          <w:p w14:paraId="3248911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6</w:t>
            </w:r>
          </w:p>
        </w:tc>
        <w:tc>
          <w:tcPr>
            <w:tcW w:w="876" w:type="pct"/>
            <w:tcBorders>
              <w:top w:val="nil"/>
              <w:bottom w:val="nil"/>
            </w:tcBorders>
            <w:shd w:val="clear" w:color="auto" w:fill="auto"/>
          </w:tcPr>
          <w:p w14:paraId="24F376A1" w14:textId="124D80CD"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2B1AC35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3CC5046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D46997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8795C7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72DD27F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952BCF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6283D5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30C6759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48992DA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4379BBD" w14:textId="77777777" w:rsidTr="00994AF7">
        <w:trPr>
          <w:cantSplit/>
        </w:trPr>
        <w:tc>
          <w:tcPr>
            <w:tcW w:w="256" w:type="pct"/>
            <w:shd w:val="clear" w:color="auto" w:fill="auto"/>
            <w:hideMark/>
          </w:tcPr>
          <w:p w14:paraId="30F6164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7</w:t>
            </w:r>
          </w:p>
        </w:tc>
        <w:tc>
          <w:tcPr>
            <w:tcW w:w="876" w:type="pct"/>
            <w:tcBorders>
              <w:top w:val="nil"/>
              <w:bottom w:val="single" w:sz="4" w:space="0" w:color="auto"/>
            </w:tcBorders>
            <w:shd w:val="clear" w:color="auto" w:fill="auto"/>
          </w:tcPr>
          <w:p w14:paraId="6BC2A877" w14:textId="4252FEC1"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25C5E04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3339F82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1F1F3B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A20985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5F82078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A683E9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C35A0D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06903B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77C1787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1B469FC" w14:textId="77777777" w:rsidTr="00994AF7">
        <w:trPr>
          <w:cantSplit/>
        </w:trPr>
        <w:tc>
          <w:tcPr>
            <w:tcW w:w="256" w:type="pct"/>
            <w:shd w:val="clear" w:color="auto" w:fill="auto"/>
            <w:hideMark/>
          </w:tcPr>
          <w:p w14:paraId="745E7D2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8</w:t>
            </w:r>
          </w:p>
        </w:tc>
        <w:tc>
          <w:tcPr>
            <w:tcW w:w="876" w:type="pct"/>
            <w:tcBorders>
              <w:bottom w:val="nil"/>
            </w:tcBorders>
            <w:shd w:val="clear" w:color="auto" w:fill="auto"/>
            <w:hideMark/>
          </w:tcPr>
          <w:p w14:paraId="67F3EC5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atchdog timer</w:t>
            </w:r>
          </w:p>
        </w:tc>
        <w:tc>
          <w:tcPr>
            <w:tcW w:w="1345" w:type="pct"/>
            <w:shd w:val="clear" w:color="auto" w:fill="auto"/>
            <w:hideMark/>
          </w:tcPr>
          <w:p w14:paraId="13BE1DF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atchdog timer ch0 error (PE0)</w:t>
            </w:r>
          </w:p>
        </w:tc>
        <w:tc>
          <w:tcPr>
            <w:tcW w:w="307" w:type="pct"/>
            <w:shd w:val="clear" w:color="auto" w:fill="auto"/>
            <w:hideMark/>
          </w:tcPr>
          <w:p w14:paraId="7F90898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66FA245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25500A8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70" w:type="pct"/>
            <w:shd w:val="clear" w:color="auto" w:fill="auto"/>
            <w:hideMark/>
          </w:tcPr>
          <w:p w14:paraId="0AB07B05" w14:textId="056F801C"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r w:rsidR="00C43860">
              <w:fldChar w:fldCharType="begin"/>
            </w:r>
            <w:r w:rsidR="00C43860">
              <w:instrText xml:space="preserve"> HYPERLINK \l "Note1_E2GM" </w:instrText>
            </w:r>
            <w:ins w:id="458" w:author="TAKATOSHI TAMAOKI" w:date="2017-04-04T21:53:00Z"/>
            <w:r w:rsidR="00C43860">
              <w:fldChar w:fldCharType="separate"/>
            </w:r>
            <w:r w:rsidRPr="003D580F">
              <w:rPr>
                <w:rStyle w:val="aff4"/>
                <w:rFonts w:asciiTheme="majorHAnsi" w:hAnsiTheme="majorHAnsi" w:cstheme="majorHAnsi"/>
                <w:color w:val="FFC000"/>
                <w:u w:val="none"/>
              </w:rPr>
              <w:t>*</w:t>
            </w:r>
            <w:r w:rsidRPr="003D580F">
              <w:rPr>
                <w:rStyle w:val="aff4"/>
                <w:rFonts w:asciiTheme="majorHAnsi" w:hAnsiTheme="majorHAnsi" w:cstheme="majorHAnsi"/>
                <w:color w:val="FFC000"/>
                <w:u w:val="none"/>
                <w:vertAlign w:val="superscript"/>
              </w:rPr>
              <w:t>1</w:t>
            </w:r>
            <w:r w:rsidR="00C43860">
              <w:rPr>
                <w:rStyle w:val="aff4"/>
                <w:rFonts w:asciiTheme="majorHAnsi" w:hAnsiTheme="majorHAnsi" w:cstheme="majorHAnsi"/>
                <w:color w:val="FFC000"/>
                <w:u w:val="none"/>
                <w:vertAlign w:val="superscript"/>
              </w:rPr>
              <w:fldChar w:fldCharType="end"/>
            </w:r>
          </w:p>
        </w:tc>
        <w:tc>
          <w:tcPr>
            <w:tcW w:w="307" w:type="pct"/>
            <w:shd w:val="clear" w:color="auto" w:fill="auto"/>
            <w:hideMark/>
          </w:tcPr>
          <w:p w14:paraId="2F6C151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60727FA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tcPr>
          <w:p w14:paraId="23990C0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auto"/>
            <w:hideMark/>
          </w:tcPr>
          <w:p w14:paraId="416E5B6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47A9E245" w14:textId="77777777" w:rsidTr="00994AF7">
        <w:trPr>
          <w:cantSplit/>
        </w:trPr>
        <w:tc>
          <w:tcPr>
            <w:tcW w:w="256" w:type="pct"/>
            <w:shd w:val="clear" w:color="auto" w:fill="auto"/>
            <w:hideMark/>
          </w:tcPr>
          <w:p w14:paraId="4152C8E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9</w:t>
            </w:r>
          </w:p>
        </w:tc>
        <w:tc>
          <w:tcPr>
            <w:tcW w:w="876" w:type="pct"/>
            <w:tcBorders>
              <w:top w:val="nil"/>
              <w:bottom w:val="nil"/>
            </w:tcBorders>
            <w:shd w:val="clear" w:color="auto" w:fill="auto"/>
          </w:tcPr>
          <w:p w14:paraId="1FF23663" w14:textId="77777777" w:rsidR="00ED7246" w:rsidRPr="003D580F" w:rsidRDefault="00ED7246" w:rsidP="00994AF7">
            <w:pPr>
              <w:pStyle w:val="af0"/>
              <w:rPr>
                <w:rFonts w:asciiTheme="majorHAnsi" w:hAnsiTheme="majorHAnsi" w:cstheme="majorHAnsi"/>
                <w:color w:val="FFC000"/>
              </w:rPr>
            </w:pPr>
          </w:p>
        </w:tc>
        <w:tc>
          <w:tcPr>
            <w:tcW w:w="1345" w:type="pct"/>
            <w:tcBorders>
              <w:bottom w:val="single" w:sz="4" w:space="0" w:color="auto"/>
            </w:tcBorders>
            <w:shd w:val="clear" w:color="auto" w:fill="auto"/>
            <w:hideMark/>
          </w:tcPr>
          <w:p w14:paraId="2A1D4018" w14:textId="05041A7E"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atchdog timer ch1 error (PE1)</w:t>
            </w:r>
          </w:p>
        </w:tc>
        <w:tc>
          <w:tcPr>
            <w:tcW w:w="307" w:type="pct"/>
            <w:tcBorders>
              <w:bottom w:val="single" w:sz="4" w:space="0" w:color="auto"/>
            </w:tcBorders>
            <w:shd w:val="clear" w:color="auto" w:fill="auto"/>
            <w:hideMark/>
          </w:tcPr>
          <w:p w14:paraId="3F30A12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47A407A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7AC55B8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70" w:type="pct"/>
            <w:tcBorders>
              <w:bottom w:val="single" w:sz="4" w:space="0" w:color="auto"/>
            </w:tcBorders>
            <w:shd w:val="clear" w:color="auto" w:fill="auto"/>
            <w:hideMark/>
          </w:tcPr>
          <w:p w14:paraId="0054C15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4E8A70D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3017A51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tcPr>
          <w:p w14:paraId="162592C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tcBorders>
              <w:bottom w:val="single" w:sz="4" w:space="0" w:color="auto"/>
            </w:tcBorders>
            <w:shd w:val="clear" w:color="auto" w:fill="auto"/>
            <w:hideMark/>
          </w:tcPr>
          <w:p w14:paraId="3A7C252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24235674" w14:textId="77777777" w:rsidTr="00994AF7">
        <w:trPr>
          <w:cantSplit/>
        </w:trPr>
        <w:tc>
          <w:tcPr>
            <w:tcW w:w="256" w:type="pct"/>
            <w:shd w:val="clear" w:color="auto" w:fill="auto"/>
            <w:hideMark/>
          </w:tcPr>
          <w:p w14:paraId="5B5A452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10</w:t>
            </w:r>
          </w:p>
        </w:tc>
        <w:tc>
          <w:tcPr>
            <w:tcW w:w="876" w:type="pct"/>
            <w:tcBorders>
              <w:top w:val="nil"/>
              <w:bottom w:val="nil"/>
            </w:tcBorders>
            <w:shd w:val="clear" w:color="auto" w:fill="auto"/>
          </w:tcPr>
          <w:p w14:paraId="311B21EA" w14:textId="0979083A"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78F0CB7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48B9D28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BCE06C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9E66DD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281176E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10B379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65F594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72F06A4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0C2936A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CF9F33E" w14:textId="77777777" w:rsidTr="00994AF7">
        <w:trPr>
          <w:cantSplit/>
        </w:trPr>
        <w:tc>
          <w:tcPr>
            <w:tcW w:w="256" w:type="pct"/>
            <w:shd w:val="clear" w:color="auto" w:fill="auto"/>
            <w:hideMark/>
          </w:tcPr>
          <w:p w14:paraId="7AB85E2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11</w:t>
            </w:r>
          </w:p>
        </w:tc>
        <w:tc>
          <w:tcPr>
            <w:tcW w:w="876" w:type="pct"/>
            <w:tcBorders>
              <w:top w:val="nil"/>
              <w:bottom w:val="nil"/>
            </w:tcBorders>
            <w:shd w:val="clear" w:color="auto" w:fill="auto"/>
          </w:tcPr>
          <w:p w14:paraId="0E01F3D7" w14:textId="033D523F"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7BF42C9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615F5A2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2122DC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E72500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7275139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07DECD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9F3AB2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3FACA9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673AFC9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AFCE08B" w14:textId="77777777" w:rsidTr="00994AF7">
        <w:trPr>
          <w:cantSplit/>
        </w:trPr>
        <w:tc>
          <w:tcPr>
            <w:tcW w:w="256" w:type="pct"/>
            <w:shd w:val="clear" w:color="auto" w:fill="auto"/>
            <w:hideMark/>
          </w:tcPr>
          <w:p w14:paraId="7BF5740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12</w:t>
            </w:r>
          </w:p>
        </w:tc>
        <w:tc>
          <w:tcPr>
            <w:tcW w:w="876" w:type="pct"/>
            <w:tcBorders>
              <w:top w:val="nil"/>
              <w:bottom w:val="nil"/>
            </w:tcBorders>
            <w:shd w:val="clear" w:color="auto" w:fill="auto"/>
          </w:tcPr>
          <w:p w14:paraId="12721175" w14:textId="6288DEB3"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3D147D5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561A13A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171CB3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58D97A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63FFD4F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89A8FE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C9062C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A29FA1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576BBB4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61DF0B2" w14:textId="77777777" w:rsidTr="00994AF7">
        <w:trPr>
          <w:cantSplit/>
        </w:trPr>
        <w:tc>
          <w:tcPr>
            <w:tcW w:w="256" w:type="pct"/>
            <w:shd w:val="clear" w:color="auto" w:fill="auto"/>
            <w:hideMark/>
          </w:tcPr>
          <w:p w14:paraId="323F2C7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13</w:t>
            </w:r>
          </w:p>
        </w:tc>
        <w:tc>
          <w:tcPr>
            <w:tcW w:w="876" w:type="pct"/>
            <w:tcBorders>
              <w:top w:val="nil"/>
              <w:bottom w:val="nil"/>
            </w:tcBorders>
            <w:shd w:val="clear" w:color="auto" w:fill="auto"/>
          </w:tcPr>
          <w:p w14:paraId="3C9956ED" w14:textId="37D4727D"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61A8947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1B53A4C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72E5CF3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754C730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10E50CB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3E266FA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395131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90AE5A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6219E2C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A3E28E5" w14:textId="77777777" w:rsidTr="00994AF7">
        <w:trPr>
          <w:cantSplit/>
        </w:trPr>
        <w:tc>
          <w:tcPr>
            <w:tcW w:w="256" w:type="pct"/>
            <w:shd w:val="clear" w:color="auto" w:fill="auto"/>
            <w:hideMark/>
          </w:tcPr>
          <w:p w14:paraId="15A78E9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14</w:t>
            </w:r>
          </w:p>
        </w:tc>
        <w:tc>
          <w:tcPr>
            <w:tcW w:w="876" w:type="pct"/>
            <w:tcBorders>
              <w:top w:val="nil"/>
              <w:bottom w:val="nil"/>
            </w:tcBorders>
            <w:shd w:val="clear" w:color="auto" w:fill="auto"/>
          </w:tcPr>
          <w:p w14:paraId="58152977" w14:textId="6C3900BF"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3EE49D7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6378980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46DCD5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36B594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684D988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3E0ECF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6EFF14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E09504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6659487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3FA4A60" w14:textId="77777777" w:rsidTr="00994AF7">
        <w:trPr>
          <w:cantSplit/>
        </w:trPr>
        <w:tc>
          <w:tcPr>
            <w:tcW w:w="256" w:type="pct"/>
            <w:shd w:val="clear" w:color="auto" w:fill="auto"/>
            <w:hideMark/>
          </w:tcPr>
          <w:p w14:paraId="0DB391F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15</w:t>
            </w:r>
          </w:p>
        </w:tc>
        <w:tc>
          <w:tcPr>
            <w:tcW w:w="876" w:type="pct"/>
            <w:tcBorders>
              <w:top w:val="nil"/>
              <w:bottom w:val="single" w:sz="4" w:space="0" w:color="auto"/>
            </w:tcBorders>
            <w:shd w:val="clear" w:color="auto" w:fill="auto"/>
          </w:tcPr>
          <w:p w14:paraId="3CF4649C" w14:textId="61DE8955"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06C49C6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3FAFD15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6FEAE8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37951A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603EFFE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BEC71F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8DD3F9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ADE421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0B99BD2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D57F7F4" w14:textId="77777777" w:rsidTr="00994AF7">
        <w:trPr>
          <w:cantSplit/>
        </w:trPr>
        <w:tc>
          <w:tcPr>
            <w:tcW w:w="256" w:type="pct"/>
            <w:shd w:val="clear" w:color="auto" w:fill="auto"/>
            <w:hideMark/>
          </w:tcPr>
          <w:p w14:paraId="54040A1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16</w:t>
            </w:r>
          </w:p>
        </w:tc>
        <w:tc>
          <w:tcPr>
            <w:tcW w:w="876" w:type="pct"/>
            <w:tcBorders>
              <w:bottom w:val="nil"/>
            </w:tcBorders>
            <w:shd w:val="clear" w:color="auto" w:fill="auto"/>
            <w:hideMark/>
          </w:tcPr>
          <w:p w14:paraId="3A04A7B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xml:space="preserve">Local RAM </w:t>
            </w:r>
          </w:p>
          <w:p w14:paraId="5FA305A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own core)</w:t>
            </w:r>
          </w:p>
        </w:tc>
        <w:tc>
          <w:tcPr>
            <w:tcW w:w="1345" w:type="pct"/>
            <w:shd w:val="clear" w:color="auto" w:fill="auto"/>
            <w:hideMark/>
          </w:tcPr>
          <w:p w14:paraId="0C1BA56B" w14:textId="152C1C3F" w:rsidR="00ED7246" w:rsidRPr="003D580F" w:rsidRDefault="00264B19" w:rsidP="00994AF7">
            <w:pPr>
              <w:pStyle w:val="af0"/>
              <w:rPr>
                <w:rFonts w:asciiTheme="majorHAnsi" w:hAnsiTheme="majorHAnsi" w:cstheme="majorHAnsi"/>
                <w:color w:val="FFC000"/>
              </w:rPr>
            </w:pPr>
            <w:r w:rsidRPr="003D580F">
              <w:rPr>
                <w:rFonts w:asciiTheme="majorHAnsi" w:hAnsiTheme="majorHAnsi" w:cstheme="majorHAnsi"/>
                <w:color w:val="FFC000"/>
              </w:rPr>
              <w:t>Local RAM</w:t>
            </w:r>
            <w:r w:rsidR="00ED7246" w:rsidRPr="003D580F">
              <w:rPr>
                <w:rFonts w:asciiTheme="majorHAnsi" w:hAnsiTheme="majorHAnsi" w:cstheme="majorHAnsi"/>
                <w:color w:val="FFC000"/>
              </w:rPr>
              <w:t xml:space="preserve"> (PE0)</w:t>
            </w:r>
          </w:p>
          <w:p w14:paraId="3D42E927" w14:textId="08306122" w:rsidR="00ED7246" w:rsidRPr="003D580F" w:rsidRDefault="00ED7246" w:rsidP="0022367D">
            <w:pPr>
              <w:pStyle w:val="af0"/>
              <w:rPr>
                <w:rFonts w:asciiTheme="majorHAnsi" w:hAnsiTheme="majorHAnsi" w:cstheme="majorHAnsi"/>
                <w:color w:val="FFC000"/>
              </w:rPr>
            </w:pPr>
            <w:r w:rsidRPr="003D580F">
              <w:rPr>
                <w:rFonts w:asciiTheme="majorHAnsi" w:hAnsiTheme="majorHAnsi" w:cstheme="majorHAnsi"/>
                <w:color w:val="FFC000"/>
              </w:rPr>
              <w:t>- Address feedback compare error</w:t>
            </w:r>
          </w:p>
        </w:tc>
        <w:tc>
          <w:tcPr>
            <w:tcW w:w="307" w:type="pct"/>
            <w:shd w:val="clear" w:color="auto" w:fill="auto"/>
            <w:hideMark/>
          </w:tcPr>
          <w:p w14:paraId="4AF74DA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0C6A699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6960A31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70" w:type="pct"/>
            <w:shd w:val="clear" w:color="auto" w:fill="auto"/>
            <w:hideMark/>
          </w:tcPr>
          <w:p w14:paraId="3B5E554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2CFAFC3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33AA4E8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tcPr>
          <w:p w14:paraId="2794542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auto"/>
            <w:hideMark/>
          </w:tcPr>
          <w:p w14:paraId="006C7F3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74075971" w14:textId="77777777" w:rsidTr="00994AF7">
        <w:trPr>
          <w:cantSplit/>
        </w:trPr>
        <w:tc>
          <w:tcPr>
            <w:tcW w:w="256" w:type="pct"/>
            <w:shd w:val="clear" w:color="auto" w:fill="auto"/>
            <w:hideMark/>
          </w:tcPr>
          <w:p w14:paraId="12D0293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17</w:t>
            </w:r>
          </w:p>
        </w:tc>
        <w:tc>
          <w:tcPr>
            <w:tcW w:w="876" w:type="pct"/>
            <w:tcBorders>
              <w:top w:val="nil"/>
              <w:bottom w:val="nil"/>
            </w:tcBorders>
            <w:shd w:val="clear" w:color="auto" w:fill="auto"/>
          </w:tcPr>
          <w:p w14:paraId="56CA765A" w14:textId="77777777" w:rsidR="00ED7246" w:rsidRPr="003D580F" w:rsidRDefault="00ED7246" w:rsidP="00994AF7">
            <w:pPr>
              <w:pStyle w:val="af0"/>
              <w:rPr>
                <w:rFonts w:asciiTheme="majorHAnsi" w:hAnsiTheme="majorHAnsi" w:cstheme="majorHAnsi"/>
                <w:color w:val="FFC000"/>
              </w:rPr>
            </w:pPr>
          </w:p>
        </w:tc>
        <w:tc>
          <w:tcPr>
            <w:tcW w:w="1345" w:type="pct"/>
            <w:tcBorders>
              <w:bottom w:val="single" w:sz="4" w:space="0" w:color="auto"/>
            </w:tcBorders>
            <w:shd w:val="clear" w:color="auto" w:fill="auto"/>
            <w:hideMark/>
          </w:tcPr>
          <w:p w14:paraId="302B4432" w14:textId="4EC07D7C" w:rsidR="00ED7246" w:rsidRPr="003D580F" w:rsidRDefault="00264B19" w:rsidP="00994AF7">
            <w:pPr>
              <w:pStyle w:val="af0"/>
              <w:rPr>
                <w:rFonts w:asciiTheme="majorHAnsi" w:hAnsiTheme="majorHAnsi" w:cstheme="majorHAnsi"/>
                <w:color w:val="FFC000"/>
              </w:rPr>
            </w:pPr>
            <w:r w:rsidRPr="003D580F">
              <w:rPr>
                <w:rFonts w:asciiTheme="majorHAnsi" w:hAnsiTheme="majorHAnsi" w:cstheme="majorHAnsi"/>
                <w:color w:val="FFC000"/>
              </w:rPr>
              <w:t>Local RAM</w:t>
            </w:r>
            <w:r w:rsidR="00ED7246" w:rsidRPr="003D580F">
              <w:rPr>
                <w:rFonts w:asciiTheme="majorHAnsi" w:hAnsiTheme="majorHAnsi" w:cstheme="majorHAnsi"/>
                <w:color w:val="FFC000"/>
              </w:rPr>
              <w:t xml:space="preserve"> (PE1)</w:t>
            </w:r>
          </w:p>
          <w:p w14:paraId="743D6496" w14:textId="27B0E806" w:rsidR="00ED7246" w:rsidRPr="003D580F" w:rsidRDefault="00ED7246" w:rsidP="0022367D">
            <w:pPr>
              <w:pStyle w:val="af0"/>
              <w:rPr>
                <w:rFonts w:asciiTheme="majorHAnsi" w:hAnsiTheme="majorHAnsi" w:cstheme="majorHAnsi"/>
                <w:color w:val="FFC000"/>
              </w:rPr>
            </w:pPr>
            <w:r w:rsidRPr="003D580F">
              <w:rPr>
                <w:rFonts w:asciiTheme="majorHAnsi" w:hAnsiTheme="majorHAnsi" w:cstheme="majorHAnsi"/>
                <w:color w:val="FFC000"/>
              </w:rPr>
              <w:t>- Address feedback compare error</w:t>
            </w:r>
          </w:p>
        </w:tc>
        <w:tc>
          <w:tcPr>
            <w:tcW w:w="307" w:type="pct"/>
            <w:tcBorders>
              <w:bottom w:val="single" w:sz="4" w:space="0" w:color="auto"/>
            </w:tcBorders>
            <w:shd w:val="clear" w:color="auto" w:fill="auto"/>
            <w:hideMark/>
          </w:tcPr>
          <w:p w14:paraId="7248C4A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6CAD25B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498DB33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70" w:type="pct"/>
            <w:tcBorders>
              <w:bottom w:val="single" w:sz="4" w:space="0" w:color="auto"/>
            </w:tcBorders>
            <w:shd w:val="clear" w:color="auto" w:fill="auto"/>
            <w:hideMark/>
          </w:tcPr>
          <w:p w14:paraId="5C21A3B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11938A8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643693C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tcPr>
          <w:p w14:paraId="1CD0AD6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tcBorders>
              <w:bottom w:val="single" w:sz="4" w:space="0" w:color="auto"/>
            </w:tcBorders>
            <w:shd w:val="clear" w:color="auto" w:fill="auto"/>
            <w:hideMark/>
          </w:tcPr>
          <w:p w14:paraId="0C9966B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16050907" w14:textId="77777777" w:rsidTr="00994AF7">
        <w:trPr>
          <w:cantSplit/>
        </w:trPr>
        <w:tc>
          <w:tcPr>
            <w:tcW w:w="256" w:type="pct"/>
            <w:shd w:val="clear" w:color="auto" w:fill="auto"/>
            <w:hideMark/>
          </w:tcPr>
          <w:p w14:paraId="58FF3CC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18</w:t>
            </w:r>
          </w:p>
        </w:tc>
        <w:tc>
          <w:tcPr>
            <w:tcW w:w="876" w:type="pct"/>
            <w:tcBorders>
              <w:top w:val="nil"/>
              <w:bottom w:val="nil"/>
            </w:tcBorders>
            <w:shd w:val="clear" w:color="auto" w:fill="auto"/>
          </w:tcPr>
          <w:p w14:paraId="52CAD04B" w14:textId="31477C17"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49A5A3B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72866E7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A495E1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BAA95E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3A45B60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F66099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88A727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25546A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7C85045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E49A105" w14:textId="77777777" w:rsidTr="00994AF7">
        <w:trPr>
          <w:cantSplit/>
        </w:trPr>
        <w:tc>
          <w:tcPr>
            <w:tcW w:w="256" w:type="pct"/>
            <w:shd w:val="clear" w:color="auto" w:fill="auto"/>
            <w:hideMark/>
          </w:tcPr>
          <w:p w14:paraId="5A380FA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19</w:t>
            </w:r>
          </w:p>
        </w:tc>
        <w:tc>
          <w:tcPr>
            <w:tcW w:w="876" w:type="pct"/>
            <w:tcBorders>
              <w:top w:val="nil"/>
              <w:bottom w:val="nil"/>
            </w:tcBorders>
            <w:shd w:val="clear" w:color="auto" w:fill="auto"/>
          </w:tcPr>
          <w:p w14:paraId="33BD9020" w14:textId="1E703BA6"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0A4EEB4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10A4B97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A6CE12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E07635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5C7B2BA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7C470CE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CC69BD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7A562BB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56D757A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4F82ED8" w14:textId="77777777" w:rsidTr="00994AF7">
        <w:trPr>
          <w:cantSplit/>
        </w:trPr>
        <w:tc>
          <w:tcPr>
            <w:tcW w:w="256" w:type="pct"/>
            <w:shd w:val="clear" w:color="auto" w:fill="auto"/>
            <w:hideMark/>
          </w:tcPr>
          <w:p w14:paraId="09B2F50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20</w:t>
            </w:r>
          </w:p>
        </w:tc>
        <w:tc>
          <w:tcPr>
            <w:tcW w:w="876" w:type="pct"/>
            <w:tcBorders>
              <w:top w:val="nil"/>
              <w:bottom w:val="nil"/>
            </w:tcBorders>
            <w:shd w:val="clear" w:color="auto" w:fill="auto"/>
          </w:tcPr>
          <w:p w14:paraId="316E56C6" w14:textId="52AD191C"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7103A5D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33FF41D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28DA94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FA2D56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54E2233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26CE6F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6E6701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7167300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1EAB195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4CCDB40" w14:textId="77777777" w:rsidTr="00994AF7">
        <w:trPr>
          <w:cantSplit/>
        </w:trPr>
        <w:tc>
          <w:tcPr>
            <w:tcW w:w="256" w:type="pct"/>
            <w:shd w:val="clear" w:color="auto" w:fill="auto"/>
            <w:hideMark/>
          </w:tcPr>
          <w:p w14:paraId="6029E13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21</w:t>
            </w:r>
          </w:p>
        </w:tc>
        <w:tc>
          <w:tcPr>
            <w:tcW w:w="876" w:type="pct"/>
            <w:tcBorders>
              <w:top w:val="nil"/>
              <w:bottom w:val="nil"/>
            </w:tcBorders>
            <w:shd w:val="clear" w:color="auto" w:fill="auto"/>
          </w:tcPr>
          <w:p w14:paraId="41B11501" w14:textId="55A91DCA"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417F990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571EC7A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2DE6C9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39F9DB8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416722E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CB3E55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C72357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47AD20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46D92E2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38F2EAB" w14:textId="77777777" w:rsidTr="00994AF7">
        <w:trPr>
          <w:cantSplit/>
        </w:trPr>
        <w:tc>
          <w:tcPr>
            <w:tcW w:w="256" w:type="pct"/>
            <w:shd w:val="clear" w:color="auto" w:fill="auto"/>
            <w:hideMark/>
          </w:tcPr>
          <w:p w14:paraId="1203DF8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22</w:t>
            </w:r>
          </w:p>
        </w:tc>
        <w:tc>
          <w:tcPr>
            <w:tcW w:w="876" w:type="pct"/>
            <w:tcBorders>
              <w:top w:val="nil"/>
              <w:bottom w:val="nil"/>
            </w:tcBorders>
            <w:shd w:val="clear" w:color="auto" w:fill="auto"/>
          </w:tcPr>
          <w:p w14:paraId="39A1DC49" w14:textId="53E8A752"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118CAB7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5C9BEBD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4B3ACF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BFF3DF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69FA374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3F2872B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DC6C0D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CE0951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6EC4EB9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0900608" w14:textId="77777777" w:rsidTr="00994AF7">
        <w:trPr>
          <w:cantSplit/>
        </w:trPr>
        <w:tc>
          <w:tcPr>
            <w:tcW w:w="256" w:type="pct"/>
            <w:shd w:val="clear" w:color="auto" w:fill="auto"/>
            <w:hideMark/>
          </w:tcPr>
          <w:p w14:paraId="76FE00C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23</w:t>
            </w:r>
          </w:p>
        </w:tc>
        <w:tc>
          <w:tcPr>
            <w:tcW w:w="876" w:type="pct"/>
            <w:tcBorders>
              <w:top w:val="nil"/>
              <w:bottom w:val="nil"/>
            </w:tcBorders>
            <w:shd w:val="clear" w:color="auto" w:fill="auto"/>
          </w:tcPr>
          <w:p w14:paraId="096FD385" w14:textId="1F67E5EF"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22123BE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3090FBA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5136E1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5725CB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5F5AB5F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3603790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3E46F98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3DE9C4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4E1E6ED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EAED197" w14:textId="77777777" w:rsidTr="00994AF7">
        <w:trPr>
          <w:cantSplit/>
        </w:trPr>
        <w:tc>
          <w:tcPr>
            <w:tcW w:w="256" w:type="pct"/>
            <w:shd w:val="clear" w:color="auto" w:fill="auto"/>
            <w:hideMark/>
          </w:tcPr>
          <w:p w14:paraId="30440A0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24</w:t>
            </w:r>
          </w:p>
        </w:tc>
        <w:tc>
          <w:tcPr>
            <w:tcW w:w="876" w:type="pct"/>
            <w:tcBorders>
              <w:top w:val="nil"/>
              <w:bottom w:val="nil"/>
            </w:tcBorders>
            <w:shd w:val="clear" w:color="auto" w:fill="auto"/>
          </w:tcPr>
          <w:p w14:paraId="3D42171F" w14:textId="77777777" w:rsidR="00ED7246" w:rsidRPr="003D580F" w:rsidRDefault="00ED7246" w:rsidP="00994AF7">
            <w:pPr>
              <w:pStyle w:val="af0"/>
              <w:rPr>
                <w:rFonts w:asciiTheme="majorHAnsi" w:hAnsiTheme="majorHAnsi" w:cstheme="majorHAnsi"/>
                <w:color w:val="FFC000"/>
              </w:rPr>
            </w:pPr>
          </w:p>
        </w:tc>
        <w:tc>
          <w:tcPr>
            <w:tcW w:w="1345" w:type="pct"/>
            <w:shd w:val="clear" w:color="auto" w:fill="auto"/>
            <w:hideMark/>
          </w:tcPr>
          <w:p w14:paraId="2B7DDE6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Local RAM ECC (PE0)</w:t>
            </w:r>
          </w:p>
          <w:p w14:paraId="16CA31B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tc>
        <w:tc>
          <w:tcPr>
            <w:tcW w:w="307" w:type="pct"/>
            <w:shd w:val="clear" w:color="auto" w:fill="auto"/>
            <w:hideMark/>
          </w:tcPr>
          <w:p w14:paraId="65E235E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323C06B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43DA5BB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70" w:type="pct"/>
            <w:shd w:val="clear" w:color="auto" w:fill="auto"/>
            <w:hideMark/>
          </w:tcPr>
          <w:p w14:paraId="2AFE69E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7D30BF1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hideMark/>
          </w:tcPr>
          <w:p w14:paraId="5220CEB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shd w:val="clear" w:color="auto" w:fill="auto"/>
          </w:tcPr>
          <w:p w14:paraId="4FA6529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auto"/>
            <w:hideMark/>
          </w:tcPr>
          <w:p w14:paraId="3ABC239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C9D10C6" w14:textId="77777777" w:rsidTr="00994AF7">
        <w:trPr>
          <w:cantSplit/>
        </w:trPr>
        <w:tc>
          <w:tcPr>
            <w:tcW w:w="256" w:type="pct"/>
            <w:shd w:val="clear" w:color="auto" w:fill="auto"/>
            <w:hideMark/>
          </w:tcPr>
          <w:p w14:paraId="73AB775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25</w:t>
            </w:r>
          </w:p>
        </w:tc>
        <w:tc>
          <w:tcPr>
            <w:tcW w:w="876" w:type="pct"/>
            <w:tcBorders>
              <w:top w:val="nil"/>
              <w:bottom w:val="nil"/>
            </w:tcBorders>
            <w:shd w:val="clear" w:color="auto" w:fill="auto"/>
          </w:tcPr>
          <w:p w14:paraId="140EAE4F" w14:textId="77777777" w:rsidR="00ED7246" w:rsidRPr="003D580F" w:rsidRDefault="00ED7246" w:rsidP="00994AF7">
            <w:pPr>
              <w:pStyle w:val="af0"/>
              <w:rPr>
                <w:rFonts w:asciiTheme="majorHAnsi" w:hAnsiTheme="majorHAnsi" w:cstheme="majorHAnsi"/>
                <w:color w:val="FFC000"/>
              </w:rPr>
            </w:pPr>
          </w:p>
        </w:tc>
        <w:tc>
          <w:tcPr>
            <w:tcW w:w="1345" w:type="pct"/>
            <w:tcBorders>
              <w:bottom w:val="single" w:sz="4" w:space="0" w:color="auto"/>
            </w:tcBorders>
            <w:shd w:val="clear" w:color="auto" w:fill="auto"/>
            <w:hideMark/>
          </w:tcPr>
          <w:p w14:paraId="1241D4D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Local RAM ECC (PE1)</w:t>
            </w:r>
          </w:p>
          <w:p w14:paraId="028FAC5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tc>
        <w:tc>
          <w:tcPr>
            <w:tcW w:w="307" w:type="pct"/>
            <w:tcBorders>
              <w:bottom w:val="single" w:sz="4" w:space="0" w:color="auto"/>
            </w:tcBorders>
            <w:shd w:val="clear" w:color="auto" w:fill="auto"/>
            <w:hideMark/>
          </w:tcPr>
          <w:p w14:paraId="5CD2D30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1EF69C7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75DC974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70" w:type="pct"/>
            <w:tcBorders>
              <w:bottom w:val="single" w:sz="4" w:space="0" w:color="auto"/>
            </w:tcBorders>
            <w:shd w:val="clear" w:color="auto" w:fill="auto"/>
            <w:hideMark/>
          </w:tcPr>
          <w:p w14:paraId="2AA4852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049483C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hideMark/>
          </w:tcPr>
          <w:p w14:paraId="509050F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7" w:type="pct"/>
            <w:tcBorders>
              <w:bottom w:val="single" w:sz="4" w:space="0" w:color="auto"/>
            </w:tcBorders>
            <w:shd w:val="clear" w:color="auto" w:fill="auto"/>
          </w:tcPr>
          <w:p w14:paraId="4B80091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tcBorders>
              <w:bottom w:val="single" w:sz="4" w:space="0" w:color="auto"/>
            </w:tcBorders>
            <w:shd w:val="clear" w:color="auto" w:fill="auto"/>
            <w:hideMark/>
          </w:tcPr>
          <w:p w14:paraId="09E9E25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5F9239F0" w14:textId="77777777" w:rsidTr="00994AF7">
        <w:trPr>
          <w:cantSplit/>
        </w:trPr>
        <w:tc>
          <w:tcPr>
            <w:tcW w:w="256" w:type="pct"/>
            <w:shd w:val="clear" w:color="auto" w:fill="auto"/>
            <w:hideMark/>
          </w:tcPr>
          <w:p w14:paraId="60996EB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26</w:t>
            </w:r>
          </w:p>
        </w:tc>
        <w:tc>
          <w:tcPr>
            <w:tcW w:w="876" w:type="pct"/>
            <w:tcBorders>
              <w:top w:val="nil"/>
              <w:bottom w:val="nil"/>
            </w:tcBorders>
            <w:shd w:val="clear" w:color="auto" w:fill="auto"/>
          </w:tcPr>
          <w:p w14:paraId="79396D2B" w14:textId="6FECBFF0"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2B1E132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3BD1241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1637D2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0C4E40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5C6C0C5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38219FB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7CF85DC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F33A87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5BD3989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8E2AC66" w14:textId="77777777" w:rsidTr="00994AF7">
        <w:trPr>
          <w:cantSplit/>
        </w:trPr>
        <w:tc>
          <w:tcPr>
            <w:tcW w:w="256" w:type="pct"/>
            <w:shd w:val="clear" w:color="auto" w:fill="auto"/>
            <w:hideMark/>
          </w:tcPr>
          <w:p w14:paraId="07C59EE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27</w:t>
            </w:r>
          </w:p>
        </w:tc>
        <w:tc>
          <w:tcPr>
            <w:tcW w:w="876" w:type="pct"/>
            <w:tcBorders>
              <w:top w:val="nil"/>
              <w:bottom w:val="nil"/>
            </w:tcBorders>
            <w:shd w:val="clear" w:color="auto" w:fill="auto"/>
          </w:tcPr>
          <w:p w14:paraId="436DE147" w14:textId="688C4A47"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6968471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607B550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767AD9E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206F26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3F8F025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C5A573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0CFCF7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F57BC6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03E3E55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A04052A" w14:textId="77777777" w:rsidTr="00994AF7">
        <w:trPr>
          <w:cantSplit/>
        </w:trPr>
        <w:tc>
          <w:tcPr>
            <w:tcW w:w="256" w:type="pct"/>
            <w:shd w:val="clear" w:color="auto" w:fill="auto"/>
            <w:hideMark/>
          </w:tcPr>
          <w:p w14:paraId="0AFCA4D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28</w:t>
            </w:r>
          </w:p>
        </w:tc>
        <w:tc>
          <w:tcPr>
            <w:tcW w:w="876" w:type="pct"/>
            <w:tcBorders>
              <w:top w:val="nil"/>
              <w:bottom w:val="nil"/>
            </w:tcBorders>
            <w:shd w:val="clear" w:color="auto" w:fill="auto"/>
          </w:tcPr>
          <w:p w14:paraId="194B9EA6" w14:textId="690A7BCE"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05120D0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208AFE1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F42A0C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A1FE09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03F8E8D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7F083E1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7A43D47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73AFC3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4CEA0D1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2A9E1A3" w14:textId="77777777" w:rsidTr="00994AF7">
        <w:trPr>
          <w:cantSplit/>
        </w:trPr>
        <w:tc>
          <w:tcPr>
            <w:tcW w:w="256" w:type="pct"/>
            <w:shd w:val="clear" w:color="auto" w:fill="auto"/>
            <w:hideMark/>
          </w:tcPr>
          <w:p w14:paraId="1746FAB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29</w:t>
            </w:r>
          </w:p>
        </w:tc>
        <w:tc>
          <w:tcPr>
            <w:tcW w:w="876" w:type="pct"/>
            <w:tcBorders>
              <w:top w:val="nil"/>
              <w:bottom w:val="nil"/>
            </w:tcBorders>
            <w:shd w:val="clear" w:color="auto" w:fill="auto"/>
          </w:tcPr>
          <w:p w14:paraId="190E26BD" w14:textId="523C6AE5"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4EF0E0B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09E9FEA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70DB70F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2D8A5A5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2FB8EA4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3FFF5B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6D81499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13F1DC5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409F847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E31C52C" w14:textId="77777777" w:rsidTr="00994AF7">
        <w:trPr>
          <w:cantSplit/>
        </w:trPr>
        <w:tc>
          <w:tcPr>
            <w:tcW w:w="256" w:type="pct"/>
            <w:shd w:val="clear" w:color="auto" w:fill="auto"/>
            <w:hideMark/>
          </w:tcPr>
          <w:p w14:paraId="0A41EF3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30</w:t>
            </w:r>
          </w:p>
        </w:tc>
        <w:tc>
          <w:tcPr>
            <w:tcW w:w="876" w:type="pct"/>
            <w:tcBorders>
              <w:top w:val="nil"/>
              <w:bottom w:val="single" w:sz="4" w:space="0" w:color="auto"/>
            </w:tcBorders>
            <w:shd w:val="clear" w:color="auto" w:fill="auto"/>
          </w:tcPr>
          <w:p w14:paraId="1E8342B6" w14:textId="72DDC3F5" w:rsidR="00ED7246" w:rsidRPr="003D580F" w:rsidRDefault="00ED7246" w:rsidP="00994AF7">
            <w:pPr>
              <w:pStyle w:val="af0"/>
              <w:rPr>
                <w:rFonts w:asciiTheme="majorHAnsi" w:hAnsiTheme="majorHAnsi" w:cstheme="majorHAnsi"/>
                <w:color w:val="FFC000"/>
              </w:rPr>
            </w:pPr>
          </w:p>
        </w:tc>
        <w:tc>
          <w:tcPr>
            <w:tcW w:w="1345" w:type="pct"/>
            <w:shd w:val="clear" w:color="auto" w:fill="D9D9D9" w:themeFill="background1" w:themeFillShade="D9"/>
            <w:hideMark/>
          </w:tcPr>
          <w:p w14:paraId="2CA3144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7" w:type="pct"/>
            <w:shd w:val="clear" w:color="auto" w:fill="D9D9D9" w:themeFill="background1" w:themeFillShade="D9"/>
          </w:tcPr>
          <w:p w14:paraId="074D278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35F15F8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07EB55F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70" w:type="pct"/>
            <w:shd w:val="clear" w:color="auto" w:fill="D9D9D9" w:themeFill="background1" w:themeFillShade="D9"/>
          </w:tcPr>
          <w:p w14:paraId="6A4E22A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52950BE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3AF7956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7" w:type="pct"/>
            <w:shd w:val="clear" w:color="auto" w:fill="D9D9D9" w:themeFill="background1" w:themeFillShade="D9"/>
          </w:tcPr>
          <w:p w14:paraId="472C935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8" w:type="pct"/>
            <w:shd w:val="clear" w:color="auto" w:fill="D9D9D9" w:themeFill="background1" w:themeFillShade="D9"/>
          </w:tcPr>
          <w:p w14:paraId="141D96E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bl>
    <w:p w14:paraId="11E2977A" w14:textId="77777777" w:rsidR="002D5E5D" w:rsidRPr="003D580F" w:rsidRDefault="002D5E5D" w:rsidP="002D5E5D">
      <w:pPr>
        <w:pStyle w:val="a5"/>
        <w:rPr>
          <w:color w:val="FFC000"/>
        </w:rPr>
      </w:pPr>
      <w:r w:rsidRPr="003D580F">
        <w:rPr>
          <w:color w:val="FFC000"/>
        </w:rPr>
        <w:br w:type="page"/>
      </w:r>
    </w:p>
    <w:p w14:paraId="7892DBD4" w14:textId="3F19F3CD" w:rsidR="00E70D66" w:rsidRPr="003D580F" w:rsidRDefault="00ED7246" w:rsidP="00E70D66">
      <w:pPr>
        <w:pStyle w:val="af2"/>
        <w:rPr>
          <w:rFonts w:ascii="Century" w:hAnsi="Century"/>
          <w:color w:val="FFC000"/>
        </w:rPr>
      </w:pPr>
      <w:r w:rsidRPr="003D580F">
        <w:rPr>
          <w:color w:val="FFC000"/>
        </w:rPr>
        <w:lastRenderedPageBreak/>
        <w:fldChar w:fldCharType="begin"/>
      </w:r>
      <w:r w:rsidRPr="003D580F">
        <w:rPr>
          <w:color w:val="FFC000"/>
        </w:rPr>
        <w:instrText xml:space="preserve"> REF _Ref449430945 \h </w:instrText>
      </w:r>
      <w:r w:rsidR="00623D73" w:rsidRPr="003D580F">
        <w:rPr>
          <w:color w:val="FFC000"/>
        </w:rPr>
        <w:instrText xml:space="preserve"> \* MERGEFORMAT </w:instrText>
      </w:r>
      <w:r w:rsidRPr="003D580F">
        <w:rPr>
          <w:color w:val="FFC000"/>
        </w:rPr>
      </w:r>
      <w:r w:rsidRPr="003D580F">
        <w:rPr>
          <w:color w:val="FFC000"/>
        </w:rPr>
        <w:fldChar w:fldCharType="separate"/>
      </w:r>
      <w:ins w:id="459" w:author="TAKATOSHI TAMAOKI" w:date="2017-04-04T21:53:00Z">
        <w:r w:rsidR="0024585A" w:rsidRPr="00405100">
          <w:rPr>
            <w:color w:val="FFC000"/>
          </w:rPr>
          <w:t xml:space="preserve">Table </w:t>
        </w:r>
        <w:r w:rsidR="0024585A">
          <w:rPr>
            <w:noProof/>
            <w:color w:val="FFC000"/>
          </w:rPr>
          <w:t>39</w:t>
        </w:r>
        <w:r w:rsidR="0024585A" w:rsidRPr="00405100">
          <w:rPr>
            <w:noProof/>
            <w:color w:val="FFC000"/>
          </w:rPr>
          <w:t>.</w:t>
        </w:r>
        <w:r w:rsidR="0024585A">
          <w:rPr>
            <w:noProof/>
            <w:color w:val="FFC000"/>
          </w:rPr>
          <w:t>20</w:t>
        </w:r>
      </w:ins>
      <w:del w:id="460" w:author="TAKATOSHI TAMAOKI" w:date="2017-03-24T12:12:00Z">
        <w:r w:rsidR="00261DAE" w:rsidRPr="003D580F" w:rsidDel="00C17DAC">
          <w:rPr>
            <w:color w:val="FFC000"/>
          </w:rPr>
          <w:delText xml:space="preserve">Table </w:delText>
        </w:r>
        <w:r w:rsidR="00261DAE" w:rsidRPr="003D580F" w:rsidDel="00C17DAC">
          <w:rPr>
            <w:noProof/>
            <w:color w:val="FFC000"/>
          </w:rPr>
          <w:delText>39.16</w:delText>
        </w:r>
      </w:del>
      <w:r w:rsidRPr="003D580F">
        <w:rPr>
          <w:color w:val="FFC000"/>
        </w:rPr>
        <w:fldChar w:fldCharType="end"/>
      </w:r>
      <w:r w:rsidR="00E70D66" w:rsidRPr="003D580F">
        <w:rPr>
          <w:color w:val="FFC000"/>
        </w:rPr>
        <w:tab/>
        <w:t xml:space="preserve">List of Error Inputs </w:t>
      </w:r>
      <w:r w:rsidR="00621FC1" w:rsidRPr="003D580F">
        <w:rPr>
          <w:color w:val="FFC000"/>
        </w:rPr>
        <w:t xml:space="preserve">of E2GM </w:t>
      </w:r>
      <w:r w:rsidR="00E70D66" w:rsidRPr="003D580F">
        <w:rPr>
          <w:color w:val="FFC000"/>
        </w:rPr>
        <w:t>(</w:t>
      </w:r>
      <w:r w:rsidRPr="003D580F">
        <w:rPr>
          <w:color w:val="FFC000"/>
        </w:rPr>
        <w:fldChar w:fldCharType="begin"/>
      </w:r>
      <w:r w:rsidRPr="003D580F">
        <w:rPr>
          <w:color w:val="FFC000"/>
        </w:rPr>
        <w:instrText xml:space="preserve"> SEQ List_of_Error_Inputs_4 \* ARABIC </w:instrText>
      </w:r>
      <w:r w:rsidRPr="003D580F">
        <w:rPr>
          <w:color w:val="FFC000"/>
        </w:rPr>
        <w:fldChar w:fldCharType="separate"/>
      </w:r>
      <w:r w:rsidR="0024585A">
        <w:rPr>
          <w:noProof/>
          <w:color w:val="FFC000"/>
        </w:rPr>
        <w:t>2</w:t>
      </w:r>
      <w:r w:rsidRPr="003D580F">
        <w:rPr>
          <w:color w:val="FFC000"/>
        </w:rPr>
        <w:fldChar w:fldCharType="end"/>
      </w:r>
      <w:r w:rsidRPr="003D580F">
        <w:rPr>
          <w:color w:val="FFC000"/>
        </w:rPr>
        <w:t>/10</w:t>
      </w:r>
      <w:r w:rsidR="00E70D66" w:rsidRPr="003D580F">
        <w:rPr>
          <w:color w:val="FFC00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5A150F8D" w14:textId="77777777" w:rsidTr="00994AF7">
        <w:trPr>
          <w:cantSplit/>
          <w:trHeight w:val="1134"/>
          <w:tblHeader/>
        </w:trPr>
        <w:tc>
          <w:tcPr>
            <w:tcW w:w="262" w:type="pct"/>
            <w:shd w:val="pct15" w:color="auto" w:fill="auto"/>
            <w:vAlign w:val="bottom"/>
            <w:hideMark/>
          </w:tcPr>
          <w:p w14:paraId="1738442F"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No.</w:t>
            </w:r>
          </w:p>
        </w:tc>
        <w:tc>
          <w:tcPr>
            <w:tcW w:w="882" w:type="pct"/>
            <w:shd w:val="pct15" w:color="auto" w:fill="auto"/>
            <w:vAlign w:val="bottom"/>
            <w:hideMark/>
          </w:tcPr>
          <w:p w14:paraId="649C8F9F"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Module</w:t>
            </w:r>
          </w:p>
        </w:tc>
        <w:tc>
          <w:tcPr>
            <w:tcW w:w="1351" w:type="pct"/>
            <w:shd w:val="pct15" w:color="auto" w:fill="auto"/>
            <w:vAlign w:val="bottom"/>
            <w:hideMark/>
          </w:tcPr>
          <w:p w14:paraId="653EAAB7"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Error sources</w:t>
            </w:r>
          </w:p>
        </w:tc>
        <w:tc>
          <w:tcPr>
            <w:tcW w:w="313" w:type="pct"/>
            <w:shd w:val="pct15" w:color="auto" w:fill="auto"/>
            <w:textDirection w:val="btLr"/>
            <w:vAlign w:val="bottom"/>
            <w:hideMark/>
          </w:tcPr>
          <w:p w14:paraId="30281429"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 xml:space="preserve">Error Flag </w:t>
            </w:r>
            <w:r w:rsidRPr="003D580F">
              <w:rPr>
                <w:rFonts w:asciiTheme="majorHAnsi" w:hAnsiTheme="majorHAnsi" w:cstheme="majorHAnsi"/>
                <w:color w:val="FFC000"/>
              </w:rPr>
              <w:br/>
              <w:t>Set</w:t>
            </w:r>
          </w:p>
        </w:tc>
        <w:tc>
          <w:tcPr>
            <w:tcW w:w="313" w:type="pct"/>
            <w:shd w:val="pct15" w:color="auto" w:fill="auto"/>
            <w:textDirection w:val="btLr"/>
            <w:vAlign w:val="bottom"/>
            <w:hideMark/>
          </w:tcPr>
          <w:p w14:paraId="0C9A2F08"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Maskable Interrupt</w:t>
            </w:r>
          </w:p>
        </w:tc>
        <w:tc>
          <w:tcPr>
            <w:tcW w:w="313" w:type="pct"/>
            <w:shd w:val="pct15" w:color="auto" w:fill="auto"/>
            <w:textDirection w:val="btLr"/>
            <w:vAlign w:val="bottom"/>
            <w:hideMark/>
          </w:tcPr>
          <w:p w14:paraId="120AF9FC"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FE level Interrupt</w:t>
            </w:r>
          </w:p>
        </w:tc>
        <w:tc>
          <w:tcPr>
            <w:tcW w:w="313" w:type="pct"/>
            <w:shd w:val="pct15" w:color="auto" w:fill="auto"/>
            <w:textDirection w:val="btLr"/>
            <w:vAlign w:val="bottom"/>
            <w:hideMark/>
          </w:tcPr>
          <w:p w14:paraId="4A24F53D"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 xml:space="preserve">Internal </w:t>
            </w:r>
            <w:r w:rsidRPr="003D580F">
              <w:rPr>
                <w:rFonts w:asciiTheme="majorHAnsi" w:hAnsiTheme="majorHAnsi" w:cstheme="majorHAnsi"/>
                <w:color w:val="FFC000"/>
              </w:rPr>
              <w:br/>
              <w:t>Reset</w:t>
            </w:r>
          </w:p>
        </w:tc>
        <w:tc>
          <w:tcPr>
            <w:tcW w:w="313" w:type="pct"/>
            <w:shd w:val="pct15" w:color="auto" w:fill="auto"/>
            <w:textDirection w:val="btLr"/>
            <w:vAlign w:val="bottom"/>
            <w:hideMark/>
          </w:tcPr>
          <w:p w14:paraId="06E103F3"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ERROROUT Output</w:t>
            </w:r>
          </w:p>
        </w:tc>
        <w:tc>
          <w:tcPr>
            <w:tcW w:w="313" w:type="pct"/>
            <w:shd w:val="pct15" w:color="auto" w:fill="auto"/>
            <w:textDirection w:val="btLr"/>
            <w:vAlign w:val="bottom"/>
            <w:hideMark/>
          </w:tcPr>
          <w:p w14:paraId="01612C24"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Delay Timer Start</w:t>
            </w:r>
          </w:p>
        </w:tc>
        <w:tc>
          <w:tcPr>
            <w:tcW w:w="313" w:type="pct"/>
            <w:shd w:val="pct15" w:color="auto" w:fill="auto"/>
            <w:textDirection w:val="btLr"/>
            <w:vAlign w:val="bottom"/>
            <w:hideMark/>
          </w:tcPr>
          <w:p w14:paraId="07E710A9"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DCLS Error Interrupt</w:t>
            </w:r>
          </w:p>
        </w:tc>
        <w:tc>
          <w:tcPr>
            <w:tcW w:w="313" w:type="pct"/>
            <w:shd w:val="pct15" w:color="auto" w:fill="auto"/>
            <w:textDirection w:val="btLr"/>
            <w:vAlign w:val="bottom"/>
            <w:hideMark/>
          </w:tcPr>
          <w:p w14:paraId="4676E3FC"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Port Safe State</w:t>
            </w:r>
          </w:p>
        </w:tc>
      </w:tr>
      <w:tr w:rsidR="003D580F" w:rsidRPr="003D580F" w14:paraId="274921C4" w14:textId="77777777" w:rsidTr="00994AF7">
        <w:trPr>
          <w:cantSplit/>
        </w:trPr>
        <w:tc>
          <w:tcPr>
            <w:tcW w:w="262" w:type="pct"/>
            <w:shd w:val="clear" w:color="auto" w:fill="auto"/>
            <w:hideMark/>
          </w:tcPr>
          <w:p w14:paraId="5A9BC98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31</w:t>
            </w:r>
          </w:p>
        </w:tc>
        <w:tc>
          <w:tcPr>
            <w:tcW w:w="882" w:type="pct"/>
            <w:tcBorders>
              <w:bottom w:val="nil"/>
            </w:tcBorders>
            <w:shd w:val="clear" w:color="auto" w:fill="auto"/>
          </w:tcPr>
          <w:p w14:paraId="258F2C0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xml:space="preserve">Local RAM </w:t>
            </w:r>
          </w:p>
          <w:p w14:paraId="0098657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own core)</w:t>
            </w:r>
          </w:p>
        </w:tc>
        <w:tc>
          <w:tcPr>
            <w:tcW w:w="1351" w:type="pct"/>
            <w:shd w:val="clear" w:color="auto" w:fill="D9D9D9" w:themeFill="background1" w:themeFillShade="D9"/>
            <w:hideMark/>
          </w:tcPr>
          <w:p w14:paraId="7179D2D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hideMark/>
          </w:tcPr>
          <w:p w14:paraId="699B1E1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7EDE010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25DACEA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5637880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2B69814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0992593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E76531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2C5DD88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993AFCB" w14:textId="77777777" w:rsidTr="00994AF7">
        <w:trPr>
          <w:cantSplit/>
        </w:trPr>
        <w:tc>
          <w:tcPr>
            <w:tcW w:w="262" w:type="pct"/>
            <w:shd w:val="clear" w:color="auto" w:fill="auto"/>
          </w:tcPr>
          <w:p w14:paraId="3BA12AC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32</w:t>
            </w:r>
          </w:p>
        </w:tc>
        <w:tc>
          <w:tcPr>
            <w:tcW w:w="882" w:type="pct"/>
            <w:tcBorders>
              <w:top w:val="nil"/>
              <w:bottom w:val="nil"/>
            </w:tcBorders>
            <w:shd w:val="clear" w:color="auto" w:fill="auto"/>
          </w:tcPr>
          <w:p w14:paraId="30F3E911" w14:textId="77777777" w:rsidR="00ED7246" w:rsidRPr="003D580F" w:rsidRDefault="00ED7246" w:rsidP="00994AF7">
            <w:pPr>
              <w:pStyle w:val="af0"/>
              <w:rPr>
                <w:rFonts w:asciiTheme="majorHAnsi" w:hAnsiTheme="majorHAnsi" w:cstheme="majorHAnsi"/>
                <w:color w:val="FFC000"/>
              </w:rPr>
            </w:pPr>
          </w:p>
        </w:tc>
        <w:tc>
          <w:tcPr>
            <w:tcW w:w="1351" w:type="pct"/>
            <w:shd w:val="clear" w:color="auto" w:fill="auto"/>
          </w:tcPr>
          <w:p w14:paraId="18410EE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Local RAM ECC (PE0)</w:t>
            </w:r>
          </w:p>
          <w:p w14:paraId="12E5E36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ECC 1bit error</w:t>
            </w:r>
          </w:p>
        </w:tc>
        <w:tc>
          <w:tcPr>
            <w:tcW w:w="313" w:type="pct"/>
            <w:shd w:val="clear" w:color="auto" w:fill="auto"/>
          </w:tcPr>
          <w:p w14:paraId="1851A955"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0FD9DD3A"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3408A827"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4B27AED8"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4C6B63AB"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4EDB70BC"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5380BF6D"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shd w:val="clear" w:color="auto" w:fill="auto"/>
          </w:tcPr>
          <w:p w14:paraId="0D3C9E5B"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r>
      <w:tr w:rsidR="003D580F" w:rsidRPr="003D580F" w14:paraId="7E72A838" w14:textId="77777777" w:rsidTr="00994AF7">
        <w:trPr>
          <w:cantSplit/>
        </w:trPr>
        <w:tc>
          <w:tcPr>
            <w:tcW w:w="262" w:type="pct"/>
            <w:shd w:val="clear" w:color="auto" w:fill="auto"/>
          </w:tcPr>
          <w:p w14:paraId="61CBFB6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33</w:t>
            </w:r>
          </w:p>
        </w:tc>
        <w:tc>
          <w:tcPr>
            <w:tcW w:w="882" w:type="pct"/>
            <w:tcBorders>
              <w:top w:val="nil"/>
              <w:bottom w:val="nil"/>
            </w:tcBorders>
            <w:shd w:val="clear" w:color="auto" w:fill="auto"/>
          </w:tcPr>
          <w:p w14:paraId="69796806" w14:textId="77777777" w:rsidR="00ED7246" w:rsidRPr="003D580F" w:rsidRDefault="00ED7246" w:rsidP="00994AF7">
            <w:pPr>
              <w:pStyle w:val="af0"/>
              <w:rPr>
                <w:rFonts w:asciiTheme="majorHAnsi" w:hAnsiTheme="majorHAnsi" w:cstheme="majorHAnsi"/>
                <w:color w:val="FFC000"/>
              </w:rPr>
            </w:pPr>
          </w:p>
        </w:tc>
        <w:tc>
          <w:tcPr>
            <w:tcW w:w="1351" w:type="pct"/>
            <w:shd w:val="clear" w:color="auto" w:fill="auto"/>
          </w:tcPr>
          <w:p w14:paraId="7198AFC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Local RAM ECC (PE1)</w:t>
            </w:r>
          </w:p>
          <w:p w14:paraId="099D54D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ECC 1bit error</w:t>
            </w:r>
          </w:p>
        </w:tc>
        <w:tc>
          <w:tcPr>
            <w:tcW w:w="313" w:type="pct"/>
            <w:shd w:val="clear" w:color="auto" w:fill="auto"/>
          </w:tcPr>
          <w:p w14:paraId="73CBADD0"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67D8073C"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659A809B"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7344A527"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2B80CA1F"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06D6D1F8"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7A41CE3D"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shd w:val="clear" w:color="auto" w:fill="auto"/>
          </w:tcPr>
          <w:p w14:paraId="4991EE60"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r>
      <w:tr w:rsidR="003D580F" w:rsidRPr="003D580F" w14:paraId="05DD6796" w14:textId="77777777" w:rsidTr="00994AF7">
        <w:trPr>
          <w:cantSplit/>
        </w:trPr>
        <w:tc>
          <w:tcPr>
            <w:tcW w:w="262" w:type="pct"/>
            <w:shd w:val="clear" w:color="auto" w:fill="auto"/>
            <w:hideMark/>
          </w:tcPr>
          <w:p w14:paraId="0FAC7A4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34</w:t>
            </w:r>
          </w:p>
        </w:tc>
        <w:tc>
          <w:tcPr>
            <w:tcW w:w="882" w:type="pct"/>
            <w:tcBorders>
              <w:top w:val="nil"/>
              <w:bottom w:val="nil"/>
            </w:tcBorders>
            <w:shd w:val="clear" w:color="auto" w:fill="auto"/>
          </w:tcPr>
          <w:p w14:paraId="66DB1103" w14:textId="40B37601"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7D28948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8D6E33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6D7D60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139A51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B7FADE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C3EB65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CE59EB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005AE8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505AD7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223580D" w14:textId="77777777" w:rsidTr="00994AF7">
        <w:trPr>
          <w:cantSplit/>
        </w:trPr>
        <w:tc>
          <w:tcPr>
            <w:tcW w:w="262" w:type="pct"/>
            <w:shd w:val="clear" w:color="auto" w:fill="auto"/>
            <w:hideMark/>
          </w:tcPr>
          <w:p w14:paraId="19DB8A6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35</w:t>
            </w:r>
          </w:p>
        </w:tc>
        <w:tc>
          <w:tcPr>
            <w:tcW w:w="882" w:type="pct"/>
            <w:tcBorders>
              <w:top w:val="nil"/>
              <w:bottom w:val="nil"/>
            </w:tcBorders>
            <w:shd w:val="clear" w:color="auto" w:fill="auto"/>
          </w:tcPr>
          <w:p w14:paraId="165A8CDC" w14:textId="3FC2E2B3"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2ADA80C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B8C311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C44C39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50FFEC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1ACDA7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F4736A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A0913C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948114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CCBD12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C08135D" w14:textId="77777777" w:rsidTr="00994AF7">
        <w:trPr>
          <w:cantSplit/>
        </w:trPr>
        <w:tc>
          <w:tcPr>
            <w:tcW w:w="262" w:type="pct"/>
            <w:shd w:val="clear" w:color="auto" w:fill="auto"/>
            <w:hideMark/>
          </w:tcPr>
          <w:p w14:paraId="40F5BBD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36</w:t>
            </w:r>
          </w:p>
        </w:tc>
        <w:tc>
          <w:tcPr>
            <w:tcW w:w="882" w:type="pct"/>
            <w:tcBorders>
              <w:top w:val="nil"/>
              <w:bottom w:val="nil"/>
            </w:tcBorders>
            <w:shd w:val="clear" w:color="auto" w:fill="auto"/>
          </w:tcPr>
          <w:p w14:paraId="2E3528FD" w14:textId="327FBACE"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4872369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60A63AE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42E217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8C65D2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CF1286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AA7622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26CC27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16C27D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D41453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108DAA9" w14:textId="77777777" w:rsidTr="00994AF7">
        <w:trPr>
          <w:cantSplit/>
        </w:trPr>
        <w:tc>
          <w:tcPr>
            <w:tcW w:w="262" w:type="pct"/>
            <w:shd w:val="clear" w:color="auto" w:fill="auto"/>
            <w:hideMark/>
          </w:tcPr>
          <w:p w14:paraId="1CDB9C5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37</w:t>
            </w:r>
          </w:p>
        </w:tc>
        <w:tc>
          <w:tcPr>
            <w:tcW w:w="882" w:type="pct"/>
            <w:tcBorders>
              <w:top w:val="nil"/>
              <w:bottom w:val="nil"/>
            </w:tcBorders>
            <w:shd w:val="clear" w:color="auto" w:fill="auto"/>
          </w:tcPr>
          <w:p w14:paraId="300A2ED1" w14:textId="692E3924"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11B2E70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75524D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872781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A76B2A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6AF5F8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0F132E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03ADF3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D91771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092F68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F964FB3" w14:textId="77777777" w:rsidTr="00994AF7">
        <w:trPr>
          <w:cantSplit/>
        </w:trPr>
        <w:tc>
          <w:tcPr>
            <w:tcW w:w="262" w:type="pct"/>
            <w:shd w:val="clear" w:color="auto" w:fill="auto"/>
            <w:hideMark/>
          </w:tcPr>
          <w:p w14:paraId="4BB946A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38</w:t>
            </w:r>
          </w:p>
        </w:tc>
        <w:tc>
          <w:tcPr>
            <w:tcW w:w="882" w:type="pct"/>
            <w:tcBorders>
              <w:top w:val="nil"/>
              <w:bottom w:val="nil"/>
            </w:tcBorders>
            <w:shd w:val="clear" w:color="auto" w:fill="auto"/>
          </w:tcPr>
          <w:p w14:paraId="1DD87CE4" w14:textId="2D52FEC9"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153BFE5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3998017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77D8AE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647654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C0499E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790EF3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E36B31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381D24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66C9B8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5F9D21D" w14:textId="77777777" w:rsidTr="00994AF7">
        <w:trPr>
          <w:cantSplit/>
        </w:trPr>
        <w:tc>
          <w:tcPr>
            <w:tcW w:w="262" w:type="pct"/>
            <w:shd w:val="clear" w:color="auto" w:fill="auto"/>
            <w:hideMark/>
          </w:tcPr>
          <w:p w14:paraId="347C437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39</w:t>
            </w:r>
          </w:p>
        </w:tc>
        <w:tc>
          <w:tcPr>
            <w:tcW w:w="882" w:type="pct"/>
            <w:tcBorders>
              <w:top w:val="nil"/>
              <w:bottom w:val="nil"/>
            </w:tcBorders>
            <w:shd w:val="clear" w:color="auto" w:fill="auto"/>
          </w:tcPr>
          <w:p w14:paraId="1E352A56" w14:textId="64051D4A" w:rsidR="00ED7246" w:rsidRPr="003D580F" w:rsidRDefault="00ED7246" w:rsidP="00994AF7">
            <w:pPr>
              <w:pStyle w:val="af0"/>
              <w:rPr>
                <w:rFonts w:asciiTheme="majorHAnsi" w:hAnsiTheme="majorHAnsi" w:cstheme="majorHAnsi"/>
                <w:color w:val="FFC000"/>
              </w:rPr>
            </w:pPr>
          </w:p>
        </w:tc>
        <w:tc>
          <w:tcPr>
            <w:tcW w:w="1351" w:type="pct"/>
            <w:tcBorders>
              <w:bottom w:val="single" w:sz="4" w:space="0" w:color="auto"/>
            </w:tcBorders>
            <w:shd w:val="clear" w:color="auto" w:fill="D9D9D9" w:themeFill="background1" w:themeFillShade="D9"/>
            <w:hideMark/>
          </w:tcPr>
          <w:p w14:paraId="78A5F39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bottom w:val="single" w:sz="4" w:space="0" w:color="auto"/>
            </w:tcBorders>
            <w:shd w:val="clear" w:color="auto" w:fill="D9D9D9" w:themeFill="background1" w:themeFillShade="D9"/>
          </w:tcPr>
          <w:p w14:paraId="117FCE1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6F120C2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22698FD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46C0B44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69D0DAF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0C6D010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4CCD7EC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028651B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C87705E" w14:textId="77777777" w:rsidTr="00994AF7">
        <w:trPr>
          <w:cantSplit/>
        </w:trPr>
        <w:tc>
          <w:tcPr>
            <w:tcW w:w="262" w:type="pct"/>
            <w:shd w:val="clear" w:color="auto" w:fill="auto"/>
          </w:tcPr>
          <w:p w14:paraId="0BFE8D5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40</w:t>
            </w:r>
          </w:p>
        </w:tc>
        <w:tc>
          <w:tcPr>
            <w:tcW w:w="882" w:type="pct"/>
            <w:tcBorders>
              <w:top w:val="nil"/>
              <w:bottom w:val="nil"/>
            </w:tcBorders>
            <w:shd w:val="clear" w:color="auto" w:fill="auto"/>
          </w:tcPr>
          <w:p w14:paraId="3F7FFA53" w14:textId="77777777" w:rsidR="00ED7246" w:rsidRPr="003D580F" w:rsidDel="0030368E" w:rsidRDefault="00ED7246" w:rsidP="00994AF7">
            <w:pPr>
              <w:pStyle w:val="af0"/>
              <w:rPr>
                <w:rFonts w:asciiTheme="majorHAnsi" w:hAnsiTheme="majorHAnsi" w:cstheme="majorHAnsi"/>
                <w:color w:val="FFC000"/>
              </w:rPr>
            </w:pPr>
          </w:p>
        </w:tc>
        <w:tc>
          <w:tcPr>
            <w:tcW w:w="1351" w:type="pct"/>
            <w:shd w:val="clear" w:color="auto" w:fill="auto"/>
          </w:tcPr>
          <w:p w14:paraId="2BB307D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Local RAM ECC (PE0)</w:t>
            </w:r>
          </w:p>
          <w:p w14:paraId="0E4073B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Error address overflow</w:t>
            </w:r>
          </w:p>
        </w:tc>
        <w:tc>
          <w:tcPr>
            <w:tcW w:w="313" w:type="pct"/>
            <w:shd w:val="clear" w:color="auto" w:fill="auto"/>
          </w:tcPr>
          <w:p w14:paraId="59A4C8B7"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21B4F105"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358F0CCE"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4BEB1952"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15373A81"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02CC26EE"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6CFE378C"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shd w:val="clear" w:color="auto" w:fill="auto"/>
          </w:tcPr>
          <w:p w14:paraId="6FA5F3D0"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r>
      <w:tr w:rsidR="003D580F" w:rsidRPr="003D580F" w14:paraId="0F961EDE" w14:textId="77777777" w:rsidTr="00994AF7">
        <w:trPr>
          <w:cantSplit/>
        </w:trPr>
        <w:tc>
          <w:tcPr>
            <w:tcW w:w="262" w:type="pct"/>
            <w:shd w:val="clear" w:color="auto" w:fill="auto"/>
          </w:tcPr>
          <w:p w14:paraId="02EE9F1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41</w:t>
            </w:r>
          </w:p>
        </w:tc>
        <w:tc>
          <w:tcPr>
            <w:tcW w:w="882" w:type="pct"/>
            <w:tcBorders>
              <w:top w:val="nil"/>
              <w:bottom w:val="nil"/>
            </w:tcBorders>
            <w:shd w:val="clear" w:color="auto" w:fill="auto"/>
          </w:tcPr>
          <w:p w14:paraId="175A0023" w14:textId="77777777" w:rsidR="00ED7246" w:rsidRPr="003D580F" w:rsidDel="0030368E" w:rsidRDefault="00ED7246" w:rsidP="00994AF7">
            <w:pPr>
              <w:pStyle w:val="af0"/>
              <w:rPr>
                <w:rFonts w:asciiTheme="majorHAnsi" w:hAnsiTheme="majorHAnsi" w:cstheme="majorHAnsi"/>
                <w:color w:val="FFC000"/>
              </w:rPr>
            </w:pPr>
          </w:p>
        </w:tc>
        <w:tc>
          <w:tcPr>
            <w:tcW w:w="1351" w:type="pct"/>
            <w:shd w:val="clear" w:color="auto" w:fill="auto"/>
          </w:tcPr>
          <w:p w14:paraId="72C3FCD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Local RAM ECC (PE1)</w:t>
            </w:r>
          </w:p>
          <w:p w14:paraId="63C7581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Error address overflow</w:t>
            </w:r>
          </w:p>
        </w:tc>
        <w:tc>
          <w:tcPr>
            <w:tcW w:w="313" w:type="pct"/>
            <w:shd w:val="clear" w:color="auto" w:fill="auto"/>
          </w:tcPr>
          <w:p w14:paraId="718C1731"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266297A8"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2F60CE64"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2FDA9B4F"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7084FC63"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38D3683D"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c>
          <w:tcPr>
            <w:tcW w:w="313" w:type="pct"/>
            <w:shd w:val="clear" w:color="auto" w:fill="auto"/>
          </w:tcPr>
          <w:p w14:paraId="2152B2D2"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shd w:val="clear" w:color="auto" w:fill="auto"/>
          </w:tcPr>
          <w:p w14:paraId="7CA2E0C7" w14:textId="77777777" w:rsidR="00ED7246" w:rsidRPr="003D580F" w:rsidRDefault="00ED7246" w:rsidP="00994AF7">
            <w:pPr>
              <w:pStyle w:val="af0"/>
              <w:rPr>
                <w:rFonts w:asciiTheme="majorHAnsi" w:hAnsiTheme="majorHAnsi" w:cstheme="majorHAnsi"/>
                <w:snapToGrid/>
                <w:color w:val="FFC000"/>
                <w:szCs w:val="16"/>
              </w:rPr>
            </w:pPr>
            <w:r w:rsidRPr="003D580F">
              <w:rPr>
                <w:rFonts w:asciiTheme="majorHAnsi" w:hAnsiTheme="majorHAnsi" w:cstheme="majorHAnsi"/>
                <w:color w:val="FFC000"/>
              </w:rPr>
              <w:t>√</w:t>
            </w:r>
          </w:p>
        </w:tc>
      </w:tr>
      <w:tr w:rsidR="003D580F" w:rsidRPr="003D580F" w14:paraId="14E3F47F" w14:textId="77777777" w:rsidTr="00994AF7">
        <w:trPr>
          <w:cantSplit/>
        </w:trPr>
        <w:tc>
          <w:tcPr>
            <w:tcW w:w="262" w:type="pct"/>
            <w:shd w:val="clear" w:color="auto" w:fill="auto"/>
            <w:hideMark/>
          </w:tcPr>
          <w:p w14:paraId="0D2AE5C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42</w:t>
            </w:r>
          </w:p>
        </w:tc>
        <w:tc>
          <w:tcPr>
            <w:tcW w:w="882" w:type="pct"/>
            <w:tcBorders>
              <w:top w:val="nil"/>
              <w:bottom w:val="nil"/>
            </w:tcBorders>
            <w:shd w:val="clear" w:color="auto" w:fill="auto"/>
          </w:tcPr>
          <w:p w14:paraId="41BD761B" w14:textId="33418988"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1C68C4D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7A5486E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7C8567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BA9C12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A6428F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F85961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2DB562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3841A2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DEC7F7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7F1250E" w14:textId="77777777" w:rsidTr="00994AF7">
        <w:trPr>
          <w:cantSplit/>
        </w:trPr>
        <w:tc>
          <w:tcPr>
            <w:tcW w:w="262" w:type="pct"/>
            <w:shd w:val="clear" w:color="auto" w:fill="auto"/>
            <w:hideMark/>
          </w:tcPr>
          <w:p w14:paraId="082758F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43</w:t>
            </w:r>
          </w:p>
        </w:tc>
        <w:tc>
          <w:tcPr>
            <w:tcW w:w="882" w:type="pct"/>
            <w:tcBorders>
              <w:top w:val="nil"/>
              <w:bottom w:val="nil"/>
            </w:tcBorders>
            <w:shd w:val="clear" w:color="auto" w:fill="auto"/>
          </w:tcPr>
          <w:p w14:paraId="688C0737" w14:textId="74460497"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5EFDB7D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4683DF9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C26A90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22F82A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3B520D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6B95A2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FC3912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CA49E5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25A941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DB60982" w14:textId="77777777" w:rsidTr="00994AF7">
        <w:trPr>
          <w:cantSplit/>
        </w:trPr>
        <w:tc>
          <w:tcPr>
            <w:tcW w:w="262" w:type="pct"/>
            <w:shd w:val="clear" w:color="auto" w:fill="auto"/>
            <w:hideMark/>
          </w:tcPr>
          <w:p w14:paraId="592761F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44</w:t>
            </w:r>
          </w:p>
        </w:tc>
        <w:tc>
          <w:tcPr>
            <w:tcW w:w="882" w:type="pct"/>
            <w:tcBorders>
              <w:top w:val="nil"/>
              <w:bottom w:val="nil"/>
            </w:tcBorders>
            <w:shd w:val="clear" w:color="auto" w:fill="auto"/>
          </w:tcPr>
          <w:p w14:paraId="56E69022" w14:textId="3D2AFB0F"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663439C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7C9A31F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27B5E9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1E8B7E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7E4B63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C305CB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6628DE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DEBEA6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E8C76C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B5DD9AE" w14:textId="77777777" w:rsidTr="00994AF7">
        <w:trPr>
          <w:cantSplit/>
        </w:trPr>
        <w:tc>
          <w:tcPr>
            <w:tcW w:w="262" w:type="pct"/>
            <w:shd w:val="clear" w:color="auto" w:fill="auto"/>
            <w:hideMark/>
          </w:tcPr>
          <w:p w14:paraId="5B97B02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45</w:t>
            </w:r>
          </w:p>
        </w:tc>
        <w:tc>
          <w:tcPr>
            <w:tcW w:w="882" w:type="pct"/>
            <w:tcBorders>
              <w:top w:val="nil"/>
              <w:bottom w:val="nil"/>
            </w:tcBorders>
            <w:shd w:val="clear" w:color="auto" w:fill="auto"/>
          </w:tcPr>
          <w:p w14:paraId="654E49B2" w14:textId="34EE3F00"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076E16F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2573F1C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C0E1B6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43F2C2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68D518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67E340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2A0193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2F5015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C40573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A7F7C8E" w14:textId="77777777" w:rsidTr="00994AF7">
        <w:trPr>
          <w:cantSplit/>
        </w:trPr>
        <w:tc>
          <w:tcPr>
            <w:tcW w:w="262" w:type="pct"/>
            <w:shd w:val="clear" w:color="auto" w:fill="auto"/>
            <w:hideMark/>
          </w:tcPr>
          <w:p w14:paraId="1A74AAC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46</w:t>
            </w:r>
          </w:p>
        </w:tc>
        <w:tc>
          <w:tcPr>
            <w:tcW w:w="882" w:type="pct"/>
            <w:tcBorders>
              <w:top w:val="nil"/>
              <w:bottom w:val="nil"/>
            </w:tcBorders>
            <w:shd w:val="clear" w:color="auto" w:fill="auto"/>
          </w:tcPr>
          <w:p w14:paraId="08C7469E" w14:textId="32F3A098"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5FECDE1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D10BEC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674528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78FDF2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5701B7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8DB086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5DD9B7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1A2652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E10184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082DA40" w14:textId="77777777" w:rsidTr="00994AF7">
        <w:trPr>
          <w:cantSplit/>
        </w:trPr>
        <w:tc>
          <w:tcPr>
            <w:tcW w:w="262" w:type="pct"/>
            <w:shd w:val="clear" w:color="auto" w:fill="auto"/>
            <w:hideMark/>
          </w:tcPr>
          <w:p w14:paraId="07DA590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47</w:t>
            </w:r>
          </w:p>
        </w:tc>
        <w:tc>
          <w:tcPr>
            <w:tcW w:w="882" w:type="pct"/>
            <w:tcBorders>
              <w:top w:val="nil"/>
              <w:bottom w:val="nil"/>
            </w:tcBorders>
            <w:shd w:val="clear" w:color="auto" w:fill="auto"/>
          </w:tcPr>
          <w:p w14:paraId="5E967513" w14:textId="4764A688" w:rsidR="00ED7246" w:rsidRPr="003D580F" w:rsidRDefault="00ED7246" w:rsidP="00994AF7">
            <w:pPr>
              <w:pStyle w:val="af0"/>
              <w:rPr>
                <w:rFonts w:asciiTheme="majorHAnsi" w:hAnsiTheme="majorHAnsi" w:cstheme="majorHAnsi"/>
                <w:color w:val="FFC000"/>
              </w:rPr>
            </w:pPr>
          </w:p>
        </w:tc>
        <w:tc>
          <w:tcPr>
            <w:tcW w:w="1351" w:type="pct"/>
            <w:tcBorders>
              <w:bottom w:val="single" w:sz="4" w:space="0" w:color="auto"/>
            </w:tcBorders>
            <w:shd w:val="clear" w:color="auto" w:fill="D9D9D9" w:themeFill="background1" w:themeFillShade="D9"/>
            <w:hideMark/>
          </w:tcPr>
          <w:p w14:paraId="4D164CB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bottom w:val="single" w:sz="4" w:space="0" w:color="auto"/>
            </w:tcBorders>
            <w:shd w:val="clear" w:color="auto" w:fill="D9D9D9" w:themeFill="background1" w:themeFillShade="D9"/>
          </w:tcPr>
          <w:p w14:paraId="6B8906A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02D030A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07E701F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4443E46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7B9F568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2AC725E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3506C77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601E2BC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2896449" w14:textId="77777777" w:rsidTr="00994AF7">
        <w:trPr>
          <w:cantSplit/>
        </w:trPr>
        <w:tc>
          <w:tcPr>
            <w:tcW w:w="262" w:type="pct"/>
            <w:shd w:val="clear" w:color="auto" w:fill="auto"/>
            <w:hideMark/>
          </w:tcPr>
          <w:p w14:paraId="36FB720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48</w:t>
            </w:r>
          </w:p>
        </w:tc>
        <w:tc>
          <w:tcPr>
            <w:tcW w:w="882" w:type="pct"/>
            <w:tcBorders>
              <w:bottom w:val="nil"/>
            </w:tcBorders>
            <w:shd w:val="clear" w:color="auto" w:fill="auto"/>
            <w:hideMark/>
          </w:tcPr>
          <w:p w14:paraId="6751AFB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Instruction Cache RAM</w:t>
            </w:r>
          </w:p>
        </w:tc>
        <w:tc>
          <w:tcPr>
            <w:tcW w:w="1351" w:type="pct"/>
            <w:shd w:val="clear" w:color="auto" w:fill="auto"/>
            <w:hideMark/>
          </w:tcPr>
          <w:p w14:paraId="43CFB203" w14:textId="2E824250" w:rsidR="00ED7246" w:rsidRPr="003D580F" w:rsidRDefault="003940FA" w:rsidP="00994AF7">
            <w:pPr>
              <w:pStyle w:val="af0"/>
              <w:rPr>
                <w:rFonts w:asciiTheme="majorHAnsi" w:hAnsiTheme="majorHAnsi" w:cstheme="majorHAnsi"/>
                <w:color w:val="FFC000"/>
              </w:rPr>
            </w:pPr>
            <w:r w:rsidRPr="003D580F">
              <w:rPr>
                <w:rFonts w:asciiTheme="majorHAnsi" w:hAnsiTheme="majorHAnsi" w:cstheme="majorHAnsi"/>
                <w:color w:val="FFC000"/>
              </w:rPr>
              <w:t>Instruction Cache RAM</w:t>
            </w:r>
            <w:r w:rsidR="00ED7246" w:rsidRPr="003D580F">
              <w:rPr>
                <w:rFonts w:asciiTheme="majorHAnsi" w:hAnsiTheme="majorHAnsi" w:cstheme="majorHAnsi"/>
                <w:color w:val="FFC000"/>
              </w:rPr>
              <w:t xml:space="preserve"> (PE0)</w:t>
            </w:r>
          </w:p>
          <w:p w14:paraId="11ECFA7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Address feedback compare error</w:t>
            </w:r>
          </w:p>
        </w:tc>
        <w:tc>
          <w:tcPr>
            <w:tcW w:w="313" w:type="pct"/>
            <w:shd w:val="clear" w:color="auto" w:fill="auto"/>
            <w:hideMark/>
          </w:tcPr>
          <w:p w14:paraId="4B50F40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BAF949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9E4B7C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66B336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9A07FD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D5436C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52C6B04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2B64BBE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742607BB" w14:textId="77777777" w:rsidTr="00994AF7">
        <w:trPr>
          <w:cantSplit/>
        </w:trPr>
        <w:tc>
          <w:tcPr>
            <w:tcW w:w="262" w:type="pct"/>
            <w:shd w:val="clear" w:color="auto" w:fill="auto"/>
            <w:hideMark/>
          </w:tcPr>
          <w:p w14:paraId="7BD9166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49</w:t>
            </w:r>
          </w:p>
        </w:tc>
        <w:tc>
          <w:tcPr>
            <w:tcW w:w="882" w:type="pct"/>
            <w:tcBorders>
              <w:top w:val="nil"/>
              <w:bottom w:val="nil"/>
            </w:tcBorders>
            <w:shd w:val="clear" w:color="auto" w:fill="FFFFFF" w:themeFill="background1"/>
          </w:tcPr>
          <w:p w14:paraId="523DCECD" w14:textId="77777777" w:rsidR="00ED7246" w:rsidRPr="003D580F" w:rsidRDefault="00ED7246" w:rsidP="00994AF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283376B3" w14:textId="10AB3793" w:rsidR="00ED7246" w:rsidRPr="003D580F" w:rsidRDefault="003940FA" w:rsidP="00994AF7">
            <w:pPr>
              <w:pStyle w:val="af0"/>
              <w:rPr>
                <w:rFonts w:asciiTheme="majorHAnsi" w:hAnsiTheme="majorHAnsi" w:cstheme="majorHAnsi"/>
                <w:color w:val="FFC000"/>
              </w:rPr>
            </w:pPr>
            <w:r w:rsidRPr="003D580F">
              <w:rPr>
                <w:rFonts w:asciiTheme="majorHAnsi" w:hAnsiTheme="majorHAnsi" w:cstheme="majorHAnsi"/>
                <w:color w:val="FFC000"/>
              </w:rPr>
              <w:t>Instruction Cache RAM</w:t>
            </w:r>
            <w:r w:rsidR="00ED7246" w:rsidRPr="003D580F">
              <w:rPr>
                <w:rFonts w:asciiTheme="majorHAnsi" w:hAnsiTheme="majorHAnsi" w:cstheme="majorHAnsi"/>
                <w:color w:val="FFC000"/>
              </w:rPr>
              <w:t xml:space="preserve"> (PE1)</w:t>
            </w:r>
          </w:p>
          <w:p w14:paraId="595D7DE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Address feedback compare error</w:t>
            </w:r>
          </w:p>
        </w:tc>
        <w:tc>
          <w:tcPr>
            <w:tcW w:w="313" w:type="pct"/>
            <w:tcBorders>
              <w:bottom w:val="single" w:sz="4" w:space="0" w:color="auto"/>
            </w:tcBorders>
            <w:shd w:val="clear" w:color="auto" w:fill="auto"/>
            <w:hideMark/>
          </w:tcPr>
          <w:p w14:paraId="72B3EEB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7BD8EC1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4BE62ED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58A0752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1EBC359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3560871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532B881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hideMark/>
          </w:tcPr>
          <w:p w14:paraId="4811F66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74FAEDF2" w14:textId="77777777" w:rsidTr="00994AF7">
        <w:trPr>
          <w:cantSplit/>
        </w:trPr>
        <w:tc>
          <w:tcPr>
            <w:tcW w:w="262" w:type="pct"/>
            <w:shd w:val="clear" w:color="auto" w:fill="auto"/>
            <w:hideMark/>
          </w:tcPr>
          <w:p w14:paraId="720393F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50</w:t>
            </w:r>
          </w:p>
        </w:tc>
        <w:tc>
          <w:tcPr>
            <w:tcW w:w="882" w:type="pct"/>
            <w:tcBorders>
              <w:top w:val="nil"/>
              <w:bottom w:val="nil"/>
            </w:tcBorders>
            <w:shd w:val="clear" w:color="auto" w:fill="FFFFFF" w:themeFill="background1"/>
          </w:tcPr>
          <w:p w14:paraId="0E50F88D" w14:textId="77777777"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535BF02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09189AC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FF5936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B241C6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36344D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253906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AD81CD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FD6E78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27DF3B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A3AD085" w14:textId="77777777" w:rsidTr="00994AF7">
        <w:trPr>
          <w:cantSplit/>
        </w:trPr>
        <w:tc>
          <w:tcPr>
            <w:tcW w:w="262" w:type="pct"/>
            <w:shd w:val="clear" w:color="auto" w:fill="auto"/>
            <w:hideMark/>
          </w:tcPr>
          <w:p w14:paraId="5987478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51</w:t>
            </w:r>
          </w:p>
        </w:tc>
        <w:tc>
          <w:tcPr>
            <w:tcW w:w="882" w:type="pct"/>
            <w:tcBorders>
              <w:top w:val="nil"/>
              <w:bottom w:val="nil"/>
            </w:tcBorders>
            <w:shd w:val="clear" w:color="auto" w:fill="FFFFFF" w:themeFill="background1"/>
          </w:tcPr>
          <w:p w14:paraId="35D03EE4" w14:textId="77777777"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11098EC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36B7ACA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F686C1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408C41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F57969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E39492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6B8CB8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A64591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6BA0AB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F58FB86" w14:textId="77777777" w:rsidTr="00994AF7">
        <w:trPr>
          <w:cantSplit/>
        </w:trPr>
        <w:tc>
          <w:tcPr>
            <w:tcW w:w="262" w:type="pct"/>
            <w:shd w:val="clear" w:color="auto" w:fill="auto"/>
            <w:hideMark/>
          </w:tcPr>
          <w:p w14:paraId="6D5E72A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52</w:t>
            </w:r>
          </w:p>
        </w:tc>
        <w:tc>
          <w:tcPr>
            <w:tcW w:w="882" w:type="pct"/>
            <w:tcBorders>
              <w:top w:val="nil"/>
              <w:bottom w:val="nil"/>
            </w:tcBorders>
            <w:shd w:val="clear" w:color="auto" w:fill="FFFFFF" w:themeFill="background1"/>
          </w:tcPr>
          <w:p w14:paraId="5B625A6C" w14:textId="77777777"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6733B99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46631C2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33C2FF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70976E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123DAD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78EDF7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F1FBA0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F2FE08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AC47F6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A91FE2B" w14:textId="77777777" w:rsidTr="00994AF7">
        <w:trPr>
          <w:cantSplit/>
        </w:trPr>
        <w:tc>
          <w:tcPr>
            <w:tcW w:w="262" w:type="pct"/>
            <w:shd w:val="clear" w:color="auto" w:fill="auto"/>
            <w:hideMark/>
          </w:tcPr>
          <w:p w14:paraId="63B5FA7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53</w:t>
            </w:r>
          </w:p>
        </w:tc>
        <w:tc>
          <w:tcPr>
            <w:tcW w:w="882" w:type="pct"/>
            <w:tcBorders>
              <w:top w:val="nil"/>
              <w:bottom w:val="nil"/>
            </w:tcBorders>
            <w:shd w:val="clear" w:color="auto" w:fill="FFFFFF" w:themeFill="background1"/>
          </w:tcPr>
          <w:p w14:paraId="57560583" w14:textId="77777777"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1A1E567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8E8184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AF9329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516A4E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0C1B1F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1D4844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0E473B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736E81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073EE8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0630A1A" w14:textId="77777777" w:rsidTr="00994AF7">
        <w:trPr>
          <w:cantSplit/>
        </w:trPr>
        <w:tc>
          <w:tcPr>
            <w:tcW w:w="262" w:type="pct"/>
            <w:shd w:val="clear" w:color="auto" w:fill="auto"/>
            <w:hideMark/>
          </w:tcPr>
          <w:p w14:paraId="5DD084A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54</w:t>
            </w:r>
          </w:p>
        </w:tc>
        <w:tc>
          <w:tcPr>
            <w:tcW w:w="882" w:type="pct"/>
            <w:tcBorders>
              <w:top w:val="nil"/>
              <w:bottom w:val="nil"/>
            </w:tcBorders>
            <w:shd w:val="clear" w:color="auto" w:fill="FFFFFF" w:themeFill="background1"/>
          </w:tcPr>
          <w:p w14:paraId="237DA3A8" w14:textId="77777777"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25FC253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552CB03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E71ADF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A2A963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ED2C25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677043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EEA503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E13D5F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A05824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FBF762F" w14:textId="77777777" w:rsidTr="00994AF7">
        <w:trPr>
          <w:cantSplit/>
        </w:trPr>
        <w:tc>
          <w:tcPr>
            <w:tcW w:w="262" w:type="pct"/>
            <w:shd w:val="clear" w:color="auto" w:fill="auto"/>
            <w:hideMark/>
          </w:tcPr>
          <w:p w14:paraId="12873F0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55</w:t>
            </w:r>
          </w:p>
        </w:tc>
        <w:tc>
          <w:tcPr>
            <w:tcW w:w="882" w:type="pct"/>
            <w:tcBorders>
              <w:top w:val="nil"/>
              <w:bottom w:val="nil"/>
            </w:tcBorders>
            <w:shd w:val="clear" w:color="auto" w:fill="FFFFFF" w:themeFill="background1"/>
          </w:tcPr>
          <w:p w14:paraId="698A5A4B" w14:textId="77777777"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7BB6CC2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2EC2FD5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97EA2B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A36113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73F3BA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FE14DB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170291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6E56B0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A4838F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8F043B6" w14:textId="77777777" w:rsidTr="00994AF7">
        <w:trPr>
          <w:cantSplit/>
        </w:trPr>
        <w:tc>
          <w:tcPr>
            <w:tcW w:w="262" w:type="pct"/>
            <w:shd w:val="clear" w:color="auto" w:fill="auto"/>
            <w:hideMark/>
          </w:tcPr>
          <w:p w14:paraId="1F25EA5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56</w:t>
            </w:r>
          </w:p>
        </w:tc>
        <w:tc>
          <w:tcPr>
            <w:tcW w:w="882" w:type="pct"/>
            <w:tcBorders>
              <w:top w:val="nil"/>
              <w:bottom w:val="nil"/>
            </w:tcBorders>
            <w:shd w:val="clear" w:color="auto" w:fill="FFFFFF" w:themeFill="background1"/>
          </w:tcPr>
          <w:p w14:paraId="0C9B58BC" w14:textId="77777777" w:rsidR="00ED7246" w:rsidRPr="003D580F" w:rsidRDefault="00ED7246" w:rsidP="00994AF7">
            <w:pPr>
              <w:pStyle w:val="af0"/>
              <w:rPr>
                <w:rFonts w:asciiTheme="majorHAnsi" w:hAnsiTheme="majorHAnsi" w:cstheme="majorHAnsi"/>
                <w:color w:val="FFC000"/>
              </w:rPr>
            </w:pPr>
          </w:p>
        </w:tc>
        <w:tc>
          <w:tcPr>
            <w:tcW w:w="1351" w:type="pct"/>
            <w:shd w:val="clear" w:color="auto" w:fill="auto"/>
            <w:hideMark/>
          </w:tcPr>
          <w:p w14:paraId="3EA7CAF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Instruction Cache RAM EDC (PE0)</w:t>
            </w:r>
          </w:p>
          <w:p w14:paraId="46220EB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EDC 2bit error</w:t>
            </w:r>
          </w:p>
          <w:p w14:paraId="239B6A0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EDC 1bit error</w:t>
            </w:r>
          </w:p>
        </w:tc>
        <w:tc>
          <w:tcPr>
            <w:tcW w:w="313" w:type="pct"/>
            <w:shd w:val="clear" w:color="auto" w:fill="auto"/>
            <w:hideMark/>
          </w:tcPr>
          <w:p w14:paraId="1C3F8FC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D7C453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3796E4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5489A02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ED278C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B71088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2A60AB1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598F48F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053953C5" w14:textId="77777777" w:rsidTr="00994AF7">
        <w:trPr>
          <w:cantSplit/>
        </w:trPr>
        <w:tc>
          <w:tcPr>
            <w:tcW w:w="262" w:type="pct"/>
            <w:shd w:val="clear" w:color="auto" w:fill="auto"/>
            <w:hideMark/>
          </w:tcPr>
          <w:p w14:paraId="64629E9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57</w:t>
            </w:r>
          </w:p>
        </w:tc>
        <w:tc>
          <w:tcPr>
            <w:tcW w:w="882" w:type="pct"/>
            <w:tcBorders>
              <w:top w:val="nil"/>
              <w:bottom w:val="nil"/>
            </w:tcBorders>
            <w:shd w:val="clear" w:color="auto" w:fill="auto"/>
          </w:tcPr>
          <w:p w14:paraId="366B0243" w14:textId="77777777" w:rsidR="00ED7246" w:rsidRPr="003D580F" w:rsidRDefault="00ED7246" w:rsidP="00994AF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4242A46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Instruction Cache RAM EDC (PE1)</w:t>
            </w:r>
          </w:p>
          <w:p w14:paraId="11A9B1A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EDC 2bit error</w:t>
            </w:r>
          </w:p>
          <w:p w14:paraId="361109E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 EDC 1bit error</w:t>
            </w:r>
          </w:p>
        </w:tc>
        <w:tc>
          <w:tcPr>
            <w:tcW w:w="313" w:type="pct"/>
            <w:tcBorders>
              <w:bottom w:val="single" w:sz="4" w:space="0" w:color="auto"/>
            </w:tcBorders>
            <w:shd w:val="clear" w:color="auto" w:fill="auto"/>
            <w:hideMark/>
          </w:tcPr>
          <w:p w14:paraId="46B6435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5941C7E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4B9DDED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027A279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234C69C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4583909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634E439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hideMark/>
          </w:tcPr>
          <w:p w14:paraId="4C84298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78F18677"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34F637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58</w:t>
            </w:r>
          </w:p>
        </w:tc>
        <w:tc>
          <w:tcPr>
            <w:tcW w:w="882" w:type="pct"/>
            <w:tcBorders>
              <w:top w:val="nil"/>
              <w:left w:val="single" w:sz="4" w:space="0" w:color="auto"/>
              <w:bottom w:val="nil"/>
              <w:right w:val="single" w:sz="4" w:space="0" w:color="auto"/>
            </w:tcBorders>
            <w:shd w:val="clear" w:color="auto" w:fill="auto"/>
          </w:tcPr>
          <w:p w14:paraId="17A891B9" w14:textId="77777777" w:rsidR="00ED7246" w:rsidRPr="003D580F" w:rsidRDefault="00ED7246"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EB1B7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8A342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FF4FF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AF55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920EA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49CC0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25FA5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00EF5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2EA7E0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092C280"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64C07EB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59</w:t>
            </w:r>
          </w:p>
        </w:tc>
        <w:tc>
          <w:tcPr>
            <w:tcW w:w="882" w:type="pct"/>
            <w:tcBorders>
              <w:top w:val="nil"/>
              <w:left w:val="single" w:sz="4" w:space="0" w:color="auto"/>
              <w:bottom w:val="nil"/>
              <w:right w:val="single" w:sz="4" w:space="0" w:color="auto"/>
            </w:tcBorders>
            <w:shd w:val="clear" w:color="auto" w:fill="auto"/>
          </w:tcPr>
          <w:p w14:paraId="47CA0A39" w14:textId="77777777" w:rsidR="00ED7246" w:rsidRPr="003D580F" w:rsidRDefault="00ED7246"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F6FB1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0B2E5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FCC38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5CD5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02438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E5D7E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9945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DD718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C59154B"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9313FDF"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593C83B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60</w:t>
            </w:r>
          </w:p>
        </w:tc>
        <w:tc>
          <w:tcPr>
            <w:tcW w:w="882" w:type="pct"/>
            <w:tcBorders>
              <w:top w:val="nil"/>
              <w:left w:val="single" w:sz="4" w:space="0" w:color="auto"/>
              <w:bottom w:val="nil"/>
              <w:right w:val="single" w:sz="4" w:space="0" w:color="auto"/>
            </w:tcBorders>
            <w:shd w:val="clear" w:color="auto" w:fill="auto"/>
          </w:tcPr>
          <w:p w14:paraId="0194D2F4" w14:textId="77777777" w:rsidR="00ED7246" w:rsidRPr="003D580F" w:rsidRDefault="00ED7246"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6D903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262F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DAE8D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23041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603EC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55CF2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FA04F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9CFE6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BD86F4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9AB24A5"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16C226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61</w:t>
            </w:r>
          </w:p>
        </w:tc>
        <w:tc>
          <w:tcPr>
            <w:tcW w:w="882" w:type="pct"/>
            <w:tcBorders>
              <w:top w:val="nil"/>
              <w:left w:val="single" w:sz="4" w:space="0" w:color="auto"/>
              <w:bottom w:val="nil"/>
              <w:right w:val="single" w:sz="4" w:space="0" w:color="auto"/>
            </w:tcBorders>
            <w:shd w:val="clear" w:color="auto" w:fill="auto"/>
          </w:tcPr>
          <w:p w14:paraId="2C6FD14F" w14:textId="77777777" w:rsidR="00ED7246" w:rsidRPr="003D580F" w:rsidRDefault="00ED7246"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D970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577F8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C55FE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FDCBF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864D1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4787E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36679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30D33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C22AF4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1D031DC"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5A9746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62</w:t>
            </w:r>
          </w:p>
        </w:tc>
        <w:tc>
          <w:tcPr>
            <w:tcW w:w="882" w:type="pct"/>
            <w:tcBorders>
              <w:top w:val="nil"/>
              <w:left w:val="single" w:sz="4" w:space="0" w:color="auto"/>
              <w:bottom w:val="nil"/>
              <w:right w:val="single" w:sz="4" w:space="0" w:color="auto"/>
            </w:tcBorders>
            <w:shd w:val="clear" w:color="auto" w:fill="auto"/>
          </w:tcPr>
          <w:p w14:paraId="50E28E0C" w14:textId="77777777" w:rsidR="00ED7246" w:rsidRPr="003D580F" w:rsidRDefault="00ED7246"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702FE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EAD76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56A1D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8BDF59"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0400D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0479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E656E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A08B8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3146E1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06BCDFD"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6B15A60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63</w:t>
            </w:r>
          </w:p>
        </w:tc>
        <w:tc>
          <w:tcPr>
            <w:tcW w:w="882" w:type="pct"/>
            <w:tcBorders>
              <w:top w:val="nil"/>
              <w:left w:val="single" w:sz="4" w:space="0" w:color="auto"/>
              <w:bottom w:val="single" w:sz="4" w:space="0" w:color="auto"/>
              <w:right w:val="single" w:sz="4" w:space="0" w:color="auto"/>
            </w:tcBorders>
            <w:shd w:val="clear" w:color="auto" w:fill="auto"/>
          </w:tcPr>
          <w:p w14:paraId="388F5AF9" w14:textId="77777777" w:rsidR="00ED7246" w:rsidRPr="003D580F" w:rsidRDefault="00ED7246"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A1C2D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BCD4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BDFDD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C123E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8A871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C7B9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DC5E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2D8F9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8EABD4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bl>
    <w:p w14:paraId="2D4EBA83" w14:textId="14A35827" w:rsidR="00E70D66" w:rsidRPr="003D580F" w:rsidRDefault="00ED7246" w:rsidP="00E70D66">
      <w:pPr>
        <w:pStyle w:val="af2"/>
        <w:rPr>
          <w:rFonts w:ascii="Century" w:hAnsi="Century"/>
          <w:color w:val="FFC000"/>
        </w:rPr>
      </w:pPr>
      <w:r w:rsidRPr="003D580F">
        <w:rPr>
          <w:color w:val="FFC000"/>
        </w:rPr>
        <w:lastRenderedPageBreak/>
        <w:fldChar w:fldCharType="begin"/>
      </w:r>
      <w:r w:rsidRPr="003D580F">
        <w:rPr>
          <w:color w:val="FFC000"/>
        </w:rPr>
        <w:instrText xml:space="preserve"> REF _Ref449430945 \h </w:instrText>
      </w:r>
      <w:r w:rsidR="00623D73" w:rsidRPr="003D580F">
        <w:rPr>
          <w:color w:val="FFC000"/>
        </w:rPr>
        <w:instrText xml:space="preserve"> \* MERGEFORMAT </w:instrText>
      </w:r>
      <w:r w:rsidRPr="003D580F">
        <w:rPr>
          <w:color w:val="FFC000"/>
        </w:rPr>
      </w:r>
      <w:r w:rsidRPr="003D580F">
        <w:rPr>
          <w:color w:val="FFC000"/>
        </w:rPr>
        <w:fldChar w:fldCharType="separate"/>
      </w:r>
      <w:ins w:id="461" w:author="TAKATOSHI TAMAOKI" w:date="2017-04-04T21:53:00Z">
        <w:r w:rsidR="0024585A" w:rsidRPr="00405100">
          <w:rPr>
            <w:color w:val="FFC000"/>
          </w:rPr>
          <w:t xml:space="preserve">Table </w:t>
        </w:r>
        <w:r w:rsidR="0024585A">
          <w:rPr>
            <w:noProof/>
            <w:color w:val="FFC000"/>
          </w:rPr>
          <w:t>39</w:t>
        </w:r>
        <w:r w:rsidR="0024585A" w:rsidRPr="00405100">
          <w:rPr>
            <w:noProof/>
            <w:color w:val="FFC000"/>
          </w:rPr>
          <w:t>.</w:t>
        </w:r>
        <w:r w:rsidR="0024585A">
          <w:rPr>
            <w:noProof/>
            <w:color w:val="FFC000"/>
          </w:rPr>
          <w:t>20</w:t>
        </w:r>
      </w:ins>
      <w:del w:id="462" w:author="TAKATOSHI TAMAOKI" w:date="2017-03-24T12:12:00Z">
        <w:r w:rsidR="00261DAE" w:rsidRPr="003D580F" w:rsidDel="00C17DAC">
          <w:rPr>
            <w:color w:val="FFC000"/>
          </w:rPr>
          <w:delText xml:space="preserve">Table </w:delText>
        </w:r>
        <w:r w:rsidR="00261DAE" w:rsidRPr="003D580F" w:rsidDel="00C17DAC">
          <w:rPr>
            <w:noProof/>
            <w:color w:val="FFC000"/>
          </w:rPr>
          <w:delText>39.16</w:delText>
        </w:r>
      </w:del>
      <w:r w:rsidRPr="003D580F">
        <w:rPr>
          <w:color w:val="FFC000"/>
        </w:rPr>
        <w:fldChar w:fldCharType="end"/>
      </w:r>
      <w:r w:rsidRPr="003D580F">
        <w:rPr>
          <w:color w:val="FFC000"/>
        </w:rPr>
        <w:tab/>
        <w:t xml:space="preserve">List of Error Inputs </w:t>
      </w:r>
      <w:r w:rsidR="00621FC1" w:rsidRPr="003D580F">
        <w:rPr>
          <w:color w:val="FFC000"/>
        </w:rPr>
        <w:t xml:space="preserve">of E2GM </w:t>
      </w:r>
      <w:r w:rsidRPr="003D580F">
        <w:rPr>
          <w:color w:val="FFC000"/>
        </w:rPr>
        <w:t>(</w:t>
      </w:r>
      <w:r w:rsidRPr="003D580F">
        <w:rPr>
          <w:color w:val="FFC000"/>
        </w:rPr>
        <w:fldChar w:fldCharType="begin"/>
      </w:r>
      <w:r w:rsidRPr="003D580F">
        <w:rPr>
          <w:color w:val="FFC000"/>
        </w:rPr>
        <w:instrText xml:space="preserve"> SEQ List_of_Error_Inputs_4 \* ARABIC </w:instrText>
      </w:r>
      <w:r w:rsidRPr="003D580F">
        <w:rPr>
          <w:color w:val="FFC000"/>
        </w:rPr>
        <w:fldChar w:fldCharType="separate"/>
      </w:r>
      <w:r w:rsidR="0024585A">
        <w:rPr>
          <w:noProof/>
          <w:color w:val="FFC000"/>
        </w:rPr>
        <w:t>3</w:t>
      </w:r>
      <w:r w:rsidRPr="003D580F">
        <w:rPr>
          <w:color w:val="FFC000"/>
        </w:rPr>
        <w:fldChar w:fldCharType="end"/>
      </w:r>
      <w:r w:rsidRPr="003D580F">
        <w:rPr>
          <w:color w:val="FFC00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53F33B13" w14:textId="77777777" w:rsidTr="00994AF7">
        <w:trPr>
          <w:cantSplit/>
          <w:trHeight w:val="1134"/>
          <w:tblHeader/>
        </w:trPr>
        <w:tc>
          <w:tcPr>
            <w:tcW w:w="262" w:type="pct"/>
            <w:shd w:val="pct15" w:color="auto" w:fill="auto"/>
            <w:vAlign w:val="bottom"/>
            <w:hideMark/>
          </w:tcPr>
          <w:p w14:paraId="6AA21917"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No.</w:t>
            </w:r>
          </w:p>
        </w:tc>
        <w:tc>
          <w:tcPr>
            <w:tcW w:w="882" w:type="pct"/>
            <w:shd w:val="pct15" w:color="auto" w:fill="auto"/>
            <w:vAlign w:val="bottom"/>
            <w:hideMark/>
          </w:tcPr>
          <w:p w14:paraId="67A96C36"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Module</w:t>
            </w:r>
          </w:p>
        </w:tc>
        <w:tc>
          <w:tcPr>
            <w:tcW w:w="1351" w:type="pct"/>
            <w:shd w:val="pct15" w:color="auto" w:fill="auto"/>
            <w:vAlign w:val="bottom"/>
            <w:hideMark/>
          </w:tcPr>
          <w:p w14:paraId="69A930D3"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Error sources</w:t>
            </w:r>
          </w:p>
        </w:tc>
        <w:tc>
          <w:tcPr>
            <w:tcW w:w="313" w:type="pct"/>
            <w:shd w:val="pct15" w:color="auto" w:fill="auto"/>
            <w:textDirection w:val="btLr"/>
            <w:vAlign w:val="bottom"/>
            <w:hideMark/>
          </w:tcPr>
          <w:p w14:paraId="1AC30D5C"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 xml:space="preserve">Error Flag </w:t>
            </w:r>
            <w:r w:rsidRPr="003D580F">
              <w:rPr>
                <w:rFonts w:asciiTheme="majorHAnsi" w:hAnsiTheme="majorHAnsi" w:cstheme="majorHAnsi"/>
                <w:color w:val="FFC000"/>
              </w:rPr>
              <w:br/>
              <w:t>Set</w:t>
            </w:r>
          </w:p>
        </w:tc>
        <w:tc>
          <w:tcPr>
            <w:tcW w:w="313" w:type="pct"/>
            <w:shd w:val="pct15" w:color="auto" w:fill="auto"/>
            <w:textDirection w:val="btLr"/>
            <w:vAlign w:val="bottom"/>
            <w:hideMark/>
          </w:tcPr>
          <w:p w14:paraId="47E43BD1"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Maskable Interrupt</w:t>
            </w:r>
          </w:p>
        </w:tc>
        <w:tc>
          <w:tcPr>
            <w:tcW w:w="313" w:type="pct"/>
            <w:shd w:val="pct15" w:color="auto" w:fill="auto"/>
            <w:textDirection w:val="btLr"/>
            <w:vAlign w:val="bottom"/>
            <w:hideMark/>
          </w:tcPr>
          <w:p w14:paraId="19D7A003"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FE level Interrupt</w:t>
            </w:r>
          </w:p>
        </w:tc>
        <w:tc>
          <w:tcPr>
            <w:tcW w:w="313" w:type="pct"/>
            <w:shd w:val="pct15" w:color="auto" w:fill="auto"/>
            <w:textDirection w:val="btLr"/>
            <w:vAlign w:val="bottom"/>
            <w:hideMark/>
          </w:tcPr>
          <w:p w14:paraId="002259D4"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 xml:space="preserve">Internal </w:t>
            </w:r>
            <w:r w:rsidRPr="003D580F">
              <w:rPr>
                <w:rFonts w:asciiTheme="majorHAnsi" w:hAnsiTheme="majorHAnsi" w:cstheme="majorHAnsi"/>
                <w:color w:val="FFC000"/>
              </w:rPr>
              <w:br/>
              <w:t>Reset</w:t>
            </w:r>
          </w:p>
        </w:tc>
        <w:tc>
          <w:tcPr>
            <w:tcW w:w="313" w:type="pct"/>
            <w:shd w:val="pct15" w:color="auto" w:fill="auto"/>
            <w:textDirection w:val="btLr"/>
            <w:vAlign w:val="bottom"/>
            <w:hideMark/>
          </w:tcPr>
          <w:p w14:paraId="40DCB91C"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ERROROUT Output</w:t>
            </w:r>
          </w:p>
        </w:tc>
        <w:tc>
          <w:tcPr>
            <w:tcW w:w="313" w:type="pct"/>
            <w:shd w:val="pct15" w:color="auto" w:fill="auto"/>
            <w:textDirection w:val="btLr"/>
            <w:vAlign w:val="bottom"/>
            <w:hideMark/>
          </w:tcPr>
          <w:p w14:paraId="6EB64F9F"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Delay Timer Start</w:t>
            </w:r>
          </w:p>
        </w:tc>
        <w:tc>
          <w:tcPr>
            <w:tcW w:w="313" w:type="pct"/>
            <w:shd w:val="pct15" w:color="auto" w:fill="auto"/>
            <w:textDirection w:val="btLr"/>
            <w:vAlign w:val="bottom"/>
            <w:hideMark/>
          </w:tcPr>
          <w:p w14:paraId="631976ED"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DCLS Error Interrupt</w:t>
            </w:r>
          </w:p>
        </w:tc>
        <w:tc>
          <w:tcPr>
            <w:tcW w:w="313" w:type="pct"/>
            <w:shd w:val="pct15" w:color="auto" w:fill="auto"/>
            <w:textDirection w:val="btLr"/>
            <w:vAlign w:val="bottom"/>
            <w:hideMark/>
          </w:tcPr>
          <w:p w14:paraId="62F45F27"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Port Safe State</w:t>
            </w:r>
          </w:p>
        </w:tc>
      </w:tr>
      <w:tr w:rsidR="003D580F" w:rsidRPr="003D580F" w14:paraId="4363A92C"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28DD18E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64</w:t>
            </w:r>
          </w:p>
        </w:tc>
        <w:tc>
          <w:tcPr>
            <w:tcW w:w="882" w:type="pct"/>
            <w:tcBorders>
              <w:top w:val="single" w:sz="4" w:space="0" w:color="auto"/>
              <w:left w:val="single" w:sz="4" w:space="0" w:color="auto"/>
              <w:bottom w:val="nil"/>
              <w:right w:val="single" w:sz="4" w:space="0" w:color="auto"/>
            </w:tcBorders>
            <w:shd w:val="clear" w:color="auto" w:fill="auto"/>
          </w:tcPr>
          <w:p w14:paraId="451099F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Instruction Cache RAM</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EFE80F" w14:textId="77777777" w:rsidR="00ED7246" w:rsidRPr="003D580F" w:rsidRDefault="00ED7246" w:rsidP="00994AF7">
            <w:pPr>
              <w:pStyle w:val="af0"/>
              <w:ind w:left="0" w:firstLineChars="50" w:firstLine="8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A651E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A1E01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1DC66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50B87A"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C20B7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ECAB0"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F2C8E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111652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BEFB2B4" w14:textId="77777777" w:rsidTr="00994AF7">
        <w:trPr>
          <w:cantSplit/>
        </w:trPr>
        <w:tc>
          <w:tcPr>
            <w:tcW w:w="262" w:type="pct"/>
            <w:shd w:val="clear" w:color="auto" w:fill="auto"/>
            <w:hideMark/>
          </w:tcPr>
          <w:p w14:paraId="615DC27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65</w:t>
            </w:r>
          </w:p>
        </w:tc>
        <w:tc>
          <w:tcPr>
            <w:tcW w:w="882" w:type="pct"/>
            <w:tcBorders>
              <w:top w:val="nil"/>
              <w:bottom w:val="nil"/>
            </w:tcBorders>
            <w:shd w:val="clear" w:color="auto" w:fill="auto"/>
          </w:tcPr>
          <w:p w14:paraId="64F95180" w14:textId="77777777" w:rsidR="00ED7246" w:rsidRPr="003D580F" w:rsidRDefault="00ED7246"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4BB87D48"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7FAB0E9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05AC197"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4C1B3D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61E28B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E0C988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4440E51"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1E617C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32A619D"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58C3045" w14:textId="77777777" w:rsidTr="00994AF7">
        <w:trPr>
          <w:cantSplit/>
        </w:trPr>
        <w:tc>
          <w:tcPr>
            <w:tcW w:w="262" w:type="pct"/>
            <w:shd w:val="clear" w:color="auto" w:fill="auto"/>
          </w:tcPr>
          <w:p w14:paraId="53601146" w14:textId="6C2DA781"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66</w:t>
            </w:r>
          </w:p>
        </w:tc>
        <w:tc>
          <w:tcPr>
            <w:tcW w:w="882" w:type="pct"/>
            <w:tcBorders>
              <w:top w:val="nil"/>
              <w:bottom w:val="nil"/>
            </w:tcBorders>
            <w:shd w:val="clear" w:color="auto" w:fill="auto"/>
          </w:tcPr>
          <w:p w14:paraId="27839282" w14:textId="77777777"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tcPr>
          <w:p w14:paraId="7D98442A" w14:textId="6362FCF6"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557BEF46" w14:textId="678F645C"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E973F8D" w14:textId="030A10AA"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B6DC602" w14:textId="342E0B2C"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D522700" w14:textId="656F606A"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3AEF088" w14:textId="7CD2B3A5"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94E80D4" w14:textId="3A42CBC9"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3B0FC63" w14:textId="2F90A7D3"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7CF44B8" w14:textId="5B832045"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r>
      <w:tr w:rsidR="003D580F" w:rsidRPr="003D580F" w14:paraId="473FA6FA" w14:textId="77777777" w:rsidTr="00994AF7">
        <w:trPr>
          <w:cantSplit/>
        </w:trPr>
        <w:tc>
          <w:tcPr>
            <w:tcW w:w="262" w:type="pct"/>
            <w:shd w:val="clear" w:color="auto" w:fill="auto"/>
            <w:hideMark/>
          </w:tcPr>
          <w:p w14:paraId="65A7881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67</w:t>
            </w:r>
          </w:p>
        </w:tc>
        <w:tc>
          <w:tcPr>
            <w:tcW w:w="882" w:type="pct"/>
            <w:tcBorders>
              <w:top w:val="nil"/>
              <w:bottom w:val="nil"/>
            </w:tcBorders>
            <w:shd w:val="clear" w:color="auto" w:fill="auto"/>
          </w:tcPr>
          <w:p w14:paraId="671CDF5A" w14:textId="77777777"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59B1695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0623332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F6E456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4681E1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956096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4B39A1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92B774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38C335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49B5CB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498D47B" w14:textId="77777777" w:rsidTr="00994AF7">
        <w:trPr>
          <w:cantSplit/>
        </w:trPr>
        <w:tc>
          <w:tcPr>
            <w:tcW w:w="262" w:type="pct"/>
            <w:shd w:val="clear" w:color="auto" w:fill="auto"/>
            <w:hideMark/>
          </w:tcPr>
          <w:p w14:paraId="6FF592E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68</w:t>
            </w:r>
          </w:p>
        </w:tc>
        <w:tc>
          <w:tcPr>
            <w:tcW w:w="882" w:type="pct"/>
            <w:tcBorders>
              <w:top w:val="nil"/>
              <w:bottom w:val="nil"/>
            </w:tcBorders>
            <w:shd w:val="clear" w:color="auto" w:fill="auto"/>
          </w:tcPr>
          <w:p w14:paraId="3B113F5F" w14:textId="77777777"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1FB8F3C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56E0CF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9F32AA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0B73B5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06CD5D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A558E3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F3EF69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D876B8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F35F8D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9A67DB8" w14:textId="77777777" w:rsidTr="00994AF7">
        <w:trPr>
          <w:cantSplit/>
        </w:trPr>
        <w:tc>
          <w:tcPr>
            <w:tcW w:w="262" w:type="pct"/>
            <w:shd w:val="clear" w:color="auto" w:fill="auto"/>
            <w:hideMark/>
          </w:tcPr>
          <w:p w14:paraId="061C545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69</w:t>
            </w:r>
          </w:p>
        </w:tc>
        <w:tc>
          <w:tcPr>
            <w:tcW w:w="882" w:type="pct"/>
            <w:tcBorders>
              <w:top w:val="nil"/>
              <w:bottom w:val="nil"/>
            </w:tcBorders>
            <w:shd w:val="clear" w:color="auto" w:fill="auto"/>
          </w:tcPr>
          <w:p w14:paraId="07DB74E8" w14:textId="77777777"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092094B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41F5FF4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550307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060635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CCF716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D3E0E6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0BB4FA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CEC538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14E086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48FA7DC" w14:textId="77777777" w:rsidTr="00994AF7">
        <w:trPr>
          <w:cantSplit/>
        </w:trPr>
        <w:tc>
          <w:tcPr>
            <w:tcW w:w="262" w:type="pct"/>
            <w:shd w:val="clear" w:color="auto" w:fill="auto"/>
            <w:hideMark/>
          </w:tcPr>
          <w:p w14:paraId="5331A4D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70</w:t>
            </w:r>
          </w:p>
        </w:tc>
        <w:tc>
          <w:tcPr>
            <w:tcW w:w="882" w:type="pct"/>
            <w:tcBorders>
              <w:top w:val="nil"/>
              <w:bottom w:val="nil"/>
            </w:tcBorders>
            <w:shd w:val="clear" w:color="auto" w:fill="auto"/>
          </w:tcPr>
          <w:p w14:paraId="328D4091" w14:textId="77777777"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6FF2D59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51F7DBD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CB8A6F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2EAE50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860B1A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08B4BE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AEB8B4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94BCD2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C0A5C9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151098B" w14:textId="77777777" w:rsidTr="00994AF7">
        <w:trPr>
          <w:cantSplit/>
        </w:trPr>
        <w:tc>
          <w:tcPr>
            <w:tcW w:w="262" w:type="pct"/>
            <w:shd w:val="clear" w:color="auto" w:fill="auto"/>
            <w:hideMark/>
          </w:tcPr>
          <w:p w14:paraId="76277F0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71</w:t>
            </w:r>
          </w:p>
        </w:tc>
        <w:tc>
          <w:tcPr>
            <w:tcW w:w="882" w:type="pct"/>
            <w:tcBorders>
              <w:top w:val="nil"/>
              <w:bottom w:val="single" w:sz="4" w:space="0" w:color="auto"/>
            </w:tcBorders>
            <w:shd w:val="clear" w:color="auto" w:fill="auto"/>
          </w:tcPr>
          <w:p w14:paraId="644052A1" w14:textId="77777777" w:rsidR="00E10E67" w:rsidRPr="003D580F" w:rsidRDefault="00E10E67" w:rsidP="00E10E67">
            <w:pPr>
              <w:pStyle w:val="af0"/>
              <w:rPr>
                <w:rFonts w:asciiTheme="majorHAnsi" w:hAnsiTheme="majorHAnsi" w:cstheme="majorHAnsi"/>
                <w:color w:val="FFC000"/>
              </w:rPr>
            </w:pPr>
          </w:p>
        </w:tc>
        <w:tc>
          <w:tcPr>
            <w:tcW w:w="1351" w:type="pct"/>
            <w:tcBorders>
              <w:bottom w:val="single" w:sz="4" w:space="0" w:color="auto"/>
            </w:tcBorders>
            <w:shd w:val="clear" w:color="auto" w:fill="D9D9D9" w:themeFill="background1" w:themeFillShade="D9"/>
            <w:hideMark/>
          </w:tcPr>
          <w:p w14:paraId="12AEE1B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bottom w:val="single" w:sz="4" w:space="0" w:color="auto"/>
            </w:tcBorders>
            <w:shd w:val="clear" w:color="auto" w:fill="D9D9D9" w:themeFill="background1" w:themeFillShade="D9"/>
          </w:tcPr>
          <w:p w14:paraId="5A15697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027CDBF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0B0F80B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6CCA2BE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2303F11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6944CD5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0F86F94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4815A46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0321413" w14:textId="77777777" w:rsidTr="00994AF7">
        <w:trPr>
          <w:cantSplit/>
        </w:trPr>
        <w:tc>
          <w:tcPr>
            <w:tcW w:w="262" w:type="pct"/>
            <w:shd w:val="clear" w:color="auto" w:fill="auto"/>
            <w:hideMark/>
          </w:tcPr>
          <w:p w14:paraId="1CE7D23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72</w:t>
            </w:r>
          </w:p>
        </w:tc>
        <w:tc>
          <w:tcPr>
            <w:tcW w:w="882" w:type="pct"/>
            <w:tcBorders>
              <w:bottom w:val="single" w:sz="4" w:space="0" w:color="auto"/>
            </w:tcBorders>
            <w:shd w:val="clear" w:color="auto" w:fill="D9D9D9" w:themeFill="background1" w:themeFillShade="D9"/>
            <w:hideMark/>
          </w:tcPr>
          <w:p w14:paraId="0478751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bottom w:val="single" w:sz="4" w:space="0" w:color="auto"/>
            </w:tcBorders>
            <w:shd w:val="clear" w:color="auto" w:fill="D9D9D9" w:themeFill="background1" w:themeFillShade="D9"/>
            <w:hideMark/>
          </w:tcPr>
          <w:p w14:paraId="1C30513A" w14:textId="77777777" w:rsidR="00E10E67" w:rsidRPr="003D580F" w:rsidRDefault="00E10E67" w:rsidP="00E10E67">
            <w:pPr>
              <w:pStyle w:val="af0"/>
              <w:rPr>
                <w:rFonts w:asciiTheme="majorHAnsi" w:hAnsiTheme="majorHAnsi" w:cstheme="majorHAnsi"/>
                <w:color w:val="FFC000"/>
              </w:rPr>
            </w:pPr>
          </w:p>
        </w:tc>
        <w:tc>
          <w:tcPr>
            <w:tcW w:w="313" w:type="pct"/>
            <w:tcBorders>
              <w:bottom w:val="single" w:sz="4" w:space="0" w:color="auto"/>
            </w:tcBorders>
            <w:shd w:val="clear" w:color="auto" w:fill="D9D9D9" w:themeFill="background1" w:themeFillShade="D9"/>
            <w:hideMark/>
          </w:tcPr>
          <w:p w14:paraId="04A8EEC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5FDE370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6AF1F61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5F7B0A7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0E4DCBA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598A9DA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35CE332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428C6CA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6A3804C" w14:textId="77777777" w:rsidTr="00994AF7">
        <w:trPr>
          <w:cantSplit/>
        </w:trPr>
        <w:tc>
          <w:tcPr>
            <w:tcW w:w="262" w:type="pct"/>
            <w:shd w:val="clear" w:color="auto" w:fill="auto"/>
            <w:hideMark/>
          </w:tcPr>
          <w:p w14:paraId="3C38CD9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73</w:t>
            </w:r>
          </w:p>
        </w:tc>
        <w:tc>
          <w:tcPr>
            <w:tcW w:w="882" w:type="pct"/>
            <w:tcBorders>
              <w:top w:val="single" w:sz="4" w:space="0" w:color="auto"/>
              <w:bottom w:val="single" w:sz="4" w:space="0" w:color="auto"/>
            </w:tcBorders>
            <w:shd w:val="clear" w:color="auto" w:fill="D9D9D9" w:themeFill="background1" w:themeFillShade="D9"/>
          </w:tcPr>
          <w:p w14:paraId="6A348FB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7D797813"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hideMark/>
          </w:tcPr>
          <w:p w14:paraId="38007DF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05EE545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23254F2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6959D5E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366F866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6F844A4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122615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5EFDB8B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A0273D8" w14:textId="77777777" w:rsidTr="00994AF7">
        <w:trPr>
          <w:cantSplit/>
        </w:trPr>
        <w:tc>
          <w:tcPr>
            <w:tcW w:w="262" w:type="pct"/>
            <w:shd w:val="clear" w:color="auto" w:fill="auto"/>
            <w:hideMark/>
          </w:tcPr>
          <w:p w14:paraId="097DB23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74</w:t>
            </w:r>
          </w:p>
        </w:tc>
        <w:tc>
          <w:tcPr>
            <w:tcW w:w="882" w:type="pct"/>
            <w:tcBorders>
              <w:top w:val="single" w:sz="4" w:space="0" w:color="auto"/>
              <w:bottom w:val="single" w:sz="4" w:space="0" w:color="auto"/>
            </w:tcBorders>
            <w:shd w:val="clear" w:color="auto" w:fill="D9D9D9" w:themeFill="background1" w:themeFillShade="D9"/>
          </w:tcPr>
          <w:p w14:paraId="362A89D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18F72792"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5CB5C86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4D70D3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923988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59E614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807E26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1844C1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B674E8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53C011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A96D528" w14:textId="77777777" w:rsidTr="00994AF7">
        <w:trPr>
          <w:cantSplit/>
        </w:trPr>
        <w:tc>
          <w:tcPr>
            <w:tcW w:w="262" w:type="pct"/>
            <w:shd w:val="clear" w:color="auto" w:fill="auto"/>
            <w:hideMark/>
          </w:tcPr>
          <w:p w14:paraId="4B2310E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75</w:t>
            </w:r>
          </w:p>
        </w:tc>
        <w:tc>
          <w:tcPr>
            <w:tcW w:w="882" w:type="pct"/>
            <w:tcBorders>
              <w:top w:val="single" w:sz="4" w:space="0" w:color="auto"/>
              <w:bottom w:val="single" w:sz="4" w:space="0" w:color="auto"/>
            </w:tcBorders>
            <w:shd w:val="clear" w:color="auto" w:fill="D9D9D9" w:themeFill="background1" w:themeFillShade="D9"/>
          </w:tcPr>
          <w:p w14:paraId="1B4CCD2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6C6648F2"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2B09639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23DDB6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A164EC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4D87AF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FF20D5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3F620D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455A88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52FECA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81DBBE0" w14:textId="77777777" w:rsidTr="00994AF7">
        <w:trPr>
          <w:cantSplit/>
        </w:trPr>
        <w:tc>
          <w:tcPr>
            <w:tcW w:w="262" w:type="pct"/>
            <w:shd w:val="clear" w:color="auto" w:fill="auto"/>
            <w:hideMark/>
          </w:tcPr>
          <w:p w14:paraId="577C172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76</w:t>
            </w:r>
          </w:p>
        </w:tc>
        <w:tc>
          <w:tcPr>
            <w:tcW w:w="882" w:type="pct"/>
            <w:tcBorders>
              <w:top w:val="single" w:sz="4" w:space="0" w:color="auto"/>
              <w:bottom w:val="single" w:sz="4" w:space="0" w:color="auto"/>
            </w:tcBorders>
            <w:shd w:val="clear" w:color="auto" w:fill="D9D9D9" w:themeFill="background1" w:themeFillShade="D9"/>
          </w:tcPr>
          <w:p w14:paraId="4E901E4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09E6B36F"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727E65C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613E69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48365D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FE78BC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0E9351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DA5B1C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8A3038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0CA334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FE84373" w14:textId="77777777" w:rsidTr="00994AF7">
        <w:trPr>
          <w:cantSplit/>
        </w:trPr>
        <w:tc>
          <w:tcPr>
            <w:tcW w:w="262" w:type="pct"/>
            <w:shd w:val="clear" w:color="auto" w:fill="auto"/>
            <w:hideMark/>
          </w:tcPr>
          <w:p w14:paraId="07BD6A1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77</w:t>
            </w:r>
          </w:p>
        </w:tc>
        <w:tc>
          <w:tcPr>
            <w:tcW w:w="882" w:type="pct"/>
            <w:tcBorders>
              <w:top w:val="single" w:sz="4" w:space="0" w:color="auto"/>
              <w:bottom w:val="single" w:sz="4" w:space="0" w:color="auto"/>
            </w:tcBorders>
            <w:shd w:val="clear" w:color="auto" w:fill="D9D9D9" w:themeFill="background1" w:themeFillShade="D9"/>
          </w:tcPr>
          <w:p w14:paraId="089C263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6973ADE0"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15E261A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8C970D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2FA461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65FA85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ECAC09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34C362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DC65E6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E20159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30A52F3" w14:textId="77777777" w:rsidTr="00994AF7">
        <w:trPr>
          <w:cantSplit/>
        </w:trPr>
        <w:tc>
          <w:tcPr>
            <w:tcW w:w="262" w:type="pct"/>
            <w:shd w:val="clear" w:color="auto" w:fill="auto"/>
            <w:hideMark/>
          </w:tcPr>
          <w:p w14:paraId="1C70829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78</w:t>
            </w:r>
          </w:p>
        </w:tc>
        <w:tc>
          <w:tcPr>
            <w:tcW w:w="882" w:type="pct"/>
            <w:tcBorders>
              <w:top w:val="single" w:sz="4" w:space="0" w:color="auto"/>
              <w:bottom w:val="single" w:sz="4" w:space="0" w:color="auto"/>
            </w:tcBorders>
            <w:shd w:val="clear" w:color="auto" w:fill="D9D9D9" w:themeFill="background1" w:themeFillShade="D9"/>
          </w:tcPr>
          <w:p w14:paraId="234DF52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00C3ACE6"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6DCC961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CA70CC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FA32A6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19E9D0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CFA760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F8DA5C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81DCF6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AAABC6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34A261E" w14:textId="77777777" w:rsidTr="00994AF7">
        <w:trPr>
          <w:cantSplit/>
        </w:trPr>
        <w:tc>
          <w:tcPr>
            <w:tcW w:w="262" w:type="pct"/>
            <w:shd w:val="clear" w:color="auto" w:fill="auto"/>
            <w:hideMark/>
          </w:tcPr>
          <w:p w14:paraId="5E1CE91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79</w:t>
            </w:r>
          </w:p>
        </w:tc>
        <w:tc>
          <w:tcPr>
            <w:tcW w:w="882" w:type="pct"/>
            <w:tcBorders>
              <w:top w:val="single" w:sz="4" w:space="0" w:color="auto"/>
              <w:bottom w:val="single" w:sz="4" w:space="0" w:color="auto"/>
            </w:tcBorders>
            <w:shd w:val="clear" w:color="auto" w:fill="D9D9D9" w:themeFill="background1" w:themeFillShade="D9"/>
          </w:tcPr>
          <w:p w14:paraId="1627667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tcBorders>
            <w:shd w:val="clear" w:color="auto" w:fill="D9D9D9" w:themeFill="background1" w:themeFillShade="D9"/>
            <w:hideMark/>
          </w:tcPr>
          <w:p w14:paraId="00927272"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tcBorders>
            <w:shd w:val="clear" w:color="auto" w:fill="D9D9D9" w:themeFill="background1" w:themeFillShade="D9"/>
          </w:tcPr>
          <w:p w14:paraId="0D3D2E0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tcBorders>
            <w:shd w:val="clear" w:color="auto" w:fill="D9D9D9" w:themeFill="background1" w:themeFillShade="D9"/>
          </w:tcPr>
          <w:p w14:paraId="7F1B4EE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tcBorders>
            <w:shd w:val="clear" w:color="auto" w:fill="D9D9D9" w:themeFill="background1" w:themeFillShade="D9"/>
          </w:tcPr>
          <w:p w14:paraId="55AEFE7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tcBorders>
            <w:shd w:val="clear" w:color="auto" w:fill="D9D9D9" w:themeFill="background1" w:themeFillShade="D9"/>
          </w:tcPr>
          <w:p w14:paraId="3566390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tcBorders>
            <w:shd w:val="clear" w:color="auto" w:fill="D9D9D9" w:themeFill="background1" w:themeFillShade="D9"/>
          </w:tcPr>
          <w:p w14:paraId="2DA7D60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tcBorders>
            <w:shd w:val="clear" w:color="auto" w:fill="D9D9D9" w:themeFill="background1" w:themeFillShade="D9"/>
          </w:tcPr>
          <w:p w14:paraId="1AC9D13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tcBorders>
            <w:shd w:val="clear" w:color="auto" w:fill="D9D9D9" w:themeFill="background1" w:themeFillShade="D9"/>
          </w:tcPr>
          <w:p w14:paraId="4B6CC1B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tcBorders>
            <w:shd w:val="clear" w:color="auto" w:fill="D9D9D9" w:themeFill="background1" w:themeFillShade="D9"/>
          </w:tcPr>
          <w:p w14:paraId="265057E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9827E5E" w14:textId="77777777" w:rsidTr="00994AF7">
        <w:trPr>
          <w:cantSplit/>
        </w:trPr>
        <w:tc>
          <w:tcPr>
            <w:tcW w:w="262" w:type="pct"/>
            <w:shd w:val="clear" w:color="auto" w:fill="auto"/>
            <w:hideMark/>
          </w:tcPr>
          <w:p w14:paraId="7EA532D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80</w:t>
            </w:r>
          </w:p>
        </w:tc>
        <w:tc>
          <w:tcPr>
            <w:tcW w:w="882" w:type="pct"/>
            <w:tcBorders>
              <w:bottom w:val="nil"/>
            </w:tcBorders>
            <w:shd w:val="clear" w:color="auto" w:fill="auto"/>
            <w:hideMark/>
          </w:tcPr>
          <w:p w14:paraId="229D9D7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PE guard function (PEG)</w:t>
            </w:r>
          </w:p>
        </w:tc>
        <w:tc>
          <w:tcPr>
            <w:tcW w:w="1351" w:type="pct"/>
            <w:shd w:val="clear" w:color="auto" w:fill="auto"/>
            <w:hideMark/>
          </w:tcPr>
          <w:p w14:paraId="13AE628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PEG error (PE0)</w:t>
            </w:r>
          </w:p>
        </w:tc>
        <w:tc>
          <w:tcPr>
            <w:tcW w:w="313" w:type="pct"/>
            <w:shd w:val="clear" w:color="auto" w:fill="auto"/>
            <w:hideMark/>
          </w:tcPr>
          <w:p w14:paraId="2405AFE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939FDD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0CD1C6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7C7140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B571E8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83A719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75256EB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38149AC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5BFC77DB" w14:textId="77777777" w:rsidTr="00994AF7">
        <w:trPr>
          <w:cantSplit/>
        </w:trPr>
        <w:tc>
          <w:tcPr>
            <w:tcW w:w="262" w:type="pct"/>
            <w:shd w:val="clear" w:color="auto" w:fill="auto"/>
            <w:hideMark/>
          </w:tcPr>
          <w:p w14:paraId="6E3686D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81</w:t>
            </w:r>
          </w:p>
        </w:tc>
        <w:tc>
          <w:tcPr>
            <w:tcW w:w="882" w:type="pct"/>
            <w:tcBorders>
              <w:top w:val="nil"/>
              <w:bottom w:val="nil"/>
            </w:tcBorders>
            <w:shd w:val="clear" w:color="auto" w:fill="auto"/>
          </w:tcPr>
          <w:p w14:paraId="3CE06DEE" w14:textId="77777777" w:rsidR="00E10E67" w:rsidRPr="003D580F" w:rsidRDefault="00E10E67" w:rsidP="00E10E6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08E60C5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PEG error (PE1)</w:t>
            </w:r>
          </w:p>
        </w:tc>
        <w:tc>
          <w:tcPr>
            <w:tcW w:w="313" w:type="pct"/>
            <w:tcBorders>
              <w:bottom w:val="single" w:sz="4" w:space="0" w:color="auto"/>
            </w:tcBorders>
            <w:shd w:val="clear" w:color="auto" w:fill="auto"/>
            <w:hideMark/>
          </w:tcPr>
          <w:p w14:paraId="7C7541D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396CEC0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22A8285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2820F40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133EFA5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7216220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5625867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hideMark/>
          </w:tcPr>
          <w:p w14:paraId="78A48E8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2AA501A5" w14:textId="77777777" w:rsidTr="00994AF7">
        <w:trPr>
          <w:cantSplit/>
        </w:trPr>
        <w:tc>
          <w:tcPr>
            <w:tcW w:w="262" w:type="pct"/>
            <w:shd w:val="clear" w:color="auto" w:fill="auto"/>
            <w:hideMark/>
          </w:tcPr>
          <w:p w14:paraId="7F8EE9F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82</w:t>
            </w:r>
          </w:p>
        </w:tc>
        <w:tc>
          <w:tcPr>
            <w:tcW w:w="882" w:type="pct"/>
            <w:tcBorders>
              <w:top w:val="nil"/>
              <w:bottom w:val="nil"/>
            </w:tcBorders>
            <w:shd w:val="clear" w:color="auto" w:fill="auto"/>
          </w:tcPr>
          <w:p w14:paraId="28B3A285" w14:textId="7B559BE6"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0E6E9BD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445E351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D26A77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EF3555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81E1E5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67F7FF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45D310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62F7F0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72968C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D0AFB9E" w14:textId="77777777" w:rsidTr="00994AF7">
        <w:trPr>
          <w:cantSplit/>
        </w:trPr>
        <w:tc>
          <w:tcPr>
            <w:tcW w:w="262" w:type="pct"/>
            <w:shd w:val="clear" w:color="auto" w:fill="auto"/>
            <w:hideMark/>
          </w:tcPr>
          <w:p w14:paraId="173CD3A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83</w:t>
            </w:r>
          </w:p>
        </w:tc>
        <w:tc>
          <w:tcPr>
            <w:tcW w:w="882" w:type="pct"/>
            <w:tcBorders>
              <w:top w:val="nil"/>
              <w:bottom w:val="nil"/>
            </w:tcBorders>
            <w:shd w:val="clear" w:color="auto" w:fill="auto"/>
          </w:tcPr>
          <w:p w14:paraId="138FCCA4" w14:textId="1E4AC75C"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0EAA5A7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385C50A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88E177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E26138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5C90FB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D6BE2B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EE5C2D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F70F18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AEF653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1CE97B2" w14:textId="77777777" w:rsidTr="00994AF7">
        <w:trPr>
          <w:cantSplit/>
        </w:trPr>
        <w:tc>
          <w:tcPr>
            <w:tcW w:w="262" w:type="pct"/>
            <w:shd w:val="clear" w:color="auto" w:fill="auto"/>
            <w:hideMark/>
          </w:tcPr>
          <w:p w14:paraId="5963DA4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84</w:t>
            </w:r>
          </w:p>
        </w:tc>
        <w:tc>
          <w:tcPr>
            <w:tcW w:w="882" w:type="pct"/>
            <w:tcBorders>
              <w:top w:val="nil"/>
              <w:bottom w:val="nil"/>
            </w:tcBorders>
            <w:shd w:val="clear" w:color="auto" w:fill="auto"/>
          </w:tcPr>
          <w:p w14:paraId="66B9B5A0" w14:textId="35CED131"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7D79A12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3E29245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B634A0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B1D0D5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495D86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39B2BA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2E574E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7C2FC0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E4BECF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E21FE44" w14:textId="77777777" w:rsidTr="00994AF7">
        <w:trPr>
          <w:cantSplit/>
        </w:trPr>
        <w:tc>
          <w:tcPr>
            <w:tcW w:w="262" w:type="pct"/>
            <w:shd w:val="clear" w:color="auto" w:fill="auto"/>
            <w:hideMark/>
          </w:tcPr>
          <w:p w14:paraId="4D9E6AF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85</w:t>
            </w:r>
          </w:p>
        </w:tc>
        <w:tc>
          <w:tcPr>
            <w:tcW w:w="882" w:type="pct"/>
            <w:tcBorders>
              <w:top w:val="nil"/>
              <w:bottom w:val="nil"/>
            </w:tcBorders>
            <w:shd w:val="clear" w:color="auto" w:fill="auto"/>
          </w:tcPr>
          <w:p w14:paraId="5179933D" w14:textId="5A3C0430"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4012766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F5464A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3A6D08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199E3A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7BEF14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33C184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37D093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ED7EC6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C943E2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2EF8758" w14:textId="77777777" w:rsidTr="00994AF7">
        <w:trPr>
          <w:cantSplit/>
        </w:trPr>
        <w:tc>
          <w:tcPr>
            <w:tcW w:w="262" w:type="pct"/>
            <w:shd w:val="clear" w:color="auto" w:fill="auto"/>
            <w:hideMark/>
          </w:tcPr>
          <w:p w14:paraId="2924603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86</w:t>
            </w:r>
          </w:p>
        </w:tc>
        <w:tc>
          <w:tcPr>
            <w:tcW w:w="882" w:type="pct"/>
            <w:tcBorders>
              <w:top w:val="nil"/>
              <w:bottom w:val="nil"/>
            </w:tcBorders>
            <w:shd w:val="clear" w:color="auto" w:fill="auto"/>
          </w:tcPr>
          <w:p w14:paraId="738B7B23" w14:textId="4B7998E7"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48FFDC2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AADE0D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B97910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0A40CE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090568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C53897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BCDD56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280A03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B8F48F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D300BB0" w14:textId="77777777" w:rsidTr="00994AF7">
        <w:trPr>
          <w:cantSplit/>
        </w:trPr>
        <w:tc>
          <w:tcPr>
            <w:tcW w:w="262" w:type="pct"/>
            <w:shd w:val="clear" w:color="auto" w:fill="auto"/>
            <w:hideMark/>
          </w:tcPr>
          <w:p w14:paraId="7A2823C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87</w:t>
            </w:r>
          </w:p>
        </w:tc>
        <w:tc>
          <w:tcPr>
            <w:tcW w:w="882" w:type="pct"/>
            <w:tcBorders>
              <w:top w:val="nil"/>
              <w:bottom w:val="single" w:sz="4" w:space="0" w:color="auto"/>
            </w:tcBorders>
            <w:shd w:val="clear" w:color="auto" w:fill="auto"/>
          </w:tcPr>
          <w:p w14:paraId="70F20101" w14:textId="12EBAC3D"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0F1D70B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7778C40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F048A2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C348C6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6FA1E1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461ECD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BC7D7B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CAA3DC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A10AFA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7C6007E" w14:textId="77777777" w:rsidTr="00994AF7">
        <w:trPr>
          <w:cantSplit/>
        </w:trPr>
        <w:tc>
          <w:tcPr>
            <w:tcW w:w="262" w:type="pct"/>
            <w:shd w:val="clear" w:color="auto" w:fill="auto"/>
            <w:hideMark/>
          </w:tcPr>
          <w:p w14:paraId="773D2D3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88</w:t>
            </w:r>
          </w:p>
        </w:tc>
        <w:tc>
          <w:tcPr>
            <w:tcW w:w="882" w:type="pct"/>
            <w:tcBorders>
              <w:bottom w:val="nil"/>
            </w:tcBorders>
            <w:shd w:val="clear" w:color="auto" w:fill="auto"/>
            <w:hideMark/>
          </w:tcPr>
          <w:p w14:paraId="00FD4FE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Clock Monitor</w:t>
            </w:r>
          </w:p>
        </w:tc>
        <w:tc>
          <w:tcPr>
            <w:tcW w:w="1351" w:type="pct"/>
            <w:shd w:val="clear" w:color="auto" w:fill="auto"/>
            <w:hideMark/>
          </w:tcPr>
          <w:p w14:paraId="10EE58F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Clock monitor error (CLMA5) (PE0)</w:t>
            </w:r>
          </w:p>
        </w:tc>
        <w:tc>
          <w:tcPr>
            <w:tcW w:w="313" w:type="pct"/>
            <w:shd w:val="clear" w:color="auto" w:fill="auto"/>
            <w:hideMark/>
          </w:tcPr>
          <w:p w14:paraId="22D7904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2C636D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932A5C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70F2A1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5BCDDFC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40E12E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2AF82AA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0D89BA8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57C6A827" w14:textId="77777777" w:rsidTr="00994AF7">
        <w:trPr>
          <w:cantSplit/>
        </w:trPr>
        <w:tc>
          <w:tcPr>
            <w:tcW w:w="262" w:type="pct"/>
            <w:shd w:val="clear" w:color="auto" w:fill="auto"/>
            <w:hideMark/>
          </w:tcPr>
          <w:p w14:paraId="020DE31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89</w:t>
            </w:r>
          </w:p>
        </w:tc>
        <w:tc>
          <w:tcPr>
            <w:tcW w:w="882" w:type="pct"/>
            <w:tcBorders>
              <w:top w:val="nil"/>
              <w:bottom w:val="nil"/>
            </w:tcBorders>
            <w:shd w:val="clear" w:color="auto" w:fill="auto"/>
          </w:tcPr>
          <w:p w14:paraId="69CE23B3" w14:textId="77777777" w:rsidR="00E10E67" w:rsidRPr="003D580F" w:rsidRDefault="00E10E67" w:rsidP="00E10E6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243C804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Clock monitor error (CLMA6) (PE1)</w:t>
            </w:r>
          </w:p>
        </w:tc>
        <w:tc>
          <w:tcPr>
            <w:tcW w:w="313" w:type="pct"/>
            <w:tcBorders>
              <w:bottom w:val="single" w:sz="4" w:space="0" w:color="auto"/>
            </w:tcBorders>
            <w:shd w:val="clear" w:color="auto" w:fill="auto"/>
            <w:hideMark/>
          </w:tcPr>
          <w:p w14:paraId="4011934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7D4D190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11C6583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0133303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23CC851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781AB38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3365FDC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hideMark/>
          </w:tcPr>
          <w:p w14:paraId="6AC662B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420C9749" w14:textId="77777777" w:rsidTr="00994AF7">
        <w:trPr>
          <w:cantSplit/>
        </w:trPr>
        <w:tc>
          <w:tcPr>
            <w:tcW w:w="262" w:type="pct"/>
            <w:shd w:val="clear" w:color="auto" w:fill="auto"/>
            <w:hideMark/>
          </w:tcPr>
          <w:p w14:paraId="7B2DC2B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90</w:t>
            </w:r>
          </w:p>
        </w:tc>
        <w:tc>
          <w:tcPr>
            <w:tcW w:w="882" w:type="pct"/>
            <w:tcBorders>
              <w:top w:val="nil"/>
              <w:bottom w:val="nil"/>
            </w:tcBorders>
            <w:shd w:val="clear" w:color="auto" w:fill="auto"/>
          </w:tcPr>
          <w:p w14:paraId="25932166" w14:textId="763B5D39"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18750DE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5DA384E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52E62E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F95926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81E931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7FDEE7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3B2108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13158B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D257BD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5A34992" w14:textId="77777777" w:rsidTr="00994AF7">
        <w:trPr>
          <w:cantSplit/>
        </w:trPr>
        <w:tc>
          <w:tcPr>
            <w:tcW w:w="262" w:type="pct"/>
            <w:shd w:val="clear" w:color="auto" w:fill="auto"/>
            <w:hideMark/>
          </w:tcPr>
          <w:p w14:paraId="78149D7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91</w:t>
            </w:r>
          </w:p>
        </w:tc>
        <w:tc>
          <w:tcPr>
            <w:tcW w:w="882" w:type="pct"/>
            <w:tcBorders>
              <w:top w:val="nil"/>
              <w:bottom w:val="nil"/>
            </w:tcBorders>
            <w:shd w:val="clear" w:color="auto" w:fill="auto"/>
          </w:tcPr>
          <w:p w14:paraId="49EAB9AC" w14:textId="5E745555"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4CE1DFA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04E50F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78566F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3CB7A3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01BF56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BA177E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C82E2A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43E81A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D01B5A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7C6B4DF" w14:textId="77777777" w:rsidTr="00994AF7">
        <w:trPr>
          <w:cantSplit/>
        </w:trPr>
        <w:tc>
          <w:tcPr>
            <w:tcW w:w="262" w:type="pct"/>
            <w:shd w:val="clear" w:color="auto" w:fill="auto"/>
            <w:hideMark/>
          </w:tcPr>
          <w:p w14:paraId="544A47D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92</w:t>
            </w:r>
          </w:p>
        </w:tc>
        <w:tc>
          <w:tcPr>
            <w:tcW w:w="882" w:type="pct"/>
            <w:tcBorders>
              <w:top w:val="nil"/>
              <w:bottom w:val="nil"/>
            </w:tcBorders>
            <w:shd w:val="clear" w:color="auto" w:fill="auto"/>
          </w:tcPr>
          <w:p w14:paraId="40B21EB4" w14:textId="2FFA8103"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0C50A9F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0D94787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3DF298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348086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D76A59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BBB73C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155CF5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40131D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CE13BF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FF96124" w14:textId="77777777" w:rsidTr="00994AF7">
        <w:trPr>
          <w:cantSplit/>
        </w:trPr>
        <w:tc>
          <w:tcPr>
            <w:tcW w:w="262" w:type="pct"/>
            <w:shd w:val="clear" w:color="auto" w:fill="auto"/>
            <w:hideMark/>
          </w:tcPr>
          <w:p w14:paraId="3D159AC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93</w:t>
            </w:r>
          </w:p>
        </w:tc>
        <w:tc>
          <w:tcPr>
            <w:tcW w:w="882" w:type="pct"/>
            <w:tcBorders>
              <w:top w:val="nil"/>
              <w:bottom w:val="nil"/>
            </w:tcBorders>
            <w:shd w:val="clear" w:color="auto" w:fill="auto"/>
          </w:tcPr>
          <w:p w14:paraId="00DF1D2F" w14:textId="38340F7B"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0A6F4E9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6B26F1B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014C0C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73578A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963568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2FB05B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316BEF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AA96EE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111B92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C8AA165"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3D10769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94</w:t>
            </w:r>
          </w:p>
        </w:tc>
        <w:tc>
          <w:tcPr>
            <w:tcW w:w="882" w:type="pct"/>
            <w:tcBorders>
              <w:top w:val="nil"/>
              <w:left w:val="single" w:sz="4" w:space="0" w:color="auto"/>
              <w:bottom w:val="nil"/>
              <w:right w:val="single" w:sz="4" w:space="0" w:color="auto"/>
            </w:tcBorders>
            <w:shd w:val="clear" w:color="auto" w:fill="auto"/>
          </w:tcPr>
          <w:p w14:paraId="3BA2ACBA" w14:textId="77777777" w:rsidR="00E10E67" w:rsidRPr="003D580F" w:rsidRDefault="00E10E67" w:rsidP="00E10E6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C9355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FEEF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4E978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16DE5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5BBAF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1F908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F7A6B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C38C0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6DECDD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05AF418"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5D5E6AB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95</w:t>
            </w:r>
          </w:p>
        </w:tc>
        <w:tc>
          <w:tcPr>
            <w:tcW w:w="882" w:type="pct"/>
            <w:tcBorders>
              <w:top w:val="nil"/>
              <w:left w:val="single" w:sz="4" w:space="0" w:color="auto"/>
              <w:bottom w:val="single" w:sz="4" w:space="0" w:color="auto"/>
              <w:right w:val="single" w:sz="4" w:space="0" w:color="auto"/>
            </w:tcBorders>
            <w:shd w:val="clear" w:color="auto" w:fill="auto"/>
          </w:tcPr>
          <w:p w14:paraId="0A3001B0" w14:textId="77777777" w:rsidR="00E10E67" w:rsidRPr="003D580F" w:rsidRDefault="00E10E67" w:rsidP="00E10E6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BD7A4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09D31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4ABD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70584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F67BA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F348F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429FD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F9F35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9F8FEF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268B8B6"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4C5321C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96</w:t>
            </w:r>
          </w:p>
        </w:tc>
        <w:tc>
          <w:tcPr>
            <w:tcW w:w="882" w:type="pct"/>
            <w:tcBorders>
              <w:top w:val="single" w:sz="4" w:space="0" w:color="auto"/>
              <w:left w:val="single" w:sz="4" w:space="0" w:color="auto"/>
              <w:bottom w:val="nil"/>
              <w:right w:val="single" w:sz="4" w:space="0" w:color="auto"/>
            </w:tcBorders>
            <w:shd w:val="clear" w:color="auto" w:fill="auto"/>
            <w:hideMark/>
          </w:tcPr>
          <w:p w14:paraId="2C446A3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OSTM</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7ABE1C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OSTM1 Interrup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80062C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1DB73C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AF60F6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CBAE33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8ACE47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BC6924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E7C70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55CC1C5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53A48C4D"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5682D5F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97</w:t>
            </w:r>
          </w:p>
        </w:tc>
        <w:tc>
          <w:tcPr>
            <w:tcW w:w="882" w:type="pct"/>
            <w:tcBorders>
              <w:top w:val="nil"/>
              <w:left w:val="single" w:sz="4" w:space="0" w:color="auto"/>
              <w:bottom w:val="nil"/>
              <w:right w:val="single" w:sz="4" w:space="0" w:color="auto"/>
            </w:tcBorders>
            <w:shd w:val="clear" w:color="auto" w:fill="auto"/>
            <w:hideMark/>
          </w:tcPr>
          <w:p w14:paraId="74563E63" w14:textId="77777777" w:rsidR="00E10E67" w:rsidRPr="003D580F" w:rsidRDefault="00E10E67" w:rsidP="00E10E6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BA452E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OSTM2 Interrup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A0C3F6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2E93F1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925312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2DCD94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D874BC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A73283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ED9FFC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4C36213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4D400C01"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6AA7399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98</w:t>
            </w:r>
          </w:p>
        </w:tc>
        <w:tc>
          <w:tcPr>
            <w:tcW w:w="882" w:type="pct"/>
            <w:tcBorders>
              <w:top w:val="nil"/>
              <w:left w:val="single" w:sz="4" w:space="0" w:color="auto"/>
              <w:bottom w:val="nil"/>
              <w:right w:val="single" w:sz="4" w:space="0" w:color="auto"/>
            </w:tcBorders>
            <w:shd w:val="clear" w:color="auto" w:fill="auto"/>
          </w:tcPr>
          <w:p w14:paraId="2C594AF8" w14:textId="77777777" w:rsidR="00E10E67" w:rsidRPr="003D580F" w:rsidRDefault="00E10E67" w:rsidP="00E10E6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9DE24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FDF9D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6643F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49F73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9D60A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90D90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E3BC6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BEF4B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5BDCBC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774E16D"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2D19535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99</w:t>
            </w:r>
          </w:p>
        </w:tc>
        <w:tc>
          <w:tcPr>
            <w:tcW w:w="882" w:type="pct"/>
            <w:tcBorders>
              <w:top w:val="nil"/>
              <w:left w:val="single" w:sz="4" w:space="0" w:color="auto"/>
              <w:bottom w:val="nil"/>
              <w:right w:val="single" w:sz="4" w:space="0" w:color="auto"/>
            </w:tcBorders>
            <w:shd w:val="clear" w:color="auto" w:fill="auto"/>
          </w:tcPr>
          <w:p w14:paraId="3F9FD7D3" w14:textId="77777777" w:rsidR="00E10E67" w:rsidRPr="003D580F" w:rsidRDefault="00E10E67" w:rsidP="00E10E6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27869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3B0B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7E3BC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C76A0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A6AC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1E1F0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99B3E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98572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65434A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C18FECD"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9F90EF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00</w:t>
            </w:r>
          </w:p>
        </w:tc>
        <w:tc>
          <w:tcPr>
            <w:tcW w:w="882" w:type="pct"/>
            <w:tcBorders>
              <w:top w:val="nil"/>
              <w:left w:val="single" w:sz="4" w:space="0" w:color="auto"/>
              <w:bottom w:val="nil"/>
              <w:right w:val="single" w:sz="4" w:space="0" w:color="auto"/>
            </w:tcBorders>
            <w:shd w:val="clear" w:color="auto" w:fill="auto"/>
          </w:tcPr>
          <w:p w14:paraId="32C07ABE" w14:textId="77777777" w:rsidR="00E10E67" w:rsidRPr="003D580F" w:rsidRDefault="00E10E67" w:rsidP="00E10E6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31906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7DC74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523B3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B7948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B266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8C882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4FC7A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AB7E8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621DC9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5D49D25" w14:textId="77777777" w:rsidTr="00E10E67">
        <w:trPr>
          <w:cantSplit/>
        </w:trPr>
        <w:tc>
          <w:tcPr>
            <w:tcW w:w="262" w:type="pct"/>
            <w:tcBorders>
              <w:top w:val="single" w:sz="4" w:space="0" w:color="auto"/>
              <w:bottom w:val="single" w:sz="4" w:space="0" w:color="auto"/>
              <w:right w:val="single" w:sz="4" w:space="0" w:color="auto"/>
            </w:tcBorders>
            <w:shd w:val="clear" w:color="auto" w:fill="auto"/>
            <w:hideMark/>
          </w:tcPr>
          <w:p w14:paraId="05F3C5C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01</w:t>
            </w:r>
          </w:p>
        </w:tc>
        <w:tc>
          <w:tcPr>
            <w:tcW w:w="882" w:type="pct"/>
            <w:tcBorders>
              <w:top w:val="nil"/>
              <w:left w:val="single" w:sz="4" w:space="0" w:color="auto"/>
              <w:bottom w:val="nil"/>
              <w:right w:val="single" w:sz="4" w:space="0" w:color="auto"/>
            </w:tcBorders>
            <w:shd w:val="clear" w:color="auto" w:fill="auto"/>
          </w:tcPr>
          <w:p w14:paraId="73F846AD" w14:textId="77777777" w:rsidR="00E10E67" w:rsidRPr="003D580F" w:rsidRDefault="00E10E67" w:rsidP="00E10E6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BC48B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3D933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60B9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383CF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87625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D372B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E41C7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25AAA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70F6CF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A77450D" w14:textId="77777777" w:rsidTr="00E10E67">
        <w:trPr>
          <w:cantSplit/>
        </w:trPr>
        <w:tc>
          <w:tcPr>
            <w:tcW w:w="262" w:type="pct"/>
            <w:tcBorders>
              <w:top w:val="single" w:sz="4" w:space="0" w:color="auto"/>
              <w:bottom w:val="single" w:sz="4" w:space="0" w:color="auto"/>
              <w:right w:val="single" w:sz="4" w:space="0" w:color="auto"/>
            </w:tcBorders>
            <w:shd w:val="clear" w:color="auto" w:fill="auto"/>
            <w:hideMark/>
          </w:tcPr>
          <w:p w14:paraId="189D649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02</w:t>
            </w:r>
          </w:p>
        </w:tc>
        <w:tc>
          <w:tcPr>
            <w:tcW w:w="882" w:type="pct"/>
            <w:tcBorders>
              <w:top w:val="nil"/>
              <w:left w:val="single" w:sz="4" w:space="0" w:color="auto"/>
              <w:bottom w:val="single" w:sz="4" w:space="0" w:color="auto"/>
              <w:right w:val="single" w:sz="4" w:space="0" w:color="auto"/>
            </w:tcBorders>
            <w:shd w:val="clear" w:color="auto" w:fill="auto"/>
          </w:tcPr>
          <w:p w14:paraId="6929C282" w14:textId="77777777" w:rsidR="00E10E67" w:rsidRPr="003D580F" w:rsidRDefault="00E10E67" w:rsidP="00E10E6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17EF8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4C38D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2DC8E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804DD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5D18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B3B48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22923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51024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1D2439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bl>
    <w:p w14:paraId="4953F98E" w14:textId="77777777" w:rsidR="002D5E5D" w:rsidRPr="003D580F" w:rsidRDefault="002D5E5D" w:rsidP="002D5E5D">
      <w:pPr>
        <w:pStyle w:val="SP"/>
        <w:rPr>
          <w:color w:val="FFC000"/>
        </w:rPr>
      </w:pPr>
      <w:r w:rsidRPr="003D580F">
        <w:rPr>
          <w:color w:val="FFC000"/>
        </w:rPr>
        <w:br w:type="page"/>
      </w:r>
    </w:p>
    <w:p w14:paraId="69D82FEB" w14:textId="659D88B6" w:rsidR="00E70D66" w:rsidRPr="003D580F" w:rsidRDefault="00ED7246" w:rsidP="00E70D66">
      <w:pPr>
        <w:pStyle w:val="af2"/>
        <w:rPr>
          <w:rFonts w:ascii="Century" w:hAnsi="Century"/>
          <w:color w:val="FFC000"/>
        </w:rPr>
      </w:pPr>
      <w:r w:rsidRPr="003D580F">
        <w:rPr>
          <w:color w:val="FFC000"/>
        </w:rPr>
        <w:lastRenderedPageBreak/>
        <w:fldChar w:fldCharType="begin"/>
      </w:r>
      <w:r w:rsidRPr="003D580F">
        <w:rPr>
          <w:color w:val="FFC000"/>
        </w:rPr>
        <w:instrText xml:space="preserve"> REF _Ref449430945 \h </w:instrText>
      </w:r>
      <w:r w:rsidR="00623D73" w:rsidRPr="003D580F">
        <w:rPr>
          <w:color w:val="FFC000"/>
        </w:rPr>
        <w:instrText xml:space="preserve"> \* MERGEFORMAT </w:instrText>
      </w:r>
      <w:r w:rsidRPr="003D580F">
        <w:rPr>
          <w:color w:val="FFC000"/>
        </w:rPr>
      </w:r>
      <w:r w:rsidRPr="003D580F">
        <w:rPr>
          <w:color w:val="FFC000"/>
        </w:rPr>
        <w:fldChar w:fldCharType="separate"/>
      </w:r>
      <w:ins w:id="463" w:author="TAKATOSHI TAMAOKI" w:date="2017-04-04T21:53:00Z">
        <w:r w:rsidR="0024585A" w:rsidRPr="00405100">
          <w:rPr>
            <w:color w:val="FFC000"/>
          </w:rPr>
          <w:t xml:space="preserve">Table </w:t>
        </w:r>
        <w:r w:rsidR="0024585A">
          <w:rPr>
            <w:noProof/>
            <w:color w:val="FFC000"/>
          </w:rPr>
          <w:t>39</w:t>
        </w:r>
        <w:r w:rsidR="0024585A" w:rsidRPr="00405100">
          <w:rPr>
            <w:noProof/>
            <w:color w:val="FFC000"/>
          </w:rPr>
          <w:t>.</w:t>
        </w:r>
        <w:r w:rsidR="0024585A">
          <w:rPr>
            <w:noProof/>
            <w:color w:val="FFC000"/>
          </w:rPr>
          <w:t>20</w:t>
        </w:r>
      </w:ins>
      <w:del w:id="464" w:author="TAKATOSHI TAMAOKI" w:date="2017-03-24T12:12:00Z">
        <w:r w:rsidR="00261DAE" w:rsidRPr="003D580F" w:rsidDel="00C17DAC">
          <w:rPr>
            <w:color w:val="FFC000"/>
          </w:rPr>
          <w:delText xml:space="preserve">Table </w:delText>
        </w:r>
        <w:r w:rsidR="00261DAE" w:rsidRPr="003D580F" w:rsidDel="00C17DAC">
          <w:rPr>
            <w:noProof/>
            <w:color w:val="FFC000"/>
          </w:rPr>
          <w:delText>39.16</w:delText>
        </w:r>
      </w:del>
      <w:r w:rsidRPr="003D580F">
        <w:rPr>
          <w:color w:val="FFC000"/>
        </w:rPr>
        <w:fldChar w:fldCharType="end"/>
      </w:r>
      <w:r w:rsidRPr="003D580F">
        <w:rPr>
          <w:color w:val="FFC000"/>
        </w:rPr>
        <w:tab/>
        <w:t xml:space="preserve">List of Error Inputs </w:t>
      </w:r>
      <w:r w:rsidR="00621FC1" w:rsidRPr="003D580F">
        <w:rPr>
          <w:color w:val="FFC000"/>
        </w:rPr>
        <w:t xml:space="preserve">of E2GM </w:t>
      </w:r>
      <w:r w:rsidRPr="003D580F">
        <w:rPr>
          <w:color w:val="FFC000"/>
        </w:rPr>
        <w:t>(</w:t>
      </w:r>
      <w:r w:rsidRPr="003D580F">
        <w:rPr>
          <w:color w:val="FFC000"/>
        </w:rPr>
        <w:fldChar w:fldCharType="begin"/>
      </w:r>
      <w:r w:rsidRPr="003D580F">
        <w:rPr>
          <w:color w:val="FFC000"/>
        </w:rPr>
        <w:instrText xml:space="preserve"> SEQ List_of_Error_Inputs_4 \* ARABIC </w:instrText>
      </w:r>
      <w:r w:rsidRPr="003D580F">
        <w:rPr>
          <w:color w:val="FFC000"/>
        </w:rPr>
        <w:fldChar w:fldCharType="separate"/>
      </w:r>
      <w:r w:rsidR="0024585A">
        <w:rPr>
          <w:noProof/>
          <w:color w:val="FFC000"/>
        </w:rPr>
        <w:t>4</w:t>
      </w:r>
      <w:r w:rsidRPr="003D580F">
        <w:rPr>
          <w:color w:val="FFC000"/>
        </w:rPr>
        <w:fldChar w:fldCharType="end"/>
      </w:r>
      <w:r w:rsidRPr="003D580F">
        <w:rPr>
          <w:color w:val="FFC00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6FC9A5CF" w14:textId="77777777" w:rsidTr="00994AF7">
        <w:trPr>
          <w:cantSplit/>
          <w:trHeight w:val="1134"/>
          <w:tblHeader/>
        </w:trPr>
        <w:tc>
          <w:tcPr>
            <w:tcW w:w="262" w:type="pct"/>
            <w:shd w:val="pct15" w:color="auto" w:fill="auto"/>
            <w:vAlign w:val="bottom"/>
            <w:hideMark/>
          </w:tcPr>
          <w:p w14:paraId="49A3275D"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No.</w:t>
            </w:r>
          </w:p>
        </w:tc>
        <w:tc>
          <w:tcPr>
            <w:tcW w:w="882" w:type="pct"/>
            <w:shd w:val="pct15" w:color="auto" w:fill="auto"/>
            <w:vAlign w:val="bottom"/>
            <w:hideMark/>
          </w:tcPr>
          <w:p w14:paraId="1329ECAF"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Module</w:t>
            </w:r>
          </w:p>
        </w:tc>
        <w:tc>
          <w:tcPr>
            <w:tcW w:w="1351" w:type="pct"/>
            <w:shd w:val="pct15" w:color="auto" w:fill="auto"/>
            <w:vAlign w:val="bottom"/>
            <w:hideMark/>
          </w:tcPr>
          <w:p w14:paraId="4A69BD81"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Error sources</w:t>
            </w:r>
          </w:p>
        </w:tc>
        <w:tc>
          <w:tcPr>
            <w:tcW w:w="313" w:type="pct"/>
            <w:shd w:val="pct15" w:color="auto" w:fill="auto"/>
            <w:textDirection w:val="btLr"/>
            <w:vAlign w:val="bottom"/>
            <w:hideMark/>
          </w:tcPr>
          <w:p w14:paraId="5597E616"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 xml:space="preserve">Error Flag </w:t>
            </w:r>
            <w:r w:rsidRPr="003D580F">
              <w:rPr>
                <w:rFonts w:asciiTheme="majorHAnsi" w:hAnsiTheme="majorHAnsi" w:cstheme="majorHAnsi"/>
                <w:color w:val="FFC000"/>
              </w:rPr>
              <w:br/>
              <w:t>Set</w:t>
            </w:r>
          </w:p>
        </w:tc>
        <w:tc>
          <w:tcPr>
            <w:tcW w:w="313" w:type="pct"/>
            <w:shd w:val="pct15" w:color="auto" w:fill="auto"/>
            <w:textDirection w:val="btLr"/>
            <w:vAlign w:val="bottom"/>
            <w:hideMark/>
          </w:tcPr>
          <w:p w14:paraId="3F62CD3B"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Maskable Interrupt</w:t>
            </w:r>
          </w:p>
        </w:tc>
        <w:tc>
          <w:tcPr>
            <w:tcW w:w="313" w:type="pct"/>
            <w:shd w:val="pct15" w:color="auto" w:fill="auto"/>
            <w:textDirection w:val="btLr"/>
            <w:vAlign w:val="bottom"/>
            <w:hideMark/>
          </w:tcPr>
          <w:p w14:paraId="4C683835"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FE level Interrupt</w:t>
            </w:r>
          </w:p>
        </w:tc>
        <w:tc>
          <w:tcPr>
            <w:tcW w:w="313" w:type="pct"/>
            <w:shd w:val="pct15" w:color="auto" w:fill="auto"/>
            <w:textDirection w:val="btLr"/>
            <w:vAlign w:val="bottom"/>
            <w:hideMark/>
          </w:tcPr>
          <w:p w14:paraId="5541390C"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 xml:space="preserve">Internal </w:t>
            </w:r>
            <w:r w:rsidRPr="003D580F">
              <w:rPr>
                <w:rFonts w:asciiTheme="majorHAnsi" w:hAnsiTheme="majorHAnsi" w:cstheme="majorHAnsi"/>
                <w:color w:val="FFC000"/>
              </w:rPr>
              <w:br/>
              <w:t>Reset</w:t>
            </w:r>
          </w:p>
        </w:tc>
        <w:tc>
          <w:tcPr>
            <w:tcW w:w="313" w:type="pct"/>
            <w:shd w:val="pct15" w:color="auto" w:fill="auto"/>
            <w:textDirection w:val="btLr"/>
            <w:vAlign w:val="bottom"/>
            <w:hideMark/>
          </w:tcPr>
          <w:p w14:paraId="42365B80"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ERROROUT Output</w:t>
            </w:r>
          </w:p>
        </w:tc>
        <w:tc>
          <w:tcPr>
            <w:tcW w:w="313" w:type="pct"/>
            <w:shd w:val="pct15" w:color="auto" w:fill="auto"/>
            <w:textDirection w:val="btLr"/>
            <w:vAlign w:val="bottom"/>
            <w:hideMark/>
          </w:tcPr>
          <w:p w14:paraId="3A6104AF"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Delay Timer Start</w:t>
            </w:r>
          </w:p>
        </w:tc>
        <w:tc>
          <w:tcPr>
            <w:tcW w:w="313" w:type="pct"/>
            <w:shd w:val="pct15" w:color="auto" w:fill="auto"/>
            <w:textDirection w:val="btLr"/>
            <w:vAlign w:val="bottom"/>
            <w:hideMark/>
          </w:tcPr>
          <w:p w14:paraId="36FD767B"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DCLS Error Interrupt</w:t>
            </w:r>
          </w:p>
        </w:tc>
        <w:tc>
          <w:tcPr>
            <w:tcW w:w="313" w:type="pct"/>
            <w:shd w:val="pct15" w:color="auto" w:fill="auto"/>
            <w:textDirection w:val="btLr"/>
            <w:vAlign w:val="bottom"/>
            <w:hideMark/>
          </w:tcPr>
          <w:p w14:paraId="34B71C69" w14:textId="77777777" w:rsidR="00ED7246" w:rsidRPr="003D580F" w:rsidRDefault="00ED7246" w:rsidP="00994AF7">
            <w:pPr>
              <w:pStyle w:val="af"/>
              <w:rPr>
                <w:rFonts w:asciiTheme="majorHAnsi" w:hAnsiTheme="majorHAnsi" w:cstheme="majorHAnsi"/>
                <w:color w:val="FFC000"/>
              </w:rPr>
            </w:pPr>
            <w:r w:rsidRPr="003D580F">
              <w:rPr>
                <w:rFonts w:asciiTheme="majorHAnsi" w:hAnsiTheme="majorHAnsi" w:cstheme="majorHAnsi"/>
                <w:color w:val="FFC000"/>
              </w:rPr>
              <w:t>Port Safe State</w:t>
            </w:r>
          </w:p>
        </w:tc>
      </w:tr>
      <w:tr w:rsidR="003D580F" w:rsidRPr="003D580F" w14:paraId="4C108511"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53A0325F" w14:textId="5D8F80EA" w:rsidR="00ED7246" w:rsidRPr="003D580F" w:rsidRDefault="00E10E67" w:rsidP="00994AF7">
            <w:pPr>
              <w:pStyle w:val="af0"/>
              <w:rPr>
                <w:rFonts w:asciiTheme="majorHAnsi" w:hAnsiTheme="majorHAnsi" w:cstheme="majorHAnsi"/>
                <w:color w:val="FFC000"/>
              </w:rPr>
            </w:pPr>
            <w:r w:rsidRPr="003D580F">
              <w:rPr>
                <w:rFonts w:asciiTheme="majorHAnsi" w:hAnsiTheme="majorHAnsi" w:cstheme="majorHAnsi"/>
                <w:color w:val="FFC000"/>
              </w:rPr>
              <w:t>103</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B95063"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4DB2B1" w14:textId="77777777" w:rsidR="00ED7246" w:rsidRPr="003D580F" w:rsidRDefault="00ED7246" w:rsidP="00994AF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CD0A2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0AD8BF"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2A1724"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C68E4E"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4E1216"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18C855"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CA45C2"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8E31E5C" w14:textId="77777777" w:rsidR="00ED7246" w:rsidRPr="003D580F" w:rsidRDefault="00ED7246"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FFEB0BC" w14:textId="77777777" w:rsidTr="00994AF7">
        <w:trPr>
          <w:cantSplit/>
        </w:trPr>
        <w:tc>
          <w:tcPr>
            <w:tcW w:w="262" w:type="pct"/>
            <w:tcBorders>
              <w:top w:val="single" w:sz="4" w:space="0" w:color="auto"/>
              <w:bottom w:val="single" w:sz="4" w:space="0" w:color="auto"/>
              <w:right w:val="single" w:sz="4" w:space="0" w:color="auto"/>
            </w:tcBorders>
            <w:shd w:val="clear" w:color="auto" w:fill="auto"/>
          </w:tcPr>
          <w:p w14:paraId="78C45A6C" w14:textId="3EB0B8D4"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04</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DD560" w14:textId="1CAF8458"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7F8C55"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376528" w14:textId="1474E9F4"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085ED" w14:textId="64400224"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8E9922" w14:textId="069F0A61"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95847F" w14:textId="1E5DE2EA"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08B922" w14:textId="12D6DCEA"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B2FB48" w14:textId="57E5AF6F"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5EE042" w14:textId="21881888"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ACE1B6B" w14:textId="7D21DFC3" w:rsidR="00E10E67" w:rsidRPr="003D580F" w:rsidRDefault="00E10E67" w:rsidP="00E10E6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r>
      <w:tr w:rsidR="003D580F" w:rsidRPr="003D580F" w14:paraId="4ECBFFBC"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30CDA84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05</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C9F9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43B68E"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BF36B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A3994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3BD74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BF08F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72EA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56082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8466B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2652F1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88F225D" w14:textId="77777777" w:rsidTr="00994AF7">
        <w:trPr>
          <w:cantSplit/>
        </w:trPr>
        <w:tc>
          <w:tcPr>
            <w:tcW w:w="262" w:type="pct"/>
            <w:shd w:val="clear" w:color="auto" w:fill="auto"/>
            <w:hideMark/>
          </w:tcPr>
          <w:p w14:paraId="031EB79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06</w:t>
            </w:r>
          </w:p>
        </w:tc>
        <w:tc>
          <w:tcPr>
            <w:tcW w:w="882" w:type="pct"/>
            <w:shd w:val="clear" w:color="auto" w:fill="D9D9D9" w:themeFill="background1" w:themeFillShade="D9"/>
            <w:hideMark/>
          </w:tcPr>
          <w:p w14:paraId="4C763C6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6EF90541" w14:textId="77777777" w:rsidR="00E10E67" w:rsidRPr="003D580F" w:rsidRDefault="00E10E67" w:rsidP="00E10E67">
            <w:pPr>
              <w:pStyle w:val="af0"/>
              <w:rPr>
                <w:rFonts w:asciiTheme="majorHAnsi" w:hAnsiTheme="majorHAnsi" w:cstheme="majorHAnsi"/>
                <w:color w:val="FFC000"/>
              </w:rPr>
            </w:pPr>
          </w:p>
        </w:tc>
        <w:tc>
          <w:tcPr>
            <w:tcW w:w="313" w:type="pct"/>
            <w:shd w:val="clear" w:color="auto" w:fill="D9D9D9" w:themeFill="background1" w:themeFillShade="D9"/>
          </w:tcPr>
          <w:p w14:paraId="624B6F6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2FE4FC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147ABC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59608B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7D995B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1519EF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34D465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6918B0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1CF0418" w14:textId="77777777" w:rsidTr="00994AF7">
        <w:trPr>
          <w:cantSplit/>
        </w:trPr>
        <w:tc>
          <w:tcPr>
            <w:tcW w:w="262" w:type="pct"/>
            <w:shd w:val="clear" w:color="auto" w:fill="auto"/>
            <w:hideMark/>
          </w:tcPr>
          <w:p w14:paraId="7625F5F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07</w:t>
            </w:r>
          </w:p>
        </w:tc>
        <w:tc>
          <w:tcPr>
            <w:tcW w:w="882" w:type="pct"/>
            <w:shd w:val="clear" w:color="auto" w:fill="D9D9D9" w:themeFill="background1" w:themeFillShade="D9"/>
            <w:hideMark/>
          </w:tcPr>
          <w:p w14:paraId="295AF18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20F1BE2A" w14:textId="77777777" w:rsidR="00E10E67" w:rsidRPr="003D580F" w:rsidRDefault="00E10E67" w:rsidP="00E10E67">
            <w:pPr>
              <w:pStyle w:val="af0"/>
              <w:rPr>
                <w:rFonts w:asciiTheme="majorHAnsi" w:hAnsiTheme="majorHAnsi" w:cstheme="majorHAnsi"/>
                <w:color w:val="FFC000"/>
              </w:rPr>
            </w:pPr>
          </w:p>
        </w:tc>
        <w:tc>
          <w:tcPr>
            <w:tcW w:w="313" w:type="pct"/>
            <w:shd w:val="clear" w:color="auto" w:fill="D9D9D9" w:themeFill="background1" w:themeFillShade="D9"/>
          </w:tcPr>
          <w:p w14:paraId="7519021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B72D67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F9B966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EE51C0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671C82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618919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796B07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AFB9D5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3A02EF9" w14:textId="77777777" w:rsidTr="00994AF7">
        <w:trPr>
          <w:cantSplit/>
        </w:trPr>
        <w:tc>
          <w:tcPr>
            <w:tcW w:w="262" w:type="pct"/>
            <w:shd w:val="clear" w:color="auto" w:fill="auto"/>
            <w:hideMark/>
          </w:tcPr>
          <w:p w14:paraId="3DDCD42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08</w:t>
            </w:r>
          </w:p>
        </w:tc>
        <w:tc>
          <w:tcPr>
            <w:tcW w:w="882" w:type="pct"/>
            <w:shd w:val="clear" w:color="auto" w:fill="D9D9D9" w:themeFill="background1" w:themeFillShade="D9"/>
            <w:hideMark/>
          </w:tcPr>
          <w:p w14:paraId="5BC2AD6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5684650C" w14:textId="77777777" w:rsidR="00E10E67" w:rsidRPr="003D580F" w:rsidRDefault="00E10E67" w:rsidP="00E10E67">
            <w:pPr>
              <w:pStyle w:val="af0"/>
              <w:rPr>
                <w:rFonts w:asciiTheme="majorHAnsi" w:hAnsiTheme="majorHAnsi" w:cstheme="majorHAnsi"/>
                <w:color w:val="FFC000"/>
              </w:rPr>
            </w:pPr>
          </w:p>
        </w:tc>
        <w:tc>
          <w:tcPr>
            <w:tcW w:w="313" w:type="pct"/>
            <w:shd w:val="clear" w:color="auto" w:fill="D9D9D9" w:themeFill="background1" w:themeFillShade="D9"/>
          </w:tcPr>
          <w:p w14:paraId="3025628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5411DA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E1C206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814163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5A50D0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7F29A1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10E538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DA810F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11397D3" w14:textId="77777777" w:rsidTr="00994AF7">
        <w:trPr>
          <w:cantSplit/>
        </w:trPr>
        <w:tc>
          <w:tcPr>
            <w:tcW w:w="262" w:type="pct"/>
            <w:shd w:val="clear" w:color="auto" w:fill="auto"/>
            <w:hideMark/>
          </w:tcPr>
          <w:p w14:paraId="0336CC5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09</w:t>
            </w:r>
          </w:p>
        </w:tc>
        <w:tc>
          <w:tcPr>
            <w:tcW w:w="882" w:type="pct"/>
            <w:shd w:val="clear" w:color="auto" w:fill="D9D9D9" w:themeFill="background1" w:themeFillShade="D9"/>
            <w:hideMark/>
          </w:tcPr>
          <w:p w14:paraId="684AF7A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1F0CBDA2" w14:textId="77777777" w:rsidR="00E10E67" w:rsidRPr="003D580F" w:rsidRDefault="00E10E67" w:rsidP="00E10E67">
            <w:pPr>
              <w:pStyle w:val="af0"/>
              <w:rPr>
                <w:rFonts w:asciiTheme="majorHAnsi" w:hAnsiTheme="majorHAnsi" w:cstheme="majorHAnsi"/>
                <w:color w:val="FFC000"/>
              </w:rPr>
            </w:pPr>
          </w:p>
        </w:tc>
        <w:tc>
          <w:tcPr>
            <w:tcW w:w="313" w:type="pct"/>
            <w:shd w:val="clear" w:color="auto" w:fill="D9D9D9" w:themeFill="background1" w:themeFillShade="D9"/>
          </w:tcPr>
          <w:p w14:paraId="46D3BE2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432B0E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7B8E2A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ADD34D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340A06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1556A4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4DAF2B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E9F51D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CAC6A08" w14:textId="77777777" w:rsidTr="00994AF7">
        <w:trPr>
          <w:cantSplit/>
        </w:trPr>
        <w:tc>
          <w:tcPr>
            <w:tcW w:w="262" w:type="pct"/>
            <w:shd w:val="clear" w:color="auto" w:fill="auto"/>
            <w:hideMark/>
          </w:tcPr>
          <w:p w14:paraId="37B430A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10</w:t>
            </w:r>
          </w:p>
        </w:tc>
        <w:tc>
          <w:tcPr>
            <w:tcW w:w="882" w:type="pct"/>
            <w:shd w:val="clear" w:color="auto" w:fill="D9D9D9" w:themeFill="background1" w:themeFillShade="D9"/>
            <w:hideMark/>
          </w:tcPr>
          <w:p w14:paraId="16BB369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2729C9A6" w14:textId="77777777" w:rsidR="00E10E67" w:rsidRPr="003D580F" w:rsidRDefault="00E10E67" w:rsidP="00E10E67">
            <w:pPr>
              <w:pStyle w:val="af0"/>
              <w:rPr>
                <w:rFonts w:asciiTheme="majorHAnsi" w:hAnsiTheme="majorHAnsi" w:cstheme="majorHAnsi"/>
                <w:color w:val="FFC000"/>
              </w:rPr>
            </w:pPr>
          </w:p>
        </w:tc>
        <w:tc>
          <w:tcPr>
            <w:tcW w:w="313" w:type="pct"/>
            <w:shd w:val="clear" w:color="auto" w:fill="D9D9D9" w:themeFill="background1" w:themeFillShade="D9"/>
          </w:tcPr>
          <w:p w14:paraId="09299EC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CBCF7F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882412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80A87B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705CF8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4F62EA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369802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16577A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BB8C510" w14:textId="77777777" w:rsidTr="00994AF7">
        <w:trPr>
          <w:cantSplit/>
        </w:trPr>
        <w:tc>
          <w:tcPr>
            <w:tcW w:w="262" w:type="pct"/>
            <w:shd w:val="clear" w:color="auto" w:fill="auto"/>
            <w:hideMark/>
          </w:tcPr>
          <w:p w14:paraId="3D6C945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11</w:t>
            </w:r>
          </w:p>
        </w:tc>
        <w:tc>
          <w:tcPr>
            <w:tcW w:w="882" w:type="pct"/>
            <w:tcBorders>
              <w:bottom w:val="single" w:sz="4" w:space="0" w:color="auto"/>
            </w:tcBorders>
            <w:shd w:val="clear" w:color="auto" w:fill="D9D9D9" w:themeFill="background1" w:themeFillShade="D9"/>
            <w:hideMark/>
          </w:tcPr>
          <w:p w14:paraId="09849D5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3F95A9A4" w14:textId="77777777" w:rsidR="00E10E67" w:rsidRPr="003D580F" w:rsidRDefault="00E10E67" w:rsidP="00E10E67">
            <w:pPr>
              <w:pStyle w:val="af0"/>
              <w:rPr>
                <w:rFonts w:asciiTheme="majorHAnsi" w:hAnsiTheme="majorHAnsi" w:cstheme="majorHAnsi"/>
                <w:color w:val="FFC000"/>
              </w:rPr>
            </w:pPr>
          </w:p>
        </w:tc>
        <w:tc>
          <w:tcPr>
            <w:tcW w:w="313" w:type="pct"/>
            <w:shd w:val="clear" w:color="auto" w:fill="D9D9D9" w:themeFill="background1" w:themeFillShade="D9"/>
          </w:tcPr>
          <w:p w14:paraId="6B99BC8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3E2CA4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E77F9F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BBD343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489511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2F8A5C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7FD065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0E8BD7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86382AC" w14:textId="77777777" w:rsidTr="00994AF7">
        <w:trPr>
          <w:cantSplit/>
        </w:trPr>
        <w:tc>
          <w:tcPr>
            <w:tcW w:w="262" w:type="pct"/>
            <w:shd w:val="clear" w:color="auto" w:fill="auto"/>
            <w:hideMark/>
          </w:tcPr>
          <w:p w14:paraId="6A6CBA0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12</w:t>
            </w:r>
          </w:p>
        </w:tc>
        <w:tc>
          <w:tcPr>
            <w:tcW w:w="882" w:type="pct"/>
            <w:tcBorders>
              <w:bottom w:val="nil"/>
            </w:tcBorders>
            <w:shd w:val="clear" w:color="auto" w:fill="auto"/>
            <w:hideMark/>
          </w:tcPr>
          <w:p w14:paraId="68294F6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Mode Error</w:t>
            </w:r>
          </w:p>
        </w:tc>
        <w:tc>
          <w:tcPr>
            <w:tcW w:w="1351" w:type="pct"/>
            <w:shd w:val="clear" w:color="auto" w:fill="auto"/>
            <w:hideMark/>
          </w:tcPr>
          <w:p w14:paraId="13D7C005" w14:textId="60AB9D33"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Unintended Debug Enable detection (PE0)</w:t>
            </w:r>
          </w:p>
        </w:tc>
        <w:tc>
          <w:tcPr>
            <w:tcW w:w="313" w:type="pct"/>
            <w:shd w:val="clear" w:color="auto" w:fill="auto"/>
            <w:hideMark/>
          </w:tcPr>
          <w:p w14:paraId="56EE29A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9BFC69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D32D5D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24369E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F42D55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1FECE8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174526A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52E8647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21DD71D1" w14:textId="77777777" w:rsidTr="00994AF7">
        <w:trPr>
          <w:cantSplit/>
        </w:trPr>
        <w:tc>
          <w:tcPr>
            <w:tcW w:w="262" w:type="pct"/>
            <w:shd w:val="clear" w:color="auto" w:fill="auto"/>
            <w:hideMark/>
          </w:tcPr>
          <w:p w14:paraId="5C98DEF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13</w:t>
            </w:r>
          </w:p>
        </w:tc>
        <w:tc>
          <w:tcPr>
            <w:tcW w:w="882" w:type="pct"/>
            <w:tcBorders>
              <w:top w:val="nil"/>
              <w:bottom w:val="nil"/>
            </w:tcBorders>
            <w:shd w:val="clear" w:color="auto" w:fill="auto"/>
          </w:tcPr>
          <w:p w14:paraId="6FAEABCE" w14:textId="77777777" w:rsidR="00E10E67" w:rsidRPr="003D580F" w:rsidRDefault="00E10E67" w:rsidP="00E10E6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1B01E444" w14:textId="3CCA8613"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Unintended Debug Enable detection (PE1)</w:t>
            </w:r>
          </w:p>
        </w:tc>
        <w:tc>
          <w:tcPr>
            <w:tcW w:w="313" w:type="pct"/>
            <w:tcBorders>
              <w:bottom w:val="single" w:sz="4" w:space="0" w:color="auto"/>
            </w:tcBorders>
            <w:shd w:val="clear" w:color="auto" w:fill="auto"/>
            <w:hideMark/>
          </w:tcPr>
          <w:p w14:paraId="329EC3D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0FCCFA3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45A7A5E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4B95A42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46C66BD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452304F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6B837CD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hideMark/>
          </w:tcPr>
          <w:p w14:paraId="2E58DB2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0D7D7A24" w14:textId="77777777" w:rsidTr="00994AF7">
        <w:trPr>
          <w:cantSplit/>
        </w:trPr>
        <w:tc>
          <w:tcPr>
            <w:tcW w:w="262" w:type="pct"/>
            <w:shd w:val="clear" w:color="auto" w:fill="auto"/>
            <w:hideMark/>
          </w:tcPr>
          <w:p w14:paraId="47642D4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14</w:t>
            </w:r>
          </w:p>
        </w:tc>
        <w:tc>
          <w:tcPr>
            <w:tcW w:w="882" w:type="pct"/>
            <w:tcBorders>
              <w:top w:val="nil"/>
              <w:bottom w:val="nil"/>
            </w:tcBorders>
            <w:shd w:val="clear" w:color="auto" w:fill="auto"/>
          </w:tcPr>
          <w:p w14:paraId="692ABCA9" w14:textId="4042AEC9"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2794897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086B886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05CCB4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2EE75C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128FBC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C4EF84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C96809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4D137A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9506D4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C4D97D3" w14:textId="77777777" w:rsidTr="00994AF7">
        <w:trPr>
          <w:cantSplit/>
        </w:trPr>
        <w:tc>
          <w:tcPr>
            <w:tcW w:w="262" w:type="pct"/>
            <w:shd w:val="clear" w:color="auto" w:fill="auto"/>
            <w:hideMark/>
          </w:tcPr>
          <w:p w14:paraId="21C36AC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15</w:t>
            </w:r>
          </w:p>
        </w:tc>
        <w:tc>
          <w:tcPr>
            <w:tcW w:w="882" w:type="pct"/>
            <w:tcBorders>
              <w:top w:val="nil"/>
              <w:bottom w:val="nil"/>
            </w:tcBorders>
            <w:shd w:val="clear" w:color="auto" w:fill="auto"/>
          </w:tcPr>
          <w:p w14:paraId="60E43ADE" w14:textId="59382B56"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2EB34A0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2F2C30F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D5FF4B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53CAB2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380109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308C3D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24D492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9FB117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FD8D41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0A9AB2F" w14:textId="77777777" w:rsidTr="00994AF7">
        <w:trPr>
          <w:cantSplit/>
        </w:trPr>
        <w:tc>
          <w:tcPr>
            <w:tcW w:w="262" w:type="pct"/>
            <w:shd w:val="clear" w:color="auto" w:fill="auto"/>
            <w:hideMark/>
          </w:tcPr>
          <w:p w14:paraId="77C6644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16</w:t>
            </w:r>
          </w:p>
        </w:tc>
        <w:tc>
          <w:tcPr>
            <w:tcW w:w="882" w:type="pct"/>
            <w:tcBorders>
              <w:top w:val="nil"/>
              <w:bottom w:val="nil"/>
            </w:tcBorders>
            <w:shd w:val="clear" w:color="auto" w:fill="auto"/>
          </w:tcPr>
          <w:p w14:paraId="1101BD8E" w14:textId="5AE365AC"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0AD1A84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2830C43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1E5575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6537B4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BACCC6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F2B3A9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873167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231666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C32B72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BC6C051" w14:textId="77777777" w:rsidTr="00994AF7">
        <w:trPr>
          <w:cantSplit/>
        </w:trPr>
        <w:tc>
          <w:tcPr>
            <w:tcW w:w="262" w:type="pct"/>
            <w:shd w:val="clear" w:color="auto" w:fill="auto"/>
            <w:hideMark/>
          </w:tcPr>
          <w:p w14:paraId="38191DB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17</w:t>
            </w:r>
          </w:p>
        </w:tc>
        <w:tc>
          <w:tcPr>
            <w:tcW w:w="882" w:type="pct"/>
            <w:tcBorders>
              <w:top w:val="nil"/>
              <w:bottom w:val="nil"/>
            </w:tcBorders>
            <w:shd w:val="clear" w:color="auto" w:fill="auto"/>
          </w:tcPr>
          <w:p w14:paraId="3694CD44" w14:textId="60C052BF"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05938BD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08694ED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B015DE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E7B2BD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64D022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357D34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B5221F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8EDD74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7686A6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124BEA5" w14:textId="77777777" w:rsidTr="00994AF7">
        <w:trPr>
          <w:cantSplit/>
        </w:trPr>
        <w:tc>
          <w:tcPr>
            <w:tcW w:w="262" w:type="pct"/>
            <w:shd w:val="clear" w:color="auto" w:fill="auto"/>
            <w:hideMark/>
          </w:tcPr>
          <w:p w14:paraId="22CCC78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18</w:t>
            </w:r>
          </w:p>
        </w:tc>
        <w:tc>
          <w:tcPr>
            <w:tcW w:w="882" w:type="pct"/>
            <w:tcBorders>
              <w:top w:val="nil"/>
              <w:bottom w:val="nil"/>
            </w:tcBorders>
            <w:shd w:val="clear" w:color="auto" w:fill="auto"/>
          </w:tcPr>
          <w:p w14:paraId="250F79A9" w14:textId="4D334C5E"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5DBB064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6AECF9B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03470C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6D6EB2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E07990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4873A7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2DA267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6038C0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11F199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D856FD7" w14:textId="77777777" w:rsidTr="00994AF7">
        <w:trPr>
          <w:cantSplit/>
        </w:trPr>
        <w:tc>
          <w:tcPr>
            <w:tcW w:w="262" w:type="pct"/>
            <w:shd w:val="clear" w:color="auto" w:fill="auto"/>
            <w:hideMark/>
          </w:tcPr>
          <w:p w14:paraId="09B29A3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19</w:t>
            </w:r>
          </w:p>
        </w:tc>
        <w:tc>
          <w:tcPr>
            <w:tcW w:w="882" w:type="pct"/>
            <w:tcBorders>
              <w:top w:val="nil"/>
            </w:tcBorders>
            <w:shd w:val="clear" w:color="auto" w:fill="auto"/>
          </w:tcPr>
          <w:p w14:paraId="23D39E8E" w14:textId="440589F7"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08766E4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42705DB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BC85F3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0F8C49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29B0DB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169905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9D3A97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818C28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8EC54F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E2DD60D" w14:textId="77777777" w:rsidTr="00994AF7">
        <w:trPr>
          <w:cantSplit/>
        </w:trPr>
        <w:tc>
          <w:tcPr>
            <w:tcW w:w="262" w:type="pct"/>
            <w:shd w:val="clear" w:color="auto" w:fill="auto"/>
            <w:hideMark/>
          </w:tcPr>
          <w:p w14:paraId="59C7A56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20</w:t>
            </w:r>
          </w:p>
        </w:tc>
        <w:tc>
          <w:tcPr>
            <w:tcW w:w="882" w:type="pct"/>
            <w:tcBorders>
              <w:bottom w:val="nil"/>
            </w:tcBorders>
            <w:shd w:val="clear" w:color="auto" w:fill="auto"/>
            <w:hideMark/>
          </w:tcPr>
          <w:p w14:paraId="5B2123A1" w14:textId="238A9E13"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PEG error</w:t>
            </w:r>
          </w:p>
        </w:tc>
        <w:tc>
          <w:tcPr>
            <w:tcW w:w="1351" w:type="pct"/>
            <w:shd w:val="clear" w:color="auto" w:fill="auto"/>
            <w:hideMark/>
          </w:tcPr>
          <w:p w14:paraId="2160AEB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PEG error (PE0)  Detected in a read request from PE0 to the others LRAM</w:t>
            </w:r>
          </w:p>
        </w:tc>
        <w:tc>
          <w:tcPr>
            <w:tcW w:w="313" w:type="pct"/>
            <w:shd w:val="clear" w:color="auto" w:fill="auto"/>
          </w:tcPr>
          <w:p w14:paraId="151B19B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4BB651A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2C675B2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14206E5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3B36AA0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3B26540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487300F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tcPr>
          <w:p w14:paraId="7EF9BF5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1A89565D" w14:textId="77777777" w:rsidTr="00994AF7">
        <w:trPr>
          <w:cantSplit/>
        </w:trPr>
        <w:tc>
          <w:tcPr>
            <w:tcW w:w="262" w:type="pct"/>
            <w:shd w:val="clear" w:color="auto" w:fill="auto"/>
            <w:hideMark/>
          </w:tcPr>
          <w:p w14:paraId="4F79972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21</w:t>
            </w:r>
          </w:p>
        </w:tc>
        <w:tc>
          <w:tcPr>
            <w:tcW w:w="882" w:type="pct"/>
            <w:tcBorders>
              <w:top w:val="nil"/>
              <w:bottom w:val="nil"/>
            </w:tcBorders>
            <w:shd w:val="clear" w:color="auto" w:fill="auto"/>
            <w:hideMark/>
          </w:tcPr>
          <w:p w14:paraId="06A87243" w14:textId="17DF1479" w:rsidR="00E10E67" w:rsidRPr="003D580F" w:rsidRDefault="00E10E67" w:rsidP="00E10E6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0734259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PEG error (PE1)  Detected in a read request from PE1 to the others LRAM</w:t>
            </w:r>
          </w:p>
        </w:tc>
        <w:tc>
          <w:tcPr>
            <w:tcW w:w="313" w:type="pct"/>
            <w:tcBorders>
              <w:bottom w:val="single" w:sz="4" w:space="0" w:color="auto"/>
            </w:tcBorders>
            <w:shd w:val="clear" w:color="auto" w:fill="auto"/>
          </w:tcPr>
          <w:p w14:paraId="7692127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5CDBB44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739EE4A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31B78A2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693AE05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12BD46F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0258580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tcPr>
          <w:p w14:paraId="12351C3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3D24C64A" w14:textId="77777777" w:rsidTr="00994AF7">
        <w:trPr>
          <w:cantSplit/>
        </w:trPr>
        <w:tc>
          <w:tcPr>
            <w:tcW w:w="262" w:type="pct"/>
            <w:shd w:val="clear" w:color="auto" w:fill="auto"/>
            <w:hideMark/>
          </w:tcPr>
          <w:p w14:paraId="21C2DE1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22</w:t>
            </w:r>
          </w:p>
        </w:tc>
        <w:tc>
          <w:tcPr>
            <w:tcW w:w="882" w:type="pct"/>
            <w:tcBorders>
              <w:top w:val="nil"/>
              <w:bottom w:val="nil"/>
            </w:tcBorders>
            <w:shd w:val="clear" w:color="auto" w:fill="auto"/>
          </w:tcPr>
          <w:p w14:paraId="4BCFDE71" w14:textId="64212A11"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0095821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02ABD16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48CD5E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9F6C57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B02167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A23FC1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18ACEA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527B84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FD4AE0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346066B" w14:textId="77777777" w:rsidTr="00994AF7">
        <w:trPr>
          <w:cantSplit/>
        </w:trPr>
        <w:tc>
          <w:tcPr>
            <w:tcW w:w="262" w:type="pct"/>
            <w:shd w:val="clear" w:color="auto" w:fill="auto"/>
            <w:hideMark/>
          </w:tcPr>
          <w:p w14:paraId="46D7E1D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23</w:t>
            </w:r>
          </w:p>
        </w:tc>
        <w:tc>
          <w:tcPr>
            <w:tcW w:w="882" w:type="pct"/>
            <w:tcBorders>
              <w:top w:val="nil"/>
              <w:bottom w:val="nil"/>
            </w:tcBorders>
            <w:shd w:val="clear" w:color="auto" w:fill="auto"/>
          </w:tcPr>
          <w:p w14:paraId="6300EB72" w14:textId="6757AC49"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3555608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276545B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330E83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649FC5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F629EC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572E85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448A24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18678F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EDBD9F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D86E1A6" w14:textId="77777777" w:rsidTr="00994AF7">
        <w:trPr>
          <w:cantSplit/>
        </w:trPr>
        <w:tc>
          <w:tcPr>
            <w:tcW w:w="262" w:type="pct"/>
            <w:shd w:val="clear" w:color="auto" w:fill="auto"/>
            <w:hideMark/>
          </w:tcPr>
          <w:p w14:paraId="0070EC0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24</w:t>
            </w:r>
          </w:p>
        </w:tc>
        <w:tc>
          <w:tcPr>
            <w:tcW w:w="882" w:type="pct"/>
            <w:tcBorders>
              <w:top w:val="nil"/>
              <w:bottom w:val="nil"/>
            </w:tcBorders>
            <w:shd w:val="clear" w:color="auto" w:fill="auto"/>
          </w:tcPr>
          <w:p w14:paraId="071A672A" w14:textId="29794BC1"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1AF45B5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2B61474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DF92EA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B7E838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F89D56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5CD6D6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4E9A6F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2B6EFD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F1C58C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7AD80D1" w14:textId="77777777" w:rsidTr="00994AF7">
        <w:trPr>
          <w:cantSplit/>
        </w:trPr>
        <w:tc>
          <w:tcPr>
            <w:tcW w:w="262" w:type="pct"/>
            <w:shd w:val="clear" w:color="auto" w:fill="auto"/>
            <w:hideMark/>
          </w:tcPr>
          <w:p w14:paraId="4A8B73D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25</w:t>
            </w:r>
          </w:p>
        </w:tc>
        <w:tc>
          <w:tcPr>
            <w:tcW w:w="882" w:type="pct"/>
            <w:tcBorders>
              <w:top w:val="nil"/>
              <w:bottom w:val="nil"/>
            </w:tcBorders>
            <w:shd w:val="clear" w:color="auto" w:fill="auto"/>
          </w:tcPr>
          <w:p w14:paraId="62E81DCD" w14:textId="2D5BFFC9" w:rsidR="00E10E67" w:rsidRPr="003D580F" w:rsidRDefault="00E10E67" w:rsidP="00E10E67">
            <w:pPr>
              <w:pStyle w:val="af0"/>
              <w:rPr>
                <w:rFonts w:asciiTheme="majorHAnsi" w:hAnsiTheme="majorHAnsi" w:cstheme="majorHAnsi"/>
                <w:color w:val="FFC000"/>
              </w:rPr>
            </w:pPr>
          </w:p>
        </w:tc>
        <w:tc>
          <w:tcPr>
            <w:tcW w:w="1351" w:type="pct"/>
            <w:shd w:val="clear" w:color="auto" w:fill="D9D9D9" w:themeFill="background1" w:themeFillShade="D9"/>
            <w:hideMark/>
          </w:tcPr>
          <w:p w14:paraId="7DCC36B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E5CAE6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49B72A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A8AEE6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EE7B40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9F3A5D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32D6B9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08554D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613FBB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34B44E5"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26338EC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26</w:t>
            </w:r>
          </w:p>
        </w:tc>
        <w:tc>
          <w:tcPr>
            <w:tcW w:w="882" w:type="pct"/>
            <w:tcBorders>
              <w:top w:val="nil"/>
              <w:left w:val="single" w:sz="4" w:space="0" w:color="auto"/>
              <w:bottom w:val="nil"/>
              <w:right w:val="single" w:sz="4" w:space="0" w:color="auto"/>
            </w:tcBorders>
            <w:shd w:val="clear" w:color="auto" w:fill="auto"/>
          </w:tcPr>
          <w:p w14:paraId="22F8E1ED" w14:textId="77777777" w:rsidR="00E10E67" w:rsidRPr="003D580F" w:rsidRDefault="00E10E67" w:rsidP="00E10E6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000A1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8F77F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F9D1E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F6C4A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E3929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7C573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2BC6E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7B776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9A03CD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FBC2B34"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399EECE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27</w:t>
            </w:r>
          </w:p>
        </w:tc>
        <w:tc>
          <w:tcPr>
            <w:tcW w:w="882" w:type="pct"/>
            <w:tcBorders>
              <w:top w:val="nil"/>
              <w:left w:val="single" w:sz="4" w:space="0" w:color="auto"/>
              <w:bottom w:val="single" w:sz="4" w:space="0" w:color="auto"/>
              <w:right w:val="single" w:sz="4" w:space="0" w:color="auto"/>
            </w:tcBorders>
            <w:shd w:val="clear" w:color="auto" w:fill="auto"/>
          </w:tcPr>
          <w:p w14:paraId="20F2CFA8" w14:textId="77777777" w:rsidR="00E10E67" w:rsidRPr="003D580F" w:rsidRDefault="00E10E67" w:rsidP="00E10E6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1517E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43CC4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003F7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90A91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B42C9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1FE7D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0DD90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4CBF8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55CAF4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E49E32D"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40D2348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2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35A8D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9BD1E5"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D00D1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930F7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C4EF1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6362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28515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C5EC2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012A5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5C2692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4AB0407"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39D0A8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2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AA3E2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1E4457"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309AF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B5DC0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C6103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69FA5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B65B1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D22A4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AD796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0165AE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9BFA697"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7FC6306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30</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3C7BB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623B33"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85DDC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9A1BB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26486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B5244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CEDB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77607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BD764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070281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D6D1871"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7866E8B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31</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F99A9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ABF64E"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1506A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ADC36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2D6AB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36F0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A65D9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62519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E0C38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8B907C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8B858EF"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4D4F802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32</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F3BDC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C4F0FD"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5DBE1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52BB0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DD84E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40AD2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40323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D47CB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C2676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005C73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CF06D41"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2338750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33</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EE943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B7DEF0"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F06D6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329C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863A8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7FAC8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0A7C7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55B30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C2E10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D4075B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BCE045C"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E9C41F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34</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9C458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25065E"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721D5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DB65C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DB288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ADA7B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0802E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652A1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0BC49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280A1D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E3AC065"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698A00E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35</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529D8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73040F"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6FAB8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156D6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1219A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6FCA0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A55F3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423BB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FA801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4103E8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66B9F57"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4EF39AE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36</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89D92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5C42C0"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797F3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12350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8A05E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1EC2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E521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C00AB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6881C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2475A9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23D3E1B"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69CC747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37</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9D025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6F9D99"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FDAFD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4F292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AFF3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4E658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98F55B"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0988A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D9F9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570C4D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DF574B5"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62847A4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3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5317C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C348E5"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D01D62"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04082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BA9371"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B741D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66F07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23C0A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A27BB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A710C6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68F74FE"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6C8AFA73"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3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B6FE8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500292"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7F805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6B79A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25B7CF"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093B0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29F8D9"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3C61F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8819DA"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0548C18"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9D1E764"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7888334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140</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240024"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26145C" w14:textId="77777777" w:rsidR="00E10E67" w:rsidRPr="003D580F" w:rsidRDefault="00E10E67" w:rsidP="00E10E6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E7D880"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69807E"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731B0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E05FF7"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CE55B5"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BAC576"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362F5C"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DC3C10D" w14:textId="77777777" w:rsidR="00E10E67" w:rsidRPr="003D580F" w:rsidRDefault="00E10E67" w:rsidP="00E10E6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bl>
    <w:p w14:paraId="231F81FF" w14:textId="7AF41EF3" w:rsidR="00E70D66" w:rsidRPr="003D580F" w:rsidRDefault="00ED7246" w:rsidP="00E70D66">
      <w:pPr>
        <w:pStyle w:val="af2"/>
        <w:rPr>
          <w:rFonts w:ascii="Century" w:hAnsi="Century"/>
          <w:color w:val="FFC000"/>
        </w:rPr>
      </w:pPr>
      <w:r w:rsidRPr="003D580F">
        <w:rPr>
          <w:color w:val="FFC000"/>
        </w:rPr>
        <w:lastRenderedPageBreak/>
        <w:fldChar w:fldCharType="begin"/>
      </w:r>
      <w:r w:rsidRPr="003D580F">
        <w:rPr>
          <w:color w:val="FFC000"/>
        </w:rPr>
        <w:instrText xml:space="preserve"> REF _Ref449430945 \h </w:instrText>
      </w:r>
      <w:r w:rsidR="00623D73" w:rsidRPr="003D580F">
        <w:rPr>
          <w:color w:val="FFC000"/>
        </w:rPr>
        <w:instrText xml:space="preserve"> \* MERGEFORMAT </w:instrText>
      </w:r>
      <w:r w:rsidRPr="003D580F">
        <w:rPr>
          <w:color w:val="FFC000"/>
        </w:rPr>
      </w:r>
      <w:r w:rsidRPr="003D580F">
        <w:rPr>
          <w:color w:val="FFC000"/>
        </w:rPr>
        <w:fldChar w:fldCharType="separate"/>
      </w:r>
      <w:ins w:id="465" w:author="TAKATOSHI TAMAOKI" w:date="2017-04-04T21:53:00Z">
        <w:r w:rsidR="0024585A" w:rsidRPr="00405100">
          <w:rPr>
            <w:color w:val="FFC000"/>
          </w:rPr>
          <w:t xml:space="preserve">Table </w:t>
        </w:r>
        <w:r w:rsidR="0024585A">
          <w:rPr>
            <w:noProof/>
            <w:color w:val="FFC000"/>
          </w:rPr>
          <w:t>39</w:t>
        </w:r>
        <w:r w:rsidR="0024585A" w:rsidRPr="00405100">
          <w:rPr>
            <w:noProof/>
            <w:color w:val="FFC000"/>
          </w:rPr>
          <w:t>.</w:t>
        </w:r>
        <w:r w:rsidR="0024585A">
          <w:rPr>
            <w:noProof/>
            <w:color w:val="FFC000"/>
          </w:rPr>
          <w:t>20</w:t>
        </w:r>
      </w:ins>
      <w:del w:id="466" w:author="TAKATOSHI TAMAOKI" w:date="2017-03-24T12:12:00Z">
        <w:r w:rsidR="00261DAE" w:rsidRPr="003D580F" w:rsidDel="00C17DAC">
          <w:rPr>
            <w:color w:val="FFC000"/>
          </w:rPr>
          <w:delText xml:space="preserve">Table </w:delText>
        </w:r>
        <w:r w:rsidR="00261DAE" w:rsidRPr="003D580F" w:rsidDel="00C17DAC">
          <w:rPr>
            <w:noProof/>
            <w:color w:val="FFC000"/>
          </w:rPr>
          <w:delText>39.16</w:delText>
        </w:r>
      </w:del>
      <w:r w:rsidRPr="003D580F">
        <w:rPr>
          <w:color w:val="FFC000"/>
        </w:rPr>
        <w:fldChar w:fldCharType="end"/>
      </w:r>
      <w:r w:rsidRPr="003D580F">
        <w:rPr>
          <w:color w:val="FFC000"/>
        </w:rPr>
        <w:tab/>
        <w:t xml:space="preserve">List of Error Inputs </w:t>
      </w:r>
      <w:r w:rsidR="00621FC1" w:rsidRPr="003D580F">
        <w:rPr>
          <w:color w:val="FFC000"/>
        </w:rPr>
        <w:t xml:space="preserve">of E2GM </w:t>
      </w:r>
      <w:r w:rsidRPr="003D580F">
        <w:rPr>
          <w:color w:val="FFC000"/>
        </w:rPr>
        <w:t>(</w:t>
      </w:r>
      <w:r w:rsidRPr="003D580F">
        <w:rPr>
          <w:color w:val="FFC000"/>
        </w:rPr>
        <w:fldChar w:fldCharType="begin"/>
      </w:r>
      <w:r w:rsidRPr="003D580F">
        <w:rPr>
          <w:color w:val="FFC000"/>
        </w:rPr>
        <w:instrText xml:space="preserve"> SEQ List_of_Error_Inputs_4 \* ARABIC </w:instrText>
      </w:r>
      <w:r w:rsidRPr="003D580F">
        <w:rPr>
          <w:color w:val="FFC000"/>
        </w:rPr>
        <w:fldChar w:fldCharType="separate"/>
      </w:r>
      <w:r w:rsidR="0024585A">
        <w:rPr>
          <w:noProof/>
          <w:color w:val="FFC000"/>
        </w:rPr>
        <w:t>5</w:t>
      </w:r>
      <w:r w:rsidRPr="003D580F">
        <w:rPr>
          <w:color w:val="FFC000"/>
        </w:rPr>
        <w:fldChar w:fldCharType="end"/>
      </w:r>
      <w:r w:rsidRPr="003D580F">
        <w:rPr>
          <w:color w:val="FFC00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7719D9DA" w14:textId="77777777" w:rsidTr="008D3AD4">
        <w:trPr>
          <w:cantSplit/>
          <w:trHeight w:val="1134"/>
          <w:tblHeader/>
        </w:trPr>
        <w:tc>
          <w:tcPr>
            <w:tcW w:w="262" w:type="pct"/>
            <w:tcBorders>
              <w:top w:val="single" w:sz="4" w:space="0" w:color="auto"/>
            </w:tcBorders>
            <w:shd w:val="pct15" w:color="auto" w:fill="auto"/>
            <w:vAlign w:val="bottom"/>
            <w:hideMark/>
          </w:tcPr>
          <w:p w14:paraId="1B3C7023" w14:textId="77777777" w:rsidR="0094611D" w:rsidRPr="003D580F" w:rsidRDefault="0094611D" w:rsidP="00994AF7">
            <w:pPr>
              <w:pStyle w:val="af"/>
              <w:rPr>
                <w:rFonts w:asciiTheme="majorHAnsi" w:hAnsiTheme="majorHAnsi" w:cstheme="majorHAnsi"/>
                <w:color w:val="FFC000"/>
              </w:rPr>
            </w:pPr>
            <w:r w:rsidRPr="003D580F">
              <w:rPr>
                <w:rFonts w:asciiTheme="majorHAnsi" w:hAnsiTheme="majorHAnsi" w:cstheme="majorHAnsi"/>
                <w:color w:val="FFC000"/>
              </w:rPr>
              <w:t>No.</w:t>
            </w:r>
          </w:p>
        </w:tc>
        <w:tc>
          <w:tcPr>
            <w:tcW w:w="882" w:type="pct"/>
            <w:tcBorders>
              <w:top w:val="single" w:sz="4" w:space="0" w:color="auto"/>
            </w:tcBorders>
            <w:shd w:val="pct15" w:color="auto" w:fill="auto"/>
            <w:vAlign w:val="bottom"/>
            <w:hideMark/>
          </w:tcPr>
          <w:p w14:paraId="78A6AFE6" w14:textId="77777777" w:rsidR="0094611D" w:rsidRPr="003D580F" w:rsidRDefault="0094611D" w:rsidP="00994AF7">
            <w:pPr>
              <w:pStyle w:val="af"/>
              <w:rPr>
                <w:rFonts w:asciiTheme="majorHAnsi" w:hAnsiTheme="majorHAnsi" w:cstheme="majorHAnsi"/>
                <w:color w:val="FFC000"/>
              </w:rPr>
            </w:pPr>
            <w:r w:rsidRPr="003D580F">
              <w:rPr>
                <w:rFonts w:asciiTheme="majorHAnsi" w:hAnsiTheme="majorHAnsi" w:cstheme="majorHAnsi"/>
                <w:color w:val="FFC000"/>
              </w:rPr>
              <w:t>Module</w:t>
            </w:r>
          </w:p>
        </w:tc>
        <w:tc>
          <w:tcPr>
            <w:tcW w:w="1351" w:type="pct"/>
            <w:tcBorders>
              <w:top w:val="single" w:sz="4" w:space="0" w:color="auto"/>
            </w:tcBorders>
            <w:shd w:val="pct15" w:color="auto" w:fill="auto"/>
            <w:vAlign w:val="bottom"/>
            <w:hideMark/>
          </w:tcPr>
          <w:p w14:paraId="2DB70BCF" w14:textId="77777777" w:rsidR="0094611D" w:rsidRPr="003D580F" w:rsidRDefault="0094611D" w:rsidP="00994AF7">
            <w:pPr>
              <w:pStyle w:val="af"/>
              <w:rPr>
                <w:rFonts w:asciiTheme="majorHAnsi" w:hAnsiTheme="majorHAnsi" w:cstheme="majorHAnsi"/>
                <w:color w:val="FFC000"/>
              </w:rPr>
            </w:pPr>
            <w:r w:rsidRPr="003D580F">
              <w:rPr>
                <w:rFonts w:asciiTheme="majorHAnsi" w:hAnsiTheme="majorHAnsi" w:cstheme="majorHAnsi"/>
                <w:color w:val="FFC000"/>
              </w:rPr>
              <w:t>Error sources</w:t>
            </w:r>
          </w:p>
        </w:tc>
        <w:tc>
          <w:tcPr>
            <w:tcW w:w="313" w:type="pct"/>
            <w:tcBorders>
              <w:top w:val="single" w:sz="4" w:space="0" w:color="auto"/>
            </w:tcBorders>
            <w:shd w:val="pct15" w:color="auto" w:fill="auto"/>
            <w:textDirection w:val="btLr"/>
            <w:vAlign w:val="bottom"/>
            <w:hideMark/>
          </w:tcPr>
          <w:p w14:paraId="624CC469" w14:textId="77777777" w:rsidR="0094611D" w:rsidRPr="003D580F" w:rsidRDefault="0094611D" w:rsidP="00994AF7">
            <w:pPr>
              <w:pStyle w:val="af"/>
              <w:rPr>
                <w:rFonts w:asciiTheme="majorHAnsi" w:hAnsiTheme="majorHAnsi" w:cstheme="majorHAnsi"/>
                <w:color w:val="FFC000"/>
              </w:rPr>
            </w:pPr>
            <w:r w:rsidRPr="003D580F">
              <w:rPr>
                <w:rFonts w:asciiTheme="majorHAnsi" w:hAnsiTheme="majorHAnsi" w:cstheme="majorHAnsi"/>
                <w:color w:val="FFC000"/>
              </w:rPr>
              <w:t xml:space="preserve">Error Flag </w:t>
            </w:r>
            <w:r w:rsidRPr="003D580F">
              <w:rPr>
                <w:rFonts w:asciiTheme="majorHAnsi" w:hAnsiTheme="majorHAnsi" w:cstheme="majorHAnsi"/>
                <w:color w:val="FFC000"/>
              </w:rPr>
              <w:br/>
              <w:t>Set</w:t>
            </w:r>
          </w:p>
        </w:tc>
        <w:tc>
          <w:tcPr>
            <w:tcW w:w="313" w:type="pct"/>
            <w:tcBorders>
              <w:top w:val="single" w:sz="4" w:space="0" w:color="auto"/>
            </w:tcBorders>
            <w:shd w:val="pct15" w:color="auto" w:fill="auto"/>
            <w:textDirection w:val="btLr"/>
            <w:vAlign w:val="bottom"/>
            <w:hideMark/>
          </w:tcPr>
          <w:p w14:paraId="3617E389" w14:textId="77777777" w:rsidR="0094611D" w:rsidRPr="003D580F" w:rsidRDefault="0094611D" w:rsidP="00994AF7">
            <w:pPr>
              <w:pStyle w:val="af"/>
              <w:rPr>
                <w:rFonts w:asciiTheme="majorHAnsi" w:hAnsiTheme="majorHAnsi" w:cstheme="majorHAnsi"/>
                <w:color w:val="FFC000"/>
              </w:rPr>
            </w:pPr>
            <w:r w:rsidRPr="003D580F">
              <w:rPr>
                <w:rFonts w:asciiTheme="majorHAnsi" w:hAnsiTheme="majorHAnsi" w:cstheme="majorHAnsi"/>
                <w:color w:val="FFC000"/>
              </w:rPr>
              <w:t>Maskable Interrupt</w:t>
            </w:r>
          </w:p>
        </w:tc>
        <w:tc>
          <w:tcPr>
            <w:tcW w:w="313" w:type="pct"/>
            <w:tcBorders>
              <w:top w:val="single" w:sz="4" w:space="0" w:color="auto"/>
            </w:tcBorders>
            <w:shd w:val="pct15" w:color="auto" w:fill="auto"/>
            <w:textDirection w:val="btLr"/>
            <w:vAlign w:val="bottom"/>
            <w:hideMark/>
          </w:tcPr>
          <w:p w14:paraId="4D80CE1E" w14:textId="77777777" w:rsidR="0094611D" w:rsidRPr="003D580F" w:rsidRDefault="0094611D" w:rsidP="00994AF7">
            <w:pPr>
              <w:pStyle w:val="af"/>
              <w:rPr>
                <w:rFonts w:asciiTheme="majorHAnsi" w:hAnsiTheme="majorHAnsi" w:cstheme="majorHAnsi"/>
                <w:color w:val="FFC000"/>
              </w:rPr>
            </w:pPr>
            <w:r w:rsidRPr="003D580F">
              <w:rPr>
                <w:rFonts w:asciiTheme="majorHAnsi" w:hAnsiTheme="majorHAnsi" w:cstheme="majorHAnsi"/>
                <w:color w:val="FFC000"/>
              </w:rPr>
              <w:t>FE level Interrupt</w:t>
            </w:r>
          </w:p>
        </w:tc>
        <w:tc>
          <w:tcPr>
            <w:tcW w:w="313" w:type="pct"/>
            <w:tcBorders>
              <w:top w:val="single" w:sz="4" w:space="0" w:color="auto"/>
            </w:tcBorders>
            <w:shd w:val="pct15" w:color="auto" w:fill="auto"/>
            <w:textDirection w:val="btLr"/>
            <w:vAlign w:val="bottom"/>
            <w:hideMark/>
          </w:tcPr>
          <w:p w14:paraId="61703C73" w14:textId="77777777" w:rsidR="0094611D" w:rsidRPr="003D580F" w:rsidRDefault="0094611D" w:rsidP="00994AF7">
            <w:pPr>
              <w:pStyle w:val="af"/>
              <w:rPr>
                <w:rFonts w:asciiTheme="majorHAnsi" w:hAnsiTheme="majorHAnsi" w:cstheme="majorHAnsi"/>
                <w:color w:val="FFC000"/>
              </w:rPr>
            </w:pPr>
            <w:r w:rsidRPr="003D580F">
              <w:rPr>
                <w:rFonts w:asciiTheme="majorHAnsi" w:hAnsiTheme="majorHAnsi" w:cstheme="majorHAnsi"/>
                <w:color w:val="FFC000"/>
              </w:rPr>
              <w:t xml:space="preserve">Internal </w:t>
            </w:r>
            <w:r w:rsidRPr="003D580F">
              <w:rPr>
                <w:rFonts w:asciiTheme="majorHAnsi" w:hAnsiTheme="majorHAnsi" w:cstheme="majorHAnsi"/>
                <w:color w:val="FFC000"/>
              </w:rPr>
              <w:br/>
              <w:t>Reset</w:t>
            </w:r>
          </w:p>
        </w:tc>
        <w:tc>
          <w:tcPr>
            <w:tcW w:w="313" w:type="pct"/>
            <w:tcBorders>
              <w:top w:val="single" w:sz="4" w:space="0" w:color="auto"/>
            </w:tcBorders>
            <w:shd w:val="pct15" w:color="auto" w:fill="auto"/>
            <w:textDirection w:val="btLr"/>
            <w:vAlign w:val="bottom"/>
            <w:hideMark/>
          </w:tcPr>
          <w:p w14:paraId="29CBE2AB" w14:textId="77777777" w:rsidR="0094611D" w:rsidRPr="003D580F" w:rsidRDefault="0094611D" w:rsidP="00994AF7">
            <w:pPr>
              <w:pStyle w:val="af"/>
              <w:rPr>
                <w:rFonts w:asciiTheme="majorHAnsi" w:hAnsiTheme="majorHAnsi" w:cstheme="majorHAnsi"/>
                <w:color w:val="FFC000"/>
              </w:rPr>
            </w:pPr>
            <w:r w:rsidRPr="003D580F">
              <w:rPr>
                <w:rFonts w:asciiTheme="majorHAnsi" w:hAnsiTheme="majorHAnsi" w:cstheme="majorHAnsi"/>
                <w:color w:val="FFC000"/>
              </w:rPr>
              <w:t>ERROROUT Output</w:t>
            </w:r>
          </w:p>
        </w:tc>
        <w:tc>
          <w:tcPr>
            <w:tcW w:w="313" w:type="pct"/>
            <w:tcBorders>
              <w:top w:val="single" w:sz="4" w:space="0" w:color="auto"/>
            </w:tcBorders>
            <w:shd w:val="pct15" w:color="auto" w:fill="auto"/>
            <w:textDirection w:val="btLr"/>
            <w:vAlign w:val="bottom"/>
            <w:hideMark/>
          </w:tcPr>
          <w:p w14:paraId="0DC37A43" w14:textId="77777777" w:rsidR="0094611D" w:rsidRPr="003D580F" w:rsidRDefault="0094611D" w:rsidP="00994AF7">
            <w:pPr>
              <w:pStyle w:val="af"/>
              <w:rPr>
                <w:rFonts w:asciiTheme="majorHAnsi" w:hAnsiTheme="majorHAnsi" w:cstheme="majorHAnsi"/>
                <w:color w:val="FFC000"/>
              </w:rPr>
            </w:pPr>
            <w:r w:rsidRPr="003D580F">
              <w:rPr>
                <w:rFonts w:asciiTheme="majorHAnsi" w:hAnsiTheme="majorHAnsi" w:cstheme="majorHAnsi"/>
                <w:color w:val="FFC000"/>
              </w:rPr>
              <w:t>Delay Timer Start</w:t>
            </w:r>
          </w:p>
        </w:tc>
        <w:tc>
          <w:tcPr>
            <w:tcW w:w="313" w:type="pct"/>
            <w:tcBorders>
              <w:top w:val="single" w:sz="4" w:space="0" w:color="auto"/>
            </w:tcBorders>
            <w:shd w:val="pct15" w:color="auto" w:fill="auto"/>
            <w:textDirection w:val="btLr"/>
            <w:vAlign w:val="bottom"/>
            <w:hideMark/>
          </w:tcPr>
          <w:p w14:paraId="1F362266" w14:textId="77777777" w:rsidR="0094611D" w:rsidRPr="003D580F" w:rsidRDefault="0094611D" w:rsidP="00994AF7">
            <w:pPr>
              <w:pStyle w:val="af"/>
              <w:rPr>
                <w:rFonts w:asciiTheme="majorHAnsi" w:hAnsiTheme="majorHAnsi" w:cstheme="majorHAnsi"/>
                <w:color w:val="FFC000"/>
              </w:rPr>
            </w:pPr>
            <w:r w:rsidRPr="003D580F">
              <w:rPr>
                <w:rFonts w:asciiTheme="majorHAnsi" w:hAnsiTheme="majorHAnsi" w:cstheme="majorHAnsi"/>
                <w:color w:val="FFC000"/>
              </w:rPr>
              <w:t>DCLS Error Interrupt</w:t>
            </w:r>
          </w:p>
        </w:tc>
        <w:tc>
          <w:tcPr>
            <w:tcW w:w="313" w:type="pct"/>
            <w:tcBorders>
              <w:top w:val="single" w:sz="4" w:space="0" w:color="auto"/>
            </w:tcBorders>
            <w:shd w:val="pct15" w:color="auto" w:fill="auto"/>
            <w:textDirection w:val="btLr"/>
            <w:vAlign w:val="bottom"/>
            <w:hideMark/>
          </w:tcPr>
          <w:p w14:paraId="7AD27686" w14:textId="77777777" w:rsidR="0094611D" w:rsidRPr="003D580F" w:rsidRDefault="0094611D" w:rsidP="00994AF7">
            <w:pPr>
              <w:pStyle w:val="af"/>
              <w:rPr>
                <w:rFonts w:asciiTheme="majorHAnsi" w:hAnsiTheme="majorHAnsi" w:cstheme="majorHAnsi"/>
                <w:color w:val="FFC000"/>
              </w:rPr>
            </w:pPr>
            <w:r w:rsidRPr="003D580F">
              <w:rPr>
                <w:rFonts w:asciiTheme="majorHAnsi" w:hAnsiTheme="majorHAnsi" w:cstheme="majorHAnsi"/>
                <w:color w:val="FFC000"/>
              </w:rPr>
              <w:t>Port Safe State</w:t>
            </w:r>
          </w:p>
        </w:tc>
      </w:tr>
      <w:tr w:rsidR="003D580F" w:rsidRPr="003D580F" w14:paraId="130D4462" w14:textId="77777777" w:rsidTr="00994AF7">
        <w:trPr>
          <w:cantSplit/>
        </w:trPr>
        <w:tc>
          <w:tcPr>
            <w:tcW w:w="262" w:type="pct"/>
            <w:shd w:val="clear" w:color="auto" w:fill="auto"/>
            <w:hideMark/>
          </w:tcPr>
          <w:p w14:paraId="366C152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41</w:t>
            </w:r>
          </w:p>
        </w:tc>
        <w:tc>
          <w:tcPr>
            <w:tcW w:w="882" w:type="pct"/>
            <w:shd w:val="clear" w:color="auto" w:fill="D9D9D9" w:themeFill="background1" w:themeFillShade="D9"/>
            <w:hideMark/>
          </w:tcPr>
          <w:p w14:paraId="6B73CBE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54628E92" w14:textId="77777777" w:rsidR="0094611D" w:rsidRPr="003D580F" w:rsidRDefault="0094611D" w:rsidP="00994AF7">
            <w:pPr>
              <w:pStyle w:val="af0"/>
              <w:rPr>
                <w:rFonts w:asciiTheme="majorHAnsi" w:hAnsiTheme="majorHAnsi" w:cstheme="majorHAnsi"/>
                <w:color w:val="FFC000"/>
              </w:rPr>
            </w:pPr>
          </w:p>
        </w:tc>
        <w:tc>
          <w:tcPr>
            <w:tcW w:w="313" w:type="pct"/>
            <w:shd w:val="clear" w:color="auto" w:fill="D9D9D9" w:themeFill="background1" w:themeFillShade="D9"/>
          </w:tcPr>
          <w:p w14:paraId="64046AA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87C6CE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86B74E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D715DBF"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126445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417F92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6BCF35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9D09C6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FF5761E" w14:textId="77777777" w:rsidTr="00994AF7">
        <w:trPr>
          <w:cantSplit/>
        </w:trPr>
        <w:tc>
          <w:tcPr>
            <w:tcW w:w="262" w:type="pct"/>
            <w:shd w:val="clear" w:color="auto" w:fill="auto"/>
            <w:hideMark/>
          </w:tcPr>
          <w:p w14:paraId="7F052E1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42</w:t>
            </w:r>
          </w:p>
        </w:tc>
        <w:tc>
          <w:tcPr>
            <w:tcW w:w="882" w:type="pct"/>
            <w:shd w:val="clear" w:color="auto" w:fill="D9D9D9" w:themeFill="background1" w:themeFillShade="D9"/>
            <w:hideMark/>
          </w:tcPr>
          <w:p w14:paraId="04C5A43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2D3A6C16" w14:textId="77777777" w:rsidR="0094611D" w:rsidRPr="003D580F" w:rsidRDefault="0094611D" w:rsidP="00994AF7">
            <w:pPr>
              <w:pStyle w:val="af0"/>
              <w:rPr>
                <w:rFonts w:asciiTheme="majorHAnsi" w:hAnsiTheme="majorHAnsi" w:cstheme="majorHAnsi"/>
                <w:color w:val="FFC000"/>
              </w:rPr>
            </w:pPr>
          </w:p>
        </w:tc>
        <w:tc>
          <w:tcPr>
            <w:tcW w:w="313" w:type="pct"/>
            <w:shd w:val="clear" w:color="auto" w:fill="D9D9D9" w:themeFill="background1" w:themeFillShade="D9"/>
          </w:tcPr>
          <w:p w14:paraId="35515D1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D6DE23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B8B8F0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3F9CFF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1ACE05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0277C1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5D05C5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57260B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9856ABF" w14:textId="77777777" w:rsidTr="00994AF7">
        <w:trPr>
          <w:cantSplit/>
        </w:trPr>
        <w:tc>
          <w:tcPr>
            <w:tcW w:w="262" w:type="pct"/>
            <w:shd w:val="clear" w:color="auto" w:fill="auto"/>
            <w:hideMark/>
          </w:tcPr>
          <w:p w14:paraId="36C13FB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43</w:t>
            </w:r>
          </w:p>
        </w:tc>
        <w:tc>
          <w:tcPr>
            <w:tcW w:w="882" w:type="pct"/>
            <w:shd w:val="clear" w:color="auto" w:fill="D9D9D9" w:themeFill="background1" w:themeFillShade="D9"/>
            <w:hideMark/>
          </w:tcPr>
          <w:p w14:paraId="2EB6B2E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31F99305" w14:textId="77777777" w:rsidR="0094611D" w:rsidRPr="003D580F" w:rsidRDefault="0094611D" w:rsidP="00994AF7">
            <w:pPr>
              <w:pStyle w:val="af0"/>
              <w:rPr>
                <w:rFonts w:asciiTheme="majorHAnsi" w:hAnsiTheme="majorHAnsi" w:cstheme="majorHAnsi"/>
                <w:color w:val="FFC000"/>
              </w:rPr>
            </w:pPr>
          </w:p>
        </w:tc>
        <w:tc>
          <w:tcPr>
            <w:tcW w:w="313" w:type="pct"/>
            <w:shd w:val="clear" w:color="auto" w:fill="D9D9D9" w:themeFill="background1" w:themeFillShade="D9"/>
          </w:tcPr>
          <w:p w14:paraId="4E89F78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DE94E7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A74A21F"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77C462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59BCCD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50E0DF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73A05D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7FDAA9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4E46E22" w14:textId="77777777" w:rsidTr="00994AF7">
        <w:trPr>
          <w:cantSplit/>
        </w:trPr>
        <w:tc>
          <w:tcPr>
            <w:tcW w:w="262" w:type="pct"/>
            <w:shd w:val="clear" w:color="auto" w:fill="auto"/>
            <w:hideMark/>
          </w:tcPr>
          <w:p w14:paraId="4E5CF4B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44</w:t>
            </w:r>
          </w:p>
        </w:tc>
        <w:tc>
          <w:tcPr>
            <w:tcW w:w="882" w:type="pct"/>
            <w:shd w:val="clear" w:color="auto" w:fill="D9D9D9" w:themeFill="background1" w:themeFillShade="D9"/>
            <w:hideMark/>
          </w:tcPr>
          <w:p w14:paraId="5F249CF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1AA7A2EE" w14:textId="77777777" w:rsidR="0094611D" w:rsidRPr="003D580F" w:rsidRDefault="0094611D" w:rsidP="00994AF7">
            <w:pPr>
              <w:pStyle w:val="af0"/>
              <w:rPr>
                <w:rFonts w:asciiTheme="majorHAnsi" w:hAnsiTheme="majorHAnsi" w:cstheme="majorHAnsi"/>
                <w:color w:val="FFC000"/>
              </w:rPr>
            </w:pPr>
          </w:p>
        </w:tc>
        <w:tc>
          <w:tcPr>
            <w:tcW w:w="313" w:type="pct"/>
            <w:shd w:val="clear" w:color="auto" w:fill="D9D9D9" w:themeFill="background1" w:themeFillShade="D9"/>
          </w:tcPr>
          <w:p w14:paraId="2C22321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6E88DF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29A64D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81B637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DC3EAD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0159B7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7FAF2A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13B241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FE999A2" w14:textId="77777777" w:rsidTr="00994AF7">
        <w:trPr>
          <w:cantSplit/>
        </w:trPr>
        <w:tc>
          <w:tcPr>
            <w:tcW w:w="262" w:type="pct"/>
            <w:shd w:val="clear" w:color="auto" w:fill="auto"/>
            <w:hideMark/>
          </w:tcPr>
          <w:p w14:paraId="6A61D7C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45</w:t>
            </w:r>
          </w:p>
        </w:tc>
        <w:tc>
          <w:tcPr>
            <w:tcW w:w="882" w:type="pct"/>
            <w:shd w:val="clear" w:color="auto" w:fill="D9D9D9" w:themeFill="background1" w:themeFillShade="D9"/>
            <w:hideMark/>
          </w:tcPr>
          <w:p w14:paraId="469FEDC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0072724C" w14:textId="77777777" w:rsidR="0094611D" w:rsidRPr="003D580F" w:rsidRDefault="0094611D" w:rsidP="00994AF7">
            <w:pPr>
              <w:pStyle w:val="af0"/>
              <w:rPr>
                <w:rFonts w:asciiTheme="majorHAnsi" w:hAnsiTheme="majorHAnsi" w:cstheme="majorHAnsi"/>
                <w:color w:val="FFC000"/>
              </w:rPr>
            </w:pPr>
          </w:p>
        </w:tc>
        <w:tc>
          <w:tcPr>
            <w:tcW w:w="313" w:type="pct"/>
            <w:shd w:val="clear" w:color="auto" w:fill="D9D9D9" w:themeFill="background1" w:themeFillShade="D9"/>
          </w:tcPr>
          <w:p w14:paraId="4197702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9B657E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356B55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076EF6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DCBB38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AB37C8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2BDA38F"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0386E3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612C438" w14:textId="77777777" w:rsidTr="00994AF7">
        <w:trPr>
          <w:cantSplit/>
        </w:trPr>
        <w:tc>
          <w:tcPr>
            <w:tcW w:w="262" w:type="pct"/>
            <w:shd w:val="clear" w:color="auto" w:fill="auto"/>
            <w:hideMark/>
          </w:tcPr>
          <w:p w14:paraId="1FB7D1A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46</w:t>
            </w:r>
          </w:p>
        </w:tc>
        <w:tc>
          <w:tcPr>
            <w:tcW w:w="882" w:type="pct"/>
            <w:shd w:val="clear" w:color="auto" w:fill="D9D9D9" w:themeFill="background1" w:themeFillShade="D9"/>
            <w:hideMark/>
          </w:tcPr>
          <w:p w14:paraId="69F248B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0EDD2B11" w14:textId="77777777" w:rsidR="0094611D" w:rsidRPr="003D580F" w:rsidRDefault="0094611D" w:rsidP="00994AF7">
            <w:pPr>
              <w:pStyle w:val="af0"/>
              <w:rPr>
                <w:rFonts w:asciiTheme="majorHAnsi" w:hAnsiTheme="majorHAnsi" w:cstheme="majorHAnsi"/>
                <w:color w:val="FFC000"/>
              </w:rPr>
            </w:pPr>
          </w:p>
        </w:tc>
        <w:tc>
          <w:tcPr>
            <w:tcW w:w="313" w:type="pct"/>
            <w:shd w:val="clear" w:color="auto" w:fill="D9D9D9" w:themeFill="background1" w:themeFillShade="D9"/>
          </w:tcPr>
          <w:p w14:paraId="55C9EBB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E63A7D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02AA1F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E94902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46AA83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AC5335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A4F116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65C82C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482D060" w14:textId="77777777" w:rsidTr="00994AF7">
        <w:trPr>
          <w:cantSplit/>
        </w:trPr>
        <w:tc>
          <w:tcPr>
            <w:tcW w:w="262" w:type="pct"/>
            <w:shd w:val="clear" w:color="auto" w:fill="auto"/>
            <w:hideMark/>
          </w:tcPr>
          <w:p w14:paraId="78FE78B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47</w:t>
            </w:r>
          </w:p>
        </w:tc>
        <w:tc>
          <w:tcPr>
            <w:tcW w:w="882" w:type="pct"/>
            <w:shd w:val="clear" w:color="auto" w:fill="D9D9D9" w:themeFill="background1" w:themeFillShade="D9"/>
            <w:hideMark/>
          </w:tcPr>
          <w:p w14:paraId="55695B7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45E7E357" w14:textId="77777777" w:rsidR="0094611D" w:rsidRPr="003D580F" w:rsidRDefault="0094611D" w:rsidP="00994AF7">
            <w:pPr>
              <w:pStyle w:val="af0"/>
              <w:rPr>
                <w:rFonts w:asciiTheme="majorHAnsi" w:hAnsiTheme="majorHAnsi" w:cstheme="majorHAnsi"/>
                <w:color w:val="FFC000"/>
              </w:rPr>
            </w:pPr>
          </w:p>
        </w:tc>
        <w:tc>
          <w:tcPr>
            <w:tcW w:w="313" w:type="pct"/>
            <w:shd w:val="clear" w:color="auto" w:fill="D9D9D9" w:themeFill="background1" w:themeFillShade="D9"/>
          </w:tcPr>
          <w:p w14:paraId="6C09500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C500B1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5C53BA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A8E638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38C7D5F"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FB264C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9CFFF4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B81255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089B3A8" w14:textId="77777777" w:rsidTr="00994AF7">
        <w:trPr>
          <w:cantSplit/>
        </w:trPr>
        <w:tc>
          <w:tcPr>
            <w:tcW w:w="262" w:type="pct"/>
            <w:shd w:val="clear" w:color="auto" w:fill="auto"/>
            <w:hideMark/>
          </w:tcPr>
          <w:p w14:paraId="6980D52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48</w:t>
            </w:r>
          </w:p>
        </w:tc>
        <w:tc>
          <w:tcPr>
            <w:tcW w:w="882" w:type="pct"/>
            <w:shd w:val="clear" w:color="auto" w:fill="D9D9D9" w:themeFill="background1" w:themeFillShade="D9"/>
            <w:hideMark/>
          </w:tcPr>
          <w:p w14:paraId="0E7F2B8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3FB62134" w14:textId="77777777" w:rsidR="0094611D" w:rsidRPr="003D580F" w:rsidRDefault="0094611D" w:rsidP="00994AF7">
            <w:pPr>
              <w:pStyle w:val="af0"/>
              <w:rPr>
                <w:rFonts w:asciiTheme="majorHAnsi" w:hAnsiTheme="majorHAnsi" w:cstheme="majorHAnsi"/>
                <w:color w:val="FFC000"/>
              </w:rPr>
            </w:pPr>
          </w:p>
        </w:tc>
        <w:tc>
          <w:tcPr>
            <w:tcW w:w="313" w:type="pct"/>
            <w:shd w:val="clear" w:color="auto" w:fill="D9D9D9" w:themeFill="background1" w:themeFillShade="D9"/>
          </w:tcPr>
          <w:p w14:paraId="49249A1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C3821C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07566D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2F7879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D18C5B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A665AA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3B133C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01B409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EC4EF38" w14:textId="77777777" w:rsidTr="00994AF7">
        <w:trPr>
          <w:cantSplit/>
        </w:trPr>
        <w:tc>
          <w:tcPr>
            <w:tcW w:w="262" w:type="pct"/>
            <w:shd w:val="clear" w:color="auto" w:fill="auto"/>
            <w:hideMark/>
          </w:tcPr>
          <w:p w14:paraId="3DBDDC7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49</w:t>
            </w:r>
          </w:p>
        </w:tc>
        <w:tc>
          <w:tcPr>
            <w:tcW w:w="882" w:type="pct"/>
            <w:shd w:val="clear" w:color="auto" w:fill="D9D9D9" w:themeFill="background1" w:themeFillShade="D9"/>
            <w:hideMark/>
          </w:tcPr>
          <w:p w14:paraId="37C0AAE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7569897A" w14:textId="77777777" w:rsidR="0094611D" w:rsidRPr="003D580F" w:rsidRDefault="0094611D" w:rsidP="00994AF7">
            <w:pPr>
              <w:pStyle w:val="af0"/>
              <w:rPr>
                <w:rFonts w:asciiTheme="majorHAnsi" w:hAnsiTheme="majorHAnsi" w:cstheme="majorHAnsi"/>
                <w:color w:val="FFC000"/>
              </w:rPr>
            </w:pPr>
          </w:p>
        </w:tc>
        <w:tc>
          <w:tcPr>
            <w:tcW w:w="313" w:type="pct"/>
            <w:shd w:val="clear" w:color="auto" w:fill="D9D9D9" w:themeFill="background1" w:themeFillShade="D9"/>
          </w:tcPr>
          <w:p w14:paraId="6CCC0F8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B7D3C02"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E7403F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3C8586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7F4E43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8E4595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B452BE2"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7B17AE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34C65D1" w14:textId="77777777" w:rsidTr="00994AF7">
        <w:trPr>
          <w:cantSplit/>
        </w:trPr>
        <w:tc>
          <w:tcPr>
            <w:tcW w:w="262" w:type="pct"/>
            <w:shd w:val="clear" w:color="auto" w:fill="auto"/>
            <w:hideMark/>
          </w:tcPr>
          <w:p w14:paraId="441A287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50</w:t>
            </w:r>
          </w:p>
        </w:tc>
        <w:tc>
          <w:tcPr>
            <w:tcW w:w="882" w:type="pct"/>
            <w:shd w:val="clear" w:color="auto" w:fill="D9D9D9" w:themeFill="background1" w:themeFillShade="D9"/>
            <w:hideMark/>
          </w:tcPr>
          <w:p w14:paraId="3A90018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419761C6" w14:textId="77777777" w:rsidR="0094611D" w:rsidRPr="003D580F" w:rsidRDefault="0094611D" w:rsidP="00994AF7">
            <w:pPr>
              <w:pStyle w:val="af0"/>
              <w:rPr>
                <w:rFonts w:asciiTheme="majorHAnsi" w:hAnsiTheme="majorHAnsi" w:cstheme="majorHAnsi"/>
                <w:color w:val="FFC000"/>
              </w:rPr>
            </w:pPr>
          </w:p>
        </w:tc>
        <w:tc>
          <w:tcPr>
            <w:tcW w:w="313" w:type="pct"/>
            <w:shd w:val="clear" w:color="auto" w:fill="D9D9D9" w:themeFill="background1" w:themeFillShade="D9"/>
          </w:tcPr>
          <w:p w14:paraId="678EB89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94BE2D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F49A96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7F555DF"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9EC2A5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421661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057087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5ED150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B67E547" w14:textId="77777777" w:rsidTr="00994AF7">
        <w:trPr>
          <w:cantSplit/>
        </w:trPr>
        <w:tc>
          <w:tcPr>
            <w:tcW w:w="262" w:type="pct"/>
            <w:shd w:val="clear" w:color="auto" w:fill="auto"/>
            <w:hideMark/>
          </w:tcPr>
          <w:p w14:paraId="44EAC64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51</w:t>
            </w:r>
          </w:p>
        </w:tc>
        <w:tc>
          <w:tcPr>
            <w:tcW w:w="882" w:type="pct"/>
            <w:tcBorders>
              <w:bottom w:val="single" w:sz="4" w:space="0" w:color="auto"/>
            </w:tcBorders>
            <w:shd w:val="clear" w:color="auto" w:fill="D9D9D9" w:themeFill="background1" w:themeFillShade="D9"/>
            <w:hideMark/>
          </w:tcPr>
          <w:p w14:paraId="7DC5C3A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26F07F91" w14:textId="77777777" w:rsidR="0094611D" w:rsidRPr="003D580F" w:rsidRDefault="0094611D" w:rsidP="00994AF7">
            <w:pPr>
              <w:pStyle w:val="af0"/>
              <w:rPr>
                <w:rFonts w:asciiTheme="majorHAnsi" w:hAnsiTheme="majorHAnsi" w:cstheme="majorHAnsi"/>
                <w:color w:val="FFC000"/>
              </w:rPr>
            </w:pPr>
          </w:p>
        </w:tc>
        <w:tc>
          <w:tcPr>
            <w:tcW w:w="313" w:type="pct"/>
            <w:shd w:val="clear" w:color="auto" w:fill="D9D9D9" w:themeFill="background1" w:themeFillShade="D9"/>
          </w:tcPr>
          <w:p w14:paraId="735AAEA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8EBE3E2"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C92486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2F0F95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199D7C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5F85D2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419F21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26A19A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1652348" w14:textId="77777777" w:rsidTr="00994AF7">
        <w:trPr>
          <w:cantSplit/>
        </w:trPr>
        <w:tc>
          <w:tcPr>
            <w:tcW w:w="262" w:type="pct"/>
            <w:shd w:val="clear" w:color="auto" w:fill="auto"/>
            <w:hideMark/>
          </w:tcPr>
          <w:p w14:paraId="3BD3B00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52</w:t>
            </w:r>
          </w:p>
        </w:tc>
        <w:tc>
          <w:tcPr>
            <w:tcW w:w="882" w:type="pct"/>
            <w:tcBorders>
              <w:bottom w:val="nil"/>
            </w:tcBorders>
            <w:shd w:val="clear" w:color="auto" w:fill="auto"/>
            <w:hideMark/>
          </w:tcPr>
          <w:p w14:paraId="4315EC1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Cluster RAM</w:t>
            </w:r>
          </w:p>
        </w:tc>
        <w:tc>
          <w:tcPr>
            <w:tcW w:w="1351" w:type="pct"/>
            <w:shd w:val="clear" w:color="auto" w:fill="auto"/>
            <w:hideMark/>
          </w:tcPr>
          <w:p w14:paraId="3B0E1FFE" w14:textId="3D707F3D" w:rsidR="0094611D" w:rsidRPr="003D580F" w:rsidRDefault="00264B19" w:rsidP="00994AF7">
            <w:pPr>
              <w:pStyle w:val="af0"/>
              <w:rPr>
                <w:rFonts w:asciiTheme="majorHAnsi" w:hAnsiTheme="majorHAnsi" w:cstheme="majorHAnsi"/>
                <w:color w:val="FFC000"/>
              </w:rPr>
            </w:pPr>
            <w:r w:rsidRPr="003D580F">
              <w:rPr>
                <w:rFonts w:asciiTheme="majorHAnsi" w:hAnsiTheme="majorHAnsi" w:cstheme="majorHAnsi"/>
                <w:color w:val="FFC000"/>
              </w:rPr>
              <w:t>Cluster RAM</w:t>
            </w:r>
          </w:p>
          <w:p w14:paraId="76990AF7" w14:textId="5159976F" w:rsidR="0094611D" w:rsidRPr="003D580F" w:rsidRDefault="0094611D" w:rsidP="004F3399">
            <w:pPr>
              <w:pStyle w:val="af0"/>
              <w:rPr>
                <w:rFonts w:asciiTheme="majorHAnsi" w:hAnsiTheme="majorHAnsi" w:cstheme="majorHAnsi"/>
                <w:color w:val="FFC000"/>
              </w:rPr>
            </w:pPr>
            <w:r w:rsidRPr="003D580F">
              <w:rPr>
                <w:rFonts w:asciiTheme="majorHAnsi" w:hAnsiTheme="majorHAnsi" w:cstheme="majorHAnsi"/>
                <w:color w:val="FFC000"/>
              </w:rPr>
              <w:t>- Address feedback compare error</w:t>
            </w:r>
          </w:p>
        </w:tc>
        <w:tc>
          <w:tcPr>
            <w:tcW w:w="313" w:type="pct"/>
            <w:shd w:val="clear" w:color="auto" w:fill="auto"/>
            <w:hideMark/>
          </w:tcPr>
          <w:p w14:paraId="6846903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616F91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A5E341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B01C05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D3D470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2DA23C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459B02B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66C3677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37347BB3" w14:textId="77777777" w:rsidTr="00994AF7">
        <w:trPr>
          <w:cantSplit/>
        </w:trPr>
        <w:tc>
          <w:tcPr>
            <w:tcW w:w="262" w:type="pct"/>
            <w:shd w:val="clear" w:color="auto" w:fill="auto"/>
            <w:hideMark/>
          </w:tcPr>
          <w:p w14:paraId="5007864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53</w:t>
            </w:r>
          </w:p>
        </w:tc>
        <w:tc>
          <w:tcPr>
            <w:tcW w:w="882" w:type="pct"/>
            <w:tcBorders>
              <w:top w:val="nil"/>
              <w:bottom w:val="nil"/>
            </w:tcBorders>
            <w:shd w:val="clear" w:color="auto" w:fill="auto"/>
            <w:hideMark/>
          </w:tcPr>
          <w:p w14:paraId="4BB82FA2" w14:textId="1FCE0A00" w:rsidR="0094611D" w:rsidRPr="003D580F" w:rsidRDefault="0094611D" w:rsidP="00994AF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740836C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Cluster RAM ECC</w:t>
            </w:r>
          </w:p>
          <w:p w14:paraId="7A29B9A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tc>
        <w:tc>
          <w:tcPr>
            <w:tcW w:w="313" w:type="pct"/>
            <w:tcBorders>
              <w:bottom w:val="single" w:sz="4" w:space="0" w:color="auto"/>
            </w:tcBorders>
            <w:shd w:val="clear" w:color="auto" w:fill="auto"/>
          </w:tcPr>
          <w:p w14:paraId="2DC4C57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70D73E5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0C7E811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6C2B3D4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51DA922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4926A9F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6B53CFA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tcPr>
          <w:p w14:paraId="09525932"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3A5D4902" w14:textId="77777777" w:rsidTr="00994AF7">
        <w:trPr>
          <w:cantSplit/>
        </w:trPr>
        <w:tc>
          <w:tcPr>
            <w:tcW w:w="262" w:type="pct"/>
            <w:shd w:val="clear" w:color="auto" w:fill="auto"/>
            <w:hideMark/>
          </w:tcPr>
          <w:p w14:paraId="737A662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54</w:t>
            </w:r>
          </w:p>
        </w:tc>
        <w:tc>
          <w:tcPr>
            <w:tcW w:w="882" w:type="pct"/>
            <w:tcBorders>
              <w:top w:val="nil"/>
              <w:bottom w:val="nil"/>
            </w:tcBorders>
            <w:shd w:val="clear" w:color="auto" w:fill="auto"/>
            <w:hideMark/>
          </w:tcPr>
          <w:p w14:paraId="39ACF39A" w14:textId="3E625660" w:rsidR="0094611D" w:rsidRPr="003D580F" w:rsidRDefault="0094611D" w:rsidP="00994AF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3B0A3F4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Cluster RAM ECC</w:t>
            </w:r>
          </w:p>
          <w:p w14:paraId="132A429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 ECC 1bit error</w:t>
            </w:r>
          </w:p>
        </w:tc>
        <w:tc>
          <w:tcPr>
            <w:tcW w:w="313" w:type="pct"/>
            <w:tcBorders>
              <w:bottom w:val="single" w:sz="4" w:space="0" w:color="auto"/>
            </w:tcBorders>
            <w:shd w:val="clear" w:color="auto" w:fill="auto"/>
          </w:tcPr>
          <w:p w14:paraId="57494C62"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320427E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647C0D7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061D05F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227B958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7A231A2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2FAE3A8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tcPr>
          <w:p w14:paraId="4A08457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9F03B3F" w14:textId="77777777" w:rsidTr="00994AF7">
        <w:trPr>
          <w:cantSplit/>
        </w:trPr>
        <w:tc>
          <w:tcPr>
            <w:tcW w:w="262" w:type="pct"/>
            <w:shd w:val="clear" w:color="auto" w:fill="auto"/>
            <w:hideMark/>
          </w:tcPr>
          <w:p w14:paraId="27C6B1B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55</w:t>
            </w:r>
          </w:p>
        </w:tc>
        <w:tc>
          <w:tcPr>
            <w:tcW w:w="882" w:type="pct"/>
            <w:tcBorders>
              <w:top w:val="nil"/>
              <w:bottom w:val="nil"/>
            </w:tcBorders>
            <w:shd w:val="clear" w:color="auto" w:fill="auto"/>
          </w:tcPr>
          <w:p w14:paraId="0C9C60BF" w14:textId="5D987970" w:rsidR="0094611D" w:rsidRPr="003D580F" w:rsidRDefault="0094611D" w:rsidP="00994AF7">
            <w:pPr>
              <w:pStyle w:val="af0"/>
              <w:rPr>
                <w:rFonts w:asciiTheme="majorHAnsi" w:hAnsiTheme="majorHAnsi" w:cstheme="majorHAnsi"/>
                <w:color w:val="FFC000"/>
              </w:rPr>
            </w:pPr>
          </w:p>
        </w:tc>
        <w:tc>
          <w:tcPr>
            <w:tcW w:w="1351" w:type="pct"/>
            <w:shd w:val="clear" w:color="auto" w:fill="auto"/>
            <w:hideMark/>
          </w:tcPr>
          <w:p w14:paraId="663839C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Cluster RAM ECC</w:t>
            </w:r>
          </w:p>
          <w:p w14:paraId="160C8E1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 Error address overflow</w:t>
            </w:r>
          </w:p>
        </w:tc>
        <w:tc>
          <w:tcPr>
            <w:tcW w:w="313" w:type="pct"/>
            <w:shd w:val="clear" w:color="auto" w:fill="auto"/>
          </w:tcPr>
          <w:p w14:paraId="7AB2B35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3496B492"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149A261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78B362F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14E99E0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6160B18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5587AEAF"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tcPr>
          <w:p w14:paraId="5145483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2ABDDEB3" w14:textId="77777777" w:rsidTr="00994AF7">
        <w:trPr>
          <w:cantSplit/>
        </w:trPr>
        <w:tc>
          <w:tcPr>
            <w:tcW w:w="262" w:type="pct"/>
            <w:shd w:val="clear" w:color="auto" w:fill="auto"/>
            <w:hideMark/>
          </w:tcPr>
          <w:p w14:paraId="401DD4D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56</w:t>
            </w:r>
          </w:p>
        </w:tc>
        <w:tc>
          <w:tcPr>
            <w:tcW w:w="882" w:type="pct"/>
            <w:tcBorders>
              <w:top w:val="nil"/>
              <w:bottom w:val="nil"/>
            </w:tcBorders>
            <w:shd w:val="clear" w:color="auto" w:fill="auto"/>
          </w:tcPr>
          <w:p w14:paraId="537B776D" w14:textId="77777777" w:rsidR="0094611D" w:rsidRPr="003D580F" w:rsidRDefault="0094611D" w:rsidP="00994AF7">
            <w:pPr>
              <w:pStyle w:val="af0"/>
              <w:rPr>
                <w:rFonts w:asciiTheme="majorHAnsi" w:hAnsiTheme="majorHAnsi" w:cstheme="majorHAnsi"/>
                <w:color w:val="FFC000"/>
              </w:rPr>
            </w:pPr>
          </w:p>
        </w:tc>
        <w:tc>
          <w:tcPr>
            <w:tcW w:w="1351" w:type="pct"/>
            <w:shd w:val="clear" w:color="auto" w:fill="D9D9D9" w:themeFill="background1" w:themeFillShade="D9"/>
          </w:tcPr>
          <w:p w14:paraId="644C1A54" w14:textId="43C63BBA"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569B0352" w14:textId="26EE16F4"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3DB55D4" w14:textId="16F353F4"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0787537" w14:textId="0FE86BCB"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8359899" w14:textId="627C0E68"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B2BE25A" w14:textId="4C418672"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D975616" w14:textId="08CF9504"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1CE571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3F00A0A" w14:textId="1E946683"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B270C32" w14:textId="77777777" w:rsidTr="00994AF7">
        <w:trPr>
          <w:cantSplit/>
        </w:trPr>
        <w:tc>
          <w:tcPr>
            <w:tcW w:w="262" w:type="pct"/>
            <w:shd w:val="clear" w:color="auto" w:fill="auto"/>
            <w:hideMark/>
          </w:tcPr>
          <w:p w14:paraId="5115544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57</w:t>
            </w:r>
          </w:p>
        </w:tc>
        <w:tc>
          <w:tcPr>
            <w:tcW w:w="882" w:type="pct"/>
            <w:tcBorders>
              <w:top w:val="nil"/>
              <w:bottom w:val="nil"/>
            </w:tcBorders>
            <w:shd w:val="clear" w:color="auto" w:fill="auto"/>
          </w:tcPr>
          <w:p w14:paraId="3A4F7DDD" w14:textId="3E2D81F0" w:rsidR="0094611D" w:rsidRPr="003D580F" w:rsidRDefault="0094611D" w:rsidP="00994AF7">
            <w:pPr>
              <w:pStyle w:val="af0"/>
              <w:rPr>
                <w:rFonts w:asciiTheme="majorHAnsi" w:hAnsiTheme="majorHAnsi" w:cstheme="majorHAnsi"/>
                <w:color w:val="FFC000"/>
              </w:rPr>
            </w:pPr>
          </w:p>
        </w:tc>
        <w:tc>
          <w:tcPr>
            <w:tcW w:w="1351" w:type="pct"/>
            <w:shd w:val="clear" w:color="auto" w:fill="D9D9D9" w:themeFill="background1" w:themeFillShade="D9"/>
          </w:tcPr>
          <w:p w14:paraId="07F93DCB" w14:textId="4449868C"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7FC443F3" w14:textId="53BB8279"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76FABC1" w14:textId="5B893F16"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21CC2F0" w14:textId="3B4614BF"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46F3107" w14:textId="0A96B07E"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8B8AA18" w14:textId="51FD81BA"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F622F50" w14:textId="0566A001"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4BDECA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52D6FCD" w14:textId="4D14FB43"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6BF8C20" w14:textId="77777777" w:rsidTr="00994AF7">
        <w:trPr>
          <w:cantSplit/>
        </w:trPr>
        <w:tc>
          <w:tcPr>
            <w:tcW w:w="262" w:type="pct"/>
            <w:shd w:val="clear" w:color="auto" w:fill="auto"/>
            <w:hideMark/>
          </w:tcPr>
          <w:p w14:paraId="540BDCC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58</w:t>
            </w:r>
          </w:p>
        </w:tc>
        <w:tc>
          <w:tcPr>
            <w:tcW w:w="882" w:type="pct"/>
            <w:tcBorders>
              <w:top w:val="nil"/>
              <w:bottom w:val="nil"/>
            </w:tcBorders>
            <w:shd w:val="clear" w:color="auto" w:fill="auto"/>
          </w:tcPr>
          <w:p w14:paraId="662115C1" w14:textId="38F81C52" w:rsidR="0094611D" w:rsidRPr="003D580F" w:rsidRDefault="0094611D"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1E4C830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784C5FD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504A37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DFF5A6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83C034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15676D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D18CFF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BF0399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9DE0DA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BE3E708" w14:textId="77777777" w:rsidTr="00FA7873">
        <w:trPr>
          <w:cantSplit/>
        </w:trPr>
        <w:tc>
          <w:tcPr>
            <w:tcW w:w="262" w:type="pct"/>
            <w:shd w:val="clear" w:color="auto" w:fill="auto"/>
            <w:hideMark/>
          </w:tcPr>
          <w:p w14:paraId="0D6F7F3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59</w:t>
            </w:r>
          </w:p>
        </w:tc>
        <w:tc>
          <w:tcPr>
            <w:tcW w:w="882" w:type="pct"/>
            <w:tcBorders>
              <w:top w:val="nil"/>
              <w:bottom w:val="single" w:sz="4" w:space="0" w:color="auto"/>
            </w:tcBorders>
            <w:shd w:val="clear" w:color="auto" w:fill="auto"/>
          </w:tcPr>
          <w:p w14:paraId="097047C9" w14:textId="21634D9B" w:rsidR="0094611D" w:rsidRPr="003D580F" w:rsidRDefault="0094611D" w:rsidP="00994AF7">
            <w:pPr>
              <w:pStyle w:val="af0"/>
              <w:rPr>
                <w:rFonts w:asciiTheme="majorHAnsi" w:hAnsiTheme="majorHAnsi" w:cstheme="majorHAnsi"/>
                <w:color w:val="FFC000"/>
              </w:rPr>
            </w:pPr>
          </w:p>
        </w:tc>
        <w:tc>
          <w:tcPr>
            <w:tcW w:w="1351" w:type="pct"/>
            <w:tcBorders>
              <w:bottom w:val="single" w:sz="4" w:space="0" w:color="auto"/>
            </w:tcBorders>
            <w:shd w:val="clear" w:color="auto" w:fill="D9D9D9" w:themeFill="background1" w:themeFillShade="D9"/>
            <w:hideMark/>
          </w:tcPr>
          <w:p w14:paraId="337EA59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bottom w:val="single" w:sz="4" w:space="0" w:color="auto"/>
            </w:tcBorders>
            <w:shd w:val="clear" w:color="auto" w:fill="D9D9D9" w:themeFill="background1" w:themeFillShade="D9"/>
          </w:tcPr>
          <w:p w14:paraId="1CA354D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40FAA4C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6A905CF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3F4BD83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5BB3417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06E3AA5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670A3D8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0EE6EB7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2E11CC" w:rsidRPr="003D580F" w14:paraId="66AF2FB1" w14:textId="77777777" w:rsidTr="00FA7873">
        <w:trPr>
          <w:cantSplit/>
        </w:trPr>
        <w:tc>
          <w:tcPr>
            <w:tcW w:w="262" w:type="pct"/>
            <w:shd w:val="clear" w:color="auto" w:fill="auto"/>
            <w:hideMark/>
          </w:tcPr>
          <w:p w14:paraId="0122FD98" w14:textId="77777777"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color w:val="FFC000"/>
              </w:rPr>
              <w:t>160</w:t>
            </w:r>
          </w:p>
        </w:tc>
        <w:tc>
          <w:tcPr>
            <w:tcW w:w="882" w:type="pct"/>
            <w:tcBorders>
              <w:bottom w:val="nil"/>
            </w:tcBorders>
            <w:shd w:val="clear" w:color="auto" w:fill="auto"/>
            <w:hideMark/>
          </w:tcPr>
          <w:p w14:paraId="366761F9" w14:textId="11AF1761"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color w:val="FFC000"/>
              </w:rPr>
              <w:t xml:space="preserve">Local RAM </w:t>
            </w:r>
          </w:p>
          <w:p w14:paraId="37265850" w14:textId="0520AC2C"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color w:val="FFC000"/>
              </w:rPr>
              <w:t>(other core)</w:t>
            </w:r>
          </w:p>
        </w:tc>
        <w:tc>
          <w:tcPr>
            <w:tcW w:w="1351" w:type="pct"/>
            <w:shd w:val="clear" w:color="auto" w:fill="D9D9D9" w:themeFill="background1" w:themeFillShade="D9"/>
            <w:hideMark/>
          </w:tcPr>
          <w:p w14:paraId="65A7D5A0" w14:textId="2C23E41B"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72BB40CD" w14:textId="77F2BD51"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4B1E4F9" w14:textId="3655C0A4"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7A9D889" w14:textId="12CC22EE"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9E4BC77" w14:textId="3C64C5A6"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71ED9A6" w14:textId="00FF4C32"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590ACE3" w14:textId="5D1ADA4D"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A457CC5" w14:textId="6A35A865"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6D07897" w14:textId="278A09A1" w:rsidR="004F3399" w:rsidRPr="003D580F" w:rsidRDefault="004F3399" w:rsidP="004F3399">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271253A" w14:textId="77777777" w:rsidTr="002E11CC">
        <w:trPr>
          <w:cantSplit/>
        </w:trPr>
        <w:tc>
          <w:tcPr>
            <w:tcW w:w="262" w:type="pct"/>
            <w:tcBorders>
              <w:top w:val="single" w:sz="4" w:space="0" w:color="auto"/>
              <w:bottom w:val="single" w:sz="4" w:space="0" w:color="auto"/>
              <w:right w:val="single" w:sz="4" w:space="0" w:color="auto"/>
            </w:tcBorders>
            <w:shd w:val="clear" w:color="auto" w:fill="auto"/>
            <w:hideMark/>
          </w:tcPr>
          <w:p w14:paraId="69C5764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61</w:t>
            </w:r>
          </w:p>
        </w:tc>
        <w:tc>
          <w:tcPr>
            <w:tcW w:w="882" w:type="pct"/>
            <w:tcBorders>
              <w:top w:val="nil"/>
              <w:left w:val="single" w:sz="4" w:space="0" w:color="auto"/>
              <w:bottom w:val="nil"/>
              <w:right w:val="single" w:sz="4" w:space="0" w:color="auto"/>
            </w:tcBorders>
            <w:shd w:val="clear" w:color="auto" w:fill="auto"/>
            <w:hideMark/>
          </w:tcPr>
          <w:p w14:paraId="5757B851" w14:textId="5AD814BD" w:rsidR="0094611D" w:rsidRPr="003D580F" w:rsidRDefault="0094611D" w:rsidP="004F3399">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B46E78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LRAM (error by other core access)</w:t>
            </w:r>
          </w:p>
          <w:p w14:paraId="4A2DC3D2"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8BE209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0F4F76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0C40D4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3D1A22"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F204192"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380793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2B74AD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3CBFBAE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CF0AB58"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69ADF39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62</w:t>
            </w:r>
          </w:p>
        </w:tc>
        <w:tc>
          <w:tcPr>
            <w:tcW w:w="882" w:type="pct"/>
            <w:tcBorders>
              <w:top w:val="nil"/>
              <w:left w:val="single" w:sz="4" w:space="0" w:color="auto"/>
              <w:bottom w:val="nil"/>
              <w:right w:val="single" w:sz="4" w:space="0" w:color="auto"/>
            </w:tcBorders>
            <w:shd w:val="clear" w:color="auto" w:fill="auto"/>
            <w:hideMark/>
          </w:tcPr>
          <w:p w14:paraId="5166D9AC" w14:textId="77777777" w:rsidR="0094611D" w:rsidRPr="003D580F" w:rsidRDefault="0094611D"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1B971F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LRAM (error by other core access)</w:t>
            </w:r>
          </w:p>
          <w:p w14:paraId="725568A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19C550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577250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6D4EA9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1397E2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5A94E0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B23FED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EF39DD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52FA71E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46CDBD53"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67EA358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63</w:t>
            </w:r>
          </w:p>
        </w:tc>
        <w:tc>
          <w:tcPr>
            <w:tcW w:w="882" w:type="pct"/>
            <w:tcBorders>
              <w:top w:val="nil"/>
              <w:left w:val="single" w:sz="4" w:space="0" w:color="auto"/>
              <w:bottom w:val="single" w:sz="4" w:space="0" w:color="auto"/>
              <w:right w:val="single" w:sz="4" w:space="0" w:color="auto"/>
            </w:tcBorders>
            <w:shd w:val="clear" w:color="auto" w:fill="auto"/>
            <w:hideMark/>
          </w:tcPr>
          <w:p w14:paraId="1F1508F7" w14:textId="77777777" w:rsidR="0094611D" w:rsidRPr="003D580F" w:rsidRDefault="0094611D"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5059BB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LRAM (error by other core access)</w:t>
            </w:r>
          </w:p>
          <w:p w14:paraId="43326C0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 Error address overflow</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0663DA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D57061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E9211A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4BB0AD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69C445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3F6436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983933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67B2860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2E91C4F3"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5DE4E4C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64</w:t>
            </w:r>
          </w:p>
        </w:tc>
        <w:tc>
          <w:tcPr>
            <w:tcW w:w="882" w:type="pct"/>
            <w:tcBorders>
              <w:top w:val="single" w:sz="4" w:space="0" w:color="auto"/>
              <w:left w:val="single" w:sz="4" w:space="0" w:color="auto"/>
              <w:bottom w:val="nil"/>
              <w:right w:val="single" w:sz="4" w:space="0" w:color="auto"/>
            </w:tcBorders>
            <w:shd w:val="clear" w:color="auto" w:fill="auto"/>
            <w:hideMark/>
          </w:tcPr>
          <w:p w14:paraId="3128A48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sDMA</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F3C451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sDMAC0 RAM</w:t>
            </w:r>
          </w:p>
          <w:p w14:paraId="4632E40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9630A1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78789A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5B9597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2AAC742"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CAB075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8448E3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90F802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12B46BA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EF226D7"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293D605E"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65</w:t>
            </w:r>
          </w:p>
        </w:tc>
        <w:tc>
          <w:tcPr>
            <w:tcW w:w="882" w:type="pct"/>
            <w:tcBorders>
              <w:top w:val="nil"/>
              <w:left w:val="single" w:sz="4" w:space="0" w:color="auto"/>
              <w:bottom w:val="nil"/>
              <w:right w:val="single" w:sz="4" w:space="0" w:color="auto"/>
            </w:tcBorders>
            <w:shd w:val="clear" w:color="auto" w:fill="auto"/>
            <w:hideMark/>
          </w:tcPr>
          <w:p w14:paraId="32A6B191" w14:textId="77777777" w:rsidR="0094611D" w:rsidRPr="003D580F" w:rsidRDefault="0094611D"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FF6E31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sDMAC0 RAM</w:t>
            </w:r>
          </w:p>
          <w:p w14:paraId="7D72B3E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46CC13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B3D579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55F1F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B2FFD0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B0AB1C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453475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9E5581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1E70F84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5BD9744A"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5AC8FEE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66</w:t>
            </w:r>
          </w:p>
        </w:tc>
        <w:tc>
          <w:tcPr>
            <w:tcW w:w="882" w:type="pct"/>
            <w:tcBorders>
              <w:top w:val="nil"/>
              <w:left w:val="single" w:sz="4" w:space="0" w:color="auto"/>
              <w:bottom w:val="nil"/>
              <w:right w:val="single" w:sz="4" w:space="0" w:color="auto"/>
            </w:tcBorders>
            <w:shd w:val="clear" w:color="auto" w:fill="auto"/>
            <w:hideMark/>
          </w:tcPr>
          <w:p w14:paraId="6BE7432C" w14:textId="77777777" w:rsidR="0094611D" w:rsidRPr="003D580F" w:rsidRDefault="0094611D"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208E0BA"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sDMAC1 RAM</w:t>
            </w:r>
          </w:p>
          <w:p w14:paraId="49A20F3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92EB467"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FCBC42F"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7322714"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A11E23D"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210BF0"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DD3BE7F"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F3FCC7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1D9442F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039F9330"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404F1911"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167</w:t>
            </w:r>
          </w:p>
        </w:tc>
        <w:tc>
          <w:tcPr>
            <w:tcW w:w="882" w:type="pct"/>
            <w:tcBorders>
              <w:top w:val="nil"/>
              <w:left w:val="single" w:sz="4" w:space="0" w:color="auto"/>
              <w:bottom w:val="single" w:sz="4" w:space="0" w:color="auto"/>
              <w:right w:val="single" w:sz="4" w:space="0" w:color="auto"/>
            </w:tcBorders>
            <w:shd w:val="clear" w:color="auto" w:fill="auto"/>
            <w:hideMark/>
          </w:tcPr>
          <w:p w14:paraId="35818761" w14:textId="77777777" w:rsidR="0094611D" w:rsidRPr="003D580F" w:rsidRDefault="0094611D"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453364C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sDMAC1 RAM</w:t>
            </w:r>
          </w:p>
          <w:p w14:paraId="5FAE56F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E4B742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FB328D8"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732E745"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6DF2533"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9A2D4EB"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6CF0879"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F84E046"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679CC0DC" w14:textId="77777777" w:rsidR="0094611D" w:rsidRPr="003D580F" w:rsidRDefault="0094611D"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bl>
    <w:p w14:paraId="65A01A3C" w14:textId="77777777" w:rsidR="002D5E5D" w:rsidRPr="003D580F" w:rsidRDefault="002D5E5D" w:rsidP="002D5E5D">
      <w:pPr>
        <w:pStyle w:val="a5"/>
        <w:rPr>
          <w:color w:val="FFC000"/>
        </w:rPr>
      </w:pPr>
      <w:r w:rsidRPr="003D580F">
        <w:rPr>
          <w:color w:val="FFC000"/>
        </w:rPr>
        <w:br w:type="page"/>
      </w:r>
    </w:p>
    <w:p w14:paraId="5F8C2AE0" w14:textId="109AB34C" w:rsidR="00E70D66" w:rsidRPr="003D580F" w:rsidRDefault="00ED7246" w:rsidP="00E70D66">
      <w:pPr>
        <w:pStyle w:val="af2"/>
        <w:rPr>
          <w:rFonts w:ascii="Century" w:hAnsi="Century"/>
          <w:color w:val="FFC000"/>
        </w:rPr>
      </w:pPr>
      <w:r w:rsidRPr="003D580F">
        <w:rPr>
          <w:color w:val="FFC000"/>
        </w:rPr>
        <w:lastRenderedPageBreak/>
        <w:fldChar w:fldCharType="begin"/>
      </w:r>
      <w:r w:rsidRPr="003D580F">
        <w:rPr>
          <w:color w:val="FFC000"/>
        </w:rPr>
        <w:instrText xml:space="preserve"> REF _Ref449430945 \h </w:instrText>
      </w:r>
      <w:r w:rsidR="00623D73" w:rsidRPr="003D580F">
        <w:rPr>
          <w:color w:val="FFC000"/>
        </w:rPr>
        <w:instrText xml:space="preserve"> \* MERGEFORMAT </w:instrText>
      </w:r>
      <w:r w:rsidRPr="003D580F">
        <w:rPr>
          <w:color w:val="FFC000"/>
        </w:rPr>
      </w:r>
      <w:r w:rsidRPr="003D580F">
        <w:rPr>
          <w:color w:val="FFC000"/>
        </w:rPr>
        <w:fldChar w:fldCharType="separate"/>
      </w:r>
      <w:ins w:id="467" w:author="TAKATOSHI TAMAOKI" w:date="2017-04-04T21:53:00Z">
        <w:r w:rsidR="0024585A" w:rsidRPr="00405100">
          <w:rPr>
            <w:color w:val="FFC000"/>
          </w:rPr>
          <w:t xml:space="preserve">Table </w:t>
        </w:r>
        <w:r w:rsidR="0024585A">
          <w:rPr>
            <w:noProof/>
            <w:color w:val="FFC000"/>
          </w:rPr>
          <w:t>39</w:t>
        </w:r>
        <w:r w:rsidR="0024585A" w:rsidRPr="00405100">
          <w:rPr>
            <w:noProof/>
            <w:color w:val="FFC000"/>
          </w:rPr>
          <w:t>.</w:t>
        </w:r>
        <w:r w:rsidR="0024585A">
          <w:rPr>
            <w:noProof/>
            <w:color w:val="FFC000"/>
          </w:rPr>
          <w:t>20</w:t>
        </w:r>
      </w:ins>
      <w:del w:id="468" w:author="TAKATOSHI TAMAOKI" w:date="2017-03-24T12:12:00Z">
        <w:r w:rsidR="00261DAE" w:rsidRPr="003D580F" w:rsidDel="00C17DAC">
          <w:rPr>
            <w:color w:val="FFC000"/>
          </w:rPr>
          <w:delText xml:space="preserve">Table </w:delText>
        </w:r>
        <w:r w:rsidR="00261DAE" w:rsidRPr="003D580F" w:rsidDel="00C17DAC">
          <w:rPr>
            <w:noProof/>
            <w:color w:val="FFC000"/>
          </w:rPr>
          <w:delText>39.16</w:delText>
        </w:r>
      </w:del>
      <w:r w:rsidRPr="003D580F">
        <w:rPr>
          <w:color w:val="FFC000"/>
        </w:rPr>
        <w:fldChar w:fldCharType="end"/>
      </w:r>
      <w:r w:rsidRPr="003D580F">
        <w:rPr>
          <w:color w:val="FFC000"/>
        </w:rPr>
        <w:tab/>
        <w:t xml:space="preserve">List of Error Inputs </w:t>
      </w:r>
      <w:r w:rsidR="00621FC1" w:rsidRPr="003D580F">
        <w:rPr>
          <w:color w:val="FFC000"/>
        </w:rPr>
        <w:t xml:space="preserve">of E2GM </w:t>
      </w:r>
      <w:r w:rsidRPr="003D580F">
        <w:rPr>
          <w:color w:val="FFC000"/>
        </w:rPr>
        <w:t>(</w:t>
      </w:r>
      <w:r w:rsidRPr="003D580F">
        <w:rPr>
          <w:color w:val="FFC000"/>
        </w:rPr>
        <w:fldChar w:fldCharType="begin"/>
      </w:r>
      <w:r w:rsidRPr="003D580F">
        <w:rPr>
          <w:color w:val="FFC000"/>
        </w:rPr>
        <w:instrText xml:space="preserve"> SEQ List_of_Error_Inputs_4 \* ARABIC </w:instrText>
      </w:r>
      <w:r w:rsidRPr="003D580F">
        <w:rPr>
          <w:color w:val="FFC000"/>
        </w:rPr>
        <w:fldChar w:fldCharType="separate"/>
      </w:r>
      <w:r w:rsidR="0024585A">
        <w:rPr>
          <w:noProof/>
          <w:color w:val="FFC000"/>
        </w:rPr>
        <w:t>6</w:t>
      </w:r>
      <w:r w:rsidRPr="003D580F">
        <w:rPr>
          <w:color w:val="FFC000"/>
        </w:rPr>
        <w:fldChar w:fldCharType="end"/>
      </w:r>
      <w:r w:rsidRPr="003D580F">
        <w:rPr>
          <w:color w:val="FFC000"/>
        </w:rPr>
        <w:t>/10)</w:t>
      </w:r>
    </w:p>
    <w:tbl>
      <w:tblPr>
        <w:tblW w:w="966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9"/>
        <w:gridCol w:w="1693"/>
        <w:gridCol w:w="2613"/>
        <w:gridCol w:w="588"/>
        <w:gridCol w:w="588"/>
        <w:gridCol w:w="588"/>
        <w:gridCol w:w="588"/>
        <w:gridCol w:w="588"/>
        <w:gridCol w:w="590"/>
        <w:gridCol w:w="590"/>
        <w:gridCol w:w="570"/>
      </w:tblGrid>
      <w:tr w:rsidR="003D580F" w:rsidRPr="003D580F" w14:paraId="16865D1D" w14:textId="77777777" w:rsidTr="00994AF7">
        <w:trPr>
          <w:cantSplit/>
          <w:trHeight w:val="1134"/>
          <w:tblHeader/>
        </w:trPr>
        <w:tc>
          <w:tcPr>
            <w:tcW w:w="346" w:type="pct"/>
            <w:shd w:val="pct15" w:color="auto" w:fill="auto"/>
            <w:vAlign w:val="bottom"/>
            <w:hideMark/>
          </w:tcPr>
          <w:p w14:paraId="2847B6AE"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No.</w:t>
            </w:r>
          </w:p>
        </w:tc>
        <w:tc>
          <w:tcPr>
            <w:tcW w:w="876" w:type="pct"/>
            <w:shd w:val="pct15" w:color="auto" w:fill="auto"/>
            <w:vAlign w:val="bottom"/>
            <w:hideMark/>
          </w:tcPr>
          <w:p w14:paraId="6237F34C"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Module</w:t>
            </w:r>
          </w:p>
        </w:tc>
        <w:tc>
          <w:tcPr>
            <w:tcW w:w="1352" w:type="pct"/>
            <w:shd w:val="pct15" w:color="auto" w:fill="auto"/>
            <w:vAlign w:val="bottom"/>
            <w:hideMark/>
          </w:tcPr>
          <w:p w14:paraId="177D8C65"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Error sources</w:t>
            </w:r>
          </w:p>
        </w:tc>
        <w:tc>
          <w:tcPr>
            <w:tcW w:w="304" w:type="pct"/>
            <w:shd w:val="pct15" w:color="auto" w:fill="auto"/>
            <w:textDirection w:val="btLr"/>
            <w:vAlign w:val="bottom"/>
            <w:hideMark/>
          </w:tcPr>
          <w:p w14:paraId="467FB3BE"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 xml:space="preserve">Error Flag </w:t>
            </w:r>
            <w:r w:rsidRPr="003D580F">
              <w:rPr>
                <w:rFonts w:asciiTheme="majorHAnsi" w:hAnsiTheme="majorHAnsi" w:cstheme="majorHAnsi"/>
                <w:color w:val="FFC000"/>
              </w:rPr>
              <w:br/>
              <w:t>Set</w:t>
            </w:r>
          </w:p>
        </w:tc>
        <w:tc>
          <w:tcPr>
            <w:tcW w:w="304" w:type="pct"/>
            <w:shd w:val="pct15" w:color="auto" w:fill="auto"/>
            <w:textDirection w:val="btLr"/>
            <w:vAlign w:val="bottom"/>
            <w:hideMark/>
          </w:tcPr>
          <w:p w14:paraId="2C1F4A94"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Maskable Interrupt</w:t>
            </w:r>
          </w:p>
        </w:tc>
        <w:tc>
          <w:tcPr>
            <w:tcW w:w="304" w:type="pct"/>
            <w:shd w:val="pct15" w:color="auto" w:fill="auto"/>
            <w:textDirection w:val="btLr"/>
            <w:vAlign w:val="bottom"/>
            <w:hideMark/>
          </w:tcPr>
          <w:p w14:paraId="477CDF57"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FE level Interrupt</w:t>
            </w:r>
          </w:p>
        </w:tc>
        <w:tc>
          <w:tcPr>
            <w:tcW w:w="304" w:type="pct"/>
            <w:shd w:val="pct15" w:color="auto" w:fill="auto"/>
            <w:textDirection w:val="btLr"/>
            <w:vAlign w:val="bottom"/>
            <w:hideMark/>
          </w:tcPr>
          <w:p w14:paraId="1C90E2B3"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 xml:space="preserve">Internal </w:t>
            </w:r>
            <w:r w:rsidRPr="003D580F">
              <w:rPr>
                <w:rFonts w:asciiTheme="majorHAnsi" w:hAnsiTheme="majorHAnsi" w:cstheme="majorHAnsi"/>
                <w:color w:val="FFC000"/>
              </w:rPr>
              <w:br/>
              <w:t>Reset</w:t>
            </w:r>
          </w:p>
        </w:tc>
        <w:tc>
          <w:tcPr>
            <w:tcW w:w="304" w:type="pct"/>
            <w:shd w:val="pct15" w:color="auto" w:fill="auto"/>
            <w:textDirection w:val="btLr"/>
            <w:vAlign w:val="bottom"/>
            <w:hideMark/>
          </w:tcPr>
          <w:p w14:paraId="7D55BB8C"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ERROROUT Output</w:t>
            </w:r>
          </w:p>
        </w:tc>
        <w:tc>
          <w:tcPr>
            <w:tcW w:w="305" w:type="pct"/>
            <w:shd w:val="pct15" w:color="auto" w:fill="auto"/>
            <w:textDirection w:val="btLr"/>
            <w:vAlign w:val="bottom"/>
            <w:hideMark/>
          </w:tcPr>
          <w:p w14:paraId="5D08F7D9"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Delay Timer Start</w:t>
            </w:r>
          </w:p>
        </w:tc>
        <w:tc>
          <w:tcPr>
            <w:tcW w:w="305" w:type="pct"/>
            <w:shd w:val="pct15" w:color="auto" w:fill="auto"/>
            <w:textDirection w:val="btLr"/>
            <w:vAlign w:val="bottom"/>
            <w:hideMark/>
          </w:tcPr>
          <w:p w14:paraId="3C1921C4"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DCLS Error Interrupt</w:t>
            </w:r>
          </w:p>
        </w:tc>
        <w:tc>
          <w:tcPr>
            <w:tcW w:w="295" w:type="pct"/>
            <w:shd w:val="pct15" w:color="auto" w:fill="auto"/>
            <w:textDirection w:val="btLr"/>
            <w:vAlign w:val="bottom"/>
            <w:hideMark/>
          </w:tcPr>
          <w:p w14:paraId="2B311F31"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Port Safe State</w:t>
            </w:r>
          </w:p>
        </w:tc>
      </w:tr>
      <w:tr w:rsidR="003D580F" w:rsidRPr="003D580F" w14:paraId="57672C99" w14:textId="77777777" w:rsidTr="00994AF7">
        <w:trPr>
          <w:cantSplit/>
        </w:trPr>
        <w:tc>
          <w:tcPr>
            <w:tcW w:w="346" w:type="pct"/>
            <w:shd w:val="clear" w:color="auto" w:fill="auto"/>
            <w:hideMark/>
          </w:tcPr>
          <w:p w14:paraId="1900BE8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68</w:t>
            </w:r>
          </w:p>
        </w:tc>
        <w:tc>
          <w:tcPr>
            <w:tcW w:w="876" w:type="pct"/>
            <w:tcBorders>
              <w:bottom w:val="nil"/>
            </w:tcBorders>
            <w:shd w:val="clear" w:color="auto" w:fill="auto"/>
            <w:hideMark/>
          </w:tcPr>
          <w:p w14:paraId="4C99E0AA" w14:textId="4B49C43C"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 RAM</w:t>
            </w:r>
          </w:p>
        </w:tc>
        <w:tc>
          <w:tcPr>
            <w:tcW w:w="1352" w:type="pct"/>
            <w:shd w:val="clear" w:color="auto" w:fill="auto"/>
            <w:hideMark/>
          </w:tcPr>
          <w:p w14:paraId="464CA64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 (DTS) RAM ECC</w:t>
            </w:r>
          </w:p>
          <w:p w14:paraId="05931D4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p w14:paraId="77D6E47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Address feedback compare error</w:t>
            </w:r>
          </w:p>
        </w:tc>
        <w:tc>
          <w:tcPr>
            <w:tcW w:w="304" w:type="pct"/>
            <w:shd w:val="clear" w:color="auto" w:fill="auto"/>
          </w:tcPr>
          <w:p w14:paraId="0A07818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5CFFBE1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5A2BD00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5DD91A7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6CD9840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6FABB65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298037A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shd w:val="clear" w:color="auto" w:fill="auto"/>
          </w:tcPr>
          <w:p w14:paraId="36E3ACC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43C80871" w14:textId="77777777" w:rsidTr="00994AF7">
        <w:trPr>
          <w:cantSplit/>
        </w:trPr>
        <w:tc>
          <w:tcPr>
            <w:tcW w:w="346" w:type="pct"/>
            <w:shd w:val="clear" w:color="auto" w:fill="auto"/>
            <w:hideMark/>
          </w:tcPr>
          <w:p w14:paraId="2C26C42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69</w:t>
            </w:r>
          </w:p>
        </w:tc>
        <w:tc>
          <w:tcPr>
            <w:tcW w:w="876" w:type="pct"/>
            <w:tcBorders>
              <w:top w:val="nil"/>
              <w:bottom w:val="nil"/>
            </w:tcBorders>
            <w:shd w:val="clear" w:color="auto" w:fill="auto"/>
          </w:tcPr>
          <w:p w14:paraId="6640969C" w14:textId="67FA1C6B" w:rsidR="00994AF7" w:rsidRPr="003D580F" w:rsidRDefault="00994AF7" w:rsidP="00994AF7">
            <w:pPr>
              <w:pStyle w:val="af0"/>
              <w:rPr>
                <w:rFonts w:asciiTheme="majorHAnsi" w:hAnsiTheme="majorHAnsi" w:cstheme="majorHAnsi"/>
                <w:color w:val="FFC000"/>
              </w:rPr>
            </w:pPr>
          </w:p>
        </w:tc>
        <w:tc>
          <w:tcPr>
            <w:tcW w:w="1352" w:type="pct"/>
            <w:shd w:val="clear" w:color="auto" w:fill="auto"/>
            <w:hideMark/>
          </w:tcPr>
          <w:p w14:paraId="56DEDB9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 (DTS) RAM ECC</w:t>
            </w:r>
          </w:p>
          <w:p w14:paraId="3E9A8EB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CC 1bit error</w:t>
            </w:r>
          </w:p>
        </w:tc>
        <w:tc>
          <w:tcPr>
            <w:tcW w:w="304" w:type="pct"/>
            <w:shd w:val="clear" w:color="auto" w:fill="auto"/>
          </w:tcPr>
          <w:p w14:paraId="4A62B78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4828CD0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604F5F5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60094A7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5F7BC55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2A4DDD2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082A703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shd w:val="clear" w:color="auto" w:fill="auto"/>
          </w:tcPr>
          <w:p w14:paraId="5F1F032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7F4EF519" w14:textId="77777777" w:rsidTr="00994AF7">
        <w:trPr>
          <w:cantSplit/>
        </w:trPr>
        <w:tc>
          <w:tcPr>
            <w:tcW w:w="346" w:type="pct"/>
            <w:shd w:val="clear" w:color="auto" w:fill="auto"/>
            <w:hideMark/>
          </w:tcPr>
          <w:p w14:paraId="6BF8AFC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70</w:t>
            </w:r>
          </w:p>
        </w:tc>
        <w:tc>
          <w:tcPr>
            <w:tcW w:w="876" w:type="pct"/>
            <w:tcBorders>
              <w:top w:val="nil"/>
              <w:bottom w:val="nil"/>
            </w:tcBorders>
            <w:shd w:val="clear" w:color="auto" w:fill="auto"/>
          </w:tcPr>
          <w:p w14:paraId="3E7BCE71" w14:textId="012120EC" w:rsidR="00994AF7" w:rsidRPr="003D580F" w:rsidRDefault="00994AF7" w:rsidP="00994AF7">
            <w:pPr>
              <w:pStyle w:val="af0"/>
              <w:rPr>
                <w:rFonts w:asciiTheme="majorHAnsi" w:hAnsiTheme="majorHAnsi" w:cstheme="majorHAnsi"/>
                <w:color w:val="FFC000"/>
              </w:rPr>
            </w:pPr>
          </w:p>
        </w:tc>
        <w:tc>
          <w:tcPr>
            <w:tcW w:w="1352" w:type="pct"/>
            <w:shd w:val="clear" w:color="auto" w:fill="auto"/>
            <w:hideMark/>
          </w:tcPr>
          <w:p w14:paraId="2EAB8F9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 (DTS) RAM ECC</w:t>
            </w:r>
          </w:p>
          <w:p w14:paraId="06B0FCE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rror address overflow</w:t>
            </w:r>
          </w:p>
        </w:tc>
        <w:tc>
          <w:tcPr>
            <w:tcW w:w="304" w:type="pct"/>
            <w:shd w:val="clear" w:color="auto" w:fill="auto"/>
          </w:tcPr>
          <w:p w14:paraId="4EE2403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58C58CB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2DB3239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4C682D2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5399AD0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498EC5C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0546F31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shd w:val="clear" w:color="auto" w:fill="auto"/>
          </w:tcPr>
          <w:p w14:paraId="0DE7590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7647404D" w14:textId="77777777" w:rsidTr="00994AF7">
        <w:trPr>
          <w:cantSplit/>
        </w:trPr>
        <w:tc>
          <w:tcPr>
            <w:tcW w:w="346" w:type="pct"/>
            <w:shd w:val="clear" w:color="auto" w:fill="auto"/>
            <w:hideMark/>
          </w:tcPr>
          <w:p w14:paraId="131DA99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71</w:t>
            </w:r>
          </w:p>
        </w:tc>
        <w:tc>
          <w:tcPr>
            <w:tcW w:w="876" w:type="pct"/>
            <w:tcBorders>
              <w:top w:val="nil"/>
              <w:bottom w:val="nil"/>
            </w:tcBorders>
            <w:shd w:val="clear" w:color="auto" w:fill="auto"/>
          </w:tcPr>
          <w:p w14:paraId="73FF8960" w14:textId="6EF8AE5C" w:rsidR="00994AF7" w:rsidRPr="003D580F" w:rsidRDefault="00994AF7" w:rsidP="00994AF7">
            <w:pPr>
              <w:pStyle w:val="af0"/>
              <w:rPr>
                <w:rFonts w:asciiTheme="majorHAnsi" w:hAnsiTheme="majorHAnsi" w:cstheme="majorHAnsi"/>
                <w:color w:val="FFC000"/>
              </w:rPr>
            </w:pPr>
          </w:p>
        </w:tc>
        <w:tc>
          <w:tcPr>
            <w:tcW w:w="1352" w:type="pct"/>
            <w:tcBorders>
              <w:bottom w:val="single" w:sz="4" w:space="0" w:color="auto"/>
            </w:tcBorders>
            <w:shd w:val="clear" w:color="auto" w:fill="auto"/>
            <w:hideMark/>
          </w:tcPr>
          <w:p w14:paraId="2D46165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except DTS) RAM ECC</w:t>
            </w:r>
          </w:p>
          <w:p w14:paraId="74D317B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rror address overflow</w:t>
            </w:r>
          </w:p>
        </w:tc>
        <w:tc>
          <w:tcPr>
            <w:tcW w:w="304" w:type="pct"/>
            <w:tcBorders>
              <w:bottom w:val="single" w:sz="4" w:space="0" w:color="auto"/>
            </w:tcBorders>
            <w:shd w:val="clear" w:color="auto" w:fill="auto"/>
          </w:tcPr>
          <w:p w14:paraId="6142803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tcBorders>
              <w:bottom w:val="single" w:sz="4" w:space="0" w:color="auto"/>
            </w:tcBorders>
            <w:shd w:val="clear" w:color="auto" w:fill="auto"/>
          </w:tcPr>
          <w:p w14:paraId="4F3E37D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tcBorders>
              <w:bottom w:val="single" w:sz="4" w:space="0" w:color="auto"/>
            </w:tcBorders>
            <w:shd w:val="clear" w:color="auto" w:fill="auto"/>
          </w:tcPr>
          <w:p w14:paraId="20F210B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tcBorders>
              <w:bottom w:val="single" w:sz="4" w:space="0" w:color="auto"/>
            </w:tcBorders>
            <w:shd w:val="clear" w:color="auto" w:fill="auto"/>
          </w:tcPr>
          <w:p w14:paraId="0178513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tcBorders>
              <w:bottom w:val="single" w:sz="4" w:space="0" w:color="auto"/>
            </w:tcBorders>
            <w:shd w:val="clear" w:color="auto" w:fill="auto"/>
          </w:tcPr>
          <w:p w14:paraId="7FD073C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tcBorders>
              <w:bottom w:val="single" w:sz="4" w:space="0" w:color="auto"/>
            </w:tcBorders>
            <w:shd w:val="clear" w:color="auto" w:fill="auto"/>
          </w:tcPr>
          <w:p w14:paraId="7AF7BB5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tcBorders>
              <w:bottom w:val="single" w:sz="4" w:space="0" w:color="auto"/>
            </w:tcBorders>
            <w:shd w:val="clear" w:color="auto" w:fill="auto"/>
          </w:tcPr>
          <w:p w14:paraId="0CDA063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bottom w:val="single" w:sz="4" w:space="0" w:color="auto"/>
            </w:tcBorders>
            <w:shd w:val="clear" w:color="auto" w:fill="auto"/>
          </w:tcPr>
          <w:p w14:paraId="232C51B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261FFAFC" w14:textId="77777777" w:rsidTr="00994AF7">
        <w:trPr>
          <w:cantSplit/>
        </w:trPr>
        <w:tc>
          <w:tcPr>
            <w:tcW w:w="346" w:type="pct"/>
            <w:shd w:val="clear" w:color="auto" w:fill="auto"/>
            <w:hideMark/>
          </w:tcPr>
          <w:p w14:paraId="267AC8F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72</w:t>
            </w:r>
          </w:p>
        </w:tc>
        <w:tc>
          <w:tcPr>
            <w:tcW w:w="876" w:type="pct"/>
            <w:tcBorders>
              <w:top w:val="nil"/>
              <w:bottom w:val="nil"/>
            </w:tcBorders>
            <w:shd w:val="clear" w:color="auto" w:fill="auto"/>
          </w:tcPr>
          <w:p w14:paraId="4F7CF42A" w14:textId="5545FB34" w:rsidR="00994AF7" w:rsidRPr="003D580F" w:rsidRDefault="00994AF7" w:rsidP="00994AF7">
            <w:pPr>
              <w:pStyle w:val="af0"/>
              <w:rPr>
                <w:rFonts w:asciiTheme="majorHAnsi" w:hAnsiTheme="majorHAnsi" w:cstheme="majorHAnsi"/>
                <w:color w:val="FFC000"/>
              </w:rPr>
            </w:pPr>
          </w:p>
        </w:tc>
        <w:tc>
          <w:tcPr>
            <w:tcW w:w="1352" w:type="pct"/>
            <w:tcBorders>
              <w:bottom w:val="single" w:sz="4" w:space="0" w:color="auto"/>
            </w:tcBorders>
            <w:shd w:val="clear" w:color="auto" w:fill="D9D9D9" w:themeFill="background1" w:themeFillShade="D9"/>
            <w:hideMark/>
          </w:tcPr>
          <w:p w14:paraId="7D1EBD1F" w14:textId="2409C86B"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tcBorders>
              <w:bottom w:val="single" w:sz="4" w:space="0" w:color="auto"/>
            </w:tcBorders>
            <w:shd w:val="clear" w:color="auto" w:fill="D9D9D9" w:themeFill="background1" w:themeFillShade="D9"/>
          </w:tcPr>
          <w:p w14:paraId="1F4A52BD" w14:textId="77BF59DC"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bottom w:val="single" w:sz="4" w:space="0" w:color="auto"/>
            </w:tcBorders>
            <w:shd w:val="clear" w:color="auto" w:fill="D9D9D9" w:themeFill="background1" w:themeFillShade="D9"/>
          </w:tcPr>
          <w:p w14:paraId="0154D589" w14:textId="7C646EF1"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bottom w:val="single" w:sz="4" w:space="0" w:color="auto"/>
            </w:tcBorders>
            <w:shd w:val="clear" w:color="auto" w:fill="D9D9D9" w:themeFill="background1" w:themeFillShade="D9"/>
          </w:tcPr>
          <w:p w14:paraId="2E909714" w14:textId="25F5B7AC"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bottom w:val="single" w:sz="4" w:space="0" w:color="auto"/>
            </w:tcBorders>
            <w:shd w:val="clear" w:color="auto" w:fill="D9D9D9" w:themeFill="background1" w:themeFillShade="D9"/>
          </w:tcPr>
          <w:p w14:paraId="7C00977B" w14:textId="6D547119"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bottom w:val="single" w:sz="4" w:space="0" w:color="auto"/>
            </w:tcBorders>
            <w:shd w:val="clear" w:color="auto" w:fill="D9D9D9" w:themeFill="background1" w:themeFillShade="D9"/>
          </w:tcPr>
          <w:p w14:paraId="3DC03E63" w14:textId="66ABE772"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bottom w:val="single" w:sz="4" w:space="0" w:color="auto"/>
            </w:tcBorders>
            <w:shd w:val="clear" w:color="auto" w:fill="D9D9D9" w:themeFill="background1" w:themeFillShade="D9"/>
          </w:tcPr>
          <w:p w14:paraId="13261F07" w14:textId="476C5058"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bottom w:val="single" w:sz="4" w:space="0" w:color="auto"/>
            </w:tcBorders>
            <w:shd w:val="clear" w:color="auto" w:fill="D9D9D9" w:themeFill="background1" w:themeFillShade="D9"/>
          </w:tcPr>
          <w:p w14:paraId="388118D3" w14:textId="0B99314E"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bottom w:val="single" w:sz="4" w:space="0" w:color="auto"/>
            </w:tcBorders>
            <w:shd w:val="clear" w:color="auto" w:fill="D9D9D9" w:themeFill="background1" w:themeFillShade="D9"/>
          </w:tcPr>
          <w:p w14:paraId="4BA222DB" w14:textId="580E4C20"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3933FF4" w14:textId="77777777" w:rsidTr="00994AF7">
        <w:trPr>
          <w:cantSplit/>
        </w:trPr>
        <w:tc>
          <w:tcPr>
            <w:tcW w:w="346" w:type="pct"/>
            <w:shd w:val="clear" w:color="auto" w:fill="auto"/>
            <w:hideMark/>
          </w:tcPr>
          <w:p w14:paraId="33EC5DB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73</w:t>
            </w:r>
          </w:p>
        </w:tc>
        <w:tc>
          <w:tcPr>
            <w:tcW w:w="876" w:type="pct"/>
            <w:tcBorders>
              <w:top w:val="nil"/>
              <w:bottom w:val="nil"/>
            </w:tcBorders>
            <w:shd w:val="clear" w:color="auto" w:fill="auto"/>
          </w:tcPr>
          <w:p w14:paraId="0DD39929" w14:textId="78C2E1F6" w:rsidR="00994AF7" w:rsidRPr="003D580F" w:rsidRDefault="00994AF7" w:rsidP="00994AF7">
            <w:pPr>
              <w:pStyle w:val="af0"/>
              <w:rPr>
                <w:rFonts w:asciiTheme="majorHAnsi" w:hAnsiTheme="majorHAnsi" w:cstheme="majorHAnsi"/>
                <w:color w:val="FFC000"/>
              </w:rPr>
            </w:pPr>
          </w:p>
        </w:tc>
        <w:tc>
          <w:tcPr>
            <w:tcW w:w="1352" w:type="pct"/>
            <w:shd w:val="clear" w:color="auto" w:fill="D9D9D9" w:themeFill="background1" w:themeFillShade="D9"/>
            <w:hideMark/>
          </w:tcPr>
          <w:p w14:paraId="790FD0AD" w14:textId="085E339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shd w:val="clear" w:color="auto" w:fill="D9D9D9" w:themeFill="background1" w:themeFillShade="D9"/>
          </w:tcPr>
          <w:p w14:paraId="6EC58870" w14:textId="6248C36D"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tcPr>
          <w:p w14:paraId="2B1019D0" w14:textId="2B733538"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tcPr>
          <w:p w14:paraId="23BB1469" w14:textId="501939CC"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tcPr>
          <w:p w14:paraId="5B0ABD6F" w14:textId="7600D8D8"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tcPr>
          <w:p w14:paraId="46123B7E" w14:textId="2158FD08"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shd w:val="clear" w:color="auto" w:fill="D9D9D9" w:themeFill="background1" w:themeFillShade="D9"/>
          </w:tcPr>
          <w:p w14:paraId="44812764" w14:textId="263B3A06"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shd w:val="clear" w:color="auto" w:fill="D9D9D9" w:themeFill="background1" w:themeFillShade="D9"/>
          </w:tcPr>
          <w:p w14:paraId="29D10045" w14:textId="792D518B"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shd w:val="clear" w:color="auto" w:fill="D9D9D9" w:themeFill="background1" w:themeFillShade="D9"/>
          </w:tcPr>
          <w:p w14:paraId="520421D8" w14:textId="03AA4905"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688CCE7" w14:textId="77777777" w:rsidTr="00994AF7">
        <w:trPr>
          <w:cantSplit/>
        </w:trPr>
        <w:tc>
          <w:tcPr>
            <w:tcW w:w="346" w:type="pct"/>
            <w:shd w:val="clear" w:color="auto" w:fill="auto"/>
            <w:hideMark/>
          </w:tcPr>
          <w:p w14:paraId="4309170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74</w:t>
            </w:r>
          </w:p>
        </w:tc>
        <w:tc>
          <w:tcPr>
            <w:tcW w:w="876" w:type="pct"/>
            <w:tcBorders>
              <w:top w:val="nil"/>
              <w:bottom w:val="nil"/>
            </w:tcBorders>
            <w:shd w:val="clear" w:color="auto" w:fill="auto"/>
          </w:tcPr>
          <w:p w14:paraId="4EC47760" w14:textId="6763A608" w:rsidR="00994AF7" w:rsidRPr="003D580F" w:rsidRDefault="00994AF7" w:rsidP="00994AF7">
            <w:pPr>
              <w:pStyle w:val="af0"/>
              <w:rPr>
                <w:rFonts w:asciiTheme="majorHAnsi" w:hAnsiTheme="majorHAnsi" w:cstheme="majorHAnsi"/>
                <w:color w:val="FFC000"/>
              </w:rPr>
            </w:pPr>
          </w:p>
        </w:tc>
        <w:tc>
          <w:tcPr>
            <w:tcW w:w="1352" w:type="pct"/>
            <w:shd w:val="clear" w:color="auto" w:fill="auto"/>
            <w:hideMark/>
          </w:tcPr>
          <w:p w14:paraId="62247AE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CAN) RAM ECC</w:t>
            </w:r>
          </w:p>
          <w:p w14:paraId="2C8D139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tc>
        <w:tc>
          <w:tcPr>
            <w:tcW w:w="304" w:type="pct"/>
            <w:shd w:val="clear" w:color="auto" w:fill="auto"/>
          </w:tcPr>
          <w:p w14:paraId="3B356FD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0C1102E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03A8D8F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7F986A6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1536AFC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6E01841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4B360FD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shd w:val="clear" w:color="auto" w:fill="auto"/>
          </w:tcPr>
          <w:p w14:paraId="7409C99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54ABBBAF" w14:textId="77777777" w:rsidTr="00994AF7">
        <w:trPr>
          <w:cantSplit/>
        </w:trPr>
        <w:tc>
          <w:tcPr>
            <w:tcW w:w="346" w:type="pct"/>
            <w:shd w:val="clear" w:color="auto" w:fill="auto"/>
            <w:hideMark/>
          </w:tcPr>
          <w:p w14:paraId="3929826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75</w:t>
            </w:r>
          </w:p>
        </w:tc>
        <w:tc>
          <w:tcPr>
            <w:tcW w:w="876" w:type="pct"/>
            <w:tcBorders>
              <w:top w:val="nil"/>
              <w:bottom w:val="nil"/>
            </w:tcBorders>
            <w:shd w:val="clear" w:color="auto" w:fill="auto"/>
          </w:tcPr>
          <w:p w14:paraId="087B6928" w14:textId="74E570EC" w:rsidR="00994AF7" w:rsidRPr="003D580F" w:rsidRDefault="00994AF7" w:rsidP="00994AF7">
            <w:pPr>
              <w:pStyle w:val="af0"/>
              <w:rPr>
                <w:rFonts w:asciiTheme="majorHAnsi" w:hAnsiTheme="majorHAnsi" w:cstheme="majorHAnsi"/>
                <w:color w:val="FFC000"/>
              </w:rPr>
            </w:pPr>
          </w:p>
        </w:tc>
        <w:tc>
          <w:tcPr>
            <w:tcW w:w="1352" w:type="pct"/>
            <w:shd w:val="clear" w:color="auto" w:fill="auto"/>
            <w:hideMark/>
          </w:tcPr>
          <w:p w14:paraId="017DD39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CAN) RAM ECC</w:t>
            </w:r>
          </w:p>
          <w:p w14:paraId="5329FF5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CC 1bit error</w:t>
            </w:r>
          </w:p>
        </w:tc>
        <w:tc>
          <w:tcPr>
            <w:tcW w:w="304" w:type="pct"/>
            <w:shd w:val="clear" w:color="auto" w:fill="auto"/>
          </w:tcPr>
          <w:p w14:paraId="0D35D07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648BA0C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5BA3BE9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33D2BD6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tcPr>
          <w:p w14:paraId="36BA0F5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1AEC139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6DB75EA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shd w:val="clear" w:color="auto" w:fill="auto"/>
          </w:tcPr>
          <w:p w14:paraId="2EB79A6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0A65B3EF" w14:textId="77777777" w:rsidTr="00994AF7">
        <w:trPr>
          <w:cantSplit/>
        </w:trPr>
        <w:tc>
          <w:tcPr>
            <w:tcW w:w="346" w:type="pct"/>
            <w:shd w:val="clear" w:color="auto" w:fill="auto"/>
            <w:hideMark/>
          </w:tcPr>
          <w:p w14:paraId="5B4C06F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76</w:t>
            </w:r>
          </w:p>
        </w:tc>
        <w:tc>
          <w:tcPr>
            <w:tcW w:w="876" w:type="pct"/>
            <w:tcBorders>
              <w:top w:val="nil"/>
              <w:bottom w:val="nil"/>
            </w:tcBorders>
            <w:shd w:val="clear" w:color="auto" w:fill="auto"/>
            <w:hideMark/>
          </w:tcPr>
          <w:p w14:paraId="0EB4C64B" w14:textId="2129FCC8" w:rsidR="00994AF7" w:rsidRPr="003D580F" w:rsidRDefault="00994AF7" w:rsidP="00994AF7">
            <w:pPr>
              <w:pStyle w:val="af0"/>
              <w:rPr>
                <w:rFonts w:asciiTheme="majorHAnsi" w:hAnsiTheme="majorHAnsi" w:cstheme="majorHAnsi"/>
                <w:color w:val="FFC000"/>
              </w:rPr>
            </w:pPr>
          </w:p>
        </w:tc>
        <w:tc>
          <w:tcPr>
            <w:tcW w:w="1352" w:type="pct"/>
            <w:shd w:val="clear" w:color="auto" w:fill="auto"/>
            <w:hideMark/>
          </w:tcPr>
          <w:p w14:paraId="44EE3EBF" w14:textId="092E0734"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DFE) RAM ECC</w:t>
            </w:r>
          </w:p>
          <w:p w14:paraId="02E9FA6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tc>
        <w:tc>
          <w:tcPr>
            <w:tcW w:w="304" w:type="pct"/>
            <w:shd w:val="clear" w:color="auto" w:fill="auto"/>
            <w:hideMark/>
          </w:tcPr>
          <w:p w14:paraId="65392E0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5DA74A6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75DE91C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768AA3B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3FB8184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hideMark/>
          </w:tcPr>
          <w:p w14:paraId="1487F91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3F6BC20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shd w:val="clear" w:color="auto" w:fill="auto"/>
            <w:hideMark/>
          </w:tcPr>
          <w:p w14:paraId="23FF0B6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09C0934A" w14:textId="77777777" w:rsidTr="00994AF7">
        <w:trPr>
          <w:cantSplit/>
        </w:trPr>
        <w:tc>
          <w:tcPr>
            <w:tcW w:w="346" w:type="pct"/>
            <w:shd w:val="clear" w:color="auto" w:fill="auto"/>
            <w:hideMark/>
          </w:tcPr>
          <w:p w14:paraId="7AB483C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77</w:t>
            </w:r>
          </w:p>
        </w:tc>
        <w:tc>
          <w:tcPr>
            <w:tcW w:w="876" w:type="pct"/>
            <w:tcBorders>
              <w:top w:val="nil"/>
              <w:bottom w:val="nil"/>
            </w:tcBorders>
            <w:shd w:val="clear" w:color="auto" w:fill="auto"/>
          </w:tcPr>
          <w:p w14:paraId="7A316793" w14:textId="77777777" w:rsidR="00994AF7" w:rsidRPr="003D580F" w:rsidRDefault="00994AF7" w:rsidP="00994AF7">
            <w:pPr>
              <w:pStyle w:val="af0"/>
              <w:rPr>
                <w:rFonts w:asciiTheme="majorHAnsi" w:hAnsiTheme="majorHAnsi" w:cstheme="majorHAnsi"/>
                <w:color w:val="FFC000"/>
              </w:rPr>
            </w:pPr>
          </w:p>
        </w:tc>
        <w:tc>
          <w:tcPr>
            <w:tcW w:w="1352" w:type="pct"/>
            <w:shd w:val="clear" w:color="auto" w:fill="auto"/>
            <w:hideMark/>
          </w:tcPr>
          <w:p w14:paraId="6B3587A4" w14:textId="75A5D5CA"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DFE) RAM ECC</w:t>
            </w:r>
          </w:p>
          <w:p w14:paraId="7FA1964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CC 1bit error</w:t>
            </w:r>
          </w:p>
        </w:tc>
        <w:tc>
          <w:tcPr>
            <w:tcW w:w="304" w:type="pct"/>
            <w:shd w:val="clear" w:color="auto" w:fill="auto"/>
            <w:hideMark/>
          </w:tcPr>
          <w:p w14:paraId="75105F1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101CE21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3F19E25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5F0C417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7437B49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hideMark/>
          </w:tcPr>
          <w:p w14:paraId="1816E5B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4177321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shd w:val="clear" w:color="auto" w:fill="auto"/>
            <w:hideMark/>
          </w:tcPr>
          <w:p w14:paraId="14C94DF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3B8C8FC0" w14:textId="77777777" w:rsidTr="00994AF7">
        <w:trPr>
          <w:cantSplit/>
        </w:trPr>
        <w:tc>
          <w:tcPr>
            <w:tcW w:w="346" w:type="pct"/>
            <w:shd w:val="clear" w:color="auto" w:fill="auto"/>
            <w:hideMark/>
          </w:tcPr>
          <w:p w14:paraId="3BDF24D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78</w:t>
            </w:r>
          </w:p>
        </w:tc>
        <w:tc>
          <w:tcPr>
            <w:tcW w:w="876" w:type="pct"/>
            <w:tcBorders>
              <w:top w:val="nil"/>
              <w:bottom w:val="nil"/>
            </w:tcBorders>
            <w:shd w:val="clear" w:color="auto" w:fill="auto"/>
          </w:tcPr>
          <w:p w14:paraId="7A955DB0" w14:textId="77777777" w:rsidR="00994AF7" w:rsidRPr="003D580F" w:rsidRDefault="00994AF7" w:rsidP="00994AF7">
            <w:pPr>
              <w:pStyle w:val="af0"/>
              <w:rPr>
                <w:rFonts w:asciiTheme="majorHAnsi" w:hAnsiTheme="majorHAnsi" w:cstheme="majorHAnsi"/>
                <w:color w:val="FFC000"/>
              </w:rPr>
            </w:pPr>
          </w:p>
        </w:tc>
        <w:tc>
          <w:tcPr>
            <w:tcW w:w="1352" w:type="pct"/>
            <w:shd w:val="clear" w:color="auto" w:fill="auto"/>
            <w:hideMark/>
          </w:tcPr>
          <w:p w14:paraId="3824C0B0" w14:textId="78D9EFCD"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GTM) RAM ECC</w:t>
            </w:r>
          </w:p>
          <w:p w14:paraId="7500DFE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tc>
        <w:tc>
          <w:tcPr>
            <w:tcW w:w="304" w:type="pct"/>
            <w:shd w:val="clear" w:color="auto" w:fill="auto"/>
            <w:hideMark/>
          </w:tcPr>
          <w:p w14:paraId="3D9B659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0D94E0E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23855E6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4E8376C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shd w:val="clear" w:color="auto" w:fill="auto"/>
            <w:hideMark/>
          </w:tcPr>
          <w:p w14:paraId="246F7BB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hideMark/>
          </w:tcPr>
          <w:p w14:paraId="63E9FEC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shd w:val="clear" w:color="auto" w:fill="auto"/>
          </w:tcPr>
          <w:p w14:paraId="22DF4C2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shd w:val="clear" w:color="auto" w:fill="auto"/>
            <w:hideMark/>
          </w:tcPr>
          <w:p w14:paraId="6B79D27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1A783A54" w14:textId="77777777" w:rsidTr="00211F70">
        <w:trPr>
          <w:cantSplit/>
        </w:trPr>
        <w:tc>
          <w:tcPr>
            <w:tcW w:w="346" w:type="pct"/>
            <w:shd w:val="clear" w:color="auto" w:fill="auto"/>
            <w:hideMark/>
          </w:tcPr>
          <w:p w14:paraId="1A73954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79</w:t>
            </w:r>
          </w:p>
        </w:tc>
        <w:tc>
          <w:tcPr>
            <w:tcW w:w="876" w:type="pct"/>
            <w:tcBorders>
              <w:top w:val="nil"/>
              <w:bottom w:val="nil"/>
            </w:tcBorders>
            <w:shd w:val="clear" w:color="auto" w:fill="auto"/>
          </w:tcPr>
          <w:p w14:paraId="5F32F7DF" w14:textId="77777777" w:rsidR="00994AF7" w:rsidRPr="003D580F" w:rsidRDefault="00994AF7" w:rsidP="00994AF7">
            <w:pPr>
              <w:pStyle w:val="af0"/>
              <w:rPr>
                <w:rFonts w:asciiTheme="majorHAnsi" w:hAnsiTheme="majorHAnsi" w:cstheme="majorHAnsi"/>
                <w:color w:val="FFC000"/>
              </w:rPr>
            </w:pPr>
          </w:p>
        </w:tc>
        <w:tc>
          <w:tcPr>
            <w:tcW w:w="1352" w:type="pct"/>
            <w:tcBorders>
              <w:bottom w:val="single" w:sz="4" w:space="0" w:color="auto"/>
            </w:tcBorders>
            <w:shd w:val="clear" w:color="auto" w:fill="auto"/>
            <w:hideMark/>
          </w:tcPr>
          <w:p w14:paraId="022557DA" w14:textId="6A4C2218"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GTM) RAM ECC</w:t>
            </w:r>
          </w:p>
          <w:p w14:paraId="6DA8064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CC 1bit error</w:t>
            </w:r>
          </w:p>
        </w:tc>
        <w:tc>
          <w:tcPr>
            <w:tcW w:w="304" w:type="pct"/>
            <w:tcBorders>
              <w:bottom w:val="single" w:sz="4" w:space="0" w:color="auto"/>
            </w:tcBorders>
            <w:shd w:val="clear" w:color="auto" w:fill="auto"/>
            <w:hideMark/>
          </w:tcPr>
          <w:p w14:paraId="6204F76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tcBorders>
              <w:bottom w:val="single" w:sz="4" w:space="0" w:color="auto"/>
            </w:tcBorders>
            <w:shd w:val="clear" w:color="auto" w:fill="auto"/>
            <w:hideMark/>
          </w:tcPr>
          <w:p w14:paraId="739525A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tcBorders>
              <w:bottom w:val="single" w:sz="4" w:space="0" w:color="auto"/>
            </w:tcBorders>
            <w:shd w:val="clear" w:color="auto" w:fill="auto"/>
            <w:hideMark/>
          </w:tcPr>
          <w:p w14:paraId="3BD1763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tcBorders>
              <w:bottom w:val="single" w:sz="4" w:space="0" w:color="auto"/>
            </w:tcBorders>
            <w:shd w:val="clear" w:color="auto" w:fill="auto"/>
            <w:hideMark/>
          </w:tcPr>
          <w:p w14:paraId="6DB0146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4" w:type="pct"/>
            <w:tcBorders>
              <w:bottom w:val="single" w:sz="4" w:space="0" w:color="auto"/>
            </w:tcBorders>
            <w:shd w:val="clear" w:color="auto" w:fill="auto"/>
            <w:hideMark/>
          </w:tcPr>
          <w:p w14:paraId="170CCFF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tcBorders>
              <w:bottom w:val="single" w:sz="4" w:space="0" w:color="auto"/>
            </w:tcBorders>
            <w:shd w:val="clear" w:color="auto" w:fill="auto"/>
            <w:hideMark/>
          </w:tcPr>
          <w:p w14:paraId="619361C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05" w:type="pct"/>
            <w:tcBorders>
              <w:bottom w:val="single" w:sz="4" w:space="0" w:color="auto"/>
            </w:tcBorders>
            <w:shd w:val="clear" w:color="auto" w:fill="auto"/>
          </w:tcPr>
          <w:p w14:paraId="6E1B768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bottom w:val="single" w:sz="4" w:space="0" w:color="auto"/>
            </w:tcBorders>
            <w:shd w:val="clear" w:color="auto" w:fill="auto"/>
            <w:hideMark/>
          </w:tcPr>
          <w:p w14:paraId="2E9EBAF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471466B6" w14:textId="77777777" w:rsidTr="00211F70">
        <w:trPr>
          <w:cantSplit/>
        </w:trPr>
        <w:tc>
          <w:tcPr>
            <w:tcW w:w="346" w:type="pct"/>
            <w:shd w:val="clear" w:color="auto" w:fill="auto"/>
            <w:hideMark/>
          </w:tcPr>
          <w:p w14:paraId="116267C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80</w:t>
            </w:r>
          </w:p>
        </w:tc>
        <w:tc>
          <w:tcPr>
            <w:tcW w:w="876" w:type="pct"/>
            <w:tcBorders>
              <w:top w:val="nil"/>
              <w:bottom w:val="nil"/>
            </w:tcBorders>
            <w:shd w:val="clear" w:color="auto" w:fill="auto"/>
          </w:tcPr>
          <w:p w14:paraId="07333CA5" w14:textId="77777777" w:rsidR="00994AF7" w:rsidRPr="003D580F" w:rsidRDefault="00994AF7" w:rsidP="00994AF7">
            <w:pPr>
              <w:pStyle w:val="af0"/>
              <w:rPr>
                <w:rFonts w:asciiTheme="majorHAnsi" w:hAnsiTheme="majorHAnsi" w:cstheme="majorHAnsi"/>
                <w:color w:val="FFC000"/>
              </w:rPr>
            </w:pPr>
          </w:p>
        </w:tc>
        <w:tc>
          <w:tcPr>
            <w:tcW w:w="1352" w:type="pct"/>
            <w:shd w:val="clear" w:color="auto" w:fill="D9D9D9" w:themeFill="background1" w:themeFillShade="D9"/>
            <w:hideMark/>
          </w:tcPr>
          <w:p w14:paraId="4408AFFF" w14:textId="141F4B7F"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shd w:val="clear" w:color="auto" w:fill="D9D9D9" w:themeFill="background1" w:themeFillShade="D9"/>
            <w:hideMark/>
          </w:tcPr>
          <w:p w14:paraId="1C54AF77" w14:textId="0A8B6C9F"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hideMark/>
          </w:tcPr>
          <w:p w14:paraId="77DC3C4C" w14:textId="30529570"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hideMark/>
          </w:tcPr>
          <w:p w14:paraId="5702282B" w14:textId="6FB778FA"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hideMark/>
          </w:tcPr>
          <w:p w14:paraId="08CBDD81" w14:textId="2D1F6603"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hideMark/>
          </w:tcPr>
          <w:p w14:paraId="0FFD5636" w14:textId="1EC66830"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shd w:val="clear" w:color="auto" w:fill="D9D9D9" w:themeFill="background1" w:themeFillShade="D9"/>
            <w:hideMark/>
          </w:tcPr>
          <w:p w14:paraId="04E11FE0" w14:textId="22165B94"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shd w:val="clear" w:color="auto" w:fill="D9D9D9" w:themeFill="background1" w:themeFillShade="D9"/>
          </w:tcPr>
          <w:p w14:paraId="4B908813" w14:textId="503FF109"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shd w:val="clear" w:color="auto" w:fill="D9D9D9" w:themeFill="background1" w:themeFillShade="D9"/>
            <w:hideMark/>
          </w:tcPr>
          <w:p w14:paraId="02C1277C" w14:textId="13652765"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A0A94C4" w14:textId="77777777" w:rsidTr="00211F70">
        <w:trPr>
          <w:cantSplit/>
        </w:trPr>
        <w:tc>
          <w:tcPr>
            <w:tcW w:w="346" w:type="pct"/>
            <w:shd w:val="clear" w:color="auto" w:fill="auto"/>
            <w:hideMark/>
          </w:tcPr>
          <w:p w14:paraId="74B52377" w14:textId="05C4F120"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81</w:t>
            </w:r>
          </w:p>
        </w:tc>
        <w:tc>
          <w:tcPr>
            <w:tcW w:w="876" w:type="pct"/>
            <w:tcBorders>
              <w:top w:val="nil"/>
              <w:bottom w:val="nil"/>
            </w:tcBorders>
            <w:shd w:val="clear" w:color="auto" w:fill="auto"/>
          </w:tcPr>
          <w:p w14:paraId="641E8AC8" w14:textId="77777777" w:rsidR="00994AF7" w:rsidRPr="003D580F" w:rsidRDefault="00994AF7" w:rsidP="00994AF7">
            <w:pPr>
              <w:pStyle w:val="af0"/>
              <w:rPr>
                <w:rFonts w:asciiTheme="majorHAnsi" w:hAnsiTheme="majorHAnsi" w:cstheme="majorHAnsi"/>
                <w:color w:val="FFC000"/>
              </w:rPr>
            </w:pPr>
          </w:p>
        </w:tc>
        <w:tc>
          <w:tcPr>
            <w:tcW w:w="1352" w:type="pct"/>
            <w:shd w:val="clear" w:color="auto" w:fill="D9D9D9" w:themeFill="background1" w:themeFillShade="D9"/>
            <w:hideMark/>
          </w:tcPr>
          <w:p w14:paraId="41B13733" w14:textId="1935C8C2"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shd w:val="clear" w:color="auto" w:fill="D9D9D9" w:themeFill="background1" w:themeFillShade="D9"/>
            <w:hideMark/>
          </w:tcPr>
          <w:p w14:paraId="469F8368" w14:textId="6701DE5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hideMark/>
          </w:tcPr>
          <w:p w14:paraId="70810B7D" w14:textId="33E72EC9"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hideMark/>
          </w:tcPr>
          <w:p w14:paraId="21A2AB08" w14:textId="1A7A7AF1"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hideMark/>
          </w:tcPr>
          <w:p w14:paraId="788805AE" w14:textId="77BDCD32"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shd w:val="clear" w:color="auto" w:fill="D9D9D9" w:themeFill="background1" w:themeFillShade="D9"/>
            <w:hideMark/>
          </w:tcPr>
          <w:p w14:paraId="154ED1C2" w14:textId="0FC2CF63"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shd w:val="clear" w:color="auto" w:fill="D9D9D9" w:themeFill="background1" w:themeFillShade="D9"/>
            <w:hideMark/>
          </w:tcPr>
          <w:p w14:paraId="0BD1C889" w14:textId="2EF12494"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shd w:val="clear" w:color="auto" w:fill="D9D9D9" w:themeFill="background1" w:themeFillShade="D9"/>
          </w:tcPr>
          <w:p w14:paraId="0A06E712" w14:textId="6455EE94"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shd w:val="clear" w:color="auto" w:fill="D9D9D9" w:themeFill="background1" w:themeFillShade="D9"/>
            <w:hideMark/>
          </w:tcPr>
          <w:p w14:paraId="45DB52F7" w14:textId="78FABC9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6D6C59A" w14:textId="77777777" w:rsidTr="00994AF7">
        <w:trPr>
          <w:cantSplit/>
        </w:trPr>
        <w:tc>
          <w:tcPr>
            <w:tcW w:w="346" w:type="pct"/>
            <w:tcBorders>
              <w:top w:val="single" w:sz="4" w:space="0" w:color="auto"/>
              <w:bottom w:val="single" w:sz="4" w:space="0" w:color="auto"/>
              <w:right w:val="single" w:sz="4" w:space="0" w:color="auto"/>
            </w:tcBorders>
            <w:shd w:val="clear" w:color="auto" w:fill="auto"/>
            <w:hideMark/>
          </w:tcPr>
          <w:p w14:paraId="516409C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82</w:t>
            </w:r>
          </w:p>
        </w:tc>
        <w:tc>
          <w:tcPr>
            <w:tcW w:w="876" w:type="pct"/>
            <w:tcBorders>
              <w:top w:val="nil"/>
              <w:left w:val="single" w:sz="4" w:space="0" w:color="auto"/>
              <w:bottom w:val="nil"/>
              <w:right w:val="single" w:sz="4" w:space="0" w:color="auto"/>
            </w:tcBorders>
            <w:shd w:val="clear" w:color="auto" w:fill="auto"/>
          </w:tcPr>
          <w:p w14:paraId="05D7E0E0" w14:textId="77777777" w:rsidR="00994AF7" w:rsidRPr="003D580F" w:rsidRDefault="00994AF7" w:rsidP="00994AF7">
            <w:pPr>
              <w:pStyle w:val="af0"/>
              <w:rPr>
                <w:rFonts w:asciiTheme="majorHAnsi" w:hAnsiTheme="majorHAnsi" w:cstheme="majorHAnsi"/>
                <w:color w:val="FFC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DAB31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15384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1D854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8E4A7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B52A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2EBCF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132F1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02280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6AC7320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E374DC6" w14:textId="77777777" w:rsidTr="00994AF7">
        <w:trPr>
          <w:cantSplit/>
        </w:trPr>
        <w:tc>
          <w:tcPr>
            <w:tcW w:w="346" w:type="pct"/>
            <w:tcBorders>
              <w:top w:val="single" w:sz="4" w:space="0" w:color="auto"/>
              <w:bottom w:val="single" w:sz="4" w:space="0" w:color="auto"/>
              <w:right w:val="single" w:sz="4" w:space="0" w:color="auto"/>
            </w:tcBorders>
            <w:shd w:val="clear" w:color="auto" w:fill="auto"/>
            <w:hideMark/>
          </w:tcPr>
          <w:p w14:paraId="2867926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83</w:t>
            </w:r>
          </w:p>
        </w:tc>
        <w:tc>
          <w:tcPr>
            <w:tcW w:w="876" w:type="pct"/>
            <w:tcBorders>
              <w:top w:val="nil"/>
              <w:left w:val="single" w:sz="4" w:space="0" w:color="auto"/>
              <w:bottom w:val="nil"/>
              <w:right w:val="single" w:sz="4" w:space="0" w:color="auto"/>
            </w:tcBorders>
            <w:shd w:val="clear" w:color="auto" w:fill="auto"/>
          </w:tcPr>
          <w:p w14:paraId="2868D4E2" w14:textId="77777777" w:rsidR="00994AF7" w:rsidRPr="003D580F" w:rsidRDefault="00994AF7" w:rsidP="00994AF7">
            <w:pPr>
              <w:pStyle w:val="af0"/>
              <w:rPr>
                <w:rFonts w:asciiTheme="majorHAnsi" w:hAnsiTheme="majorHAnsi" w:cstheme="majorHAnsi"/>
                <w:color w:val="FFC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BBBCE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4B3C8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5E6AA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2F41F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01A53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2D54E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1EF4D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A49F1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5379441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F098A08" w14:textId="77777777" w:rsidTr="00994AF7">
        <w:trPr>
          <w:cantSplit/>
        </w:trPr>
        <w:tc>
          <w:tcPr>
            <w:tcW w:w="346" w:type="pct"/>
            <w:tcBorders>
              <w:top w:val="single" w:sz="4" w:space="0" w:color="auto"/>
              <w:bottom w:val="single" w:sz="4" w:space="0" w:color="auto"/>
              <w:right w:val="single" w:sz="4" w:space="0" w:color="auto"/>
            </w:tcBorders>
            <w:shd w:val="clear" w:color="auto" w:fill="auto"/>
            <w:hideMark/>
          </w:tcPr>
          <w:p w14:paraId="5AAF901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84</w:t>
            </w:r>
          </w:p>
        </w:tc>
        <w:tc>
          <w:tcPr>
            <w:tcW w:w="876" w:type="pct"/>
            <w:tcBorders>
              <w:top w:val="nil"/>
              <w:left w:val="single" w:sz="4" w:space="0" w:color="auto"/>
              <w:bottom w:val="nil"/>
              <w:right w:val="single" w:sz="4" w:space="0" w:color="auto"/>
            </w:tcBorders>
            <w:shd w:val="clear" w:color="auto" w:fill="auto"/>
          </w:tcPr>
          <w:p w14:paraId="1C371F84" w14:textId="77777777" w:rsidR="00994AF7" w:rsidRPr="003D580F" w:rsidRDefault="00994AF7" w:rsidP="00994AF7">
            <w:pPr>
              <w:pStyle w:val="af0"/>
              <w:rPr>
                <w:rFonts w:asciiTheme="majorHAnsi" w:hAnsiTheme="majorHAnsi" w:cstheme="majorHAnsi"/>
                <w:color w:val="FFC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0D30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6CD01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77072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5B0B8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D5630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45C7F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15D55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A6D07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6999096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2A264D6" w14:textId="77777777" w:rsidTr="00994AF7">
        <w:trPr>
          <w:cantSplit/>
        </w:trPr>
        <w:tc>
          <w:tcPr>
            <w:tcW w:w="346" w:type="pct"/>
            <w:tcBorders>
              <w:top w:val="single" w:sz="4" w:space="0" w:color="auto"/>
              <w:bottom w:val="single" w:sz="4" w:space="0" w:color="auto"/>
              <w:right w:val="single" w:sz="4" w:space="0" w:color="auto"/>
            </w:tcBorders>
            <w:shd w:val="clear" w:color="auto" w:fill="auto"/>
            <w:hideMark/>
          </w:tcPr>
          <w:p w14:paraId="1C012CC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85</w:t>
            </w:r>
          </w:p>
        </w:tc>
        <w:tc>
          <w:tcPr>
            <w:tcW w:w="876" w:type="pct"/>
            <w:tcBorders>
              <w:top w:val="nil"/>
              <w:left w:val="single" w:sz="4" w:space="0" w:color="auto"/>
              <w:bottom w:val="nil"/>
              <w:right w:val="single" w:sz="4" w:space="0" w:color="auto"/>
            </w:tcBorders>
            <w:shd w:val="clear" w:color="auto" w:fill="auto"/>
          </w:tcPr>
          <w:p w14:paraId="74206A6B" w14:textId="77777777" w:rsidR="00994AF7" w:rsidRPr="003D580F" w:rsidRDefault="00994AF7" w:rsidP="00994AF7">
            <w:pPr>
              <w:pStyle w:val="af0"/>
              <w:rPr>
                <w:rFonts w:asciiTheme="majorHAnsi" w:hAnsiTheme="majorHAnsi" w:cstheme="majorHAnsi"/>
                <w:color w:val="FFC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9F82A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65382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751E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7E1E4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5D54D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8C0F3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30EA9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A406B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0BA1360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A546E97" w14:textId="77777777" w:rsidTr="00994AF7">
        <w:trPr>
          <w:cantSplit/>
        </w:trPr>
        <w:tc>
          <w:tcPr>
            <w:tcW w:w="346" w:type="pct"/>
            <w:tcBorders>
              <w:top w:val="single" w:sz="4" w:space="0" w:color="auto"/>
              <w:bottom w:val="single" w:sz="4" w:space="0" w:color="auto"/>
              <w:right w:val="single" w:sz="4" w:space="0" w:color="auto"/>
            </w:tcBorders>
            <w:shd w:val="clear" w:color="auto" w:fill="auto"/>
            <w:hideMark/>
          </w:tcPr>
          <w:p w14:paraId="6B034BB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86</w:t>
            </w:r>
          </w:p>
        </w:tc>
        <w:tc>
          <w:tcPr>
            <w:tcW w:w="876" w:type="pct"/>
            <w:tcBorders>
              <w:top w:val="nil"/>
              <w:left w:val="single" w:sz="4" w:space="0" w:color="auto"/>
              <w:bottom w:val="nil"/>
              <w:right w:val="single" w:sz="4" w:space="0" w:color="auto"/>
            </w:tcBorders>
            <w:shd w:val="clear" w:color="auto" w:fill="auto"/>
          </w:tcPr>
          <w:p w14:paraId="787CB3D9" w14:textId="77777777" w:rsidR="00994AF7" w:rsidRPr="003D580F" w:rsidRDefault="00994AF7" w:rsidP="00994AF7">
            <w:pPr>
              <w:pStyle w:val="af0"/>
              <w:rPr>
                <w:rFonts w:asciiTheme="majorHAnsi" w:hAnsiTheme="majorHAnsi" w:cstheme="majorHAnsi"/>
                <w:color w:val="FFC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0C7C2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03A26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7B53F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1FED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A9F6C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6C785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50C7C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0C8C3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326BBD9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43B94D1" w14:textId="77777777" w:rsidTr="00994AF7">
        <w:trPr>
          <w:cantSplit/>
        </w:trPr>
        <w:tc>
          <w:tcPr>
            <w:tcW w:w="346" w:type="pct"/>
            <w:tcBorders>
              <w:top w:val="single" w:sz="4" w:space="0" w:color="auto"/>
              <w:bottom w:val="single" w:sz="4" w:space="0" w:color="auto"/>
              <w:right w:val="single" w:sz="4" w:space="0" w:color="auto"/>
            </w:tcBorders>
            <w:shd w:val="clear" w:color="auto" w:fill="auto"/>
            <w:hideMark/>
          </w:tcPr>
          <w:p w14:paraId="44238DE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87</w:t>
            </w:r>
          </w:p>
        </w:tc>
        <w:tc>
          <w:tcPr>
            <w:tcW w:w="876" w:type="pct"/>
            <w:tcBorders>
              <w:top w:val="nil"/>
              <w:left w:val="single" w:sz="4" w:space="0" w:color="auto"/>
              <w:bottom w:val="nil"/>
              <w:right w:val="single" w:sz="4" w:space="0" w:color="auto"/>
            </w:tcBorders>
            <w:shd w:val="clear" w:color="auto" w:fill="auto"/>
          </w:tcPr>
          <w:p w14:paraId="23083BE7" w14:textId="77777777" w:rsidR="00994AF7" w:rsidRPr="003D580F" w:rsidRDefault="00994AF7" w:rsidP="00994AF7">
            <w:pPr>
              <w:pStyle w:val="af0"/>
              <w:rPr>
                <w:rFonts w:asciiTheme="majorHAnsi" w:hAnsiTheme="majorHAnsi" w:cstheme="majorHAnsi"/>
                <w:color w:val="FFC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EEC3F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E1AE2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E307E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3EF4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F065D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80CA0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2E98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558D0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530F123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60C9DA6" w14:textId="77777777" w:rsidTr="00994AF7">
        <w:trPr>
          <w:cantSplit/>
        </w:trPr>
        <w:tc>
          <w:tcPr>
            <w:tcW w:w="346" w:type="pct"/>
            <w:tcBorders>
              <w:top w:val="single" w:sz="4" w:space="0" w:color="auto"/>
              <w:bottom w:val="single" w:sz="4" w:space="0" w:color="auto"/>
              <w:right w:val="single" w:sz="4" w:space="0" w:color="auto"/>
            </w:tcBorders>
            <w:shd w:val="clear" w:color="auto" w:fill="auto"/>
            <w:hideMark/>
          </w:tcPr>
          <w:p w14:paraId="7CC8C38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88</w:t>
            </w:r>
          </w:p>
        </w:tc>
        <w:tc>
          <w:tcPr>
            <w:tcW w:w="876" w:type="pct"/>
            <w:tcBorders>
              <w:top w:val="nil"/>
              <w:left w:val="single" w:sz="4" w:space="0" w:color="auto"/>
              <w:bottom w:val="nil"/>
              <w:right w:val="single" w:sz="4" w:space="0" w:color="auto"/>
            </w:tcBorders>
            <w:shd w:val="clear" w:color="auto" w:fill="auto"/>
          </w:tcPr>
          <w:p w14:paraId="3D03102D" w14:textId="77777777" w:rsidR="00994AF7" w:rsidRPr="003D580F" w:rsidRDefault="00994AF7" w:rsidP="00994AF7">
            <w:pPr>
              <w:pStyle w:val="af0"/>
              <w:rPr>
                <w:rFonts w:asciiTheme="majorHAnsi" w:hAnsiTheme="majorHAnsi" w:cstheme="majorHAnsi"/>
                <w:color w:val="FFC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90764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1632C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A78E0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FFAAB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45B72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8F35B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0DA22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135E4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2F13CF8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EC3C76F" w14:textId="77777777" w:rsidTr="00994AF7">
        <w:trPr>
          <w:cantSplit/>
        </w:trPr>
        <w:tc>
          <w:tcPr>
            <w:tcW w:w="346" w:type="pct"/>
            <w:tcBorders>
              <w:top w:val="single" w:sz="4" w:space="0" w:color="auto"/>
              <w:bottom w:val="single" w:sz="4" w:space="0" w:color="auto"/>
              <w:right w:val="single" w:sz="4" w:space="0" w:color="auto"/>
            </w:tcBorders>
            <w:shd w:val="clear" w:color="auto" w:fill="auto"/>
            <w:hideMark/>
          </w:tcPr>
          <w:p w14:paraId="4D08A09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89</w:t>
            </w:r>
          </w:p>
        </w:tc>
        <w:tc>
          <w:tcPr>
            <w:tcW w:w="876" w:type="pct"/>
            <w:tcBorders>
              <w:top w:val="nil"/>
              <w:left w:val="single" w:sz="4" w:space="0" w:color="auto"/>
              <w:bottom w:val="nil"/>
              <w:right w:val="single" w:sz="4" w:space="0" w:color="auto"/>
            </w:tcBorders>
            <w:shd w:val="clear" w:color="auto" w:fill="auto"/>
          </w:tcPr>
          <w:p w14:paraId="5F060FBB" w14:textId="77777777" w:rsidR="00994AF7" w:rsidRPr="003D580F" w:rsidRDefault="00994AF7" w:rsidP="00994AF7">
            <w:pPr>
              <w:pStyle w:val="af0"/>
              <w:rPr>
                <w:rFonts w:asciiTheme="majorHAnsi" w:hAnsiTheme="majorHAnsi" w:cstheme="majorHAnsi"/>
                <w:color w:val="FFC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96665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E085D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7BADC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C74E6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171FA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2634E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C7E5E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CB5E9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7FF82C2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5FDD7F2" w14:textId="77777777" w:rsidTr="00994AF7">
        <w:trPr>
          <w:cantSplit/>
        </w:trPr>
        <w:tc>
          <w:tcPr>
            <w:tcW w:w="346" w:type="pct"/>
            <w:tcBorders>
              <w:top w:val="single" w:sz="4" w:space="0" w:color="auto"/>
              <w:bottom w:val="single" w:sz="4" w:space="0" w:color="auto"/>
              <w:right w:val="single" w:sz="4" w:space="0" w:color="auto"/>
            </w:tcBorders>
            <w:shd w:val="clear" w:color="auto" w:fill="auto"/>
            <w:hideMark/>
          </w:tcPr>
          <w:p w14:paraId="67C6EEB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90</w:t>
            </w:r>
          </w:p>
        </w:tc>
        <w:tc>
          <w:tcPr>
            <w:tcW w:w="876" w:type="pct"/>
            <w:tcBorders>
              <w:top w:val="nil"/>
              <w:left w:val="single" w:sz="4" w:space="0" w:color="auto"/>
              <w:bottom w:val="nil"/>
              <w:right w:val="single" w:sz="4" w:space="0" w:color="auto"/>
            </w:tcBorders>
            <w:shd w:val="clear" w:color="auto" w:fill="auto"/>
          </w:tcPr>
          <w:p w14:paraId="55C123B8" w14:textId="77777777" w:rsidR="00994AF7" w:rsidRPr="003D580F" w:rsidRDefault="00994AF7" w:rsidP="00994AF7">
            <w:pPr>
              <w:pStyle w:val="af0"/>
              <w:rPr>
                <w:rFonts w:asciiTheme="majorHAnsi" w:hAnsiTheme="majorHAnsi" w:cstheme="majorHAnsi"/>
                <w:color w:val="FFC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434F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F1C46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07511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BEE4B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5999B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6A319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FDEF6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D567E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5BFFF8E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D7F621F" w14:textId="77777777" w:rsidTr="00994AF7">
        <w:trPr>
          <w:cantSplit/>
        </w:trPr>
        <w:tc>
          <w:tcPr>
            <w:tcW w:w="346" w:type="pct"/>
            <w:tcBorders>
              <w:top w:val="single" w:sz="4" w:space="0" w:color="auto"/>
              <w:bottom w:val="single" w:sz="4" w:space="0" w:color="auto"/>
              <w:right w:val="single" w:sz="4" w:space="0" w:color="auto"/>
            </w:tcBorders>
            <w:shd w:val="clear" w:color="auto" w:fill="auto"/>
            <w:hideMark/>
          </w:tcPr>
          <w:p w14:paraId="765220B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91</w:t>
            </w:r>
          </w:p>
        </w:tc>
        <w:tc>
          <w:tcPr>
            <w:tcW w:w="876" w:type="pct"/>
            <w:tcBorders>
              <w:top w:val="nil"/>
              <w:left w:val="single" w:sz="4" w:space="0" w:color="auto"/>
              <w:bottom w:val="single" w:sz="4" w:space="0" w:color="auto"/>
              <w:right w:val="single" w:sz="4" w:space="0" w:color="auto"/>
            </w:tcBorders>
            <w:shd w:val="clear" w:color="auto" w:fill="auto"/>
          </w:tcPr>
          <w:p w14:paraId="47BD5F4C" w14:textId="77777777" w:rsidR="00994AF7" w:rsidRPr="003D580F" w:rsidRDefault="00994AF7" w:rsidP="00994AF7">
            <w:pPr>
              <w:pStyle w:val="af0"/>
              <w:rPr>
                <w:rFonts w:asciiTheme="majorHAnsi" w:hAnsiTheme="majorHAnsi" w:cstheme="majorHAnsi"/>
                <w:color w:val="FFC00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FDD29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846E2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82A7B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68A6E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D8490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76929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1BCA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0EA2A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1B8236D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bl>
    <w:p w14:paraId="5F8D7203" w14:textId="77777777" w:rsidR="002D5E5D" w:rsidRPr="003D580F" w:rsidRDefault="002D5E5D" w:rsidP="002D5E5D">
      <w:pPr>
        <w:pStyle w:val="a5"/>
        <w:rPr>
          <w:color w:val="FFC000"/>
        </w:rPr>
      </w:pPr>
      <w:r w:rsidRPr="003D580F">
        <w:rPr>
          <w:color w:val="FFC000"/>
        </w:rPr>
        <w:br w:type="page"/>
      </w:r>
    </w:p>
    <w:p w14:paraId="38E90A60" w14:textId="1D4598CE" w:rsidR="00E70D66" w:rsidRPr="003D580F" w:rsidRDefault="00ED7246" w:rsidP="00E70D66">
      <w:pPr>
        <w:pStyle w:val="af2"/>
        <w:rPr>
          <w:rFonts w:ascii="Century" w:hAnsi="Century"/>
          <w:color w:val="FFC000"/>
        </w:rPr>
      </w:pPr>
      <w:r w:rsidRPr="003D580F">
        <w:rPr>
          <w:color w:val="FFC000"/>
        </w:rPr>
        <w:lastRenderedPageBreak/>
        <w:fldChar w:fldCharType="begin"/>
      </w:r>
      <w:r w:rsidRPr="003D580F">
        <w:rPr>
          <w:color w:val="FFC000"/>
        </w:rPr>
        <w:instrText xml:space="preserve"> REF _Ref449430945 \h </w:instrText>
      </w:r>
      <w:r w:rsidR="00623D73" w:rsidRPr="003D580F">
        <w:rPr>
          <w:color w:val="FFC000"/>
        </w:rPr>
        <w:instrText xml:space="preserve"> \* MERGEFORMAT </w:instrText>
      </w:r>
      <w:r w:rsidRPr="003D580F">
        <w:rPr>
          <w:color w:val="FFC000"/>
        </w:rPr>
      </w:r>
      <w:r w:rsidRPr="003D580F">
        <w:rPr>
          <w:color w:val="FFC000"/>
        </w:rPr>
        <w:fldChar w:fldCharType="separate"/>
      </w:r>
      <w:ins w:id="469" w:author="TAKATOSHI TAMAOKI" w:date="2017-04-04T21:53:00Z">
        <w:r w:rsidR="0024585A" w:rsidRPr="00405100">
          <w:rPr>
            <w:color w:val="FFC000"/>
          </w:rPr>
          <w:t xml:space="preserve">Table </w:t>
        </w:r>
        <w:r w:rsidR="0024585A">
          <w:rPr>
            <w:noProof/>
            <w:color w:val="FFC000"/>
          </w:rPr>
          <w:t>39</w:t>
        </w:r>
        <w:r w:rsidR="0024585A" w:rsidRPr="00405100">
          <w:rPr>
            <w:noProof/>
            <w:color w:val="FFC000"/>
          </w:rPr>
          <w:t>.</w:t>
        </w:r>
        <w:r w:rsidR="0024585A">
          <w:rPr>
            <w:noProof/>
            <w:color w:val="FFC000"/>
          </w:rPr>
          <w:t>20</w:t>
        </w:r>
      </w:ins>
      <w:del w:id="470" w:author="TAKATOSHI TAMAOKI" w:date="2017-03-24T12:12:00Z">
        <w:r w:rsidR="00261DAE" w:rsidRPr="003D580F" w:rsidDel="00C17DAC">
          <w:rPr>
            <w:color w:val="FFC000"/>
          </w:rPr>
          <w:delText xml:space="preserve">Table </w:delText>
        </w:r>
        <w:r w:rsidR="00261DAE" w:rsidRPr="003D580F" w:rsidDel="00C17DAC">
          <w:rPr>
            <w:noProof/>
            <w:color w:val="FFC000"/>
          </w:rPr>
          <w:delText>39.16</w:delText>
        </w:r>
      </w:del>
      <w:r w:rsidRPr="003D580F">
        <w:rPr>
          <w:color w:val="FFC000"/>
        </w:rPr>
        <w:fldChar w:fldCharType="end"/>
      </w:r>
      <w:r w:rsidRPr="003D580F">
        <w:rPr>
          <w:color w:val="FFC000"/>
        </w:rPr>
        <w:tab/>
        <w:t xml:space="preserve">List of Error Inputs </w:t>
      </w:r>
      <w:r w:rsidR="00621FC1" w:rsidRPr="003D580F">
        <w:rPr>
          <w:color w:val="FFC000"/>
        </w:rPr>
        <w:t xml:space="preserve">of E2GM </w:t>
      </w:r>
      <w:r w:rsidRPr="003D580F">
        <w:rPr>
          <w:color w:val="FFC000"/>
        </w:rPr>
        <w:t>(</w:t>
      </w:r>
      <w:r w:rsidRPr="003D580F">
        <w:rPr>
          <w:color w:val="FFC000"/>
        </w:rPr>
        <w:fldChar w:fldCharType="begin"/>
      </w:r>
      <w:r w:rsidRPr="003D580F">
        <w:rPr>
          <w:color w:val="FFC000"/>
        </w:rPr>
        <w:instrText xml:space="preserve"> SEQ List_of_Error_Inputs_4 \* ARABIC </w:instrText>
      </w:r>
      <w:r w:rsidRPr="003D580F">
        <w:rPr>
          <w:color w:val="FFC000"/>
        </w:rPr>
        <w:fldChar w:fldCharType="separate"/>
      </w:r>
      <w:r w:rsidR="0024585A">
        <w:rPr>
          <w:noProof/>
          <w:color w:val="FFC000"/>
        </w:rPr>
        <w:t>7</w:t>
      </w:r>
      <w:r w:rsidRPr="003D580F">
        <w:rPr>
          <w:color w:val="FFC000"/>
        </w:rPr>
        <w:fldChar w:fldCharType="end"/>
      </w:r>
      <w:r w:rsidRPr="003D580F">
        <w:rPr>
          <w:color w:val="FFC00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1E900FAC" w14:textId="77777777" w:rsidTr="00994AF7">
        <w:trPr>
          <w:cantSplit/>
          <w:trHeight w:val="1134"/>
          <w:tblHeader/>
        </w:trPr>
        <w:tc>
          <w:tcPr>
            <w:tcW w:w="262" w:type="pct"/>
            <w:shd w:val="pct15" w:color="auto" w:fill="auto"/>
            <w:vAlign w:val="bottom"/>
            <w:hideMark/>
          </w:tcPr>
          <w:p w14:paraId="1199A067"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No.</w:t>
            </w:r>
          </w:p>
        </w:tc>
        <w:tc>
          <w:tcPr>
            <w:tcW w:w="882" w:type="pct"/>
            <w:shd w:val="pct15" w:color="auto" w:fill="auto"/>
            <w:vAlign w:val="bottom"/>
            <w:hideMark/>
          </w:tcPr>
          <w:p w14:paraId="4DAB4358"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Module</w:t>
            </w:r>
          </w:p>
        </w:tc>
        <w:tc>
          <w:tcPr>
            <w:tcW w:w="1351" w:type="pct"/>
            <w:shd w:val="pct15" w:color="auto" w:fill="auto"/>
            <w:vAlign w:val="bottom"/>
            <w:hideMark/>
          </w:tcPr>
          <w:p w14:paraId="3E435C16"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Error sources</w:t>
            </w:r>
          </w:p>
        </w:tc>
        <w:tc>
          <w:tcPr>
            <w:tcW w:w="313" w:type="pct"/>
            <w:shd w:val="pct15" w:color="auto" w:fill="auto"/>
            <w:textDirection w:val="btLr"/>
            <w:vAlign w:val="bottom"/>
            <w:hideMark/>
          </w:tcPr>
          <w:p w14:paraId="39309F05"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 xml:space="preserve">Error Flag </w:t>
            </w:r>
            <w:r w:rsidRPr="003D580F">
              <w:rPr>
                <w:rFonts w:asciiTheme="majorHAnsi" w:hAnsiTheme="majorHAnsi" w:cstheme="majorHAnsi"/>
                <w:color w:val="FFC000"/>
              </w:rPr>
              <w:br/>
              <w:t>Set</w:t>
            </w:r>
          </w:p>
        </w:tc>
        <w:tc>
          <w:tcPr>
            <w:tcW w:w="313" w:type="pct"/>
            <w:shd w:val="pct15" w:color="auto" w:fill="auto"/>
            <w:textDirection w:val="btLr"/>
            <w:vAlign w:val="bottom"/>
            <w:hideMark/>
          </w:tcPr>
          <w:p w14:paraId="1951534B"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Maskable Interrupt</w:t>
            </w:r>
          </w:p>
        </w:tc>
        <w:tc>
          <w:tcPr>
            <w:tcW w:w="313" w:type="pct"/>
            <w:shd w:val="pct15" w:color="auto" w:fill="auto"/>
            <w:textDirection w:val="btLr"/>
            <w:vAlign w:val="bottom"/>
            <w:hideMark/>
          </w:tcPr>
          <w:p w14:paraId="5FF51ADE"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FE level Interrupt</w:t>
            </w:r>
          </w:p>
        </w:tc>
        <w:tc>
          <w:tcPr>
            <w:tcW w:w="313" w:type="pct"/>
            <w:shd w:val="pct15" w:color="auto" w:fill="auto"/>
            <w:textDirection w:val="btLr"/>
            <w:vAlign w:val="bottom"/>
            <w:hideMark/>
          </w:tcPr>
          <w:p w14:paraId="5914A072"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 xml:space="preserve">Internal </w:t>
            </w:r>
            <w:r w:rsidRPr="003D580F">
              <w:rPr>
                <w:rFonts w:asciiTheme="majorHAnsi" w:hAnsiTheme="majorHAnsi" w:cstheme="majorHAnsi"/>
                <w:color w:val="FFC000"/>
              </w:rPr>
              <w:br/>
              <w:t>Reset</w:t>
            </w:r>
          </w:p>
        </w:tc>
        <w:tc>
          <w:tcPr>
            <w:tcW w:w="313" w:type="pct"/>
            <w:shd w:val="pct15" w:color="auto" w:fill="auto"/>
            <w:textDirection w:val="btLr"/>
            <w:vAlign w:val="bottom"/>
            <w:hideMark/>
          </w:tcPr>
          <w:p w14:paraId="075C218A"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ERROROUT Output</w:t>
            </w:r>
          </w:p>
        </w:tc>
        <w:tc>
          <w:tcPr>
            <w:tcW w:w="313" w:type="pct"/>
            <w:shd w:val="pct15" w:color="auto" w:fill="auto"/>
            <w:textDirection w:val="btLr"/>
            <w:vAlign w:val="bottom"/>
            <w:hideMark/>
          </w:tcPr>
          <w:p w14:paraId="747F62BA"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Delay Timer Start</w:t>
            </w:r>
          </w:p>
        </w:tc>
        <w:tc>
          <w:tcPr>
            <w:tcW w:w="313" w:type="pct"/>
            <w:shd w:val="pct15" w:color="auto" w:fill="auto"/>
            <w:textDirection w:val="btLr"/>
            <w:vAlign w:val="bottom"/>
            <w:hideMark/>
          </w:tcPr>
          <w:p w14:paraId="55FB713B"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DCLS Error Interrupt</w:t>
            </w:r>
          </w:p>
        </w:tc>
        <w:tc>
          <w:tcPr>
            <w:tcW w:w="313" w:type="pct"/>
            <w:shd w:val="pct15" w:color="auto" w:fill="auto"/>
            <w:textDirection w:val="btLr"/>
            <w:vAlign w:val="bottom"/>
            <w:hideMark/>
          </w:tcPr>
          <w:p w14:paraId="2A33C16C"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Port Safe State</w:t>
            </w:r>
          </w:p>
        </w:tc>
      </w:tr>
      <w:tr w:rsidR="003D580F" w:rsidRPr="003D580F" w14:paraId="48438512" w14:textId="77777777" w:rsidTr="00994AF7">
        <w:trPr>
          <w:cantSplit/>
        </w:trPr>
        <w:tc>
          <w:tcPr>
            <w:tcW w:w="262" w:type="pct"/>
            <w:shd w:val="clear" w:color="auto" w:fill="auto"/>
          </w:tcPr>
          <w:p w14:paraId="04E26AB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92</w:t>
            </w:r>
          </w:p>
        </w:tc>
        <w:tc>
          <w:tcPr>
            <w:tcW w:w="882" w:type="pct"/>
            <w:tcBorders>
              <w:bottom w:val="nil"/>
            </w:tcBorders>
            <w:shd w:val="clear" w:color="auto" w:fill="auto"/>
          </w:tcPr>
          <w:p w14:paraId="7D24320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 RAM</w:t>
            </w:r>
          </w:p>
        </w:tc>
        <w:tc>
          <w:tcPr>
            <w:tcW w:w="1351" w:type="pct"/>
            <w:shd w:val="clear" w:color="auto" w:fill="D9D9D9" w:themeFill="background1" w:themeFillShade="D9"/>
          </w:tcPr>
          <w:p w14:paraId="709F86E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33069E9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FFEBE8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AE0195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237C47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079D29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C91BDC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E29847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9CB533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05A4698" w14:textId="77777777" w:rsidTr="00994AF7">
        <w:trPr>
          <w:cantSplit/>
        </w:trPr>
        <w:tc>
          <w:tcPr>
            <w:tcW w:w="262" w:type="pct"/>
            <w:shd w:val="clear" w:color="auto" w:fill="auto"/>
          </w:tcPr>
          <w:p w14:paraId="6154F08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93</w:t>
            </w:r>
          </w:p>
        </w:tc>
        <w:tc>
          <w:tcPr>
            <w:tcW w:w="882" w:type="pct"/>
            <w:tcBorders>
              <w:top w:val="nil"/>
              <w:bottom w:val="nil"/>
            </w:tcBorders>
            <w:shd w:val="clear" w:color="auto" w:fill="auto"/>
          </w:tcPr>
          <w:p w14:paraId="129D82CE"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D9D9D9" w:themeFill="background1" w:themeFillShade="D9"/>
          </w:tcPr>
          <w:p w14:paraId="3FAFDF0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590C8A6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126705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AB10BD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5209E4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F6431A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1D2A2A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8B77EB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2862C3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7F66F9B" w14:textId="77777777" w:rsidTr="00994AF7">
        <w:trPr>
          <w:cantSplit/>
        </w:trPr>
        <w:tc>
          <w:tcPr>
            <w:tcW w:w="262" w:type="pct"/>
            <w:shd w:val="clear" w:color="auto" w:fill="auto"/>
          </w:tcPr>
          <w:p w14:paraId="2252F33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94</w:t>
            </w:r>
          </w:p>
        </w:tc>
        <w:tc>
          <w:tcPr>
            <w:tcW w:w="882" w:type="pct"/>
            <w:tcBorders>
              <w:top w:val="nil"/>
              <w:bottom w:val="nil"/>
            </w:tcBorders>
            <w:shd w:val="clear" w:color="auto" w:fill="auto"/>
          </w:tcPr>
          <w:p w14:paraId="6348343B"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D9D9D9" w:themeFill="background1" w:themeFillShade="D9"/>
          </w:tcPr>
          <w:p w14:paraId="6408A1B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3A309AA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5A918A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324D7A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770FE3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4D6B11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B54C95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EBE31D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18A76A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739039A" w14:textId="77777777" w:rsidTr="00994AF7">
        <w:trPr>
          <w:cantSplit/>
        </w:trPr>
        <w:tc>
          <w:tcPr>
            <w:tcW w:w="262" w:type="pct"/>
            <w:shd w:val="clear" w:color="auto" w:fill="auto"/>
          </w:tcPr>
          <w:p w14:paraId="54247B1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95</w:t>
            </w:r>
          </w:p>
        </w:tc>
        <w:tc>
          <w:tcPr>
            <w:tcW w:w="882" w:type="pct"/>
            <w:tcBorders>
              <w:top w:val="nil"/>
              <w:bottom w:val="nil"/>
            </w:tcBorders>
            <w:shd w:val="clear" w:color="auto" w:fill="auto"/>
          </w:tcPr>
          <w:p w14:paraId="16928C14"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D9D9D9" w:themeFill="background1" w:themeFillShade="D9"/>
          </w:tcPr>
          <w:p w14:paraId="0F149EA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2516454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26C96D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AE4E04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97DA40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40B0B2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6B7596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2EE229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4B1774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2E06DFA" w14:textId="77777777" w:rsidTr="00994AF7">
        <w:trPr>
          <w:cantSplit/>
        </w:trPr>
        <w:tc>
          <w:tcPr>
            <w:tcW w:w="262" w:type="pct"/>
            <w:shd w:val="clear" w:color="auto" w:fill="auto"/>
          </w:tcPr>
          <w:p w14:paraId="614C28F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96</w:t>
            </w:r>
          </w:p>
        </w:tc>
        <w:tc>
          <w:tcPr>
            <w:tcW w:w="882" w:type="pct"/>
            <w:tcBorders>
              <w:top w:val="nil"/>
              <w:bottom w:val="nil"/>
            </w:tcBorders>
            <w:shd w:val="clear" w:color="auto" w:fill="auto"/>
          </w:tcPr>
          <w:p w14:paraId="41CCC661"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D9D9D9" w:themeFill="background1" w:themeFillShade="D9"/>
          </w:tcPr>
          <w:p w14:paraId="67E33C9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399813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3000D6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40FE9A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182E04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4E3721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49BC15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654948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5D3A15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7610276" w14:textId="77777777" w:rsidTr="00994AF7">
        <w:trPr>
          <w:cantSplit/>
        </w:trPr>
        <w:tc>
          <w:tcPr>
            <w:tcW w:w="262" w:type="pct"/>
            <w:shd w:val="clear" w:color="auto" w:fill="auto"/>
          </w:tcPr>
          <w:p w14:paraId="36E7E99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97</w:t>
            </w:r>
          </w:p>
        </w:tc>
        <w:tc>
          <w:tcPr>
            <w:tcW w:w="882" w:type="pct"/>
            <w:tcBorders>
              <w:top w:val="nil"/>
              <w:bottom w:val="nil"/>
            </w:tcBorders>
            <w:shd w:val="clear" w:color="auto" w:fill="auto"/>
          </w:tcPr>
          <w:p w14:paraId="79F8EA31"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D9D9D9" w:themeFill="background1" w:themeFillShade="D9"/>
          </w:tcPr>
          <w:p w14:paraId="5D3D5DA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63F83B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DAC394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31F1F8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C0A699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681D25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D6F69E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63EF7B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8B2332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083F80D" w14:textId="77777777" w:rsidTr="00994AF7">
        <w:trPr>
          <w:cantSplit/>
        </w:trPr>
        <w:tc>
          <w:tcPr>
            <w:tcW w:w="262" w:type="pct"/>
            <w:shd w:val="clear" w:color="auto" w:fill="auto"/>
          </w:tcPr>
          <w:p w14:paraId="7FA8318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98</w:t>
            </w:r>
          </w:p>
        </w:tc>
        <w:tc>
          <w:tcPr>
            <w:tcW w:w="882" w:type="pct"/>
            <w:tcBorders>
              <w:top w:val="nil"/>
              <w:bottom w:val="nil"/>
            </w:tcBorders>
            <w:shd w:val="clear" w:color="auto" w:fill="auto"/>
          </w:tcPr>
          <w:p w14:paraId="7281A90A"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D9D9D9" w:themeFill="background1" w:themeFillShade="D9"/>
          </w:tcPr>
          <w:p w14:paraId="733ED51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4C8212A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51239C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74062F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C214A0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4213C5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A14BAF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856262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C032A8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5A5BDD0" w14:textId="77777777" w:rsidTr="00994AF7">
        <w:trPr>
          <w:cantSplit/>
        </w:trPr>
        <w:tc>
          <w:tcPr>
            <w:tcW w:w="262" w:type="pct"/>
            <w:shd w:val="clear" w:color="auto" w:fill="auto"/>
          </w:tcPr>
          <w:p w14:paraId="41CFF79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199</w:t>
            </w:r>
          </w:p>
        </w:tc>
        <w:tc>
          <w:tcPr>
            <w:tcW w:w="882" w:type="pct"/>
            <w:tcBorders>
              <w:top w:val="nil"/>
              <w:bottom w:val="single" w:sz="4" w:space="0" w:color="auto"/>
            </w:tcBorders>
            <w:shd w:val="clear" w:color="auto" w:fill="auto"/>
          </w:tcPr>
          <w:p w14:paraId="625A5922"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D9D9D9" w:themeFill="background1" w:themeFillShade="D9"/>
          </w:tcPr>
          <w:p w14:paraId="3F1A622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7234C5E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D9987F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602B0A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03EE17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75D397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E71BDB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C88775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A5623B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16625B1" w14:textId="77777777" w:rsidTr="00994AF7">
        <w:trPr>
          <w:cantSplit/>
        </w:trPr>
        <w:tc>
          <w:tcPr>
            <w:tcW w:w="262" w:type="pct"/>
            <w:shd w:val="clear" w:color="auto" w:fill="auto"/>
            <w:hideMark/>
          </w:tcPr>
          <w:p w14:paraId="626F983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00</w:t>
            </w:r>
          </w:p>
        </w:tc>
        <w:tc>
          <w:tcPr>
            <w:tcW w:w="882" w:type="pct"/>
            <w:tcBorders>
              <w:top w:val="single" w:sz="4" w:space="0" w:color="auto"/>
              <w:bottom w:val="nil"/>
            </w:tcBorders>
            <w:shd w:val="clear" w:color="auto" w:fill="auto"/>
            <w:hideMark/>
          </w:tcPr>
          <w:p w14:paraId="6E2F9D5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ode Flash</w:t>
            </w:r>
          </w:p>
        </w:tc>
        <w:tc>
          <w:tcPr>
            <w:tcW w:w="1351" w:type="pct"/>
            <w:shd w:val="clear" w:color="auto" w:fill="auto"/>
            <w:hideMark/>
          </w:tcPr>
          <w:p w14:paraId="33B5171C" w14:textId="7191A2F6" w:rsidR="00994AF7" w:rsidRPr="003D580F" w:rsidRDefault="00264B19" w:rsidP="00994AF7">
            <w:pPr>
              <w:pStyle w:val="af0"/>
              <w:rPr>
                <w:rFonts w:asciiTheme="majorHAnsi" w:hAnsiTheme="majorHAnsi" w:cstheme="majorHAnsi"/>
                <w:color w:val="FFC000"/>
              </w:rPr>
            </w:pPr>
            <w:r w:rsidRPr="003D580F">
              <w:rPr>
                <w:rFonts w:asciiTheme="majorHAnsi" w:hAnsiTheme="majorHAnsi" w:cstheme="majorHAnsi"/>
                <w:color w:val="FFC000"/>
              </w:rPr>
              <w:t>Code Flash</w:t>
            </w:r>
          </w:p>
          <w:p w14:paraId="45445FA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xml:space="preserve"> - Address parity error</w:t>
            </w:r>
          </w:p>
        </w:tc>
        <w:tc>
          <w:tcPr>
            <w:tcW w:w="313" w:type="pct"/>
            <w:shd w:val="clear" w:color="auto" w:fill="auto"/>
            <w:hideMark/>
          </w:tcPr>
          <w:p w14:paraId="6B16FC6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BDF1BF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93FE2D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52EF0AE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78333B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F63B27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6EC382C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5D7C376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12392BA4" w14:textId="77777777" w:rsidTr="00994AF7">
        <w:trPr>
          <w:cantSplit/>
        </w:trPr>
        <w:tc>
          <w:tcPr>
            <w:tcW w:w="262" w:type="pct"/>
            <w:shd w:val="clear" w:color="auto" w:fill="auto"/>
            <w:hideMark/>
          </w:tcPr>
          <w:p w14:paraId="46C09E6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01</w:t>
            </w:r>
          </w:p>
        </w:tc>
        <w:tc>
          <w:tcPr>
            <w:tcW w:w="882" w:type="pct"/>
            <w:tcBorders>
              <w:top w:val="nil"/>
              <w:bottom w:val="nil"/>
            </w:tcBorders>
            <w:shd w:val="clear" w:color="auto" w:fill="auto"/>
          </w:tcPr>
          <w:p w14:paraId="668A1B4D" w14:textId="77777777" w:rsidR="00994AF7" w:rsidRPr="003D580F" w:rsidRDefault="00994AF7" w:rsidP="00994AF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5B4659A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ode Flash ECC</w:t>
            </w:r>
          </w:p>
          <w:p w14:paraId="34E9243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xml:space="preserve"> - ECC 2bit error</w:t>
            </w:r>
          </w:p>
        </w:tc>
        <w:tc>
          <w:tcPr>
            <w:tcW w:w="313" w:type="pct"/>
            <w:tcBorders>
              <w:bottom w:val="single" w:sz="4" w:space="0" w:color="auto"/>
            </w:tcBorders>
            <w:shd w:val="clear" w:color="auto" w:fill="auto"/>
            <w:hideMark/>
          </w:tcPr>
          <w:p w14:paraId="6F20458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441902B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0E8943C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42FAE0D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2D90A25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20B10F0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439AE34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hideMark/>
          </w:tcPr>
          <w:p w14:paraId="280CE85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207955C9" w14:textId="77777777" w:rsidTr="00994AF7">
        <w:trPr>
          <w:cantSplit/>
        </w:trPr>
        <w:tc>
          <w:tcPr>
            <w:tcW w:w="262" w:type="pct"/>
            <w:shd w:val="clear" w:color="auto" w:fill="auto"/>
            <w:hideMark/>
          </w:tcPr>
          <w:p w14:paraId="364BFF9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02</w:t>
            </w:r>
          </w:p>
        </w:tc>
        <w:tc>
          <w:tcPr>
            <w:tcW w:w="882" w:type="pct"/>
            <w:tcBorders>
              <w:top w:val="nil"/>
              <w:bottom w:val="nil"/>
            </w:tcBorders>
            <w:shd w:val="clear" w:color="auto" w:fill="auto"/>
          </w:tcPr>
          <w:p w14:paraId="1C99ACA9"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4E81909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ode Flash ECC</w:t>
            </w:r>
          </w:p>
          <w:p w14:paraId="5B947F0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xml:space="preserve"> - ECC 1bit error</w:t>
            </w:r>
          </w:p>
        </w:tc>
        <w:tc>
          <w:tcPr>
            <w:tcW w:w="313" w:type="pct"/>
            <w:shd w:val="clear" w:color="auto" w:fill="auto"/>
            <w:hideMark/>
          </w:tcPr>
          <w:p w14:paraId="6AD9A2F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A4D571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411D45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B0C953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CC4C62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3F3A7E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057D36E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2FB07B5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70313215" w14:textId="77777777" w:rsidTr="00994AF7">
        <w:trPr>
          <w:cantSplit/>
        </w:trPr>
        <w:tc>
          <w:tcPr>
            <w:tcW w:w="262" w:type="pct"/>
            <w:shd w:val="clear" w:color="auto" w:fill="auto"/>
            <w:hideMark/>
          </w:tcPr>
          <w:p w14:paraId="69DCBFE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03</w:t>
            </w:r>
          </w:p>
        </w:tc>
        <w:tc>
          <w:tcPr>
            <w:tcW w:w="882" w:type="pct"/>
            <w:tcBorders>
              <w:top w:val="nil"/>
              <w:bottom w:val="nil"/>
            </w:tcBorders>
            <w:shd w:val="clear" w:color="auto" w:fill="auto"/>
          </w:tcPr>
          <w:p w14:paraId="54BC0B57"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4D0BE87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ode Flash ECC</w:t>
            </w:r>
          </w:p>
          <w:p w14:paraId="5CE0F6B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xml:space="preserve"> - Error address overflow</w:t>
            </w:r>
          </w:p>
        </w:tc>
        <w:tc>
          <w:tcPr>
            <w:tcW w:w="313" w:type="pct"/>
            <w:shd w:val="clear" w:color="auto" w:fill="auto"/>
            <w:hideMark/>
          </w:tcPr>
          <w:p w14:paraId="3D6699A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420C80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8A7594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719390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DAED1B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6B0F89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0E3E2DF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02757C6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5AD55033" w14:textId="77777777" w:rsidTr="00994AF7">
        <w:trPr>
          <w:cantSplit/>
        </w:trPr>
        <w:tc>
          <w:tcPr>
            <w:tcW w:w="262" w:type="pct"/>
            <w:shd w:val="clear" w:color="auto" w:fill="auto"/>
            <w:hideMark/>
          </w:tcPr>
          <w:p w14:paraId="2A5B4D3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04</w:t>
            </w:r>
          </w:p>
        </w:tc>
        <w:tc>
          <w:tcPr>
            <w:tcW w:w="882" w:type="pct"/>
            <w:tcBorders>
              <w:top w:val="nil"/>
              <w:bottom w:val="nil"/>
            </w:tcBorders>
            <w:shd w:val="clear" w:color="auto" w:fill="auto"/>
          </w:tcPr>
          <w:p w14:paraId="0BADEBA9" w14:textId="6F631C82" w:rsidR="00994AF7" w:rsidRPr="003D580F" w:rsidRDefault="00994AF7"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2A365A1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022BA1F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EF23B2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DD3412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C7634D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DD5787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17A4F3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C3D7B0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DA555B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8FBAEF5" w14:textId="77777777" w:rsidTr="00994AF7">
        <w:trPr>
          <w:cantSplit/>
        </w:trPr>
        <w:tc>
          <w:tcPr>
            <w:tcW w:w="262" w:type="pct"/>
            <w:shd w:val="clear" w:color="auto" w:fill="auto"/>
            <w:hideMark/>
          </w:tcPr>
          <w:p w14:paraId="447299C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05</w:t>
            </w:r>
          </w:p>
        </w:tc>
        <w:tc>
          <w:tcPr>
            <w:tcW w:w="882" w:type="pct"/>
            <w:tcBorders>
              <w:top w:val="nil"/>
              <w:bottom w:val="nil"/>
            </w:tcBorders>
            <w:shd w:val="clear" w:color="auto" w:fill="auto"/>
          </w:tcPr>
          <w:p w14:paraId="7B816A29" w14:textId="484996CB" w:rsidR="00994AF7" w:rsidRPr="003D580F" w:rsidRDefault="00994AF7" w:rsidP="00994AF7">
            <w:pPr>
              <w:pStyle w:val="af0"/>
              <w:rPr>
                <w:rFonts w:asciiTheme="majorHAnsi" w:hAnsiTheme="majorHAnsi" w:cstheme="majorHAnsi"/>
                <w:color w:val="FFC000"/>
              </w:rPr>
            </w:pPr>
          </w:p>
        </w:tc>
        <w:tc>
          <w:tcPr>
            <w:tcW w:w="1351" w:type="pct"/>
            <w:shd w:val="clear" w:color="auto" w:fill="D9D9D9" w:themeFill="background1" w:themeFillShade="D9"/>
            <w:hideMark/>
          </w:tcPr>
          <w:p w14:paraId="2ED29A1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606D125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3651B6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8D8EDB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523B71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63460C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27251B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6B5D0F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81F6F3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2B9B694"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1A73DC9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06</w:t>
            </w:r>
          </w:p>
        </w:tc>
        <w:tc>
          <w:tcPr>
            <w:tcW w:w="882" w:type="pct"/>
            <w:tcBorders>
              <w:top w:val="nil"/>
              <w:left w:val="single" w:sz="4" w:space="0" w:color="auto"/>
              <w:bottom w:val="nil"/>
              <w:right w:val="single" w:sz="4" w:space="0" w:color="auto"/>
            </w:tcBorders>
            <w:shd w:val="clear" w:color="auto" w:fill="auto"/>
          </w:tcPr>
          <w:p w14:paraId="69E1B8A2"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7518C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43B8A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0E860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3975D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6AA02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8E08D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F563A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FC4E0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C49B53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B3E5796"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199E1D3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07</w:t>
            </w:r>
          </w:p>
        </w:tc>
        <w:tc>
          <w:tcPr>
            <w:tcW w:w="882" w:type="pct"/>
            <w:tcBorders>
              <w:top w:val="nil"/>
              <w:left w:val="single" w:sz="4" w:space="0" w:color="auto"/>
              <w:bottom w:val="single" w:sz="4" w:space="0" w:color="auto"/>
              <w:right w:val="single" w:sz="4" w:space="0" w:color="auto"/>
            </w:tcBorders>
            <w:shd w:val="clear" w:color="auto" w:fill="auto"/>
          </w:tcPr>
          <w:p w14:paraId="61D38B77"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A2ED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02F8E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425E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FF53F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45931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2870D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7C896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B0AE0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A1037E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133071F"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1B3034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08</w:t>
            </w:r>
          </w:p>
        </w:tc>
        <w:tc>
          <w:tcPr>
            <w:tcW w:w="882" w:type="pct"/>
            <w:tcBorders>
              <w:top w:val="single" w:sz="4" w:space="0" w:color="auto"/>
              <w:left w:val="single" w:sz="4" w:space="0" w:color="auto"/>
              <w:bottom w:val="nil"/>
              <w:right w:val="single" w:sz="4" w:space="0" w:color="auto"/>
            </w:tcBorders>
            <w:shd w:val="clear" w:color="auto" w:fill="auto"/>
            <w:hideMark/>
          </w:tcPr>
          <w:p w14:paraId="4B90FF2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Data Flash</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4993E8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Data Flash ECC</w:t>
            </w:r>
          </w:p>
          <w:p w14:paraId="5600BD3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567268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13E743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3FE4EF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E27DE1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A7F6D4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58FDF5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77B5F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0A8CA8C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E736288"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2DA518A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09</w:t>
            </w:r>
          </w:p>
        </w:tc>
        <w:tc>
          <w:tcPr>
            <w:tcW w:w="882" w:type="pct"/>
            <w:tcBorders>
              <w:top w:val="nil"/>
              <w:left w:val="single" w:sz="4" w:space="0" w:color="auto"/>
              <w:bottom w:val="nil"/>
              <w:right w:val="single" w:sz="4" w:space="0" w:color="auto"/>
            </w:tcBorders>
            <w:shd w:val="clear" w:color="auto" w:fill="auto"/>
            <w:hideMark/>
          </w:tcPr>
          <w:p w14:paraId="31AF0007"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1A0EC1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Data Flash ECC</w:t>
            </w:r>
          </w:p>
          <w:p w14:paraId="358D857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xml:space="preserve"> -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145398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7BC1AE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661C2B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F79129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2CC33B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EE8675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4D1647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50086E1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35DCEEB1"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5B97EBD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10</w:t>
            </w:r>
          </w:p>
        </w:tc>
        <w:tc>
          <w:tcPr>
            <w:tcW w:w="882" w:type="pct"/>
            <w:tcBorders>
              <w:top w:val="nil"/>
              <w:left w:val="single" w:sz="4" w:space="0" w:color="auto"/>
              <w:bottom w:val="nil"/>
              <w:right w:val="single" w:sz="4" w:space="0" w:color="auto"/>
            </w:tcBorders>
            <w:shd w:val="clear" w:color="auto" w:fill="auto"/>
            <w:hideMark/>
          </w:tcPr>
          <w:p w14:paraId="6E40BC93"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448F493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Data Flash ECC</w:t>
            </w:r>
          </w:p>
          <w:p w14:paraId="47F7A4F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rror address overflow</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28021C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89C697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385FCF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645F27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474E95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428D4D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D7B4B3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2E02A0B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767DC82F"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77BDBE1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11</w:t>
            </w:r>
          </w:p>
        </w:tc>
        <w:tc>
          <w:tcPr>
            <w:tcW w:w="882" w:type="pct"/>
            <w:tcBorders>
              <w:top w:val="nil"/>
              <w:left w:val="single" w:sz="4" w:space="0" w:color="auto"/>
              <w:bottom w:val="nil"/>
              <w:right w:val="single" w:sz="4" w:space="0" w:color="auto"/>
            </w:tcBorders>
            <w:shd w:val="clear" w:color="auto" w:fill="auto"/>
          </w:tcPr>
          <w:p w14:paraId="45323E43"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8B7C5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CD91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90FA8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E80F9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178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5648F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96C1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58C9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E1E966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170B137"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5275A53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12</w:t>
            </w:r>
          </w:p>
        </w:tc>
        <w:tc>
          <w:tcPr>
            <w:tcW w:w="882" w:type="pct"/>
            <w:tcBorders>
              <w:top w:val="nil"/>
              <w:left w:val="single" w:sz="4" w:space="0" w:color="auto"/>
              <w:bottom w:val="nil"/>
              <w:right w:val="single" w:sz="4" w:space="0" w:color="auto"/>
            </w:tcBorders>
            <w:shd w:val="clear" w:color="auto" w:fill="auto"/>
          </w:tcPr>
          <w:p w14:paraId="064F14DB"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DFD70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49B7C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1B637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C4C6B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076E6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24750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A9C21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87C99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C4C980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1660A13"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5B4B43B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13</w:t>
            </w:r>
          </w:p>
        </w:tc>
        <w:tc>
          <w:tcPr>
            <w:tcW w:w="882" w:type="pct"/>
            <w:tcBorders>
              <w:top w:val="nil"/>
              <w:left w:val="single" w:sz="4" w:space="0" w:color="auto"/>
              <w:bottom w:val="nil"/>
              <w:right w:val="single" w:sz="4" w:space="0" w:color="auto"/>
            </w:tcBorders>
            <w:shd w:val="clear" w:color="auto" w:fill="auto"/>
          </w:tcPr>
          <w:p w14:paraId="7171171F"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90F78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75964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138C5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FAEDC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8173F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49AD4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8A717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308E5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AD0A56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B0DCF78"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729D7AC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14</w:t>
            </w:r>
          </w:p>
        </w:tc>
        <w:tc>
          <w:tcPr>
            <w:tcW w:w="882" w:type="pct"/>
            <w:tcBorders>
              <w:top w:val="nil"/>
              <w:left w:val="single" w:sz="4" w:space="0" w:color="auto"/>
              <w:bottom w:val="nil"/>
              <w:right w:val="single" w:sz="4" w:space="0" w:color="auto"/>
            </w:tcBorders>
            <w:shd w:val="clear" w:color="auto" w:fill="auto"/>
          </w:tcPr>
          <w:p w14:paraId="1E7D0D13"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6B5C7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C6C41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5D095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3CDCF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F5178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94EAF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07CE4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81D9A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F88B82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C00873E"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7BDCE88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15</w:t>
            </w:r>
          </w:p>
        </w:tc>
        <w:tc>
          <w:tcPr>
            <w:tcW w:w="882" w:type="pct"/>
            <w:tcBorders>
              <w:top w:val="nil"/>
              <w:left w:val="single" w:sz="4" w:space="0" w:color="auto"/>
              <w:bottom w:val="single" w:sz="4" w:space="0" w:color="auto"/>
              <w:right w:val="single" w:sz="4" w:space="0" w:color="auto"/>
            </w:tcBorders>
            <w:shd w:val="clear" w:color="auto" w:fill="auto"/>
          </w:tcPr>
          <w:p w14:paraId="64D0D316"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3EE99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94A76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6772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74F19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66494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165E4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2B545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50185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8C300C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76EF8F7"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B50FF9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16</w:t>
            </w:r>
          </w:p>
        </w:tc>
        <w:tc>
          <w:tcPr>
            <w:tcW w:w="882" w:type="pct"/>
            <w:tcBorders>
              <w:top w:val="single" w:sz="4" w:space="0" w:color="auto"/>
              <w:left w:val="single" w:sz="4" w:space="0" w:color="auto"/>
              <w:bottom w:val="nil"/>
              <w:right w:val="single" w:sz="4" w:space="0" w:color="auto"/>
            </w:tcBorders>
            <w:shd w:val="clear" w:color="auto" w:fill="auto"/>
            <w:hideMark/>
          </w:tcPr>
          <w:p w14:paraId="3D68E6F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Bus ECC</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C717FA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Data Bus ECC</w:t>
            </w:r>
          </w:p>
          <w:p w14:paraId="293AEF0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4F1A75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5AE1B8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363299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E3E6E8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2201A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FA59B9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F4EAD5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385DF43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1F40B122"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4751CF6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17</w:t>
            </w:r>
          </w:p>
        </w:tc>
        <w:tc>
          <w:tcPr>
            <w:tcW w:w="882" w:type="pct"/>
            <w:tcBorders>
              <w:top w:val="nil"/>
              <w:left w:val="single" w:sz="4" w:space="0" w:color="auto"/>
              <w:bottom w:val="nil"/>
              <w:right w:val="single" w:sz="4" w:space="0" w:color="auto"/>
            </w:tcBorders>
            <w:shd w:val="clear" w:color="auto" w:fill="auto"/>
            <w:hideMark/>
          </w:tcPr>
          <w:p w14:paraId="288F958A"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7689C2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Data Bus ECC</w:t>
            </w:r>
          </w:p>
          <w:p w14:paraId="733BA03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xml:space="preserve"> -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17F521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7C7DF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EF854A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7D3624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36F1EA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8F6ED9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405914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04A3E97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FCA4575"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FD8279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18</w:t>
            </w:r>
          </w:p>
        </w:tc>
        <w:tc>
          <w:tcPr>
            <w:tcW w:w="882" w:type="pct"/>
            <w:tcBorders>
              <w:top w:val="nil"/>
              <w:left w:val="single" w:sz="4" w:space="0" w:color="auto"/>
              <w:bottom w:val="nil"/>
              <w:right w:val="single" w:sz="4" w:space="0" w:color="auto"/>
            </w:tcBorders>
            <w:shd w:val="clear" w:color="auto" w:fill="auto"/>
            <w:hideMark/>
          </w:tcPr>
          <w:p w14:paraId="72739535"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7300BC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Address Bus ECC</w:t>
            </w:r>
          </w:p>
          <w:p w14:paraId="69410FD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DC 2bit error</w:t>
            </w:r>
          </w:p>
          <w:p w14:paraId="00095B3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ED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1FCF1A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FCE33C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4A5710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9EE7E2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D6A58C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3DC0C5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D1C40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095A7F1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132FCAA0"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3DD78AD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19</w:t>
            </w:r>
          </w:p>
        </w:tc>
        <w:tc>
          <w:tcPr>
            <w:tcW w:w="882" w:type="pct"/>
            <w:tcBorders>
              <w:top w:val="nil"/>
              <w:left w:val="single" w:sz="4" w:space="0" w:color="auto"/>
              <w:bottom w:val="nil"/>
              <w:right w:val="single" w:sz="4" w:space="0" w:color="auto"/>
            </w:tcBorders>
            <w:shd w:val="clear" w:color="auto" w:fill="auto"/>
            <w:hideMark/>
          </w:tcPr>
          <w:p w14:paraId="10F7601C"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2ED68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E805E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365BA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8255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6D292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CFF5D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16EF9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F1DCA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4A9DA7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9201CCC"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2B7D0E1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20</w:t>
            </w:r>
          </w:p>
        </w:tc>
        <w:tc>
          <w:tcPr>
            <w:tcW w:w="882" w:type="pct"/>
            <w:tcBorders>
              <w:top w:val="nil"/>
              <w:left w:val="single" w:sz="4" w:space="0" w:color="auto"/>
              <w:bottom w:val="nil"/>
              <w:right w:val="single" w:sz="4" w:space="0" w:color="auto"/>
            </w:tcBorders>
            <w:shd w:val="clear" w:color="auto" w:fill="auto"/>
            <w:hideMark/>
          </w:tcPr>
          <w:p w14:paraId="7792DB33"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F038F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C695A1"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670DEB"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8DAE56"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65FB66"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6A5019"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8F92F8"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05FD4C"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3D33836"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r>
      <w:tr w:rsidR="003D580F" w:rsidRPr="003D580F" w14:paraId="09D9AE38"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3FFDAC4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21</w:t>
            </w:r>
          </w:p>
        </w:tc>
        <w:tc>
          <w:tcPr>
            <w:tcW w:w="882" w:type="pct"/>
            <w:tcBorders>
              <w:top w:val="nil"/>
              <w:left w:val="single" w:sz="4" w:space="0" w:color="auto"/>
              <w:bottom w:val="nil"/>
              <w:right w:val="single" w:sz="4" w:space="0" w:color="auto"/>
            </w:tcBorders>
            <w:shd w:val="clear" w:color="auto" w:fill="auto"/>
            <w:hideMark/>
          </w:tcPr>
          <w:p w14:paraId="01C613E8"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F65A0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8F24C"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A43516"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9560E9"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B3B545"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3DDDD4"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73C59D"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70E955"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CB43ECA"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r>
      <w:tr w:rsidR="003D580F" w:rsidRPr="003D580F" w14:paraId="43A24708"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7EFD3DD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22</w:t>
            </w:r>
          </w:p>
        </w:tc>
        <w:tc>
          <w:tcPr>
            <w:tcW w:w="882" w:type="pct"/>
            <w:tcBorders>
              <w:top w:val="nil"/>
              <w:left w:val="single" w:sz="4" w:space="0" w:color="auto"/>
              <w:bottom w:val="nil"/>
              <w:right w:val="single" w:sz="4" w:space="0" w:color="auto"/>
            </w:tcBorders>
            <w:shd w:val="clear" w:color="auto" w:fill="auto"/>
            <w:hideMark/>
          </w:tcPr>
          <w:p w14:paraId="543AFE82"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42961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85F561"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238D6F"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F5DD9F"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44182B"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6009C1"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630CAD"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EA2156"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30DCDF1"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r>
      <w:tr w:rsidR="003D580F" w:rsidRPr="003D580F" w14:paraId="258DE91D"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438BC56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23</w:t>
            </w:r>
          </w:p>
        </w:tc>
        <w:tc>
          <w:tcPr>
            <w:tcW w:w="882" w:type="pct"/>
            <w:tcBorders>
              <w:top w:val="nil"/>
              <w:left w:val="single" w:sz="4" w:space="0" w:color="auto"/>
              <w:bottom w:val="single" w:sz="4" w:space="0" w:color="auto"/>
              <w:right w:val="single" w:sz="4" w:space="0" w:color="auto"/>
            </w:tcBorders>
            <w:shd w:val="clear" w:color="auto" w:fill="auto"/>
            <w:hideMark/>
          </w:tcPr>
          <w:p w14:paraId="642062BF"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7915E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4AE516"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35B7A"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193308"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C7A056"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5EC255"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20E78"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01F865"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DA31C9F" w14:textId="77777777" w:rsidR="00994AF7" w:rsidRPr="003D580F" w:rsidRDefault="00994AF7" w:rsidP="00994AF7">
            <w:pPr>
              <w:pStyle w:val="af0"/>
              <w:rPr>
                <w:rFonts w:asciiTheme="majorHAnsi" w:hAnsiTheme="majorHAnsi" w:cstheme="majorHAnsi"/>
                <w:snapToGrid/>
                <w:color w:val="FFC000"/>
                <w:szCs w:val="16"/>
              </w:rPr>
            </w:pPr>
            <w:r w:rsidRPr="003D580F">
              <w:rPr>
                <w:rFonts w:asciiTheme="majorHAnsi" w:hAnsiTheme="majorHAnsi" w:cstheme="majorHAnsi"/>
                <w:snapToGrid/>
                <w:color w:val="FFC000"/>
                <w:szCs w:val="16"/>
              </w:rPr>
              <w:t>—</w:t>
            </w:r>
          </w:p>
        </w:tc>
      </w:tr>
    </w:tbl>
    <w:p w14:paraId="0871D0AB" w14:textId="77777777" w:rsidR="002D5E5D" w:rsidRPr="003D580F" w:rsidRDefault="002D5E5D" w:rsidP="002D5E5D">
      <w:pPr>
        <w:pStyle w:val="a5"/>
        <w:rPr>
          <w:color w:val="FFC000"/>
        </w:rPr>
      </w:pPr>
      <w:r w:rsidRPr="003D580F">
        <w:rPr>
          <w:color w:val="FFC000"/>
        </w:rPr>
        <w:br w:type="page"/>
      </w:r>
    </w:p>
    <w:p w14:paraId="3D81A8A3" w14:textId="201BEE67" w:rsidR="00E70D66" w:rsidRPr="003D580F" w:rsidRDefault="00ED7246" w:rsidP="00E70D66">
      <w:pPr>
        <w:pStyle w:val="af2"/>
        <w:rPr>
          <w:rFonts w:ascii="Century" w:hAnsi="Century"/>
          <w:color w:val="FFC000"/>
        </w:rPr>
      </w:pPr>
      <w:r w:rsidRPr="003D580F">
        <w:rPr>
          <w:color w:val="FFC000"/>
        </w:rPr>
        <w:lastRenderedPageBreak/>
        <w:fldChar w:fldCharType="begin"/>
      </w:r>
      <w:r w:rsidRPr="003D580F">
        <w:rPr>
          <w:color w:val="FFC000"/>
        </w:rPr>
        <w:instrText xml:space="preserve"> REF _Ref449430945 \h </w:instrText>
      </w:r>
      <w:r w:rsidR="00623D73" w:rsidRPr="003D580F">
        <w:rPr>
          <w:color w:val="FFC000"/>
        </w:rPr>
        <w:instrText xml:space="preserve"> \* MERGEFORMAT </w:instrText>
      </w:r>
      <w:r w:rsidRPr="003D580F">
        <w:rPr>
          <w:color w:val="FFC000"/>
        </w:rPr>
      </w:r>
      <w:r w:rsidRPr="003D580F">
        <w:rPr>
          <w:color w:val="FFC000"/>
        </w:rPr>
        <w:fldChar w:fldCharType="separate"/>
      </w:r>
      <w:ins w:id="471" w:author="TAKATOSHI TAMAOKI" w:date="2017-04-04T21:53:00Z">
        <w:r w:rsidR="0024585A" w:rsidRPr="00405100">
          <w:rPr>
            <w:color w:val="FFC000"/>
          </w:rPr>
          <w:t xml:space="preserve">Table </w:t>
        </w:r>
        <w:r w:rsidR="0024585A">
          <w:rPr>
            <w:noProof/>
            <w:color w:val="FFC000"/>
          </w:rPr>
          <w:t>39</w:t>
        </w:r>
        <w:r w:rsidR="0024585A" w:rsidRPr="00405100">
          <w:rPr>
            <w:noProof/>
            <w:color w:val="FFC000"/>
          </w:rPr>
          <w:t>.</w:t>
        </w:r>
        <w:r w:rsidR="0024585A">
          <w:rPr>
            <w:noProof/>
            <w:color w:val="FFC000"/>
          </w:rPr>
          <w:t>20</w:t>
        </w:r>
      </w:ins>
      <w:del w:id="472" w:author="TAKATOSHI TAMAOKI" w:date="2017-03-24T12:12:00Z">
        <w:r w:rsidR="00261DAE" w:rsidRPr="003D580F" w:rsidDel="00C17DAC">
          <w:rPr>
            <w:color w:val="FFC000"/>
          </w:rPr>
          <w:delText xml:space="preserve">Table </w:delText>
        </w:r>
        <w:r w:rsidR="00261DAE" w:rsidRPr="003D580F" w:rsidDel="00C17DAC">
          <w:rPr>
            <w:noProof/>
            <w:color w:val="FFC000"/>
          </w:rPr>
          <w:delText>39.16</w:delText>
        </w:r>
      </w:del>
      <w:r w:rsidRPr="003D580F">
        <w:rPr>
          <w:color w:val="FFC000"/>
        </w:rPr>
        <w:fldChar w:fldCharType="end"/>
      </w:r>
      <w:r w:rsidRPr="003D580F">
        <w:rPr>
          <w:color w:val="FFC000"/>
        </w:rPr>
        <w:tab/>
        <w:t xml:space="preserve">List of Error Inputs </w:t>
      </w:r>
      <w:r w:rsidR="00621FC1" w:rsidRPr="003D580F">
        <w:rPr>
          <w:color w:val="FFC000"/>
        </w:rPr>
        <w:t xml:space="preserve">of E2GM </w:t>
      </w:r>
      <w:r w:rsidRPr="003D580F">
        <w:rPr>
          <w:color w:val="FFC000"/>
        </w:rPr>
        <w:t>(</w:t>
      </w:r>
      <w:r w:rsidRPr="003D580F">
        <w:rPr>
          <w:color w:val="FFC000"/>
        </w:rPr>
        <w:fldChar w:fldCharType="begin"/>
      </w:r>
      <w:r w:rsidRPr="003D580F">
        <w:rPr>
          <w:color w:val="FFC000"/>
        </w:rPr>
        <w:instrText xml:space="preserve"> SEQ List_of_Error_Inputs_4 \* ARABIC </w:instrText>
      </w:r>
      <w:r w:rsidRPr="003D580F">
        <w:rPr>
          <w:color w:val="FFC000"/>
        </w:rPr>
        <w:fldChar w:fldCharType="separate"/>
      </w:r>
      <w:r w:rsidR="0024585A">
        <w:rPr>
          <w:noProof/>
          <w:color w:val="FFC000"/>
        </w:rPr>
        <w:t>8</w:t>
      </w:r>
      <w:r w:rsidRPr="003D580F">
        <w:rPr>
          <w:color w:val="FFC000"/>
        </w:rPr>
        <w:fldChar w:fldCharType="end"/>
      </w:r>
      <w:r w:rsidRPr="003D580F">
        <w:rPr>
          <w:color w:val="FFC00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300C273B" w14:textId="77777777" w:rsidTr="00994AF7">
        <w:trPr>
          <w:cantSplit/>
          <w:trHeight w:val="1134"/>
          <w:tblHeader/>
        </w:trPr>
        <w:tc>
          <w:tcPr>
            <w:tcW w:w="262" w:type="pct"/>
            <w:shd w:val="pct15" w:color="auto" w:fill="auto"/>
            <w:vAlign w:val="bottom"/>
            <w:hideMark/>
          </w:tcPr>
          <w:p w14:paraId="6C3FD2B8"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No.</w:t>
            </w:r>
          </w:p>
        </w:tc>
        <w:tc>
          <w:tcPr>
            <w:tcW w:w="882" w:type="pct"/>
            <w:shd w:val="pct15" w:color="auto" w:fill="auto"/>
            <w:vAlign w:val="bottom"/>
            <w:hideMark/>
          </w:tcPr>
          <w:p w14:paraId="6783CAFC"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Module</w:t>
            </w:r>
          </w:p>
        </w:tc>
        <w:tc>
          <w:tcPr>
            <w:tcW w:w="1351" w:type="pct"/>
            <w:shd w:val="pct15" w:color="auto" w:fill="auto"/>
            <w:vAlign w:val="bottom"/>
            <w:hideMark/>
          </w:tcPr>
          <w:p w14:paraId="460F2659"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Error sources</w:t>
            </w:r>
          </w:p>
        </w:tc>
        <w:tc>
          <w:tcPr>
            <w:tcW w:w="313" w:type="pct"/>
            <w:shd w:val="pct15" w:color="auto" w:fill="auto"/>
            <w:textDirection w:val="btLr"/>
            <w:vAlign w:val="bottom"/>
            <w:hideMark/>
          </w:tcPr>
          <w:p w14:paraId="4E3F0763"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 xml:space="preserve">Error Flag </w:t>
            </w:r>
            <w:r w:rsidRPr="003D580F">
              <w:rPr>
                <w:rFonts w:asciiTheme="majorHAnsi" w:hAnsiTheme="majorHAnsi" w:cstheme="majorHAnsi"/>
                <w:color w:val="FFC000"/>
              </w:rPr>
              <w:br/>
              <w:t>Set</w:t>
            </w:r>
          </w:p>
        </w:tc>
        <w:tc>
          <w:tcPr>
            <w:tcW w:w="313" w:type="pct"/>
            <w:shd w:val="pct15" w:color="auto" w:fill="auto"/>
            <w:textDirection w:val="btLr"/>
            <w:vAlign w:val="bottom"/>
            <w:hideMark/>
          </w:tcPr>
          <w:p w14:paraId="630B3FBF"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Maskable Interrupt</w:t>
            </w:r>
          </w:p>
        </w:tc>
        <w:tc>
          <w:tcPr>
            <w:tcW w:w="313" w:type="pct"/>
            <w:shd w:val="pct15" w:color="auto" w:fill="auto"/>
            <w:textDirection w:val="btLr"/>
            <w:vAlign w:val="bottom"/>
            <w:hideMark/>
          </w:tcPr>
          <w:p w14:paraId="419979F9"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FE level Interrupt</w:t>
            </w:r>
          </w:p>
        </w:tc>
        <w:tc>
          <w:tcPr>
            <w:tcW w:w="313" w:type="pct"/>
            <w:shd w:val="pct15" w:color="auto" w:fill="auto"/>
            <w:textDirection w:val="btLr"/>
            <w:vAlign w:val="bottom"/>
            <w:hideMark/>
          </w:tcPr>
          <w:p w14:paraId="37E91B67"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 xml:space="preserve">Internal </w:t>
            </w:r>
            <w:r w:rsidRPr="003D580F">
              <w:rPr>
                <w:rFonts w:asciiTheme="majorHAnsi" w:hAnsiTheme="majorHAnsi" w:cstheme="majorHAnsi"/>
                <w:color w:val="FFC000"/>
              </w:rPr>
              <w:br/>
              <w:t>Reset</w:t>
            </w:r>
          </w:p>
        </w:tc>
        <w:tc>
          <w:tcPr>
            <w:tcW w:w="313" w:type="pct"/>
            <w:shd w:val="pct15" w:color="auto" w:fill="auto"/>
            <w:textDirection w:val="btLr"/>
            <w:vAlign w:val="bottom"/>
            <w:hideMark/>
          </w:tcPr>
          <w:p w14:paraId="04CCFF03"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ERROROUT Output</w:t>
            </w:r>
          </w:p>
        </w:tc>
        <w:tc>
          <w:tcPr>
            <w:tcW w:w="313" w:type="pct"/>
            <w:shd w:val="pct15" w:color="auto" w:fill="auto"/>
            <w:textDirection w:val="btLr"/>
            <w:vAlign w:val="bottom"/>
            <w:hideMark/>
          </w:tcPr>
          <w:p w14:paraId="475FB93B"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Delay Timer Start</w:t>
            </w:r>
          </w:p>
        </w:tc>
        <w:tc>
          <w:tcPr>
            <w:tcW w:w="313" w:type="pct"/>
            <w:shd w:val="pct15" w:color="auto" w:fill="auto"/>
            <w:textDirection w:val="btLr"/>
            <w:vAlign w:val="bottom"/>
            <w:hideMark/>
          </w:tcPr>
          <w:p w14:paraId="3E51ED8B"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DCLS Error Interrupt</w:t>
            </w:r>
          </w:p>
        </w:tc>
        <w:tc>
          <w:tcPr>
            <w:tcW w:w="313" w:type="pct"/>
            <w:shd w:val="pct15" w:color="auto" w:fill="auto"/>
            <w:textDirection w:val="btLr"/>
            <w:vAlign w:val="bottom"/>
            <w:hideMark/>
          </w:tcPr>
          <w:p w14:paraId="6812B08E"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Port Safe State</w:t>
            </w:r>
          </w:p>
        </w:tc>
      </w:tr>
      <w:tr w:rsidR="003D580F" w:rsidRPr="003D580F" w14:paraId="2F147F0A" w14:textId="77777777" w:rsidTr="00994AF7">
        <w:trPr>
          <w:cantSplit/>
        </w:trPr>
        <w:tc>
          <w:tcPr>
            <w:tcW w:w="262" w:type="pct"/>
            <w:shd w:val="clear" w:color="auto" w:fill="auto"/>
            <w:hideMark/>
          </w:tcPr>
          <w:p w14:paraId="5C6113E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24</w:t>
            </w:r>
          </w:p>
        </w:tc>
        <w:tc>
          <w:tcPr>
            <w:tcW w:w="882" w:type="pct"/>
            <w:shd w:val="clear" w:color="auto" w:fill="auto"/>
            <w:hideMark/>
          </w:tcPr>
          <w:p w14:paraId="134635E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luster RAM Guard (CRG)</w:t>
            </w:r>
          </w:p>
        </w:tc>
        <w:tc>
          <w:tcPr>
            <w:tcW w:w="1351" w:type="pct"/>
            <w:shd w:val="clear" w:color="auto" w:fill="auto"/>
            <w:hideMark/>
          </w:tcPr>
          <w:p w14:paraId="078DB6DC" w14:textId="4A2AD56B"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RAM Guard error</w:t>
            </w:r>
          </w:p>
        </w:tc>
        <w:tc>
          <w:tcPr>
            <w:tcW w:w="313" w:type="pct"/>
            <w:shd w:val="clear" w:color="auto" w:fill="auto"/>
            <w:hideMark/>
          </w:tcPr>
          <w:p w14:paraId="62ACB94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74D1B8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4260D7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2DF7EF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317E4A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6AB1F8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3DE6320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4318F24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273D8CC2" w14:textId="77777777" w:rsidTr="00211F70">
        <w:trPr>
          <w:cantSplit/>
        </w:trPr>
        <w:tc>
          <w:tcPr>
            <w:tcW w:w="262" w:type="pct"/>
            <w:shd w:val="clear" w:color="auto" w:fill="auto"/>
            <w:hideMark/>
          </w:tcPr>
          <w:p w14:paraId="405A814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25</w:t>
            </w:r>
          </w:p>
        </w:tc>
        <w:tc>
          <w:tcPr>
            <w:tcW w:w="882" w:type="pct"/>
            <w:tcBorders>
              <w:bottom w:val="single" w:sz="4" w:space="0" w:color="auto"/>
            </w:tcBorders>
            <w:shd w:val="clear" w:color="auto" w:fill="auto"/>
            <w:hideMark/>
          </w:tcPr>
          <w:p w14:paraId="6B1DF75A" w14:textId="684A4462"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Bus Guard (PBG)</w:t>
            </w:r>
          </w:p>
        </w:tc>
        <w:tc>
          <w:tcPr>
            <w:tcW w:w="1351" w:type="pct"/>
            <w:tcBorders>
              <w:bottom w:val="single" w:sz="4" w:space="0" w:color="auto"/>
            </w:tcBorders>
            <w:shd w:val="clear" w:color="auto" w:fill="auto"/>
            <w:hideMark/>
          </w:tcPr>
          <w:p w14:paraId="77A715E1" w14:textId="042E4DA1"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Bus Guard error</w:t>
            </w:r>
          </w:p>
        </w:tc>
        <w:tc>
          <w:tcPr>
            <w:tcW w:w="313" w:type="pct"/>
            <w:tcBorders>
              <w:bottom w:val="single" w:sz="4" w:space="0" w:color="auto"/>
            </w:tcBorders>
            <w:shd w:val="clear" w:color="auto" w:fill="auto"/>
            <w:hideMark/>
          </w:tcPr>
          <w:p w14:paraId="5FFF3F0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5E21540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3FA210C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476B440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791E1CF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134AB1D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3396155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hideMark/>
          </w:tcPr>
          <w:p w14:paraId="1FBCC0C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6EE955A" w14:textId="77777777" w:rsidTr="00211F70">
        <w:trPr>
          <w:cantSplit/>
        </w:trPr>
        <w:tc>
          <w:tcPr>
            <w:tcW w:w="262" w:type="pct"/>
            <w:shd w:val="clear" w:color="auto" w:fill="auto"/>
            <w:hideMark/>
          </w:tcPr>
          <w:p w14:paraId="7F4DB3DB" w14:textId="77777777" w:rsidR="00211F70" w:rsidRPr="003D580F" w:rsidRDefault="00211F70" w:rsidP="00211F70">
            <w:pPr>
              <w:pStyle w:val="af0"/>
              <w:rPr>
                <w:rFonts w:asciiTheme="majorHAnsi" w:hAnsiTheme="majorHAnsi" w:cstheme="majorHAnsi"/>
                <w:color w:val="FFC000"/>
              </w:rPr>
            </w:pPr>
            <w:r w:rsidRPr="003D580F">
              <w:rPr>
                <w:rFonts w:asciiTheme="majorHAnsi" w:hAnsiTheme="majorHAnsi" w:cstheme="majorHAnsi"/>
                <w:color w:val="FFC000"/>
              </w:rPr>
              <w:t>226</w:t>
            </w:r>
          </w:p>
        </w:tc>
        <w:tc>
          <w:tcPr>
            <w:tcW w:w="882" w:type="pct"/>
            <w:shd w:val="clear" w:color="auto" w:fill="D9D9D9" w:themeFill="background1" w:themeFillShade="D9"/>
            <w:hideMark/>
          </w:tcPr>
          <w:p w14:paraId="62F9E067" w14:textId="3E41F9C3" w:rsidR="00211F70" w:rsidRPr="003D580F" w:rsidRDefault="00211F70" w:rsidP="00211F70">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2722B566" w14:textId="04177613" w:rsidR="00211F70" w:rsidRPr="003D580F" w:rsidRDefault="00211F70" w:rsidP="00211F70">
            <w:pPr>
              <w:pStyle w:val="af0"/>
              <w:rPr>
                <w:rFonts w:asciiTheme="majorHAnsi" w:hAnsiTheme="majorHAnsi" w:cstheme="majorHAnsi"/>
                <w:color w:val="FFC000"/>
              </w:rPr>
            </w:pPr>
          </w:p>
        </w:tc>
        <w:tc>
          <w:tcPr>
            <w:tcW w:w="313" w:type="pct"/>
            <w:shd w:val="clear" w:color="auto" w:fill="D9D9D9" w:themeFill="background1" w:themeFillShade="D9"/>
            <w:hideMark/>
          </w:tcPr>
          <w:p w14:paraId="7995C5B2" w14:textId="51A8562F" w:rsidR="00211F70" w:rsidRPr="003D580F" w:rsidRDefault="00211F70" w:rsidP="00211F70">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01CE2DFC" w14:textId="763B6209" w:rsidR="00211F70" w:rsidRPr="003D580F" w:rsidRDefault="00211F70" w:rsidP="00211F70">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5DC6DAD0" w14:textId="59B64404" w:rsidR="00211F70" w:rsidRPr="003D580F" w:rsidRDefault="00211F70" w:rsidP="00211F70">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30C5353B" w14:textId="29CF6042" w:rsidR="00211F70" w:rsidRPr="003D580F" w:rsidRDefault="00211F70" w:rsidP="00211F70">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1897F6D9" w14:textId="5BE23E21" w:rsidR="00211F70" w:rsidRPr="003D580F" w:rsidRDefault="00211F70" w:rsidP="00211F70">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18E59137" w14:textId="03EE9B07" w:rsidR="00211F70" w:rsidRPr="003D580F" w:rsidRDefault="00211F70" w:rsidP="00211F70">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A00AF2A" w14:textId="5C1F7253" w:rsidR="00211F70" w:rsidRPr="003D580F" w:rsidRDefault="00211F70" w:rsidP="00211F70">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hideMark/>
          </w:tcPr>
          <w:p w14:paraId="474CC356" w14:textId="50DBC8DF" w:rsidR="00211F70" w:rsidRPr="003D580F" w:rsidRDefault="00211F70" w:rsidP="00211F70">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5418E3E" w14:textId="77777777" w:rsidTr="00FA7873">
        <w:trPr>
          <w:cantSplit/>
        </w:trPr>
        <w:tc>
          <w:tcPr>
            <w:tcW w:w="262" w:type="pct"/>
            <w:shd w:val="clear" w:color="auto" w:fill="auto"/>
            <w:hideMark/>
          </w:tcPr>
          <w:p w14:paraId="69E4991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27</w:t>
            </w:r>
          </w:p>
        </w:tc>
        <w:tc>
          <w:tcPr>
            <w:tcW w:w="882" w:type="pct"/>
            <w:tcBorders>
              <w:bottom w:val="single" w:sz="4" w:space="0" w:color="auto"/>
            </w:tcBorders>
            <w:shd w:val="clear" w:color="auto" w:fill="auto"/>
            <w:hideMark/>
          </w:tcPr>
          <w:p w14:paraId="01D25A82" w14:textId="7F64CDC9"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I-Bus Guard (IBG)</w:t>
            </w:r>
          </w:p>
        </w:tc>
        <w:tc>
          <w:tcPr>
            <w:tcW w:w="1351" w:type="pct"/>
            <w:tcBorders>
              <w:bottom w:val="single" w:sz="4" w:space="0" w:color="auto"/>
            </w:tcBorders>
            <w:shd w:val="clear" w:color="auto" w:fill="auto"/>
            <w:hideMark/>
          </w:tcPr>
          <w:p w14:paraId="7DE6DB7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I-Bus Guard error</w:t>
            </w:r>
          </w:p>
          <w:p w14:paraId="1C7DF41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IPIR MEV Barrier TPTM)</w:t>
            </w:r>
          </w:p>
        </w:tc>
        <w:tc>
          <w:tcPr>
            <w:tcW w:w="313" w:type="pct"/>
            <w:tcBorders>
              <w:bottom w:val="single" w:sz="4" w:space="0" w:color="auto"/>
            </w:tcBorders>
            <w:shd w:val="clear" w:color="auto" w:fill="auto"/>
          </w:tcPr>
          <w:p w14:paraId="270B00E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6C2FA91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7B76B02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13505EB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0D4EAC9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1E40A88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318D097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tcPr>
          <w:p w14:paraId="0AB0372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88236D" w:rsidRPr="003D580F" w14:paraId="0953915A" w14:textId="77777777" w:rsidTr="00FA7873">
        <w:trPr>
          <w:cantSplit/>
        </w:trPr>
        <w:tc>
          <w:tcPr>
            <w:tcW w:w="262" w:type="pct"/>
            <w:shd w:val="clear" w:color="auto" w:fill="auto"/>
            <w:hideMark/>
          </w:tcPr>
          <w:p w14:paraId="5EFAB2A5" w14:textId="77777777"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color w:val="FFC000"/>
              </w:rPr>
              <w:t>228</w:t>
            </w:r>
          </w:p>
        </w:tc>
        <w:tc>
          <w:tcPr>
            <w:tcW w:w="882" w:type="pct"/>
            <w:shd w:val="clear" w:color="auto" w:fill="D9D9D9" w:themeFill="background1" w:themeFillShade="D9"/>
            <w:hideMark/>
          </w:tcPr>
          <w:p w14:paraId="52A440C7" w14:textId="75A01E48"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0255EE29" w14:textId="1AB6A439" w:rsidR="0088236D" w:rsidRPr="003D580F" w:rsidRDefault="0088236D" w:rsidP="0088236D">
            <w:pPr>
              <w:pStyle w:val="af0"/>
              <w:rPr>
                <w:rFonts w:asciiTheme="majorHAnsi" w:hAnsiTheme="majorHAnsi" w:cstheme="majorHAnsi"/>
                <w:color w:val="FFC000"/>
              </w:rPr>
            </w:pPr>
          </w:p>
        </w:tc>
        <w:tc>
          <w:tcPr>
            <w:tcW w:w="313" w:type="pct"/>
            <w:shd w:val="clear" w:color="auto" w:fill="D9D9D9" w:themeFill="background1" w:themeFillShade="D9"/>
          </w:tcPr>
          <w:p w14:paraId="359E4288" w14:textId="6BC6E01E"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36B389F" w14:textId="4790CEB1"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367F4BF" w14:textId="19563671"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624F3B8" w14:textId="1B73543C"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2A69364" w14:textId="32734AB4"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B7129FC" w14:textId="0C05AB1E"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F648D66" w14:textId="50825B90"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F916EC6" w14:textId="33FF8FF6"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88236D" w:rsidRPr="003D580F" w14:paraId="75803063" w14:textId="77777777" w:rsidTr="00FA7873">
        <w:trPr>
          <w:cantSplit/>
        </w:trPr>
        <w:tc>
          <w:tcPr>
            <w:tcW w:w="262" w:type="pct"/>
            <w:shd w:val="clear" w:color="auto" w:fill="auto"/>
            <w:hideMark/>
          </w:tcPr>
          <w:p w14:paraId="65FBE111" w14:textId="77777777"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color w:val="FFC000"/>
              </w:rPr>
              <w:t>229</w:t>
            </w:r>
          </w:p>
        </w:tc>
        <w:tc>
          <w:tcPr>
            <w:tcW w:w="882" w:type="pct"/>
            <w:shd w:val="clear" w:color="auto" w:fill="D9D9D9" w:themeFill="background1" w:themeFillShade="D9"/>
            <w:hideMark/>
          </w:tcPr>
          <w:p w14:paraId="0AF62BEF" w14:textId="6E429260"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210032BD" w14:textId="0AF66E0E" w:rsidR="0088236D" w:rsidRPr="003D580F" w:rsidRDefault="0088236D" w:rsidP="0088236D">
            <w:pPr>
              <w:pStyle w:val="af0"/>
              <w:rPr>
                <w:rFonts w:asciiTheme="majorHAnsi" w:hAnsiTheme="majorHAnsi" w:cstheme="majorHAnsi"/>
                <w:color w:val="FFC000"/>
              </w:rPr>
            </w:pPr>
          </w:p>
        </w:tc>
        <w:tc>
          <w:tcPr>
            <w:tcW w:w="313" w:type="pct"/>
            <w:shd w:val="clear" w:color="auto" w:fill="D9D9D9" w:themeFill="background1" w:themeFillShade="D9"/>
          </w:tcPr>
          <w:p w14:paraId="1FA73801" w14:textId="2AE8C842"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D1C52CE" w14:textId="3F575628"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2A19DDF" w14:textId="14910FA1"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D3269B9" w14:textId="1C1157D3"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20EC5D5" w14:textId="6063064D"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BC85E3D" w14:textId="51F5B135"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0D4062D" w14:textId="599C140C"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0FDD926" w14:textId="53B9E960" w:rsidR="0088236D" w:rsidRPr="003D580F" w:rsidRDefault="0088236D" w:rsidP="0088236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4511ACE" w14:textId="77777777" w:rsidTr="00994AF7">
        <w:trPr>
          <w:cantSplit/>
        </w:trPr>
        <w:tc>
          <w:tcPr>
            <w:tcW w:w="262" w:type="pct"/>
            <w:shd w:val="clear" w:color="auto" w:fill="auto"/>
            <w:hideMark/>
          </w:tcPr>
          <w:p w14:paraId="51CD3EE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30</w:t>
            </w:r>
          </w:p>
        </w:tc>
        <w:tc>
          <w:tcPr>
            <w:tcW w:w="882" w:type="pct"/>
            <w:shd w:val="clear" w:color="auto" w:fill="D9D9D9" w:themeFill="background1" w:themeFillShade="D9"/>
            <w:hideMark/>
          </w:tcPr>
          <w:p w14:paraId="49F2DDF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053B03FD" w14:textId="77777777" w:rsidR="00994AF7" w:rsidRPr="003D580F" w:rsidRDefault="00994AF7" w:rsidP="00994AF7">
            <w:pPr>
              <w:pStyle w:val="af0"/>
              <w:rPr>
                <w:rFonts w:asciiTheme="majorHAnsi" w:hAnsiTheme="majorHAnsi" w:cstheme="majorHAnsi"/>
                <w:color w:val="FFC000"/>
              </w:rPr>
            </w:pPr>
          </w:p>
        </w:tc>
        <w:tc>
          <w:tcPr>
            <w:tcW w:w="313" w:type="pct"/>
            <w:shd w:val="clear" w:color="auto" w:fill="D9D9D9" w:themeFill="background1" w:themeFillShade="D9"/>
          </w:tcPr>
          <w:p w14:paraId="4414A28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6ACEA6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2A9D3A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828894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6272EB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83774E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28D712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73AC2D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B1F5745" w14:textId="77777777" w:rsidTr="00994AF7">
        <w:trPr>
          <w:cantSplit/>
        </w:trPr>
        <w:tc>
          <w:tcPr>
            <w:tcW w:w="262" w:type="pct"/>
            <w:shd w:val="clear" w:color="auto" w:fill="auto"/>
            <w:hideMark/>
          </w:tcPr>
          <w:p w14:paraId="767E17D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31</w:t>
            </w:r>
          </w:p>
        </w:tc>
        <w:tc>
          <w:tcPr>
            <w:tcW w:w="882" w:type="pct"/>
            <w:tcBorders>
              <w:bottom w:val="single" w:sz="4" w:space="0" w:color="auto"/>
            </w:tcBorders>
            <w:shd w:val="clear" w:color="auto" w:fill="D9D9D9" w:themeFill="background1" w:themeFillShade="D9"/>
            <w:hideMark/>
          </w:tcPr>
          <w:p w14:paraId="5E6680F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1D6EF53A" w14:textId="77777777" w:rsidR="00994AF7" w:rsidRPr="003D580F" w:rsidRDefault="00994AF7" w:rsidP="00994AF7">
            <w:pPr>
              <w:pStyle w:val="af0"/>
              <w:rPr>
                <w:rFonts w:asciiTheme="majorHAnsi" w:hAnsiTheme="majorHAnsi" w:cstheme="majorHAnsi"/>
                <w:color w:val="FFC000"/>
              </w:rPr>
            </w:pPr>
          </w:p>
        </w:tc>
        <w:tc>
          <w:tcPr>
            <w:tcW w:w="313" w:type="pct"/>
            <w:shd w:val="clear" w:color="auto" w:fill="D9D9D9" w:themeFill="background1" w:themeFillShade="D9"/>
          </w:tcPr>
          <w:p w14:paraId="44C275F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334013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D1F39D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1FB33B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CFCC7C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88A042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1CD14B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3A1A40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572A5B7" w14:textId="77777777" w:rsidTr="00994AF7">
        <w:trPr>
          <w:cantSplit/>
        </w:trPr>
        <w:tc>
          <w:tcPr>
            <w:tcW w:w="262" w:type="pct"/>
            <w:shd w:val="clear" w:color="auto" w:fill="auto"/>
            <w:hideMark/>
          </w:tcPr>
          <w:p w14:paraId="0C63D60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32</w:t>
            </w:r>
          </w:p>
        </w:tc>
        <w:tc>
          <w:tcPr>
            <w:tcW w:w="882" w:type="pct"/>
            <w:tcBorders>
              <w:bottom w:val="nil"/>
            </w:tcBorders>
            <w:shd w:val="clear" w:color="auto" w:fill="auto"/>
            <w:hideMark/>
          </w:tcPr>
          <w:p w14:paraId="6D16637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lock Monitor</w:t>
            </w:r>
          </w:p>
        </w:tc>
        <w:tc>
          <w:tcPr>
            <w:tcW w:w="1351" w:type="pct"/>
            <w:shd w:val="clear" w:color="auto" w:fill="auto"/>
            <w:hideMark/>
          </w:tcPr>
          <w:p w14:paraId="0EF3C54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lock monitor error (CLMA0)</w:t>
            </w:r>
          </w:p>
        </w:tc>
        <w:tc>
          <w:tcPr>
            <w:tcW w:w="313" w:type="pct"/>
            <w:shd w:val="clear" w:color="auto" w:fill="auto"/>
            <w:hideMark/>
          </w:tcPr>
          <w:p w14:paraId="38E3C28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4A9B1E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D1B632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EB7C6C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5B50B00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17EF00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3DCB792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41F314D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114E57BD" w14:textId="77777777" w:rsidTr="00994AF7">
        <w:trPr>
          <w:cantSplit/>
        </w:trPr>
        <w:tc>
          <w:tcPr>
            <w:tcW w:w="262" w:type="pct"/>
            <w:shd w:val="clear" w:color="auto" w:fill="auto"/>
            <w:hideMark/>
          </w:tcPr>
          <w:p w14:paraId="3A4C26C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33</w:t>
            </w:r>
          </w:p>
        </w:tc>
        <w:tc>
          <w:tcPr>
            <w:tcW w:w="882" w:type="pct"/>
            <w:tcBorders>
              <w:top w:val="nil"/>
              <w:bottom w:val="nil"/>
            </w:tcBorders>
            <w:shd w:val="clear" w:color="auto" w:fill="auto"/>
          </w:tcPr>
          <w:p w14:paraId="1677D30B"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0DE81C6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lock monitor error (CLMA1)</w:t>
            </w:r>
          </w:p>
        </w:tc>
        <w:tc>
          <w:tcPr>
            <w:tcW w:w="313" w:type="pct"/>
            <w:shd w:val="clear" w:color="auto" w:fill="auto"/>
            <w:hideMark/>
          </w:tcPr>
          <w:p w14:paraId="1C97236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D358A1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9FFA19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EE72D3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5BD9D0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63CC79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14C0D2D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4465D2A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24E3BF6C" w14:textId="77777777" w:rsidTr="00994AF7">
        <w:trPr>
          <w:cantSplit/>
        </w:trPr>
        <w:tc>
          <w:tcPr>
            <w:tcW w:w="262" w:type="pct"/>
            <w:shd w:val="clear" w:color="auto" w:fill="auto"/>
            <w:hideMark/>
          </w:tcPr>
          <w:p w14:paraId="05889AB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34</w:t>
            </w:r>
          </w:p>
        </w:tc>
        <w:tc>
          <w:tcPr>
            <w:tcW w:w="882" w:type="pct"/>
            <w:tcBorders>
              <w:top w:val="nil"/>
              <w:bottom w:val="nil"/>
            </w:tcBorders>
            <w:shd w:val="clear" w:color="auto" w:fill="auto"/>
          </w:tcPr>
          <w:p w14:paraId="64A35882"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698755C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lock monitor error (CLMA2)</w:t>
            </w:r>
          </w:p>
        </w:tc>
        <w:tc>
          <w:tcPr>
            <w:tcW w:w="313" w:type="pct"/>
            <w:shd w:val="clear" w:color="auto" w:fill="auto"/>
            <w:hideMark/>
          </w:tcPr>
          <w:p w14:paraId="07F1C7D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18C978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99E5C7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B4DA76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D1B1AE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3E370F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0771D9B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35B9685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2022287B" w14:textId="77777777" w:rsidTr="00994AF7">
        <w:trPr>
          <w:cantSplit/>
        </w:trPr>
        <w:tc>
          <w:tcPr>
            <w:tcW w:w="262" w:type="pct"/>
            <w:shd w:val="clear" w:color="auto" w:fill="auto"/>
            <w:hideMark/>
          </w:tcPr>
          <w:p w14:paraId="50335D7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35</w:t>
            </w:r>
          </w:p>
        </w:tc>
        <w:tc>
          <w:tcPr>
            <w:tcW w:w="882" w:type="pct"/>
            <w:tcBorders>
              <w:top w:val="nil"/>
              <w:bottom w:val="nil"/>
            </w:tcBorders>
            <w:shd w:val="clear" w:color="auto" w:fill="auto"/>
          </w:tcPr>
          <w:p w14:paraId="5D955FCB"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4688C61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lock monitor error (CLMA3)</w:t>
            </w:r>
          </w:p>
        </w:tc>
        <w:tc>
          <w:tcPr>
            <w:tcW w:w="313" w:type="pct"/>
            <w:shd w:val="clear" w:color="auto" w:fill="auto"/>
            <w:hideMark/>
          </w:tcPr>
          <w:p w14:paraId="0825186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227224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259FFD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51B8A7F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4112FF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269D0C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007C198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33ECD7D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1E00D859" w14:textId="77777777" w:rsidTr="00994AF7">
        <w:trPr>
          <w:cantSplit/>
        </w:trPr>
        <w:tc>
          <w:tcPr>
            <w:tcW w:w="262" w:type="pct"/>
            <w:shd w:val="clear" w:color="auto" w:fill="auto"/>
            <w:hideMark/>
          </w:tcPr>
          <w:p w14:paraId="5977CAF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36</w:t>
            </w:r>
          </w:p>
        </w:tc>
        <w:tc>
          <w:tcPr>
            <w:tcW w:w="882" w:type="pct"/>
            <w:tcBorders>
              <w:top w:val="nil"/>
              <w:bottom w:val="single" w:sz="4" w:space="0" w:color="auto"/>
            </w:tcBorders>
            <w:shd w:val="clear" w:color="auto" w:fill="auto"/>
          </w:tcPr>
          <w:p w14:paraId="63B14FFC" w14:textId="77777777" w:rsidR="00994AF7" w:rsidRPr="003D580F" w:rsidRDefault="00994AF7" w:rsidP="00994AF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2456633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lock monitor error (CLMA4)</w:t>
            </w:r>
          </w:p>
        </w:tc>
        <w:tc>
          <w:tcPr>
            <w:tcW w:w="313" w:type="pct"/>
            <w:tcBorders>
              <w:bottom w:val="single" w:sz="4" w:space="0" w:color="auto"/>
            </w:tcBorders>
            <w:shd w:val="clear" w:color="auto" w:fill="auto"/>
            <w:hideMark/>
          </w:tcPr>
          <w:p w14:paraId="2128372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1ED9942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1C15C86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0AB6EE2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26DAAE2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2E58B8A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1CB1DE3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hideMark/>
          </w:tcPr>
          <w:p w14:paraId="6EA729F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149F680" w14:textId="77777777" w:rsidTr="00994AF7">
        <w:trPr>
          <w:cantSplit/>
        </w:trPr>
        <w:tc>
          <w:tcPr>
            <w:tcW w:w="262" w:type="pct"/>
            <w:shd w:val="clear" w:color="auto" w:fill="auto"/>
            <w:hideMark/>
          </w:tcPr>
          <w:p w14:paraId="2178811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37</w:t>
            </w:r>
          </w:p>
        </w:tc>
        <w:tc>
          <w:tcPr>
            <w:tcW w:w="882" w:type="pct"/>
            <w:shd w:val="clear" w:color="auto" w:fill="D9D9D9" w:themeFill="background1" w:themeFillShade="D9"/>
            <w:hideMark/>
          </w:tcPr>
          <w:p w14:paraId="26FBF52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2AF9287F" w14:textId="77777777" w:rsidR="00994AF7" w:rsidRPr="003D580F" w:rsidRDefault="00994AF7" w:rsidP="00994AF7">
            <w:pPr>
              <w:pStyle w:val="af0"/>
              <w:rPr>
                <w:rFonts w:asciiTheme="majorHAnsi" w:hAnsiTheme="majorHAnsi" w:cstheme="majorHAnsi"/>
                <w:color w:val="FFC000"/>
              </w:rPr>
            </w:pPr>
          </w:p>
        </w:tc>
        <w:tc>
          <w:tcPr>
            <w:tcW w:w="313" w:type="pct"/>
            <w:shd w:val="clear" w:color="auto" w:fill="D9D9D9" w:themeFill="background1" w:themeFillShade="D9"/>
          </w:tcPr>
          <w:p w14:paraId="33935A9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708280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EF3889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FCB63E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8C4F32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6B115C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29D61B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ABB5F7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E5F7E10" w14:textId="77777777" w:rsidTr="00994AF7">
        <w:trPr>
          <w:cantSplit/>
        </w:trPr>
        <w:tc>
          <w:tcPr>
            <w:tcW w:w="262" w:type="pct"/>
            <w:shd w:val="clear" w:color="auto" w:fill="auto"/>
            <w:hideMark/>
          </w:tcPr>
          <w:p w14:paraId="6D82750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38</w:t>
            </w:r>
          </w:p>
        </w:tc>
        <w:tc>
          <w:tcPr>
            <w:tcW w:w="882" w:type="pct"/>
            <w:shd w:val="clear" w:color="auto" w:fill="D9D9D9" w:themeFill="background1" w:themeFillShade="D9"/>
            <w:hideMark/>
          </w:tcPr>
          <w:p w14:paraId="40D04FE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hideMark/>
          </w:tcPr>
          <w:p w14:paraId="129734E8" w14:textId="77777777" w:rsidR="00994AF7" w:rsidRPr="003D580F" w:rsidRDefault="00994AF7" w:rsidP="00994AF7">
            <w:pPr>
              <w:pStyle w:val="af0"/>
              <w:rPr>
                <w:rFonts w:asciiTheme="majorHAnsi" w:hAnsiTheme="majorHAnsi" w:cstheme="majorHAnsi"/>
                <w:color w:val="FFC000"/>
              </w:rPr>
            </w:pPr>
          </w:p>
        </w:tc>
        <w:tc>
          <w:tcPr>
            <w:tcW w:w="313" w:type="pct"/>
            <w:shd w:val="clear" w:color="auto" w:fill="D9D9D9" w:themeFill="background1" w:themeFillShade="D9"/>
          </w:tcPr>
          <w:p w14:paraId="4DD55AC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D0894D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D42719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90D83C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684564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DEEF9D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3F2DC2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6F5CA5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26AB0C4"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073F03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3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D38E5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07FB45"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F417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C00D7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1326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8828E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95432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3E6CC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E1373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40FEFA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181D404"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720C1ED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40</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56086E4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DSADC</w:t>
            </w:r>
          </w:p>
          <w:p w14:paraId="1C7AA48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ADC</w:t>
            </w:r>
          </w:p>
          <w:p w14:paraId="2806C4F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yclic ADC</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6BFA74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AD parity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1811D5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14E940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E92989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8F4484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E86600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41FC7C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23F530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0261804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5EC74987"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1CAF833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41</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14496C7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MISG</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FD1B28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MISG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ABB5EA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12A220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869253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4C5765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658B1E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3ADD8C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F61959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1DB5B40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30F7B648"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1E5C9E9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42</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623D5CA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DTS</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6717486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DTS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34289C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AACDE7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4DEDA5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46B100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A53916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2FDC54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85283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3B651C3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1FC9A409"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2A18B54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43</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10EE7B4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External Error Input</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7FCCFA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ERRORIN</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8B7FB1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529442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2863F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7908FE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FECF36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042542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BA3AD7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1141AE5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6C41F3A"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15A6A6B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44</w:t>
            </w:r>
          </w:p>
        </w:tc>
        <w:tc>
          <w:tcPr>
            <w:tcW w:w="882" w:type="pct"/>
            <w:tcBorders>
              <w:top w:val="single" w:sz="4" w:space="0" w:color="auto"/>
              <w:left w:val="single" w:sz="4" w:space="0" w:color="auto"/>
              <w:bottom w:val="nil"/>
              <w:right w:val="single" w:sz="4" w:space="0" w:color="auto"/>
            </w:tcBorders>
            <w:shd w:val="clear" w:color="auto" w:fill="auto"/>
            <w:hideMark/>
          </w:tcPr>
          <w:p w14:paraId="355786B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Flash</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9D7DD1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Flash access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949A78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9ADB12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771F25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96AF74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79C57E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3E5D45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311200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2307368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5868B826"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CEEDEC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45</w:t>
            </w:r>
          </w:p>
        </w:tc>
        <w:tc>
          <w:tcPr>
            <w:tcW w:w="882" w:type="pct"/>
            <w:tcBorders>
              <w:top w:val="nil"/>
              <w:left w:val="single" w:sz="4" w:space="0" w:color="auto"/>
              <w:bottom w:val="nil"/>
              <w:right w:val="single" w:sz="4" w:space="0" w:color="auto"/>
            </w:tcBorders>
            <w:shd w:val="clear" w:color="auto" w:fill="auto"/>
            <w:hideMark/>
          </w:tcPr>
          <w:p w14:paraId="42E4F838"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65134F3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FACI reset transfer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0D2C6C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12072F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4E67FA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9BC56C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958F45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4A3943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279C23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241BC53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6E574BC"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446D715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46</w:t>
            </w:r>
          </w:p>
        </w:tc>
        <w:tc>
          <w:tcPr>
            <w:tcW w:w="882" w:type="pct"/>
            <w:tcBorders>
              <w:top w:val="nil"/>
              <w:left w:val="single" w:sz="4" w:space="0" w:color="auto"/>
              <w:bottom w:val="nil"/>
              <w:right w:val="single" w:sz="4" w:space="0" w:color="auto"/>
            </w:tcBorders>
            <w:shd w:val="clear" w:color="auto" w:fill="auto"/>
            <w:hideMark/>
          </w:tcPr>
          <w:p w14:paraId="35A28AF3"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7B94C6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FBIST parameter transfer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AB56AE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CD3FFE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C0E34A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8062FB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060C1D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AF8360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F3DB93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5DF6FA1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2D23FB1"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0BBC407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47</w:t>
            </w:r>
          </w:p>
        </w:tc>
        <w:tc>
          <w:tcPr>
            <w:tcW w:w="882" w:type="pct"/>
            <w:tcBorders>
              <w:top w:val="nil"/>
              <w:left w:val="single" w:sz="4" w:space="0" w:color="auto"/>
              <w:bottom w:val="single" w:sz="4" w:space="0" w:color="auto"/>
              <w:right w:val="single" w:sz="4" w:space="0" w:color="auto"/>
            </w:tcBorders>
            <w:shd w:val="clear" w:color="auto" w:fill="auto"/>
            <w:hideMark/>
          </w:tcPr>
          <w:p w14:paraId="5001EBD9"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C1BCC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73C2B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017E6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5A4D4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53177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B85AC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7EFAE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D3B5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A89C83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bl>
    <w:p w14:paraId="7E9D539E" w14:textId="77777777" w:rsidR="002D5E5D" w:rsidRPr="003D580F" w:rsidRDefault="002D5E5D" w:rsidP="002D5E5D">
      <w:pPr>
        <w:pStyle w:val="a5"/>
        <w:rPr>
          <w:color w:val="FFC000"/>
        </w:rPr>
      </w:pPr>
      <w:r w:rsidRPr="003D580F">
        <w:rPr>
          <w:color w:val="FFC000"/>
        </w:rPr>
        <w:br w:type="page"/>
      </w:r>
    </w:p>
    <w:p w14:paraId="0DF34E52" w14:textId="1515F094" w:rsidR="00E70D66" w:rsidRPr="003D580F" w:rsidRDefault="00ED7246" w:rsidP="00E70D66">
      <w:pPr>
        <w:pStyle w:val="af2"/>
        <w:rPr>
          <w:rFonts w:ascii="Century" w:hAnsi="Century"/>
          <w:color w:val="FFC000"/>
        </w:rPr>
      </w:pPr>
      <w:r w:rsidRPr="003D580F">
        <w:rPr>
          <w:color w:val="FFC000"/>
        </w:rPr>
        <w:lastRenderedPageBreak/>
        <w:fldChar w:fldCharType="begin"/>
      </w:r>
      <w:r w:rsidRPr="003D580F">
        <w:rPr>
          <w:color w:val="FFC000"/>
        </w:rPr>
        <w:instrText xml:space="preserve"> REF _Ref449430945 \h </w:instrText>
      </w:r>
      <w:r w:rsidR="00623D73" w:rsidRPr="003D580F">
        <w:rPr>
          <w:color w:val="FFC000"/>
        </w:rPr>
        <w:instrText xml:space="preserve"> \* MERGEFORMAT </w:instrText>
      </w:r>
      <w:r w:rsidRPr="003D580F">
        <w:rPr>
          <w:color w:val="FFC000"/>
        </w:rPr>
      </w:r>
      <w:r w:rsidRPr="003D580F">
        <w:rPr>
          <w:color w:val="FFC000"/>
        </w:rPr>
        <w:fldChar w:fldCharType="separate"/>
      </w:r>
      <w:ins w:id="473" w:author="TAKATOSHI TAMAOKI" w:date="2017-04-04T21:53:00Z">
        <w:r w:rsidR="0024585A" w:rsidRPr="00405100">
          <w:rPr>
            <w:color w:val="FFC000"/>
          </w:rPr>
          <w:t xml:space="preserve">Table </w:t>
        </w:r>
        <w:r w:rsidR="0024585A">
          <w:rPr>
            <w:noProof/>
            <w:color w:val="FFC000"/>
          </w:rPr>
          <w:t>39</w:t>
        </w:r>
        <w:r w:rsidR="0024585A" w:rsidRPr="00405100">
          <w:rPr>
            <w:noProof/>
            <w:color w:val="FFC000"/>
          </w:rPr>
          <w:t>.</w:t>
        </w:r>
        <w:r w:rsidR="0024585A">
          <w:rPr>
            <w:noProof/>
            <w:color w:val="FFC000"/>
          </w:rPr>
          <w:t>20</w:t>
        </w:r>
      </w:ins>
      <w:del w:id="474" w:author="TAKATOSHI TAMAOKI" w:date="2017-03-24T12:12:00Z">
        <w:r w:rsidR="00261DAE" w:rsidRPr="003D580F" w:rsidDel="00C17DAC">
          <w:rPr>
            <w:color w:val="FFC000"/>
          </w:rPr>
          <w:delText xml:space="preserve">Table </w:delText>
        </w:r>
        <w:r w:rsidR="00261DAE" w:rsidRPr="003D580F" w:rsidDel="00C17DAC">
          <w:rPr>
            <w:noProof/>
            <w:color w:val="FFC000"/>
          </w:rPr>
          <w:delText>39.16</w:delText>
        </w:r>
      </w:del>
      <w:r w:rsidRPr="003D580F">
        <w:rPr>
          <w:color w:val="FFC000"/>
        </w:rPr>
        <w:fldChar w:fldCharType="end"/>
      </w:r>
      <w:r w:rsidRPr="003D580F">
        <w:rPr>
          <w:color w:val="FFC000"/>
        </w:rPr>
        <w:tab/>
        <w:t xml:space="preserve">List of Error Inputs </w:t>
      </w:r>
      <w:r w:rsidR="00621FC1" w:rsidRPr="003D580F">
        <w:rPr>
          <w:color w:val="FFC000"/>
        </w:rPr>
        <w:t xml:space="preserve">of E2GM </w:t>
      </w:r>
      <w:r w:rsidRPr="003D580F">
        <w:rPr>
          <w:color w:val="FFC000"/>
        </w:rPr>
        <w:t>(</w:t>
      </w:r>
      <w:r w:rsidRPr="003D580F">
        <w:rPr>
          <w:color w:val="FFC000"/>
        </w:rPr>
        <w:fldChar w:fldCharType="begin"/>
      </w:r>
      <w:r w:rsidRPr="003D580F">
        <w:rPr>
          <w:color w:val="FFC000"/>
        </w:rPr>
        <w:instrText xml:space="preserve"> SEQ List_of_Error_Inputs_4 \* ARABIC </w:instrText>
      </w:r>
      <w:r w:rsidRPr="003D580F">
        <w:rPr>
          <w:color w:val="FFC000"/>
        </w:rPr>
        <w:fldChar w:fldCharType="separate"/>
      </w:r>
      <w:r w:rsidR="0024585A">
        <w:rPr>
          <w:noProof/>
          <w:color w:val="FFC000"/>
        </w:rPr>
        <w:t>9</w:t>
      </w:r>
      <w:r w:rsidRPr="003D580F">
        <w:rPr>
          <w:color w:val="FFC000"/>
        </w:rPr>
        <w:fldChar w:fldCharType="end"/>
      </w:r>
      <w:r w:rsidRPr="003D580F">
        <w:rPr>
          <w:color w:val="FFC00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6426C9AB" w14:textId="77777777" w:rsidTr="00994AF7">
        <w:trPr>
          <w:cantSplit/>
          <w:trHeight w:val="1134"/>
          <w:tblHeader/>
        </w:trPr>
        <w:tc>
          <w:tcPr>
            <w:tcW w:w="262" w:type="pct"/>
            <w:shd w:val="pct15" w:color="auto" w:fill="auto"/>
            <w:vAlign w:val="bottom"/>
            <w:hideMark/>
          </w:tcPr>
          <w:p w14:paraId="7F61FDF8"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No.</w:t>
            </w:r>
          </w:p>
        </w:tc>
        <w:tc>
          <w:tcPr>
            <w:tcW w:w="882" w:type="pct"/>
            <w:shd w:val="pct15" w:color="auto" w:fill="auto"/>
            <w:vAlign w:val="bottom"/>
            <w:hideMark/>
          </w:tcPr>
          <w:p w14:paraId="6D59158B"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Module</w:t>
            </w:r>
          </w:p>
        </w:tc>
        <w:tc>
          <w:tcPr>
            <w:tcW w:w="1351" w:type="pct"/>
            <w:shd w:val="pct15" w:color="auto" w:fill="auto"/>
            <w:vAlign w:val="bottom"/>
            <w:hideMark/>
          </w:tcPr>
          <w:p w14:paraId="0D9C587B"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Error sources</w:t>
            </w:r>
          </w:p>
        </w:tc>
        <w:tc>
          <w:tcPr>
            <w:tcW w:w="313" w:type="pct"/>
            <w:shd w:val="pct15" w:color="auto" w:fill="auto"/>
            <w:textDirection w:val="btLr"/>
            <w:vAlign w:val="bottom"/>
            <w:hideMark/>
          </w:tcPr>
          <w:p w14:paraId="41FB1836"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 xml:space="preserve">Error Flag </w:t>
            </w:r>
            <w:r w:rsidRPr="003D580F">
              <w:rPr>
                <w:rFonts w:asciiTheme="majorHAnsi" w:hAnsiTheme="majorHAnsi" w:cstheme="majorHAnsi"/>
                <w:color w:val="FFC000"/>
              </w:rPr>
              <w:br/>
              <w:t>Set</w:t>
            </w:r>
          </w:p>
        </w:tc>
        <w:tc>
          <w:tcPr>
            <w:tcW w:w="313" w:type="pct"/>
            <w:shd w:val="pct15" w:color="auto" w:fill="auto"/>
            <w:textDirection w:val="btLr"/>
            <w:vAlign w:val="bottom"/>
            <w:hideMark/>
          </w:tcPr>
          <w:p w14:paraId="58DCABED"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Maskable Interrupt</w:t>
            </w:r>
          </w:p>
        </w:tc>
        <w:tc>
          <w:tcPr>
            <w:tcW w:w="313" w:type="pct"/>
            <w:shd w:val="pct15" w:color="auto" w:fill="auto"/>
            <w:textDirection w:val="btLr"/>
            <w:vAlign w:val="bottom"/>
            <w:hideMark/>
          </w:tcPr>
          <w:p w14:paraId="24BC9AE9"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FE level Interrupt</w:t>
            </w:r>
          </w:p>
        </w:tc>
        <w:tc>
          <w:tcPr>
            <w:tcW w:w="313" w:type="pct"/>
            <w:shd w:val="pct15" w:color="auto" w:fill="auto"/>
            <w:textDirection w:val="btLr"/>
            <w:vAlign w:val="bottom"/>
            <w:hideMark/>
          </w:tcPr>
          <w:p w14:paraId="728FA120"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 xml:space="preserve">Internal </w:t>
            </w:r>
            <w:r w:rsidRPr="003D580F">
              <w:rPr>
                <w:rFonts w:asciiTheme="majorHAnsi" w:hAnsiTheme="majorHAnsi" w:cstheme="majorHAnsi"/>
                <w:color w:val="FFC000"/>
              </w:rPr>
              <w:br/>
              <w:t>Reset</w:t>
            </w:r>
          </w:p>
        </w:tc>
        <w:tc>
          <w:tcPr>
            <w:tcW w:w="313" w:type="pct"/>
            <w:shd w:val="pct15" w:color="auto" w:fill="auto"/>
            <w:textDirection w:val="btLr"/>
            <w:vAlign w:val="bottom"/>
            <w:hideMark/>
          </w:tcPr>
          <w:p w14:paraId="0B254995"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ERROROUT Output</w:t>
            </w:r>
          </w:p>
        </w:tc>
        <w:tc>
          <w:tcPr>
            <w:tcW w:w="313" w:type="pct"/>
            <w:shd w:val="pct15" w:color="auto" w:fill="auto"/>
            <w:textDirection w:val="btLr"/>
            <w:vAlign w:val="bottom"/>
            <w:hideMark/>
          </w:tcPr>
          <w:p w14:paraId="30847D78"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Delay Timer Start</w:t>
            </w:r>
          </w:p>
        </w:tc>
        <w:tc>
          <w:tcPr>
            <w:tcW w:w="313" w:type="pct"/>
            <w:shd w:val="pct15" w:color="auto" w:fill="auto"/>
            <w:textDirection w:val="btLr"/>
            <w:vAlign w:val="bottom"/>
            <w:hideMark/>
          </w:tcPr>
          <w:p w14:paraId="65CE421A"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DCLS Error Interrupt</w:t>
            </w:r>
          </w:p>
        </w:tc>
        <w:tc>
          <w:tcPr>
            <w:tcW w:w="313" w:type="pct"/>
            <w:shd w:val="pct15" w:color="auto" w:fill="auto"/>
            <w:textDirection w:val="btLr"/>
            <w:vAlign w:val="bottom"/>
            <w:hideMark/>
          </w:tcPr>
          <w:p w14:paraId="34CAD3A9"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Port Safe State</w:t>
            </w:r>
          </w:p>
        </w:tc>
      </w:tr>
      <w:tr w:rsidR="003D580F" w:rsidRPr="003D580F" w14:paraId="1168EE3C" w14:textId="77777777" w:rsidTr="00994AF7">
        <w:trPr>
          <w:cantSplit/>
        </w:trPr>
        <w:tc>
          <w:tcPr>
            <w:tcW w:w="262" w:type="pct"/>
            <w:tcBorders>
              <w:bottom w:val="single" w:sz="4" w:space="0" w:color="auto"/>
            </w:tcBorders>
            <w:shd w:val="clear" w:color="auto" w:fill="D9D9D9" w:themeFill="background1" w:themeFillShade="D9"/>
            <w:hideMark/>
          </w:tcPr>
          <w:p w14:paraId="2359470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48</w:t>
            </w:r>
          </w:p>
        </w:tc>
        <w:tc>
          <w:tcPr>
            <w:tcW w:w="882" w:type="pct"/>
            <w:tcBorders>
              <w:bottom w:val="single" w:sz="4" w:space="0" w:color="auto"/>
            </w:tcBorders>
            <w:shd w:val="clear" w:color="auto" w:fill="D9D9D9" w:themeFill="background1" w:themeFillShade="D9"/>
            <w:hideMark/>
          </w:tcPr>
          <w:p w14:paraId="3307CDB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bottom w:val="single" w:sz="4" w:space="0" w:color="auto"/>
            </w:tcBorders>
            <w:shd w:val="clear" w:color="auto" w:fill="D9D9D9" w:themeFill="background1" w:themeFillShade="D9"/>
          </w:tcPr>
          <w:p w14:paraId="4D6C837B" w14:textId="77777777" w:rsidR="00994AF7" w:rsidRPr="003D580F" w:rsidRDefault="00994AF7" w:rsidP="00994AF7">
            <w:pPr>
              <w:pStyle w:val="af0"/>
              <w:rPr>
                <w:rFonts w:asciiTheme="majorHAnsi" w:hAnsiTheme="majorHAnsi" w:cstheme="majorHAnsi"/>
                <w:color w:val="FFC000"/>
              </w:rPr>
            </w:pPr>
          </w:p>
        </w:tc>
        <w:tc>
          <w:tcPr>
            <w:tcW w:w="313" w:type="pct"/>
            <w:tcBorders>
              <w:bottom w:val="single" w:sz="4" w:space="0" w:color="auto"/>
            </w:tcBorders>
            <w:shd w:val="clear" w:color="auto" w:fill="D9D9D9" w:themeFill="background1" w:themeFillShade="D9"/>
          </w:tcPr>
          <w:p w14:paraId="56FCEBE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3FF2340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49C23B0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3B5FFAA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6C2084F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369A6B9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5D1F95E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1FC6319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C415579"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018823C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49</w:t>
            </w:r>
          </w:p>
        </w:tc>
        <w:tc>
          <w:tcPr>
            <w:tcW w:w="882" w:type="pct"/>
            <w:tcBorders>
              <w:top w:val="single" w:sz="4" w:space="0" w:color="auto"/>
              <w:bottom w:val="single" w:sz="4" w:space="0" w:color="auto"/>
            </w:tcBorders>
            <w:shd w:val="clear" w:color="auto" w:fill="D9D9D9" w:themeFill="background1" w:themeFillShade="D9"/>
          </w:tcPr>
          <w:p w14:paraId="5ED0602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r w:rsidRPr="003D580F" w:rsidDel="00DE629F">
              <w:rPr>
                <w:rFonts w:asciiTheme="majorHAnsi" w:hAnsiTheme="majorHAnsi" w:cstheme="majorHAnsi"/>
                <w:color w:val="FFC000"/>
              </w:rPr>
              <w:t xml:space="preserve"> </w:t>
            </w:r>
          </w:p>
        </w:tc>
        <w:tc>
          <w:tcPr>
            <w:tcW w:w="1351" w:type="pct"/>
            <w:tcBorders>
              <w:top w:val="single" w:sz="4" w:space="0" w:color="auto"/>
              <w:bottom w:val="single" w:sz="4" w:space="0" w:color="auto"/>
            </w:tcBorders>
            <w:shd w:val="clear" w:color="auto" w:fill="D9D9D9" w:themeFill="background1" w:themeFillShade="D9"/>
          </w:tcPr>
          <w:p w14:paraId="7B069FF9"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483401E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E39CAD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A28793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DBF39A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C1298A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076026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A45E4F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66D5AC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28D50B1"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1178C51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50</w:t>
            </w:r>
          </w:p>
        </w:tc>
        <w:tc>
          <w:tcPr>
            <w:tcW w:w="882" w:type="pct"/>
            <w:tcBorders>
              <w:top w:val="single" w:sz="4" w:space="0" w:color="auto"/>
              <w:bottom w:val="single" w:sz="4" w:space="0" w:color="auto"/>
            </w:tcBorders>
            <w:shd w:val="clear" w:color="auto" w:fill="D9D9D9" w:themeFill="background1" w:themeFillShade="D9"/>
          </w:tcPr>
          <w:p w14:paraId="612EF8A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6205CF98"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13F9EB8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5CCCCA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CD3976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C65278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FA98A2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626EC8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E4D3E4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45B02F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E038F68"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225D480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51</w:t>
            </w:r>
          </w:p>
        </w:tc>
        <w:tc>
          <w:tcPr>
            <w:tcW w:w="882" w:type="pct"/>
            <w:tcBorders>
              <w:top w:val="single" w:sz="4" w:space="0" w:color="auto"/>
              <w:bottom w:val="single" w:sz="4" w:space="0" w:color="auto"/>
            </w:tcBorders>
            <w:shd w:val="clear" w:color="auto" w:fill="D9D9D9" w:themeFill="background1" w:themeFillShade="D9"/>
          </w:tcPr>
          <w:p w14:paraId="6FA20BF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36B0E1A3"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3ACCEFF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31F016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786372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2FF498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6B4C93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098F30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6B0A43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198CD2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8520E77"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69A1901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52</w:t>
            </w:r>
          </w:p>
        </w:tc>
        <w:tc>
          <w:tcPr>
            <w:tcW w:w="882" w:type="pct"/>
            <w:tcBorders>
              <w:top w:val="single" w:sz="4" w:space="0" w:color="auto"/>
              <w:bottom w:val="single" w:sz="4" w:space="0" w:color="auto"/>
            </w:tcBorders>
            <w:shd w:val="clear" w:color="auto" w:fill="D9D9D9" w:themeFill="background1" w:themeFillShade="D9"/>
          </w:tcPr>
          <w:p w14:paraId="7622111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13F63217"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66EC5FB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520D4A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78A2CE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AEA9DB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5B288D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D37B16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C9EE4A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6B7129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EC346D4"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0F01C79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53</w:t>
            </w:r>
          </w:p>
        </w:tc>
        <w:tc>
          <w:tcPr>
            <w:tcW w:w="882" w:type="pct"/>
            <w:tcBorders>
              <w:top w:val="single" w:sz="4" w:space="0" w:color="auto"/>
              <w:bottom w:val="single" w:sz="4" w:space="0" w:color="auto"/>
            </w:tcBorders>
            <w:shd w:val="clear" w:color="auto" w:fill="D9D9D9" w:themeFill="background1" w:themeFillShade="D9"/>
          </w:tcPr>
          <w:p w14:paraId="5253D0D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747EA249"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3924CBD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3AD0B1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08F413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2C6400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A937DA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749189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A42037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18AA40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899CA1A"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24812C4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54</w:t>
            </w:r>
          </w:p>
        </w:tc>
        <w:tc>
          <w:tcPr>
            <w:tcW w:w="882" w:type="pct"/>
            <w:tcBorders>
              <w:top w:val="single" w:sz="4" w:space="0" w:color="auto"/>
              <w:bottom w:val="single" w:sz="4" w:space="0" w:color="auto"/>
            </w:tcBorders>
            <w:shd w:val="clear" w:color="auto" w:fill="D9D9D9" w:themeFill="background1" w:themeFillShade="D9"/>
          </w:tcPr>
          <w:p w14:paraId="0A8B693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r w:rsidRPr="003D580F" w:rsidDel="00DE629F">
              <w:rPr>
                <w:rFonts w:asciiTheme="majorHAnsi" w:hAnsiTheme="majorHAnsi" w:cstheme="majorHAnsi"/>
                <w:color w:val="FFC000"/>
              </w:rPr>
              <w:t xml:space="preserve"> </w:t>
            </w:r>
          </w:p>
        </w:tc>
        <w:tc>
          <w:tcPr>
            <w:tcW w:w="1351" w:type="pct"/>
            <w:tcBorders>
              <w:top w:val="single" w:sz="4" w:space="0" w:color="auto"/>
              <w:bottom w:val="single" w:sz="4" w:space="0" w:color="auto"/>
            </w:tcBorders>
            <w:shd w:val="clear" w:color="auto" w:fill="D9D9D9" w:themeFill="background1" w:themeFillShade="D9"/>
            <w:hideMark/>
          </w:tcPr>
          <w:p w14:paraId="214F63C1"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7DB2AC9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A950A8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2C0E04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C69402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CCF577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95B194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6E61A6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48FB82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84A1A8F"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4EEB17F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55</w:t>
            </w:r>
          </w:p>
        </w:tc>
        <w:tc>
          <w:tcPr>
            <w:tcW w:w="882" w:type="pct"/>
            <w:tcBorders>
              <w:top w:val="single" w:sz="4" w:space="0" w:color="auto"/>
              <w:bottom w:val="single" w:sz="4" w:space="0" w:color="auto"/>
            </w:tcBorders>
            <w:shd w:val="clear" w:color="auto" w:fill="D9D9D9" w:themeFill="background1" w:themeFillShade="D9"/>
          </w:tcPr>
          <w:p w14:paraId="2C044F3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3C6049C0"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54FA10E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866888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090F93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4B4853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C67ACE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061FC6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A1CE25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125200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C428DDB"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7DE9C95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56</w:t>
            </w:r>
          </w:p>
        </w:tc>
        <w:tc>
          <w:tcPr>
            <w:tcW w:w="882" w:type="pct"/>
            <w:tcBorders>
              <w:top w:val="single" w:sz="4" w:space="0" w:color="auto"/>
              <w:bottom w:val="single" w:sz="4" w:space="0" w:color="auto"/>
            </w:tcBorders>
            <w:shd w:val="clear" w:color="auto" w:fill="D9D9D9" w:themeFill="background1" w:themeFillShade="D9"/>
          </w:tcPr>
          <w:p w14:paraId="0CDF312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696D97E2"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2C68967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361132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E2849F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AAA1BD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AFAC6D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1AC229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3B7E2E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089A9C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1BB52F8"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0048F99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57</w:t>
            </w:r>
          </w:p>
        </w:tc>
        <w:tc>
          <w:tcPr>
            <w:tcW w:w="882" w:type="pct"/>
            <w:tcBorders>
              <w:top w:val="single" w:sz="4" w:space="0" w:color="auto"/>
              <w:bottom w:val="single" w:sz="4" w:space="0" w:color="auto"/>
            </w:tcBorders>
            <w:shd w:val="clear" w:color="auto" w:fill="D9D9D9" w:themeFill="background1" w:themeFillShade="D9"/>
          </w:tcPr>
          <w:p w14:paraId="0A9C6A2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r w:rsidRPr="003D580F" w:rsidDel="00DE629F">
              <w:rPr>
                <w:rFonts w:asciiTheme="majorHAnsi" w:hAnsiTheme="majorHAnsi" w:cstheme="majorHAnsi"/>
                <w:color w:val="FFC000"/>
              </w:rPr>
              <w:t xml:space="preserve"> </w:t>
            </w:r>
          </w:p>
        </w:tc>
        <w:tc>
          <w:tcPr>
            <w:tcW w:w="1351" w:type="pct"/>
            <w:tcBorders>
              <w:top w:val="single" w:sz="4" w:space="0" w:color="auto"/>
              <w:bottom w:val="single" w:sz="4" w:space="0" w:color="auto"/>
            </w:tcBorders>
            <w:shd w:val="clear" w:color="auto" w:fill="D9D9D9" w:themeFill="background1" w:themeFillShade="D9"/>
          </w:tcPr>
          <w:p w14:paraId="2DA03E05"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7778195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571709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BF93FD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4125BD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F5B21C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62C7A4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35B063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60AA72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4F7D18F"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7A6AB8B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58</w:t>
            </w:r>
          </w:p>
        </w:tc>
        <w:tc>
          <w:tcPr>
            <w:tcW w:w="882" w:type="pct"/>
            <w:tcBorders>
              <w:top w:val="single" w:sz="4" w:space="0" w:color="auto"/>
              <w:bottom w:val="single" w:sz="4" w:space="0" w:color="auto"/>
            </w:tcBorders>
            <w:shd w:val="clear" w:color="auto" w:fill="D9D9D9" w:themeFill="background1" w:themeFillShade="D9"/>
          </w:tcPr>
          <w:p w14:paraId="6B3DA01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3633A18B"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75C92FD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23CCC2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170E2F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2C0D03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9FF97D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D708A6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17ADBA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14952B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E3D7D26"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122F3DE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59</w:t>
            </w:r>
          </w:p>
        </w:tc>
        <w:tc>
          <w:tcPr>
            <w:tcW w:w="882" w:type="pct"/>
            <w:tcBorders>
              <w:top w:val="single" w:sz="4" w:space="0" w:color="auto"/>
              <w:bottom w:val="single" w:sz="4" w:space="0" w:color="auto"/>
            </w:tcBorders>
            <w:shd w:val="clear" w:color="auto" w:fill="D9D9D9" w:themeFill="background1" w:themeFillShade="D9"/>
          </w:tcPr>
          <w:p w14:paraId="3967AB4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59229823"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1F334C4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E0250A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9DC0E9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A28E2D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D92409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EC4EAC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3707D6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D86FA5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650AAC2"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67F6C31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60</w:t>
            </w:r>
          </w:p>
        </w:tc>
        <w:tc>
          <w:tcPr>
            <w:tcW w:w="882" w:type="pct"/>
            <w:tcBorders>
              <w:top w:val="single" w:sz="4" w:space="0" w:color="auto"/>
              <w:bottom w:val="single" w:sz="4" w:space="0" w:color="auto"/>
            </w:tcBorders>
            <w:shd w:val="clear" w:color="auto" w:fill="D9D9D9" w:themeFill="background1" w:themeFillShade="D9"/>
          </w:tcPr>
          <w:p w14:paraId="00A8251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4DA409B2"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2914D4C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F3460F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778A8D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AF11F8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F539AC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566374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D63C7C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7F327F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FFCF4F9"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1FB3BCB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61</w:t>
            </w:r>
          </w:p>
        </w:tc>
        <w:tc>
          <w:tcPr>
            <w:tcW w:w="882" w:type="pct"/>
            <w:tcBorders>
              <w:top w:val="single" w:sz="4" w:space="0" w:color="auto"/>
              <w:bottom w:val="single" w:sz="4" w:space="0" w:color="auto"/>
            </w:tcBorders>
            <w:shd w:val="clear" w:color="auto" w:fill="D9D9D9" w:themeFill="background1" w:themeFillShade="D9"/>
          </w:tcPr>
          <w:p w14:paraId="4D5B124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39D8A27B"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46DE121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069BCA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378000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DA5FBD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3BA2A4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7F5168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06EE58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9676E3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2F6C244"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364EDF7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62</w:t>
            </w:r>
          </w:p>
        </w:tc>
        <w:tc>
          <w:tcPr>
            <w:tcW w:w="882" w:type="pct"/>
            <w:tcBorders>
              <w:top w:val="single" w:sz="4" w:space="0" w:color="auto"/>
              <w:bottom w:val="single" w:sz="4" w:space="0" w:color="auto"/>
            </w:tcBorders>
            <w:shd w:val="clear" w:color="auto" w:fill="D9D9D9" w:themeFill="background1" w:themeFillShade="D9"/>
          </w:tcPr>
          <w:p w14:paraId="0ADF4DA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33B35B82"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02CA618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90BF63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AF29AF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82EE80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A88B55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9A12E5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77C46E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5B8F0B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8887F26"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2F87903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63</w:t>
            </w:r>
          </w:p>
        </w:tc>
        <w:tc>
          <w:tcPr>
            <w:tcW w:w="882" w:type="pct"/>
            <w:tcBorders>
              <w:top w:val="single" w:sz="4" w:space="0" w:color="auto"/>
              <w:bottom w:val="single" w:sz="4" w:space="0" w:color="auto"/>
            </w:tcBorders>
            <w:shd w:val="clear" w:color="auto" w:fill="D9D9D9" w:themeFill="background1" w:themeFillShade="D9"/>
          </w:tcPr>
          <w:p w14:paraId="7EB505F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01B3C3F5"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68714A0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D318E9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13903F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35ACA6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D14259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8F3E17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F1D352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E8CBF0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904ABC3"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3782C35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64</w:t>
            </w:r>
          </w:p>
        </w:tc>
        <w:tc>
          <w:tcPr>
            <w:tcW w:w="882" w:type="pct"/>
            <w:tcBorders>
              <w:top w:val="single" w:sz="4" w:space="0" w:color="auto"/>
              <w:bottom w:val="single" w:sz="4" w:space="0" w:color="auto"/>
            </w:tcBorders>
            <w:shd w:val="clear" w:color="auto" w:fill="D9D9D9" w:themeFill="background1" w:themeFillShade="D9"/>
          </w:tcPr>
          <w:p w14:paraId="2E8C1DE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5064A73F"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407104C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AD1783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0FEF1E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F9450F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7F3DAB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11A926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36F067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557813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1B0DB2D"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233E4C0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65</w:t>
            </w:r>
          </w:p>
        </w:tc>
        <w:tc>
          <w:tcPr>
            <w:tcW w:w="882" w:type="pct"/>
            <w:tcBorders>
              <w:top w:val="single" w:sz="4" w:space="0" w:color="auto"/>
              <w:bottom w:val="single" w:sz="4" w:space="0" w:color="auto"/>
            </w:tcBorders>
            <w:shd w:val="clear" w:color="auto" w:fill="D9D9D9" w:themeFill="background1" w:themeFillShade="D9"/>
          </w:tcPr>
          <w:p w14:paraId="27F8845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03FA9E02"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408C6B5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60001A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94BBA2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931789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9ECB79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94CCBB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22F0DF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238375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161043D"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58D538D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66</w:t>
            </w:r>
          </w:p>
        </w:tc>
        <w:tc>
          <w:tcPr>
            <w:tcW w:w="882" w:type="pct"/>
            <w:tcBorders>
              <w:top w:val="single" w:sz="4" w:space="0" w:color="auto"/>
              <w:bottom w:val="single" w:sz="4" w:space="0" w:color="auto"/>
            </w:tcBorders>
            <w:shd w:val="clear" w:color="auto" w:fill="D9D9D9" w:themeFill="background1" w:themeFillShade="D9"/>
          </w:tcPr>
          <w:p w14:paraId="06F38F9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48D85FC2"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2FDE6F6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36427F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45E2A5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B8C006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4F79E3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A7CC1E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F27774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818FAF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E2A3904"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11EC739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67</w:t>
            </w:r>
          </w:p>
        </w:tc>
        <w:tc>
          <w:tcPr>
            <w:tcW w:w="882" w:type="pct"/>
            <w:tcBorders>
              <w:top w:val="single" w:sz="4" w:space="0" w:color="auto"/>
              <w:bottom w:val="single" w:sz="4" w:space="0" w:color="auto"/>
            </w:tcBorders>
            <w:shd w:val="clear" w:color="auto" w:fill="D9D9D9" w:themeFill="background1" w:themeFillShade="D9"/>
          </w:tcPr>
          <w:p w14:paraId="371A98F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126ABE95"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241E09D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F6D0B7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55CFC0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B3DED7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1CCB6C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58D502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949C4A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E0A59F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99B5156"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74DA119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68</w:t>
            </w:r>
          </w:p>
        </w:tc>
        <w:tc>
          <w:tcPr>
            <w:tcW w:w="882" w:type="pct"/>
            <w:tcBorders>
              <w:top w:val="single" w:sz="4" w:space="0" w:color="auto"/>
              <w:bottom w:val="single" w:sz="4" w:space="0" w:color="auto"/>
            </w:tcBorders>
            <w:shd w:val="clear" w:color="auto" w:fill="D9D9D9" w:themeFill="background1" w:themeFillShade="D9"/>
          </w:tcPr>
          <w:p w14:paraId="6CE19E1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267B39F7"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606B8F9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96FC1E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F6DDFE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532A05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23E0F2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1D769E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006F25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58B3C7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2376C292"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468C1B3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69</w:t>
            </w:r>
          </w:p>
        </w:tc>
        <w:tc>
          <w:tcPr>
            <w:tcW w:w="882" w:type="pct"/>
            <w:tcBorders>
              <w:top w:val="single" w:sz="4" w:space="0" w:color="auto"/>
              <w:bottom w:val="single" w:sz="4" w:space="0" w:color="auto"/>
            </w:tcBorders>
            <w:shd w:val="clear" w:color="auto" w:fill="D9D9D9" w:themeFill="background1" w:themeFillShade="D9"/>
          </w:tcPr>
          <w:p w14:paraId="07FE12E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39283203"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56136DD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26A89C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C3496F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89095B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DCC5D5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42637A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93232C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5D3A53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527CAA5"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1E13115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70</w:t>
            </w:r>
          </w:p>
        </w:tc>
        <w:tc>
          <w:tcPr>
            <w:tcW w:w="882" w:type="pct"/>
            <w:tcBorders>
              <w:top w:val="single" w:sz="4" w:space="0" w:color="auto"/>
              <w:bottom w:val="single" w:sz="4" w:space="0" w:color="auto"/>
            </w:tcBorders>
            <w:shd w:val="clear" w:color="auto" w:fill="D9D9D9" w:themeFill="background1" w:themeFillShade="D9"/>
          </w:tcPr>
          <w:p w14:paraId="5C8DEAB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4B721E5C"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74038BE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71A3C7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48F43B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72618E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B952F3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540B1F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DF7FC9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DA1041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DD6857A"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6295C3F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71</w:t>
            </w:r>
          </w:p>
        </w:tc>
        <w:tc>
          <w:tcPr>
            <w:tcW w:w="882" w:type="pct"/>
            <w:tcBorders>
              <w:top w:val="single" w:sz="4" w:space="0" w:color="auto"/>
              <w:bottom w:val="single" w:sz="4" w:space="0" w:color="auto"/>
            </w:tcBorders>
            <w:shd w:val="clear" w:color="auto" w:fill="D9D9D9" w:themeFill="background1" w:themeFillShade="D9"/>
          </w:tcPr>
          <w:p w14:paraId="268B415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47561D9D"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4DBAF1A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7D5FA9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6FB926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C2B620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75DDCF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6F227B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2EACF0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51626A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EA8F951"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09CB6FD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72</w:t>
            </w:r>
          </w:p>
        </w:tc>
        <w:tc>
          <w:tcPr>
            <w:tcW w:w="882" w:type="pct"/>
            <w:tcBorders>
              <w:top w:val="single" w:sz="4" w:space="0" w:color="auto"/>
              <w:bottom w:val="single" w:sz="4" w:space="0" w:color="auto"/>
            </w:tcBorders>
            <w:shd w:val="clear" w:color="auto" w:fill="D9D9D9" w:themeFill="background1" w:themeFillShade="D9"/>
          </w:tcPr>
          <w:p w14:paraId="5C8F434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7F1409DF"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3ECBBA7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8BDCDF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4922E1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6FE907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EF88E2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0724A1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B91C2C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1EA256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6FC7CF7"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737174A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73</w:t>
            </w:r>
          </w:p>
        </w:tc>
        <w:tc>
          <w:tcPr>
            <w:tcW w:w="882" w:type="pct"/>
            <w:tcBorders>
              <w:top w:val="single" w:sz="4" w:space="0" w:color="auto"/>
              <w:bottom w:val="single" w:sz="4" w:space="0" w:color="auto"/>
            </w:tcBorders>
            <w:shd w:val="clear" w:color="auto" w:fill="D9D9D9" w:themeFill="background1" w:themeFillShade="D9"/>
          </w:tcPr>
          <w:p w14:paraId="6295683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18CCB4EB"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00455D2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013B3C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EE5AB6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BEC32F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F6B1A1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AD3CF9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AD0F19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CD1C84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A914D09"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7F530CA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74</w:t>
            </w:r>
          </w:p>
        </w:tc>
        <w:tc>
          <w:tcPr>
            <w:tcW w:w="882" w:type="pct"/>
            <w:tcBorders>
              <w:top w:val="single" w:sz="4" w:space="0" w:color="auto"/>
              <w:bottom w:val="single" w:sz="4" w:space="0" w:color="auto"/>
            </w:tcBorders>
            <w:shd w:val="clear" w:color="auto" w:fill="D9D9D9" w:themeFill="background1" w:themeFillShade="D9"/>
          </w:tcPr>
          <w:p w14:paraId="30189B3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3B064F7D"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7C243A1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4D5495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56C59D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8C04E6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48C741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B4EC32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7A110A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909731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D1F505E"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3345531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75</w:t>
            </w:r>
          </w:p>
        </w:tc>
        <w:tc>
          <w:tcPr>
            <w:tcW w:w="882" w:type="pct"/>
            <w:tcBorders>
              <w:top w:val="single" w:sz="4" w:space="0" w:color="auto"/>
              <w:bottom w:val="single" w:sz="4" w:space="0" w:color="auto"/>
            </w:tcBorders>
            <w:shd w:val="clear" w:color="auto" w:fill="D9D9D9" w:themeFill="background1" w:themeFillShade="D9"/>
          </w:tcPr>
          <w:p w14:paraId="0590BCA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1CA2D1E0"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2D5A4B7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C0E5DA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4E2B19A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683AA4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4284FB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987FFB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16A0B8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C4A655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2E25DDE" w14:textId="77777777" w:rsidTr="00994AF7">
        <w:trPr>
          <w:cantSplit/>
        </w:trPr>
        <w:tc>
          <w:tcPr>
            <w:tcW w:w="262" w:type="pct"/>
            <w:tcBorders>
              <w:top w:val="single" w:sz="4" w:space="0" w:color="auto"/>
              <w:bottom w:val="single" w:sz="4" w:space="0" w:color="auto"/>
            </w:tcBorders>
            <w:shd w:val="clear" w:color="auto" w:fill="D9D9D9" w:themeFill="background1" w:themeFillShade="D9"/>
            <w:hideMark/>
          </w:tcPr>
          <w:p w14:paraId="555AE6B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76</w:t>
            </w:r>
          </w:p>
        </w:tc>
        <w:tc>
          <w:tcPr>
            <w:tcW w:w="882" w:type="pct"/>
            <w:tcBorders>
              <w:top w:val="single" w:sz="4" w:space="0" w:color="auto"/>
              <w:bottom w:val="single" w:sz="4" w:space="0" w:color="auto"/>
            </w:tcBorders>
            <w:shd w:val="clear" w:color="auto" w:fill="D9D9D9" w:themeFill="background1" w:themeFillShade="D9"/>
          </w:tcPr>
          <w:p w14:paraId="1B52AA2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tcPr>
          <w:p w14:paraId="4D56EE5D"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1B034F3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90293E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2F0AAC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5D3A3E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3439D1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3EDB8A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1D25F0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E93459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CE9BD92" w14:textId="77777777" w:rsidTr="00994AF7">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713809A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77</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D73D3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53151C"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D8F4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4DF11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2764A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C942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CC5A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9792E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EC603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A34212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D8EDE1C" w14:textId="77777777" w:rsidTr="00994AF7">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2E1A7E6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7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7012B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8A62B2"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F948A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65814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1DE46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D0FCB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7AFD0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48B5A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6D9A8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ACE75E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68A3FC64" w14:textId="77777777" w:rsidTr="00994AF7">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1CEBD04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7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A23A9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AE83ED" w14:textId="77777777" w:rsidR="00994AF7" w:rsidRPr="003D580F" w:rsidRDefault="00994AF7" w:rsidP="00994AF7">
            <w:pPr>
              <w:pStyle w:val="af0"/>
              <w:rPr>
                <w:rFonts w:asciiTheme="majorHAnsi" w:hAnsiTheme="majorHAnsi" w:cstheme="majorHAnsi"/>
                <w:color w:val="FFC00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8097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60098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59433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74C5B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D2A9F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CE6AE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E8E0E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6092A2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5AD96A7"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76166A0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80</w:t>
            </w:r>
          </w:p>
        </w:tc>
        <w:tc>
          <w:tcPr>
            <w:tcW w:w="882" w:type="pct"/>
            <w:tcBorders>
              <w:top w:val="single" w:sz="4" w:space="0" w:color="auto"/>
              <w:left w:val="single" w:sz="4" w:space="0" w:color="auto"/>
              <w:bottom w:val="nil"/>
              <w:right w:val="single" w:sz="4" w:space="0" w:color="auto"/>
            </w:tcBorders>
            <w:shd w:val="clear" w:color="auto" w:fill="auto"/>
          </w:tcPr>
          <w:p w14:paraId="54EEAFB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Data Path Redundancy</w:t>
            </w:r>
          </w:p>
        </w:tc>
        <w:tc>
          <w:tcPr>
            <w:tcW w:w="1351" w:type="pct"/>
            <w:tcBorders>
              <w:top w:val="single" w:sz="4" w:space="0" w:color="auto"/>
              <w:left w:val="single" w:sz="4" w:space="0" w:color="auto"/>
              <w:bottom w:val="single" w:sz="4" w:space="0" w:color="auto"/>
              <w:right w:val="single" w:sz="4" w:space="0" w:color="auto"/>
            </w:tcBorders>
            <w:shd w:val="clear" w:color="auto" w:fill="auto"/>
          </w:tcPr>
          <w:p w14:paraId="63D7CE3A" w14:textId="7736BA1C"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xml:space="preserve">DMA </w:t>
            </w:r>
            <w:r w:rsidR="00CC4B3A" w:rsidRPr="003D580F">
              <w:rPr>
                <w:rFonts w:asciiTheme="majorHAnsi" w:hAnsiTheme="majorHAnsi" w:cstheme="majorHAnsi"/>
                <w:color w:val="FFC000"/>
              </w:rPr>
              <w:t>Comp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90F839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338807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9A42C3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A40360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C65AFD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417AA4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AEBC08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4146D6D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0E23198"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7F79719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81</w:t>
            </w:r>
          </w:p>
        </w:tc>
        <w:tc>
          <w:tcPr>
            <w:tcW w:w="882" w:type="pct"/>
            <w:tcBorders>
              <w:top w:val="nil"/>
              <w:left w:val="single" w:sz="4" w:space="0" w:color="auto"/>
              <w:bottom w:val="single" w:sz="4" w:space="0" w:color="auto"/>
              <w:right w:val="single" w:sz="4" w:space="0" w:color="auto"/>
            </w:tcBorders>
            <w:shd w:val="clear" w:color="auto" w:fill="auto"/>
          </w:tcPr>
          <w:p w14:paraId="710871EB" w14:textId="77777777" w:rsidR="00994AF7" w:rsidRPr="003D580F" w:rsidRDefault="00994AF7" w:rsidP="00994AF7">
            <w:pPr>
              <w:pStyle w:val="af0"/>
              <w:rPr>
                <w:rFonts w:asciiTheme="majorHAnsi" w:hAnsiTheme="majorHAnsi" w:cstheme="majorHAnsi"/>
                <w:color w:val="FFC000"/>
              </w:rPr>
            </w:pPr>
          </w:p>
        </w:tc>
        <w:tc>
          <w:tcPr>
            <w:tcW w:w="1351" w:type="pct"/>
            <w:tcBorders>
              <w:top w:val="single" w:sz="4" w:space="0" w:color="auto"/>
              <w:left w:val="single" w:sz="4" w:space="0" w:color="auto"/>
              <w:bottom w:val="single" w:sz="4" w:space="0" w:color="auto"/>
              <w:right w:val="single" w:sz="4" w:space="0" w:color="auto"/>
            </w:tcBorders>
            <w:shd w:val="clear" w:color="auto" w:fill="auto"/>
          </w:tcPr>
          <w:p w14:paraId="6C073523" w14:textId="317C4B46"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xml:space="preserve">BUS Bridge </w:t>
            </w:r>
            <w:r w:rsidR="00CC4B3A" w:rsidRPr="003D580F">
              <w:rPr>
                <w:rFonts w:asciiTheme="majorHAnsi" w:hAnsiTheme="majorHAnsi" w:cstheme="majorHAnsi"/>
                <w:color w:val="FFC000"/>
              </w:rPr>
              <w:t>Comp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B8E67C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13095C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FEE2A8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EE2BBA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B461FD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C3FF55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CB3BE9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tcPr>
          <w:p w14:paraId="06A41C6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bl>
    <w:p w14:paraId="4E28DD83" w14:textId="77777777" w:rsidR="002D5E5D" w:rsidRPr="003D580F" w:rsidRDefault="002D5E5D" w:rsidP="002D5E5D">
      <w:pPr>
        <w:pStyle w:val="a5"/>
        <w:rPr>
          <w:color w:val="FFC000"/>
        </w:rPr>
      </w:pPr>
      <w:r w:rsidRPr="003D580F">
        <w:rPr>
          <w:color w:val="FFC000"/>
        </w:rPr>
        <w:br w:type="page"/>
      </w:r>
    </w:p>
    <w:p w14:paraId="0E03B482" w14:textId="03648219" w:rsidR="00E70D66" w:rsidRPr="003D580F" w:rsidRDefault="00ED7246" w:rsidP="00E70D66">
      <w:pPr>
        <w:pStyle w:val="af2"/>
        <w:rPr>
          <w:color w:val="FFC000"/>
        </w:rPr>
      </w:pPr>
      <w:r w:rsidRPr="003D580F">
        <w:rPr>
          <w:color w:val="FFC000"/>
        </w:rPr>
        <w:lastRenderedPageBreak/>
        <w:fldChar w:fldCharType="begin"/>
      </w:r>
      <w:r w:rsidRPr="003D580F">
        <w:rPr>
          <w:color w:val="FFC000"/>
        </w:rPr>
        <w:instrText xml:space="preserve"> REF _Ref449430945 \h </w:instrText>
      </w:r>
      <w:r w:rsidR="00623D73" w:rsidRPr="003D580F">
        <w:rPr>
          <w:color w:val="FFC000"/>
        </w:rPr>
        <w:instrText xml:space="preserve"> \* MERGEFORMAT </w:instrText>
      </w:r>
      <w:r w:rsidRPr="003D580F">
        <w:rPr>
          <w:color w:val="FFC000"/>
        </w:rPr>
      </w:r>
      <w:r w:rsidRPr="003D580F">
        <w:rPr>
          <w:color w:val="FFC000"/>
        </w:rPr>
        <w:fldChar w:fldCharType="separate"/>
      </w:r>
      <w:ins w:id="475" w:author="TAKATOSHI TAMAOKI" w:date="2017-04-04T21:53:00Z">
        <w:r w:rsidR="0024585A" w:rsidRPr="00405100">
          <w:rPr>
            <w:color w:val="FFC000"/>
          </w:rPr>
          <w:t xml:space="preserve">Table </w:t>
        </w:r>
        <w:r w:rsidR="0024585A">
          <w:rPr>
            <w:noProof/>
            <w:color w:val="FFC000"/>
          </w:rPr>
          <w:t>39</w:t>
        </w:r>
        <w:r w:rsidR="0024585A" w:rsidRPr="00405100">
          <w:rPr>
            <w:noProof/>
            <w:color w:val="FFC000"/>
          </w:rPr>
          <w:t>.</w:t>
        </w:r>
        <w:r w:rsidR="0024585A">
          <w:rPr>
            <w:noProof/>
            <w:color w:val="FFC000"/>
          </w:rPr>
          <w:t>20</w:t>
        </w:r>
      </w:ins>
      <w:del w:id="476" w:author="TAKATOSHI TAMAOKI" w:date="2017-03-24T12:12:00Z">
        <w:r w:rsidR="00261DAE" w:rsidRPr="003D580F" w:rsidDel="00C17DAC">
          <w:rPr>
            <w:color w:val="FFC000"/>
          </w:rPr>
          <w:delText xml:space="preserve">Table </w:delText>
        </w:r>
        <w:r w:rsidR="00261DAE" w:rsidRPr="003D580F" w:rsidDel="00C17DAC">
          <w:rPr>
            <w:noProof/>
            <w:color w:val="FFC000"/>
          </w:rPr>
          <w:delText>39.16</w:delText>
        </w:r>
      </w:del>
      <w:r w:rsidRPr="003D580F">
        <w:rPr>
          <w:color w:val="FFC000"/>
        </w:rPr>
        <w:fldChar w:fldCharType="end"/>
      </w:r>
      <w:r w:rsidRPr="003D580F">
        <w:rPr>
          <w:color w:val="FFC000"/>
        </w:rPr>
        <w:tab/>
        <w:t xml:space="preserve">List of Error Inputs </w:t>
      </w:r>
      <w:r w:rsidR="00621FC1" w:rsidRPr="003D580F">
        <w:rPr>
          <w:color w:val="FFC000"/>
        </w:rPr>
        <w:t xml:space="preserve">of E2GM </w:t>
      </w:r>
      <w:r w:rsidRPr="003D580F">
        <w:rPr>
          <w:color w:val="FFC000"/>
        </w:rPr>
        <w:t>(</w:t>
      </w:r>
      <w:r w:rsidRPr="003D580F">
        <w:rPr>
          <w:color w:val="FFC000"/>
        </w:rPr>
        <w:fldChar w:fldCharType="begin"/>
      </w:r>
      <w:r w:rsidRPr="003D580F">
        <w:rPr>
          <w:color w:val="FFC000"/>
        </w:rPr>
        <w:instrText xml:space="preserve"> SEQ List_of_Error_Inputs_4 \* ARABIC </w:instrText>
      </w:r>
      <w:r w:rsidRPr="003D580F">
        <w:rPr>
          <w:color w:val="FFC000"/>
        </w:rPr>
        <w:fldChar w:fldCharType="separate"/>
      </w:r>
      <w:r w:rsidR="0024585A">
        <w:rPr>
          <w:noProof/>
          <w:color w:val="FFC000"/>
        </w:rPr>
        <w:t>10</w:t>
      </w:r>
      <w:r w:rsidRPr="003D580F">
        <w:rPr>
          <w:color w:val="FFC000"/>
        </w:rPr>
        <w:fldChar w:fldCharType="end"/>
      </w:r>
      <w:r w:rsidRPr="003D580F">
        <w:rPr>
          <w:color w:val="FFC00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069B87E8" w14:textId="77777777" w:rsidTr="00994AF7">
        <w:trPr>
          <w:cantSplit/>
          <w:trHeight w:val="1134"/>
          <w:tblHeader/>
        </w:trPr>
        <w:tc>
          <w:tcPr>
            <w:tcW w:w="262" w:type="pct"/>
            <w:shd w:val="pct15" w:color="auto" w:fill="auto"/>
            <w:vAlign w:val="bottom"/>
            <w:hideMark/>
          </w:tcPr>
          <w:p w14:paraId="248A78C8"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No.</w:t>
            </w:r>
          </w:p>
        </w:tc>
        <w:tc>
          <w:tcPr>
            <w:tcW w:w="882" w:type="pct"/>
            <w:shd w:val="pct15" w:color="auto" w:fill="auto"/>
            <w:vAlign w:val="bottom"/>
            <w:hideMark/>
          </w:tcPr>
          <w:p w14:paraId="6F4856B6"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Module</w:t>
            </w:r>
          </w:p>
        </w:tc>
        <w:tc>
          <w:tcPr>
            <w:tcW w:w="1351" w:type="pct"/>
            <w:shd w:val="pct15" w:color="auto" w:fill="auto"/>
            <w:vAlign w:val="bottom"/>
            <w:hideMark/>
          </w:tcPr>
          <w:p w14:paraId="45337DF3"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Error sources</w:t>
            </w:r>
          </w:p>
        </w:tc>
        <w:tc>
          <w:tcPr>
            <w:tcW w:w="313" w:type="pct"/>
            <w:shd w:val="pct15" w:color="auto" w:fill="auto"/>
            <w:textDirection w:val="btLr"/>
            <w:vAlign w:val="bottom"/>
            <w:hideMark/>
          </w:tcPr>
          <w:p w14:paraId="6373BA9A"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 xml:space="preserve">Error Flag </w:t>
            </w:r>
            <w:r w:rsidRPr="003D580F">
              <w:rPr>
                <w:rFonts w:asciiTheme="majorHAnsi" w:hAnsiTheme="majorHAnsi" w:cstheme="majorHAnsi"/>
                <w:color w:val="FFC000"/>
              </w:rPr>
              <w:br/>
              <w:t>Set</w:t>
            </w:r>
          </w:p>
        </w:tc>
        <w:tc>
          <w:tcPr>
            <w:tcW w:w="313" w:type="pct"/>
            <w:shd w:val="pct15" w:color="auto" w:fill="auto"/>
            <w:textDirection w:val="btLr"/>
            <w:vAlign w:val="bottom"/>
            <w:hideMark/>
          </w:tcPr>
          <w:p w14:paraId="69CA924A"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Maskable Interrupt</w:t>
            </w:r>
          </w:p>
        </w:tc>
        <w:tc>
          <w:tcPr>
            <w:tcW w:w="313" w:type="pct"/>
            <w:shd w:val="pct15" w:color="auto" w:fill="auto"/>
            <w:textDirection w:val="btLr"/>
            <w:vAlign w:val="bottom"/>
            <w:hideMark/>
          </w:tcPr>
          <w:p w14:paraId="1B5B13C0"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FE level Interrupt</w:t>
            </w:r>
          </w:p>
        </w:tc>
        <w:tc>
          <w:tcPr>
            <w:tcW w:w="313" w:type="pct"/>
            <w:shd w:val="pct15" w:color="auto" w:fill="auto"/>
            <w:textDirection w:val="btLr"/>
            <w:vAlign w:val="bottom"/>
            <w:hideMark/>
          </w:tcPr>
          <w:p w14:paraId="101171B0"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 xml:space="preserve">Internal </w:t>
            </w:r>
            <w:r w:rsidRPr="003D580F">
              <w:rPr>
                <w:rFonts w:asciiTheme="majorHAnsi" w:hAnsiTheme="majorHAnsi" w:cstheme="majorHAnsi"/>
                <w:color w:val="FFC000"/>
              </w:rPr>
              <w:br/>
              <w:t>Reset</w:t>
            </w:r>
          </w:p>
        </w:tc>
        <w:tc>
          <w:tcPr>
            <w:tcW w:w="313" w:type="pct"/>
            <w:shd w:val="pct15" w:color="auto" w:fill="auto"/>
            <w:textDirection w:val="btLr"/>
            <w:vAlign w:val="bottom"/>
            <w:hideMark/>
          </w:tcPr>
          <w:p w14:paraId="0843249D"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ERROROUT Output</w:t>
            </w:r>
          </w:p>
        </w:tc>
        <w:tc>
          <w:tcPr>
            <w:tcW w:w="313" w:type="pct"/>
            <w:shd w:val="pct15" w:color="auto" w:fill="auto"/>
            <w:textDirection w:val="btLr"/>
            <w:vAlign w:val="bottom"/>
            <w:hideMark/>
          </w:tcPr>
          <w:p w14:paraId="12E04CF1"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Delay Timer Start</w:t>
            </w:r>
          </w:p>
        </w:tc>
        <w:tc>
          <w:tcPr>
            <w:tcW w:w="313" w:type="pct"/>
            <w:shd w:val="pct15" w:color="auto" w:fill="auto"/>
            <w:textDirection w:val="btLr"/>
            <w:vAlign w:val="bottom"/>
            <w:hideMark/>
          </w:tcPr>
          <w:p w14:paraId="41F46BFA"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DCLS Error Interrupt</w:t>
            </w:r>
          </w:p>
        </w:tc>
        <w:tc>
          <w:tcPr>
            <w:tcW w:w="313" w:type="pct"/>
            <w:shd w:val="pct15" w:color="auto" w:fill="auto"/>
            <w:textDirection w:val="btLr"/>
            <w:vAlign w:val="bottom"/>
            <w:hideMark/>
          </w:tcPr>
          <w:p w14:paraId="58DF3906" w14:textId="77777777" w:rsidR="00994AF7" w:rsidRPr="003D580F" w:rsidRDefault="00994AF7" w:rsidP="00994AF7">
            <w:pPr>
              <w:pStyle w:val="af"/>
              <w:rPr>
                <w:rFonts w:asciiTheme="majorHAnsi" w:hAnsiTheme="majorHAnsi" w:cstheme="majorHAnsi"/>
                <w:color w:val="FFC000"/>
              </w:rPr>
            </w:pPr>
            <w:r w:rsidRPr="003D580F">
              <w:rPr>
                <w:rFonts w:asciiTheme="majorHAnsi" w:hAnsiTheme="majorHAnsi" w:cstheme="majorHAnsi"/>
                <w:color w:val="FFC000"/>
              </w:rPr>
              <w:t>Port Safe State</w:t>
            </w:r>
          </w:p>
        </w:tc>
      </w:tr>
      <w:tr w:rsidR="003D580F" w:rsidRPr="003D580F" w14:paraId="77CE0BEB" w14:textId="77777777" w:rsidTr="00994AF7">
        <w:trPr>
          <w:cantSplit/>
        </w:trPr>
        <w:tc>
          <w:tcPr>
            <w:tcW w:w="262" w:type="pct"/>
            <w:shd w:val="clear" w:color="auto" w:fill="auto"/>
            <w:hideMark/>
          </w:tcPr>
          <w:p w14:paraId="593A7DD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82</w:t>
            </w:r>
          </w:p>
        </w:tc>
        <w:tc>
          <w:tcPr>
            <w:tcW w:w="882" w:type="pct"/>
            <w:tcBorders>
              <w:bottom w:val="nil"/>
            </w:tcBorders>
            <w:shd w:val="clear" w:color="auto" w:fill="auto"/>
          </w:tcPr>
          <w:p w14:paraId="33FB954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BUS Routing checker</w:t>
            </w:r>
          </w:p>
        </w:tc>
        <w:tc>
          <w:tcPr>
            <w:tcW w:w="1351" w:type="pct"/>
            <w:shd w:val="clear" w:color="auto" w:fill="auto"/>
            <w:hideMark/>
          </w:tcPr>
          <w:p w14:paraId="559A8049" w14:textId="59378FFB"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Inter-processor element Bus</w:t>
            </w:r>
          </w:p>
        </w:tc>
        <w:tc>
          <w:tcPr>
            <w:tcW w:w="313" w:type="pct"/>
            <w:shd w:val="clear" w:color="auto" w:fill="auto"/>
            <w:hideMark/>
          </w:tcPr>
          <w:p w14:paraId="233852E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2D12E5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DEC02A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22E468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453F00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32BE74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7653709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7A144CA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4A59B522" w14:textId="77777777" w:rsidTr="00994AF7">
        <w:trPr>
          <w:cantSplit/>
        </w:trPr>
        <w:tc>
          <w:tcPr>
            <w:tcW w:w="262" w:type="pct"/>
            <w:shd w:val="clear" w:color="auto" w:fill="auto"/>
            <w:hideMark/>
          </w:tcPr>
          <w:p w14:paraId="36AC217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83</w:t>
            </w:r>
          </w:p>
        </w:tc>
        <w:tc>
          <w:tcPr>
            <w:tcW w:w="882" w:type="pct"/>
            <w:tcBorders>
              <w:top w:val="nil"/>
              <w:bottom w:val="nil"/>
            </w:tcBorders>
            <w:shd w:val="clear" w:color="auto" w:fill="auto"/>
          </w:tcPr>
          <w:p w14:paraId="048BDB9F"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04752800" w14:textId="439B62AE"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Inter-cluster Bus (I-Bus)</w:t>
            </w:r>
          </w:p>
        </w:tc>
        <w:tc>
          <w:tcPr>
            <w:tcW w:w="313" w:type="pct"/>
            <w:shd w:val="clear" w:color="auto" w:fill="auto"/>
            <w:hideMark/>
          </w:tcPr>
          <w:p w14:paraId="1D8C352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6E113D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3C392D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0E563F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B38484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593AA8C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3A6AEA3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32A6F6E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060F546C" w14:textId="77777777" w:rsidTr="00994AF7">
        <w:trPr>
          <w:cantSplit/>
        </w:trPr>
        <w:tc>
          <w:tcPr>
            <w:tcW w:w="262" w:type="pct"/>
            <w:shd w:val="clear" w:color="auto" w:fill="auto"/>
            <w:hideMark/>
          </w:tcPr>
          <w:p w14:paraId="6E86B74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84</w:t>
            </w:r>
          </w:p>
        </w:tc>
        <w:tc>
          <w:tcPr>
            <w:tcW w:w="882" w:type="pct"/>
            <w:tcBorders>
              <w:top w:val="nil"/>
              <w:bottom w:val="nil"/>
            </w:tcBorders>
            <w:shd w:val="clear" w:color="auto" w:fill="auto"/>
          </w:tcPr>
          <w:p w14:paraId="4133495C"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67922B68" w14:textId="29A6B04D"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Peripheral Bus (P-Bus)</w:t>
            </w:r>
          </w:p>
        </w:tc>
        <w:tc>
          <w:tcPr>
            <w:tcW w:w="313" w:type="pct"/>
            <w:shd w:val="clear" w:color="auto" w:fill="auto"/>
            <w:hideMark/>
          </w:tcPr>
          <w:p w14:paraId="6D981E9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FD9FFE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93A857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52057D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4D6B2D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B98A75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2A59AE3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4D7E6C5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7BE2DF15" w14:textId="77777777" w:rsidTr="00994AF7">
        <w:trPr>
          <w:cantSplit/>
        </w:trPr>
        <w:tc>
          <w:tcPr>
            <w:tcW w:w="262" w:type="pct"/>
            <w:shd w:val="clear" w:color="auto" w:fill="auto"/>
            <w:hideMark/>
          </w:tcPr>
          <w:p w14:paraId="15266EA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85</w:t>
            </w:r>
          </w:p>
        </w:tc>
        <w:tc>
          <w:tcPr>
            <w:tcW w:w="882" w:type="pct"/>
            <w:tcBorders>
              <w:top w:val="nil"/>
              <w:bottom w:val="nil"/>
            </w:tcBorders>
            <w:shd w:val="clear" w:color="auto" w:fill="auto"/>
          </w:tcPr>
          <w:p w14:paraId="7E6FD814"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23C1682F" w14:textId="7AC649D8"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CRAM Bus</w:t>
            </w:r>
          </w:p>
        </w:tc>
        <w:tc>
          <w:tcPr>
            <w:tcW w:w="313" w:type="pct"/>
            <w:shd w:val="clear" w:color="auto" w:fill="auto"/>
            <w:hideMark/>
          </w:tcPr>
          <w:p w14:paraId="4DC6A2B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585D704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3A8D17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E78D09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BE7358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FFE565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1B43F61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1944B51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30CAB475" w14:textId="77777777" w:rsidTr="00994AF7">
        <w:trPr>
          <w:cantSplit/>
        </w:trPr>
        <w:tc>
          <w:tcPr>
            <w:tcW w:w="262" w:type="pct"/>
            <w:shd w:val="clear" w:color="auto" w:fill="auto"/>
            <w:hideMark/>
          </w:tcPr>
          <w:p w14:paraId="4995124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86</w:t>
            </w:r>
          </w:p>
        </w:tc>
        <w:tc>
          <w:tcPr>
            <w:tcW w:w="882" w:type="pct"/>
            <w:tcBorders>
              <w:top w:val="nil"/>
              <w:bottom w:val="nil"/>
            </w:tcBorders>
            <w:shd w:val="clear" w:color="auto" w:fill="auto"/>
          </w:tcPr>
          <w:p w14:paraId="76EB0C20"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323D1BC4" w14:textId="240BD570" w:rsidR="00994AF7" w:rsidRPr="003D580F" w:rsidRDefault="00CC4B3A" w:rsidP="00994AF7">
            <w:pPr>
              <w:pStyle w:val="af0"/>
              <w:rPr>
                <w:rFonts w:asciiTheme="majorHAnsi" w:hAnsiTheme="majorHAnsi" w:cstheme="majorHAnsi"/>
                <w:color w:val="FFC000"/>
              </w:rPr>
            </w:pPr>
            <w:r w:rsidRPr="003D580F">
              <w:rPr>
                <w:rFonts w:asciiTheme="majorHAnsi" w:hAnsiTheme="majorHAnsi" w:cstheme="majorHAnsi"/>
                <w:color w:val="FFC000"/>
              </w:rPr>
              <w:t>System</w:t>
            </w:r>
            <w:r w:rsidR="00994AF7" w:rsidRPr="003D580F">
              <w:rPr>
                <w:rFonts w:asciiTheme="majorHAnsi" w:hAnsiTheme="majorHAnsi" w:cstheme="majorHAnsi"/>
                <w:color w:val="FFC000"/>
              </w:rPr>
              <w:t xml:space="preserve"> Bus</w:t>
            </w:r>
          </w:p>
        </w:tc>
        <w:tc>
          <w:tcPr>
            <w:tcW w:w="313" w:type="pct"/>
            <w:shd w:val="clear" w:color="auto" w:fill="auto"/>
            <w:hideMark/>
          </w:tcPr>
          <w:p w14:paraId="6D5EF6A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F297DA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5C7060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5F3F0C9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0D2D2B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2EAE33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081A9C6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7FEFE25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0380E2D1" w14:textId="77777777" w:rsidTr="00994AF7">
        <w:trPr>
          <w:cantSplit/>
        </w:trPr>
        <w:tc>
          <w:tcPr>
            <w:tcW w:w="262" w:type="pct"/>
            <w:shd w:val="clear" w:color="auto" w:fill="auto"/>
            <w:hideMark/>
          </w:tcPr>
          <w:p w14:paraId="6B79B21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87</w:t>
            </w:r>
          </w:p>
        </w:tc>
        <w:tc>
          <w:tcPr>
            <w:tcW w:w="882" w:type="pct"/>
            <w:tcBorders>
              <w:top w:val="nil"/>
              <w:bottom w:val="nil"/>
            </w:tcBorders>
            <w:shd w:val="clear" w:color="auto" w:fill="auto"/>
          </w:tcPr>
          <w:p w14:paraId="36B2D28F"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0544917E" w14:textId="7507E7CD"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Global FLASH Bus</w:t>
            </w:r>
          </w:p>
        </w:tc>
        <w:tc>
          <w:tcPr>
            <w:tcW w:w="313" w:type="pct"/>
            <w:shd w:val="clear" w:color="auto" w:fill="auto"/>
            <w:hideMark/>
          </w:tcPr>
          <w:p w14:paraId="328E449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6E97EE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6B6A3B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7B43D2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589A396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F98648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0454850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3980210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9A45B0D" w14:textId="77777777" w:rsidTr="00994AF7">
        <w:trPr>
          <w:cantSplit/>
        </w:trPr>
        <w:tc>
          <w:tcPr>
            <w:tcW w:w="262" w:type="pct"/>
            <w:shd w:val="clear" w:color="auto" w:fill="auto"/>
            <w:hideMark/>
          </w:tcPr>
          <w:p w14:paraId="028A1F6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88</w:t>
            </w:r>
          </w:p>
        </w:tc>
        <w:tc>
          <w:tcPr>
            <w:tcW w:w="882" w:type="pct"/>
            <w:tcBorders>
              <w:top w:val="nil"/>
              <w:bottom w:val="nil"/>
            </w:tcBorders>
            <w:shd w:val="clear" w:color="auto" w:fill="auto"/>
          </w:tcPr>
          <w:p w14:paraId="07E38418" w14:textId="77777777" w:rsidR="00994AF7" w:rsidRPr="003D580F" w:rsidRDefault="00994AF7" w:rsidP="00994AF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3E4F3FBF" w14:textId="06ADF154"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Local FLASH Bus</w:t>
            </w:r>
          </w:p>
        </w:tc>
        <w:tc>
          <w:tcPr>
            <w:tcW w:w="313" w:type="pct"/>
            <w:tcBorders>
              <w:bottom w:val="single" w:sz="4" w:space="0" w:color="auto"/>
            </w:tcBorders>
            <w:shd w:val="clear" w:color="auto" w:fill="auto"/>
            <w:hideMark/>
          </w:tcPr>
          <w:p w14:paraId="014D679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118C7F1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55F3C69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0417115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0400534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1B869DA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165A327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hideMark/>
          </w:tcPr>
          <w:p w14:paraId="1D4E8DD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5C9EEC12" w14:textId="77777777" w:rsidTr="00994AF7">
        <w:trPr>
          <w:cantSplit/>
        </w:trPr>
        <w:tc>
          <w:tcPr>
            <w:tcW w:w="262" w:type="pct"/>
            <w:shd w:val="clear" w:color="auto" w:fill="auto"/>
            <w:hideMark/>
          </w:tcPr>
          <w:p w14:paraId="6145FBC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89</w:t>
            </w:r>
          </w:p>
        </w:tc>
        <w:tc>
          <w:tcPr>
            <w:tcW w:w="882" w:type="pct"/>
            <w:tcBorders>
              <w:top w:val="nil"/>
              <w:bottom w:val="nil"/>
            </w:tcBorders>
            <w:shd w:val="clear" w:color="auto" w:fill="auto"/>
          </w:tcPr>
          <w:p w14:paraId="54D8FD60"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D9D9D9" w:themeFill="background1" w:themeFillShade="D9"/>
          </w:tcPr>
          <w:p w14:paraId="237D1DEC" w14:textId="5A0FDA36"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11F1BC9B" w14:textId="2D333A63"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1DD3FEF" w14:textId="2153A99B"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FEA5B17" w14:textId="219E5748"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CB53BB9" w14:textId="528732EE"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FC12C28" w14:textId="27B9C322"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0C7CF6D" w14:textId="1C7FADB2"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C6D5AB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A3E21AF" w14:textId="69373DEF"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0EB25EB0" w14:textId="77777777" w:rsidTr="00994AF7">
        <w:trPr>
          <w:cantSplit/>
        </w:trPr>
        <w:tc>
          <w:tcPr>
            <w:tcW w:w="262" w:type="pct"/>
            <w:shd w:val="clear" w:color="auto" w:fill="auto"/>
            <w:hideMark/>
          </w:tcPr>
          <w:p w14:paraId="57D362E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90</w:t>
            </w:r>
          </w:p>
        </w:tc>
        <w:tc>
          <w:tcPr>
            <w:tcW w:w="882" w:type="pct"/>
            <w:tcBorders>
              <w:top w:val="nil"/>
              <w:bottom w:val="nil"/>
            </w:tcBorders>
            <w:shd w:val="clear" w:color="auto" w:fill="auto"/>
          </w:tcPr>
          <w:p w14:paraId="63861520"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D9D9D9" w:themeFill="background1" w:themeFillShade="D9"/>
          </w:tcPr>
          <w:p w14:paraId="29E56B55" w14:textId="074FE37A"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shd w:val="clear" w:color="auto" w:fill="D9D9D9" w:themeFill="background1" w:themeFillShade="D9"/>
          </w:tcPr>
          <w:p w14:paraId="61535546" w14:textId="1ED67725"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54FB3D83" w14:textId="24A58648"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573B7AF" w14:textId="7D1D48B3"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35AA066" w14:textId="677B0558"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6C82B24" w14:textId="7588E6CB"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82BE5DD" w14:textId="200AF42E"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71E045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759921CB" w14:textId="5F465B0E"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032E89B" w14:textId="77777777" w:rsidTr="00496C3D">
        <w:trPr>
          <w:cantSplit/>
        </w:trPr>
        <w:tc>
          <w:tcPr>
            <w:tcW w:w="262" w:type="pct"/>
            <w:shd w:val="clear" w:color="auto" w:fill="auto"/>
            <w:hideMark/>
          </w:tcPr>
          <w:p w14:paraId="6BE735D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291</w:t>
            </w:r>
          </w:p>
        </w:tc>
        <w:tc>
          <w:tcPr>
            <w:tcW w:w="882" w:type="pct"/>
            <w:tcBorders>
              <w:top w:val="nil"/>
              <w:bottom w:val="single" w:sz="4" w:space="0" w:color="auto"/>
            </w:tcBorders>
            <w:shd w:val="clear" w:color="auto" w:fill="auto"/>
          </w:tcPr>
          <w:p w14:paraId="20086F64" w14:textId="77777777" w:rsidR="00994AF7" w:rsidRPr="003D580F" w:rsidRDefault="00994AF7" w:rsidP="00994AF7">
            <w:pPr>
              <w:pStyle w:val="af0"/>
              <w:rPr>
                <w:rFonts w:asciiTheme="majorHAnsi" w:hAnsiTheme="majorHAnsi" w:cstheme="majorHAnsi"/>
                <w:color w:val="FFC000"/>
              </w:rPr>
            </w:pPr>
          </w:p>
        </w:tc>
        <w:tc>
          <w:tcPr>
            <w:tcW w:w="1351" w:type="pct"/>
            <w:tcBorders>
              <w:bottom w:val="single" w:sz="4" w:space="0" w:color="auto"/>
            </w:tcBorders>
            <w:shd w:val="clear" w:color="auto" w:fill="D9D9D9" w:themeFill="background1" w:themeFillShade="D9"/>
          </w:tcPr>
          <w:p w14:paraId="7EA6087F" w14:textId="292019D4"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313" w:type="pct"/>
            <w:tcBorders>
              <w:bottom w:val="single" w:sz="4" w:space="0" w:color="auto"/>
            </w:tcBorders>
            <w:shd w:val="clear" w:color="auto" w:fill="D9D9D9" w:themeFill="background1" w:themeFillShade="D9"/>
          </w:tcPr>
          <w:p w14:paraId="42A0E0AE" w14:textId="4F8BA984"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30D84675" w14:textId="3BF2FC14"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7413C8C6" w14:textId="73BD5DE9"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360A3EB4" w14:textId="42C89AE5"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42145316" w14:textId="24EB28B9"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20C448B6" w14:textId="6C85F96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2526402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47786120" w14:textId="6ABDC719"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98D7F0B" w14:textId="77777777" w:rsidTr="00496C3D">
        <w:trPr>
          <w:cantSplit/>
        </w:trPr>
        <w:tc>
          <w:tcPr>
            <w:tcW w:w="262" w:type="pct"/>
            <w:shd w:val="clear" w:color="auto" w:fill="auto"/>
            <w:hideMark/>
          </w:tcPr>
          <w:p w14:paraId="6C12764C" w14:textId="7777777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292</w:t>
            </w:r>
          </w:p>
        </w:tc>
        <w:tc>
          <w:tcPr>
            <w:tcW w:w="882" w:type="pct"/>
            <w:tcBorders>
              <w:bottom w:val="single" w:sz="4" w:space="0" w:color="auto"/>
            </w:tcBorders>
            <w:shd w:val="clear" w:color="auto" w:fill="D9D9D9" w:themeFill="background1" w:themeFillShade="D9"/>
          </w:tcPr>
          <w:p w14:paraId="1B512258" w14:textId="2F471583"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bottom w:val="single" w:sz="4" w:space="0" w:color="auto"/>
            </w:tcBorders>
            <w:shd w:val="clear" w:color="auto" w:fill="D9D9D9" w:themeFill="background1" w:themeFillShade="D9"/>
            <w:hideMark/>
          </w:tcPr>
          <w:p w14:paraId="129F50A1" w14:textId="5511008E" w:rsidR="00496C3D" w:rsidRPr="003D580F" w:rsidRDefault="00496C3D" w:rsidP="00496C3D">
            <w:pPr>
              <w:pStyle w:val="af0"/>
              <w:rPr>
                <w:rFonts w:asciiTheme="majorHAnsi" w:hAnsiTheme="majorHAnsi" w:cstheme="majorHAnsi"/>
                <w:color w:val="FFC000"/>
              </w:rPr>
            </w:pPr>
          </w:p>
        </w:tc>
        <w:tc>
          <w:tcPr>
            <w:tcW w:w="313" w:type="pct"/>
            <w:tcBorders>
              <w:bottom w:val="single" w:sz="4" w:space="0" w:color="auto"/>
            </w:tcBorders>
            <w:shd w:val="clear" w:color="auto" w:fill="D9D9D9" w:themeFill="background1" w:themeFillShade="D9"/>
            <w:hideMark/>
          </w:tcPr>
          <w:p w14:paraId="04E4EEFB" w14:textId="600135EA"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5DB0D964" w14:textId="68C3D13C"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6490B2BC" w14:textId="7496F58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1E25B53C" w14:textId="2B0A88D0"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27A67798" w14:textId="0B5707AC"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3846CFEC" w14:textId="102AF153"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tcPr>
          <w:p w14:paraId="0FA35213" w14:textId="64AC702F"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D9D9D9" w:themeFill="background1" w:themeFillShade="D9"/>
            <w:hideMark/>
          </w:tcPr>
          <w:p w14:paraId="0790655E" w14:textId="4FA902EE"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1FE5223" w14:textId="77777777" w:rsidTr="00496C3D">
        <w:trPr>
          <w:cantSplit/>
        </w:trPr>
        <w:tc>
          <w:tcPr>
            <w:tcW w:w="262" w:type="pct"/>
            <w:shd w:val="clear" w:color="auto" w:fill="auto"/>
            <w:hideMark/>
          </w:tcPr>
          <w:p w14:paraId="544FB62A" w14:textId="7777777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293</w:t>
            </w:r>
          </w:p>
        </w:tc>
        <w:tc>
          <w:tcPr>
            <w:tcW w:w="882" w:type="pct"/>
            <w:tcBorders>
              <w:top w:val="single" w:sz="4" w:space="0" w:color="auto"/>
              <w:bottom w:val="single" w:sz="4" w:space="0" w:color="auto"/>
            </w:tcBorders>
            <w:shd w:val="clear" w:color="auto" w:fill="D9D9D9" w:themeFill="background1" w:themeFillShade="D9"/>
          </w:tcPr>
          <w:p w14:paraId="110C5C0D" w14:textId="21E2396F"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22341CB1" w14:textId="7EC20A0C" w:rsidR="00496C3D" w:rsidRPr="003D580F" w:rsidRDefault="00496C3D" w:rsidP="00496C3D">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hideMark/>
          </w:tcPr>
          <w:p w14:paraId="443D6E18" w14:textId="5F5B3DEC"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03B5669D" w14:textId="64F2113D"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612E4AFB" w14:textId="628A74EC"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47FF76FE" w14:textId="483AD04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2E84D91F" w14:textId="42464286"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398A54DA" w14:textId="7C976748"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AE5F9D4" w14:textId="6D8EDD33"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33ADEA32" w14:textId="63800ED0"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4E75B8E" w14:textId="77777777" w:rsidTr="00496C3D">
        <w:trPr>
          <w:cantSplit/>
        </w:trPr>
        <w:tc>
          <w:tcPr>
            <w:tcW w:w="262" w:type="pct"/>
            <w:shd w:val="clear" w:color="auto" w:fill="auto"/>
            <w:hideMark/>
          </w:tcPr>
          <w:p w14:paraId="04A1D79E" w14:textId="7777777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294</w:t>
            </w:r>
          </w:p>
        </w:tc>
        <w:tc>
          <w:tcPr>
            <w:tcW w:w="882" w:type="pct"/>
            <w:tcBorders>
              <w:top w:val="single" w:sz="4" w:space="0" w:color="auto"/>
              <w:bottom w:val="single" w:sz="4" w:space="0" w:color="auto"/>
            </w:tcBorders>
            <w:shd w:val="clear" w:color="auto" w:fill="D9D9D9" w:themeFill="background1" w:themeFillShade="D9"/>
          </w:tcPr>
          <w:p w14:paraId="4FD98624" w14:textId="42C537CD"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66FBE054" w14:textId="22FA7F14" w:rsidR="00496C3D" w:rsidRPr="003D580F" w:rsidRDefault="00496C3D" w:rsidP="00496C3D">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hideMark/>
          </w:tcPr>
          <w:p w14:paraId="67D9DAC4" w14:textId="6D4EF975"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2BAA92C1" w14:textId="645FE4D8"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49CCD220" w14:textId="6BD7F1CD"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51A5F190" w14:textId="5FBDB06C"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6630F647" w14:textId="4F128E8F"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7F65013E" w14:textId="4925ADD2"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0EDA69A" w14:textId="5FBC8D22"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181D3E2F" w14:textId="309F7AD2"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5B1B956E" w14:textId="77777777" w:rsidTr="00496C3D">
        <w:trPr>
          <w:cantSplit/>
        </w:trPr>
        <w:tc>
          <w:tcPr>
            <w:tcW w:w="262" w:type="pct"/>
            <w:shd w:val="clear" w:color="auto" w:fill="auto"/>
            <w:hideMark/>
          </w:tcPr>
          <w:p w14:paraId="2AB01F31" w14:textId="7777777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295</w:t>
            </w:r>
          </w:p>
        </w:tc>
        <w:tc>
          <w:tcPr>
            <w:tcW w:w="882" w:type="pct"/>
            <w:tcBorders>
              <w:top w:val="single" w:sz="4" w:space="0" w:color="auto"/>
              <w:bottom w:val="single" w:sz="4" w:space="0" w:color="auto"/>
            </w:tcBorders>
            <w:shd w:val="clear" w:color="auto" w:fill="D9D9D9" w:themeFill="background1" w:themeFillShade="D9"/>
          </w:tcPr>
          <w:p w14:paraId="41A97504" w14:textId="7137A6BF"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1CFAE89B" w14:textId="7F04F321" w:rsidR="00496C3D" w:rsidRPr="003D580F" w:rsidRDefault="00496C3D" w:rsidP="00496C3D">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hideMark/>
          </w:tcPr>
          <w:p w14:paraId="60BA4717" w14:textId="4B220F49"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654633D1" w14:textId="5165E33F"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513EB96F" w14:textId="3E1EE1E6"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6E5CAF5D" w14:textId="747FB569"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74C06D08" w14:textId="01F72C80"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1523BBA1" w14:textId="0B673540"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6E1BC60" w14:textId="70B215E9"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6D045AC8" w14:textId="36414913"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FC1D9F7" w14:textId="77777777" w:rsidTr="00496C3D">
        <w:trPr>
          <w:cantSplit/>
        </w:trPr>
        <w:tc>
          <w:tcPr>
            <w:tcW w:w="262" w:type="pct"/>
            <w:shd w:val="clear" w:color="auto" w:fill="auto"/>
            <w:hideMark/>
          </w:tcPr>
          <w:p w14:paraId="4C4070A8" w14:textId="7777777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296</w:t>
            </w:r>
          </w:p>
        </w:tc>
        <w:tc>
          <w:tcPr>
            <w:tcW w:w="882" w:type="pct"/>
            <w:tcBorders>
              <w:top w:val="single" w:sz="4" w:space="0" w:color="auto"/>
              <w:bottom w:val="single" w:sz="4" w:space="0" w:color="auto"/>
            </w:tcBorders>
            <w:shd w:val="clear" w:color="auto" w:fill="D9D9D9" w:themeFill="background1" w:themeFillShade="D9"/>
          </w:tcPr>
          <w:p w14:paraId="5F2EB2BF" w14:textId="019D36FF"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1D8C41CD" w14:textId="075386FE" w:rsidR="00496C3D" w:rsidRPr="003D580F" w:rsidRDefault="00496C3D" w:rsidP="00496C3D">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hideMark/>
          </w:tcPr>
          <w:p w14:paraId="28C504FB" w14:textId="6A6AABC8"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295CCACE" w14:textId="3D35F918"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67DD0E76" w14:textId="0F00F8DA"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2680A59A" w14:textId="3C51031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305DCB87" w14:textId="418D98AF"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1955D7EE" w14:textId="2D70FF99"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D498FCB" w14:textId="1DA230F3"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hideMark/>
          </w:tcPr>
          <w:p w14:paraId="5A1E196A" w14:textId="196A278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39031DC9" w14:textId="77777777" w:rsidTr="00496C3D">
        <w:trPr>
          <w:cantSplit/>
        </w:trPr>
        <w:tc>
          <w:tcPr>
            <w:tcW w:w="262" w:type="pct"/>
            <w:shd w:val="clear" w:color="auto" w:fill="auto"/>
            <w:hideMark/>
          </w:tcPr>
          <w:p w14:paraId="5AD3A621" w14:textId="7777777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297</w:t>
            </w:r>
          </w:p>
        </w:tc>
        <w:tc>
          <w:tcPr>
            <w:tcW w:w="882" w:type="pct"/>
            <w:tcBorders>
              <w:top w:val="single" w:sz="4" w:space="0" w:color="auto"/>
              <w:bottom w:val="single" w:sz="4" w:space="0" w:color="auto"/>
            </w:tcBorders>
            <w:shd w:val="clear" w:color="auto" w:fill="D9D9D9" w:themeFill="background1" w:themeFillShade="D9"/>
            <w:hideMark/>
          </w:tcPr>
          <w:p w14:paraId="0499322F" w14:textId="475AC04C"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0426E1A9" w14:textId="7F8FF5CD" w:rsidR="00496C3D" w:rsidRPr="003D580F" w:rsidRDefault="00496C3D" w:rsidP="00496C3D">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62ABC6CA" w14:textId="33BF4252"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2F62EA3" w14:textId="3FA5AEF3"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69681BB3" w14:textId="654AA8B8"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9FB7EDD" w14:textId="7A69A25E"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03EC026" w14:textId="6F1BD152"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225E3FCF" w14:textId="6884E9A4"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4C29F0D" w14:textId="13453F5B"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95C67B4" w14:textId="2151CC2C"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6024235" w14:textId="77777777" w:rsidTr="00496C3D">
        <w:trPr>
          <w:cantSplit/>
        </w:trPr>
        <w:tc>
          <w:tcPr>
            <w:tcW w:w="262" w:type="pct"/>
            <w:shd w:val="clear" w:color="auto" w:fill="auto"/>
            <w:hideMark/>
          </w:tcPr>
          <w:p w14:paraId="479A871A" w14:textId="7777777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298</w:t>
            </w:r>
          </w:p>
        </w:tc>
        <w:tc>
          <w:tcPr>
            <w:tcW w:w="882" w:type="pct"/>
            <w:tcBorders>
              <w:top w:val="single" w:sz="4" w:space="0" w:color="auto"/>
              <w:bottom w:val="single" w:sz="4" w:space="0" w:color="auto"/>
            </w:tcBorders>
            <w:shd w:val="clear" w:color="auto" w:fill="D9D9D9" w:themeFill="background1" w:themeFillShade="D9"/>
          </w:tcPr>
          <w:p w14:paraId="0E3DDD8B" w14:textId="12176903"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tcBorders>
              <w:top w:val="single" w:sz="4" w:space="0" w:color="auto"/>
              <w:bottom w:val="single" w:sz="4" w:space="0" w:color="auto"/>
            </w:tcBorders>
            <w:shd w:val="clear" w:color="auto" w:fill="D9D9D9" w:themeFill="background1" w:themeFillShade="D9"/>
            <w:hideMark/>
          </w:tcPr>
          <w:p w14:paraId="7668E2F4" w14:textId="27245755" w:rsidR="00496C3D" w:rsidRPr="003D580F" w:rsidRDefault="00496C3D" w:rsidP="00496C3D">
            <w:pPr>
              <w:pStyle w:val="af0"/>
              <w:rPr>
                <w:rFonts w:asciiTheme="majorHAnsi" w:hAnsiTheme="majorHAnsi" w:cstheme="majorHAnsi"/>
                <w:color w:val="FFC000"/>
              </w:rPr>
            </w:pPr>
          </w:p>
        </w:tc>
        <w:tc>
          <w:tcPr>
            <w:tcW w:w="313" w:type="pct"/>
            <w:tcBorders>
              <w:top w:val="single" w:sz="4" w:space="0" w:color="auto"/>
              <w:bottom w:val="single" w:sz="4" w:space="0" w:color="auto"/>
            </w:tcBorders>
            <w:shd w:val="clear" w:color="auto" w:fill="D9D9D9" w:themeFill="background1" w:themeFillShade="D9"/>
          </w:tcPr>
          <w:p w14:paraId="30D79318" w14:textId="347BDF8E"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932BB49" w14:textId="12A16C03"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0A47C8DF" w14:textId="45D311A8"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EF1D552" w14:textId="710290DF"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1E91A17A" w14:textId="6DD68259"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53EC945E" w14:textId="71228009"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3604CC31" w14:textId="5AB204D7"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bottom w:val="single" w:sz="4" w:space="0" w:color="auto"/>
            </w:tcBorders>
            <w:shd w:val="clear" w:color="auto" w:fill="D9D9D9" w:themeFill="background1" w:themeFillShade="D9"/>
          </w:tcPr>
          <w:p w14:paraId="711A38CF" w14:textId="4D9DDABE" w:rsidR="00496C3D" w:rsidRPr="003D580F" w:rsidRDefault="00496C3D" w:rsidP="00496C3D">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74F4A9D3" w14:textId="77777777" w:rsidTr="00A22561">
        <w:trPr>
          <w:cantSplit/>
        </w:trPr>
        <w:tc>
          <w:tcPr>
            <w:tcW w:w="262" w:type="pct"/>
            <w:shd w:val="clear" w:color="auto" w:fill="auto"/>
            <w:hideMark/>
          </w:tcPr>
          <w:p w14:paraId="39C27581" w14:textId="52118C32"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299</w:t>
            </w:r>
          </w:p>
        </w:tc>
        <w:tc>
          <w:tcPr>
            <w:tcW w:w="882" w:type="pct"/>
            <w:tcBorders>
              <w:bottom w:val="nil"/>
            </w:tcBorders>
            <w:shd w:val="clear" w:color="auto" w:fill="auto"/>
            <w:hideMark/>
          </w:tcPr>
          <w:p w14:paraId="7422A522"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Mode Error</w:t>
            </w:r>
          </w:p>
        </w:tc>
        <w:tc>
          <w:tcPr>
            <w:tcW w:w="1351" w:type="pct"/>
            <w:shd w:val="clear" w:color="auto" w:fill="auto"/>
            <w:hideMark/>
          </w:tcPr>
          <w:p w14:paraId="7026104B"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Mode error</w:t>
            </w:r>
          </w:p>
          <w:p w14:paraId="7F4C12B1"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 Unintended activation of Production Test Mode</w:t>
            </w:r>
          </w:p>
        </w:tc>
        <w:tc>
          <w:tcPr>
            <w:tcW w:w="313" w:type="pct"/>
            <w:shd w:val="clear" w:color="auto" w:fill="auto"/>
            <w:hideMark/>
          </w:tcPr>
          <w:p w14:paraId="2475FD79"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5D89D775"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C1B8ECE"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8422C83"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DB24F7E"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CA06D8F"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31981085"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31BE84AD"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271989DF" w14:textId="77777777" w:rsidTr="00A22561">
        <w:trPr>
          <w:cantSplit/>
        </w:trPr>
        <w:tc>
          <w:tcPr>
            <w:tcW w:w="262" w:type="pct"/>
            <w:shd w:val="clear" w:color="auto" w:fill="auto"/>
            <w:hideMark/>
          </w:tcPr>
          <w:p w14:paraId="73DDA98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300</w:t>
            </w:r>
          </w:p>
        </w:tc>
        <w:tc>
          <w:tcPr>
            <w:tcW w:w="882" w:type="pct"/>
            <w:tcBorders>
              <w:top w:val="nil"/>
              <w:bottom w:val="nil"/>
            </w:tcBorders>
            <w:shd w:val="clear" w:color="auto" w:fill="auto"/>
            <w:hideMark/>
          </w:tcPr>
          <w:p w14:paraId="19BE83CE" w14:textId="09CEC34A"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3CD339C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Mode error</w:t>
            </w:r>
          </w:p>
          <w:p w14:paraId="0E5D1749" w14:textId="77777777" w:rsidR="00994AF7" w:rsidRPr="003D580F" w:rsidRDefault="00994AF7" w:rsidP="003B40A8">
            <w:pPr>
              <w:pStyle w:val="af0"/>
              <w:ind w:firstLineChars="100" w:firstLine="160"/>
              <w:rPr>
                <w:rFonts w:asciiTheme="majorHAnsi" w:hAnsiTheme="majorHAnsi" w:cstheme="majorHAnsi"/>
                <w:color w:val="FFC000"/>
              </w:rPr>
            </w:pPr>
            <w:r w:rsidRPr="003D580F">
              <w:rPr>
                <w:rFonts w:asciiTheme="majorHAnsi" w:hAnsiTheme="majorHAnsi" w:cstheme="majorHAnsi"/>
                <w:color w:val="FFC000"/>
              </w:rPr>
              <w:t>- Unintended activation of Normal Operation Mode</w:t>
            </w:r>
          </w:p>
        </w:tc>
        <w:tc>
          <w:tcPr>
            <w:tcW w:w="313" w:type="pct"/>
            <w:shd w:val="clear" w:color="auto" w:fill="auto"/>
          </w:tcPr>
          <w:p w14:paraId="24530CA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211876C6"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42914E3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5B71737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2A68330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7A7ADC0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5658BB4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tcPr>
          <w:p w14:paraId="2514B96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6CDC7409" w14:textId="77777777" w:rsidTr="00994AF7">
        <w:trPr>
          <w:cantSplit/>
        </w:trPr>
        <w:tc>
          <w:tcPr>
            <w:tcW w:w="262" w:type="pct"/>
            <w:shd w:val="clear" w:color="auto" w:fill="auto"/>
            <w:hideMark/>
          </w:tcPr>
          <w:p w14:paraId="19CB079B"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301</w:t>
            </w:r>
          </w:p>
        </w:tc>
        <w:tc>
          <w:tcPr>
            <w:tcW w:w="882" w:type="pct"/>
            <w:tcBorders>
              <w:top w:val="nil"/>
              <w:bottom w:val="nil"/>
            </w:tcBorders>
            <w:shd w:val="clear" w:color="auto" w:fill="auto"/>
            <w:hideMark/>
          </w:tcPr>
          <w:p w14:paraId="1CEF85C0" w14:textId="4BFB57AA"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2BEAD25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Mode error</w:t>
            </w:r>
          </w:p>
          <w:p w14:paraId="3174D29B" w14:textId="7F5D3E6F"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Unintended deactivation of Normal Operation Mode</w:t>
            </w:r>
          </w:p>
        </w:tc>
        <w:tc>
          <w:tcPr>
            <w:tcW w:w="313" w:type="pct"/>
            <w:shd w:val="clear" w:color="auto" w:fill="auto"/>
            <w:hideMark/>
          </w:tcPr>
          <w:p w14:paraId="69C054A1" w14:textId="373111D3"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27B99E7" w14:textId="70859BE6"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2ACBFE99" w14:textId="50BAB500"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EF2F897" w14:textId="25BE90F3"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A379DDB" w14:textId="1ACB8CDA"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2AFD511" w14:textId="0DE7411E"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6E8DC66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5001B729" w14:textId="7BB9DF08"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0B6FB0E0" w14:textId="77777777" w:rsidTr="00994AF7">
        <w:trPr>
          <w:cantSplit/>
        </w:trPr>
        <w:tc>
          <w:tcPr>
            <w:tcW w:w="262" w:type="pct"/>
            <w:shd w:val="clear" w:color="auto" w:fill="auto"/>
            <w:hideMark/>
          </w:tcPr>
          <w:p w14:paraId="605C7CC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302</w:t>
            </w:r>
          </w:p>
        </w:tc>
        <w:tc>
          <w:tcPr>
            <w:tcW w:w="882" w:type="pct"/>
            <w:tcBorders>
              <w:top w:val="nil"/>
              <w:bottom w:val="nil"/>
            </w:tcBorders>
            <w:shd w:val="clear" w:color="auto" w:fill="auto"/>
          </w:tcPr>
          <w:p w14:paraId="572C7DF1"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60E86C9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Mode error</w:t>
            </w:r>
          </w:p>
          <w:p w14:paraId="10E37B92" w14:textId="0841A2BA"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Unintended activation of Serial Programming Mode</w:t>
            </w:r>
          </w:p>
        </w:tc>
        <w:tc>
          <w:tcPr>
            <w:tcW w:w="313" w:type="pct"/>
            <w:shd w:val="clear" w:color="auto" w:fill="auto"/>
            <w:hideMark/>
          </w:tcPr>
          <w:p w14:paraId="02084E9C" w14:textId="590C7A15"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3BC5D7D" w14:textId="4EB4608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C5B3B56" w14:textId="78E80045"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3002232" w14:textId="775F401D"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72C8460" w14:textId="1C2B8BDA"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51DF10CB" w14:textId="4DA0F2A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7594253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4F65B222" w14:textId="3289BCF2"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3F4CAC74" w14:textId="77777777" w:rsidTr="00994AF7">
        <w:trPr>
          <w:cantSplit/>
        </w:trPr>
        <w:tc>
          <w:tcPr>
            <w:tcW w:w="262" w:type="pct"/>
            <w:shd w:val="clear" w:color="auto" w:fill="auto"/>
            <w:hideMark/>
          </w:tcPr>
          <w:p w14:paraId="56E131C7"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303</w:t>
            </w:r>
          </w:p>
        </w:tc>
        <w:tc>
          <w:tcPr>
            <w:tcW w:w="882" w:type="pct"/>
            <w:tcBorders>
              <w:top w:val="nil"/>
              <w:bottom w:val="nil"/>
            </w:tcBorders>
            <w:shd w:val="clear" w:color="auto" w:fill="auto"/>
          </w:tcPr>
          <w:p w14:paraId="183F862C"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580B088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Mode error</w:t>
            </w:r>
          </w:p>
          <w:p w14:paraId="12F1AC8C" w14:textId="25450B71"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Unintended activation of User Boot Mode</w:t>
            </w:r>
          </w:p>
        </w:tc>
        <w:tc>
          <w:tcPr>
            <w:tcW w:w="313" w:type="pct"/>
            <w:shd w:val="clear" w:color="auto" w:fill="auto"/>
            <w:hideMark/>
          </w:tcPr>
          <w:p w14:paraId="5C7543A9" w14:textId="64D4AB0A"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9B18B34" w14:textId="4DB2994A"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4B361771" w14:textId="57AF92FC"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52E23D0" w14:textId="05A6A4FE"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0620D3A2" w14:textId="651456C6"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463A513" w14:textId="5851D41A"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6DC09EB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1195EA5D" w14:textId="5642D20B"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5AD9A10D" w14:textId="77777777" w:rsidTr="00994AF7">
        <w:trPr>
          <w:cantSplit/>
        </w:trPr>
        <w:tc>
          <w:tcPr>
            <w:tcW w:w="262" w:type="pct"/>
            <w:shd w:val="clear" w:color="auto" w:fill="auto"/>
            <w:hideMark/>
          </w:tcPr>
          <w:p w14:paraId="7B80C09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304</w:t>
            </w:r>
          </w:p>
        </w:tc>
        <w:tc>
          <w:tcPr>
            <w:tcW w:w="882" w:type="pct"/>
            <w:tcBorders>
              <w:top w:val="nil"/>
              <w:bottom w:val="nil"/>
            </w:tcBorders>
            <w:shd w:val="clear" w:color="auto" w:fill="auto"/>
          </w:tcPr>
          <w:p w14:paraId="15697AFC" w14:textId="77777777" w:rsidR="00994AF7" w:rsidRPr="003D580F" w:rsidRDefault="00994AF7" w:rsidP="00994AF7">
            <w:pPr>
              <w:pStyle w:val="af0"/>
              <w:rPr>
                <w:rFonts w:asciiTheme="majorHAnsi" w:hAnsiTheme="majorHAnsi" w:cstheme="majorHAnsi"/>
                <w:color w:val="FFC000"/>
              </w:rPr>
            </w:pPr>
          </w:p>
        </w:tc>
        <w:tc>
          <w:tcPr>
            <w:tcW w:w="1351" w:type="pct"/>
            <w:shd w:val="clear" w:color="auto" w:fill="auto"/>
            <w:hideMark/>
          </w:tcPr>
          <w:p w14:paraId="0A9FE17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Mode error</w:t>
            </w:r>
          </w:p>
          <w:p w14:paraId="2BD7A8F1" w14:textId="18F0CBF9"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Unintended deactivation of User Boot Mode</w:t>
            </w:r>
          </w:p>
        </w:tc>
        <w:tc>
          <w:tcPr>
            <w:tcW w:w="313" w:type="pct"/>
            <w:shd w:val="clear" w:color="auto" w:fill="auto"/>
            <w:hideMark/>
          </w:tcPr>
          <w:p w14:paraId="0B78FAD3" w14:textId="68CDD7FC"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3B3B18E4" w14:textId="3BE3D828"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6536AB0F" w14:textId="2EE848CE"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7D4D3C2E" w14:textId="203DCB3F"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70AB9D5" w14:textId="7DAB0381"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hideMark/>
          </w:tcPr>
          <w:p w14:paraId="1187E371" w14:textId="24B260FA"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shd w:val="clear" w:color="auto" w:fill="auto"/>
          </w:tcPr>
          <w:p w14:paraId="252D2F55"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auto"/>
            <w:hideMark/>
          </w:tcPr>
          <w:p w14:paraId="517D9C15" w14:textId="6A3F2D0F"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0E4B0FE7" w14:textId="77777777" w:rsidTr="00994AF7">
        <w:trPr>
          <w:cantSplit/>
        </w:trPr>
        <w:tc>
          <w:tcPr>
            <w:tcW w:w="262" w:type="pct"/>
            <w:shd w:val="clear" w:color="auto" w:fill="auto"/>
            <w:hideMark/>
          </w:tcPr>
          <w:p w14:paraId="6A045E3D"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305</w:t>
            </w:r>
          </w:p>
        </w:tc>
        <w:tc>
          <w:tcPr>
            <w:tcW w:w="882" w:type="pct"/>
            <w:tcBorders>
              <w:top w:val="nil"/>
              <w:bottom w:val="single" w:sz="4" w:space="0" w:color="auto"/>
            </w:tcBorders>
            <w:shd w:val="clear" w:color="auto" w:fill="auto"/>
          </w:tcPr>
          <w:p w14:paraId="44A0474A" w14:textId="77777777" w:rsidR="00994AF7" w:rsidRPr="003D580F" w:rsidRDefault="00994AF7" w:rsidP="00994AF7">
            <w:pPr>
              <w:pStyle w:val="af0"/>
              <w:rPr>
                <w:rFonts w:asciiTheme="majorHAnsi" w:hAnsiTheme="majorHAnsi" w:cstheme="majorHAnsi"/>
                <w:color w:val="FFC000"/>
              </w:rPr>
            </w:pPr>
          </w:p>
        </w:tc>
        <w:tc>
          <w:tcPr>
            <w:tcW w:w="1351" w:type="pct"/>
            <w:tcBorders>
              <w:bottom w:val="single" w:sz="4" w:space="0" w:color="auto"/>
            </w:tcBorders>
            <w:shd w:val="clear" w:color="auto" w:fill="auto"/>
            <w:hideMark/>
          </w:tcPr>
          <w:p w14:paraId="53DBC8C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Mode error</w:t>
            </w:r>
          </w:p>
          <w:p w14:paraId="06D57F1B" w14:textId="30692D2B"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 Mode latch error</w:t>
            </w:r>
          </w:p>
        </w:tc>
        <w:tc>
          <w:tcPr>
            <w:tcW w:w="313" w:type="pct"/>
            <w:tcBorders>
              <w:bottom w:val="single" w:sz="4" w:space="0" w:color="auto"/>
            </w:tcBorders>
            <w:shd w:val="clear" w:color="auto" w:fill="auto"/>
            <w:hideMark/>
          </w:tcPr>
          <w:p w14:paraId="4779F17F" w14:textId="4DF6A5F5"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2C3261F1" w14:textId="0A4991F5"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23E414FF" w14:textId="43711156"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00064831" w14:textId="63B2E5F5"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0C0C3335" w14:textId="612CE069"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hideMark/>
          </w:tcPr>
          <w:p w14:paraId="4B151C98" w14:textId="11AA1861"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bottom w:val="single" w:sz="4" w:space="0" w:color="auto"/>
            </w:tcBorders>
            <w:shd w:val="clear" w:color="auto" w:fill="auto"/>
          </w:tcPr>
          <w:p w14:paraId="03F6DE64"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bottom w:val="single" w:sz="4" w:space="0" w:color="auto"/>
            </w:tcBorders>
            <w:shd w:val="clear" w:color="auto" w:fill="auto"/>
            <w:hideMark/>
          </w:tcPr>
          <w:p w14:paraId="30BE4432" w14:textId="4575FADC"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r w:rsidR="003D580F" w:rsidRPr="003D580F" w14:paraId="0F1167A9" w14:textId="77777777" w:rsidTr="00994AF7">
        <w:trPr>
          <w:cantSplit/>
        </w:trPr>
        <w:tc>
          <w:tcPr>
            <w:tcW w:w="262" w:type="pct"/>
            <w:shd w:val="clear" w:color="auto" w:fill="auto"/>
            <w:hideMark/>
          </w:tcPr>
          <w:p w14:paraId="70ADCD4F"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306</w:t>
            </w:r>
          </w:p>
        </w:tc>
        <w:tc>
          <w:tcPr>
            <w:tcW w:w="882" w:type="pct"/>
            <w:shd w:val="clear" w:color="auto" w:fill="D9D9D9" w:themeFill="background1" w:themeFillShade="D9"/>
          </w:tcPr>
          <w:p w14:paraId="56AA38F9"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tcPr>
          <w:p w14:paraId="6EBC2192" w14:textId="6F33B697" w:rsidR="00994AF7" w:rsidRPr="003D580F" w:rsidRDefault="00994AF7" w:rsidP="00994AF7">
            <w:pPr>
              <w:pStyle w:val="af0"/>
              <w:rPr>
                <w:rFonts w:asciiTheme="majorHAnsi" w:hAnsiTheme="majorHAnsi" w:cstheme="majorHAnsi"/>
                <w:color w:val="FFC000"/>
              </w:rPr>
            </w:pPr>
          </w:p>
        </w:tc>
        <w:tc>
          <w:tcPr>
            <w:tcW w:w="313" w:type="pct"/>
            <w:shd w:val="clear" w:color="auto" w:fill="D9D9D9" w:themeFill="background1" w:themeFillShade="D9"/>
          </w:tcPr>
          <w:p w14:paraId="4260CEF5" w14:textId="2DF0ABCD"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6F05CA8" w14:textId="04FBB583"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E1F4FBB" w14:textId="476F147E"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2428357" w14:textId="0B71FE91"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CB5623E" w14:textId="2F3FBD85"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586C2DC" w14:textId="3B565DAD"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DEE3FB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680E7E55" w14:textId="7B547ED3"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12416C8D" w14:textId="77777777" w:rsidTr="00D91EF2">
        <w:trPr>
          <w:cantSplit/>
        </w:trPr>
        <w:tc>
          <w:tcPr>
            <w:tcW w:w="262" w:type="pct"/>
            <w:shd w:val="clear" w:color="auto" w:fill="auto"/>
            <w:hideMark/>
          </w:tcPr>
          <w:p w14:paraId="64D79430" w14:textId="35BAE9E5"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307</w:t>
            </w:r>
          </w:p>
        </w:tc>
        <w:tc>
          <w:tcPr>
            <w:tcW w:w="882" w:type="pct"/>
            <w:shd w:val="clear" w:color="auto" w:fill="D9D9D9" w:themeFill="background1" w:themeFillShade="D9"/>
          </w:tcPr>
          <w:p w14:paraId="3D5CEEE6"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color w:val="FFC000"/>
              </w:rPr>
              <w:t>Reserve</w:t>
            </w:r>
          </w:p>
        </w:tc>
        <w:tc>
          <w:tcPr>
            <w:tcW w:w="1351" w:type="pct"/>
            <w:shd w:val="clear" w:color="auto" w:fill="D9D9D9" w:themeFill="background1" w:themeFillShade="D9"/>
          </w:tcPr>
          <w:p w14:paraId="3145B1E4" w14:textId="77777777" w:rsidR="00A22561" w:rsidRPr="003D580F" w:rsidRDefault="00A22561" w:rsidP="00D91EF2">
            <w:pPr>
              <w:pStyle w:val="af0"/>
              <w:rPr>
                <w:rFonts w:asciiTheme="majorHAnsi" w:hAnsiTheme="majorHAnsi" w:cstheme="majorHAnsi"/>
                <w:color w:val="FFC000"/>
              </w:rPr>
            </w:pPr>
          </w:p>
        </w:tc>
        <w:tc>
          <w:tcPr>
            <w:tcW w:w="313" w:type="pct"/>
            <w:shd w:val="clear" w:color="auto" w:fill="D9D9D9" w:themeFill="background1" w:themeFillShade="D9"/>
          </w:tcPr>
          <w:p w14:paraId="59C6447B"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63DF58E"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2021E61"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16544842"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3A64B75C"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44DB24C8"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261ED6C3"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shd w:val="clear" w:color="auto" w:fill="D9D9D9" w:themeFill="background1" w:themeFillShade="D9"/>
          </w:tcPr>
          <w:p w14:paraId="0821C2F9" w14:textId="77777777" w:rsidR="00A22561" w:rsidRPr="003D580F" w:rsidRDefault="00A22561" w:rsidP="00D91EF2">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r>
      <w:tr w:rsidR="003D580F" w:rsidRPr="003D580F" w14:paraId="4A2B2F94" w14:textId="77777777" w:rsidTr="00994AF7">
        <w:trPr>
          <w:cantSplit/>
        </w:trPr>
        <w:tc>
          <w:tcPr>
            <w:tcW w:w="262" w:type="pct"/>
            <w:tcBorders>
              <w:top w:val="single" w:sz="4" w:space="0" w:color="auto"/>
              <w:bottom w:val="single" w:sz="4" w:space="0" w:color="auto"/>
              <w:right w:val="single" w:sz="4" w:space="0" w:color="auto"/>
            </w:tcBorders>
            <w:shd w:val="clear" w:color="auto" w:fill="auto"/>
            <w:hideMark/>
          </w:tcPr>
          <w:p w14:paraId="68DABD0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308</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2A91EA51"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ECM</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AD6F12E"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ECM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62EF3DB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0F1E69D3"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1CCE71D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36F0E7D8"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52FB148C"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055018DA"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CD61C70"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snapToGrid/>
                <w:color w:val="FFC000"/>
                <w:szCs w:val="16"/>
              </w:rPr>
              <w:t>—</w:t>
            </w:r>
          </w:p>
        </w:tc>
        <w:tc>
          <w:tcPr>
            <w:tcW w:w="313" w:type="pct"/>
            <w:tcBorders>
              <w:top w:val="single" w:sz="4" w:space="0" w:color="auto"/>
              <w:left w:val="single" w:sz="4" w:space="0" w:color="auto"/>
              <w:bottom w:val="single" w:sz="4" w:space="0" w:color="auto"/>
            </w:tcBorders>
            <w:shd w:val="clear" w:color="auto" w:fill="auto"/>
            <w:hideMark/>
          </w:tcPr>
          <w:p w14:paraId="6D0DEC32" w14:textId="77777777" w:rsidR="00994AF7" w:rsidRPr="003D580F" w:rsidRDefault="00994AF7" w:rsidP="00994AF7">
            <w:pPr>
              <w:pStyle w:val="af0"/>
              <w:rPr>
                <w:rFonts w:asciiTheme="majorHAnsi" w:hAnsiTheme="majorHAnsi" w:cstheme="majorHAnsi"/>
                <w:color w:val="FFC000"/>
              </w:rPr>
            </w:pPr>
            <w:r w:rsidRPr="003D580F">
              <w:rPr>
                <w:rFonts w:asciiTheme="majorHAnsi" w:hAnsiTheme="majorHAnsi" w:cstheme="majorHAnsi"/>
                <w:color w:val="FFC000"/>
              </w:rPr>
              <w:t>√</w:t>
            </w:r>
          </w:p>
        </w:tc>
      </w:tr>
    </w:tbl>
    <w:p w14:paraId="701CA499" w14:textId="70028E20" w:rsidR="00E70D66" w:rsidRPr="003D580F" w:rsidRDefault="00E70D66" w:rsidP="006913B3">
      <w:pPr>
        <w:pStyle w:val="12"/>
        <w:numPr>
          <w:ilvl w:val="0"/>
          <w:numId w:val="41"/>
        </w:numPr>
        <w:rPr>
          <w:color w:val="FFC000"/>
        </w:rPr>
      </w:pPr>
      <w:bookmarkStart w:id="477" w:name="Note1_E2GM"/>
      <w:bookmarkEnd w:id="477"/>
      <w:r w:rsidRPr="003D580F">
        <w:rPr>
          <w:color w:val="FFC000"/>
        </w:rPr>
        <w:t>The internal reset generation is enabled in the initial state.</w:t>
      </w:r>
    </w:p>
    <w:p w14:paraId="190CEE6D" w14:textId="10C6C422" w:rsidR="002D5E5D" w:rsidRPr="003D580F" w:rsidRDefault="002D5E5D" w:rsidP="002D5E5D">
      <w:pPr>
        <w:pStyle w:val="a5"/>
        <w:rPr>
          <w:color w:val="FFC000"/>
        </w:rPr>
      </w:pPr>
      <w:r w:rsidRPr="003D580F">
        <w:rPr>
          <w:color w:val="FFC000"/>
        </w:rPr>
        <w:br w:type="page"/>
      </w:r>
    </w:p>
    <w:p w14:paraId="4530EABA" w14:textId="44340982" w:rsidR="007B413E" w:rsidRPr="003D580F" w:rsidRDefault="007B413E" w:rsidP="007B413E">
      <w:pPr>
        <w:pStyle w:val="af2"/>
        <w:rPr>
          <w:rFonts w:ascii="Century" w:hAnsi="Century"/>
          <w:color w:val="0070C0"/>
        </w:rPr>
      </w:pPr>
      <w:bookmarkStart w:id="478" w:name="_Ref449430953"/>
      <w:r w:rsidRPr="00405100">
        <w:rPr>
          <w:color w:val="0070C0"/>
        </w:rPr>
        <w:lastRenderedPageBreak/>
        <w:t xml:space="preserve">Table </w:t>
      </w:r>
      <w:r w:rsidR="00B71AA9" w:rsidRPr="00405100">
        <w:rPr>
          <w:color w:val="0070C0"/>
        </w:rPr>
        <w:fldChar w:fldCharType="begin"/>
      </w:r>
      <w:r w:rsidR="00B71AA9" w:rsidRPr="00405100">
        <w:rPr>
          <w:color w:val="0070C0"/>
        </w:rPr>
        <w:instrText xml:space="preserve"> STYLEREF 1 \s </w:instrText>
      </w:r>
      <w:r w:rsidR="00B71AA9" w:rsidRPr="00405100">
        <w:rPr>
          <w:color w:val="0070C0"/>
        </w:rPr>
        <w:fldChar w:fldCharType="separate"/>
      </w:r>
      <w:r w:rsidR="0024585A">
        <w:rPr>
          <w:noProof/>
          <w:color w:val="0070C0"/>
        </w:rPr>
        <w:t>39</w:t>
      </w:r>
      <w:r w:rsidR="00B71AA9" w:rsidRPr="00405100">
        <w:rPr>
          <w:color w:val="0070C0"/>
        </w:rPr>
        <w:fldChar w:fldCharType="end"/>
      </w:r>
      <w:r w:rsidR="00B71AA9" w:rsidRPr="00405100">
        <w:rPr>
          <w:color w:val="0070C0"/>
        </w:rPr>
        <w:t>.</w:t>
      </w:r>
      <w:r w:rsidR="00B71AA9" w:rsidRPr="00405100">
        <w:rPr>
          <w:color w:val="0070C0"/>
        </w:rPr>
        <w:fldChar w:fldCharType="begin"/>
      </w:r>
      <w:r w:rsidR="00B71AA9" w:rsidRPr="00405100">
        <w:rPr>
          <w:color w:val="0070C0"/>
        </w:rPr>
        <w:instrText xml:space="preserve"> SEQ Table \* ARABIC \s 1 </w:instrText>
      </w:r>
      <w:r w:rsidR="00B71AA9" w:rsidRPr="00405100">
        <w:rPr>
          <w:color w:val="0070C0"/>
        </w:rPr>
        <w:fldChar w:fldCharType="separate"/>
      </w:r>
      <w:ins w:id="479" w:author="TAKATOSHI TAMAOKI" w:date="2017-04-04T21:53:00Z">
        <w:r w:rsidR="0024585A">
          <w:rPr>
            <w:noProof/>
            <w:color w:val="0070C0"/>
          </w:rPr>
          <w:t>21</w:t>
        </w:r>
      </w:ins>
      <w:del w:id="480" w:author="TAKATOSHI TAMAOKI" w:date="2017-03-24T12:12:00Z">
        <w:r w:rsidR="00261DAE" w:rsidRPr="00405100" w:rsidDel="00C17DAC">
          <w:rPr>
            <w:noProof/>
            <w:color w:val="0070C0"/>
          </w:rPr>
          <w:delText>17</w:delText>
        </w:r>
      </w:del>
      <w:r w:rsidR="00B71AA9" w:rsidRPr="00405100">
        <w:rPr>
          <w:color w:val="0070C0"/>
        </w:rPr>
        <w:fldChar w:fldCharType="end"/>
      </w:r>
      <w:bookmarkEnd w:id="478"/>
      <w:r w:rsidRPr="00405100">
        <w:rPr>
          <w:color w:val="0070C0"/>
        </w:rPr>
        <w:tab/>
      </w:r>
      <w:r w:rsidRPr="003D580F">
        <w:rPr>
          <w:color w:val="0070C0"/>
        </w:rPr>
        <w:t xml:space="preserve">List of Error Inputs </w:t>
      </w:r>
      <w:r w:rsidR="00AC3F28" w:rsidRPr="003D580F">
        <w:rPr>
          <w:color w:val="0070C0"/>
        </w:rPr>
        <w:t xml:space="preserve">of E2L </w:t>
      </w:r>
      <w:r w:rsidRPr="003D580F">
        <w:rPr>
          <w:color w:val="0070C0"/>
        </w:rPr>
        <w:t>(</w:t>
      </w:r>
      <w:r w:rsidR="00BD495C" w:rsidRPr="003D580F">
        <w:rPr>
          <w:color w:val="0070C0"/>
        </w:rPr>
        <w:fldChar w:fldCharType="begin"/>
      </w:r>
      <w:r w:rsidR="00BD495C" w:rsidRPr="003D580F">
        <w:rPr>
          <w:color w:val="0070C0"/>
        </w:rPr>
        <w:instrText xml:space="preserve"> SEQ List_of_Error_Inputs_5 \* ARABIC </w:instrText>
      </w:r>
      <w:r w:rsidR="00BD495C" w:rsidRPr="003D580F">
        <w:rPr>
          <w:color w:val="0070C0"/>
        </w:rPr>
        <w:fldChar w:fldCharType="separate"/>
      </w:r>
      <w:r w:rsidR="0024585A">
        <w:rPr>
          <w:noProof/>
          <w:color w:val="0070C0"/>
        </w:rPr>
        <w:t>1</w:t>
      </w:r>
      <w:r w:rsidR="00BD495C" w:rsidRPr="003D580F">
        <w:rPr>
          <w:color w:val="0070C0"/>
        </w:rPr>
        <w:fldChar w:fldCharType="end"/>
      </w:r>
      <w:r w:rsidRPr="003D580F">
        <w:rPr>
          <w:color w:val="0070C0"/>
        </w:rPr>
        <w:t>/</w:t>
      </w:r>
      <w:r w:rsidR="00BD495C" w:rsidRPr="003D580F">
        <w:rPr>
          <w:color w:val="0070C0"/>
        </w:rPr>
        <w:t>10</w:t>
      </w:r>
      <w:r w:rsidRPr="003D580F">
        <w:rPr>
          <w:color w:val="0070C0"/>
        </w:rPr>
        <w:t>)</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5"/>
        <w:gridCol w:w="1693"/>
        <w:gridCol w:w="2597"/>
        <w:gridCol w:w="592"/>
        <w:gridCol w:w="592"/>
        <w:gridCol w:w="592"/>
        <w:gridCol w:w="714"/>
        <w:gridCol w:w="592"/>
        <w:gridCol w:w="592"/>
        <w:gridCol w:w="592"/>
        <w:gridCol w:w="594"/>
      </w:tblGrid>
      <w:tr w:rsidR="003D580F" w:rsidRPr="003D580F" w14:paraId="7DE0479B" w14:textId="77777777" w:rsidTr="00486F59">
        <w:trPr>
          <w:cantSplit/>
          <w:trHeight w:val="1134"/>
          <w:tblHeader/>
        </w:trPr>
        <w:tc>
          <w:tcPr>
            <w:tcW w:w="256" w:type="pct"/>
            <w:shd w:val="pct15" w:color="auto" w:fill="auto"/>
            <w:vAlign w:val="bottom"/>
            <w:hideMark/>
          </w:tcPr>
          <w:p w14:paraId="3E88ECCA"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No.</w:t>
            </w:r>
          </w:p>
        </w:tc>
        <w:tc>
          <w:tcPr>
            <w:tcW w:w="876" w:type="pct"/>
            <w:tcBorders>
              <w:bottom w:val="single" w:sz="4" w:space="0" w:color="auto"/>
            </w:tcBorders>
            <w:shd w:val="pct15" w:color="auto" w:fill="auto"/>
            <w:vAlign w:val="bottom"/>
            <w:hideMark/>
          </w:tcPr>
          <w:p w14:paraId="25F0C5B8"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odule</w:t>
            </w:r>
          </w:p>
        </w:tc>
        <w:tc>
          <w:tcPr>
            <w:tcW w:w="1345" w:type="pct"/>
            <w:shd w:val="pct15" w:color="auto" w:fill="auto"/>
            <w:vAlign w:val="bottom"/>
            <w:hideMark/>
          </w:tcPr>
          <w:p w14:paraId="20DDF07F"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 sources</w:t>
            </w:r>
          </w:p>
        </w:tc>
        <w:tc>
          <w:tcPr>
            <w:tcW w:w="307" w:type="pct"/>
            <w:shd w:val="pct15" w:color="auto" w:fill="auto"/>
            <w:textDirection w:val="btLr"/>
            <w:vAlign w:val="bottom"/>
            <w:hideMark/>
          </w:tcPr>
          <w:p w14:paraId="7D600B01"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Error Flag </w:t>
            </w:r>
            <w:r w:rsidRPr="003D580F">
              <w:rPr>
                <w:rFonts w:asciiTheme="majorHAnsi" w:hAnsiTheme="majorHAnsi" w:cstheme="majorHAnsi"/>
                <w:color w:val="0070C0"/>
              </w:rPr>
              <w:br/>
              <w:t>Set</w:t>
            </w:r>
          </w:p>
        </w:tc>
        <w:tc>
          <w:tcPr>
            <w:tcW w:w="307" w:type="pct"/>
            <w:shd w:val="pct15" w:color="auto" w:fill="auto"/>
            <w:textDirection w:val="btLr"/>
            <w:vAlign w:val="bottom"/>
            <w:hideMark/>
          </w:tcPr>
          <w:p w14:paraId="68932184"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askable Interrupt</w:t>
            </w:r>
          </w:p>
        </w:tc>
        <w:tc>
          <w:tcPr>
            <w:tcW w:w="307" w:type="pct"/>
            <w:shd w:val="pct15" w:color="auto" w:fill="auto"/>
            <w:textDirection w:val="btLr"/>
            <w:vAlign w:val="bottom"/>
            <w:hideMark/>
          </w:tcPr>
          <w:p w14:paraId="6F79C467"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FE level Interrupt</w:t>
            </w:r>
          </w:p>
        </w:tc>
        <w:tc>
          <w:tcPr>
            <w:tcW w:w="370" w:type="pct"/>
            <w:shd w:val="pct15" w:color="auto" w:fill="auto"/>
            <w:textDirection w:val="btLr"/>
            <w:vAlign w:val="bottom"/>
            <w:hideMark/>
          </w:tcPr>
          <w:p w14:paraId="2D70A27F"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Internal </w:t>
            </w:r>
            <w:r w:rsidRPr="003D580F">
              <w:rPr>
                <w:rFonts w:asciiTheme="majorHAnsi" w:hAnsiTheme="majorHAnsi" w:cstheme="majorHAnsi"/>
                <w:color w:val="0070C0"/>
              </w:rPr>
              <w:br/>
              <w:t>Reset</w:t>
            </w:r>
          </w:p>
        </w:tc>
        <w:tc>
          <w:tcPr>
            <w:tcW w:w="307" w:type="pct"/>
            <w:shd w:val="pct15" w:color="auto" w:fill="auto"/>
            <w:textDirection w:val="btLr"/>
            <w:vAlign w:val="bottom"/>
            <w:hideMark/>
          </w:tcPr>
          <w:p w14:paraId="5516BE5F"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OUT Output</w:t>
            </w:r>
          </w:p>
        </w:tc>
        <w:tc>
          <w:tcPr>
            <w:tcW w:w="307" w:type="pct"/>
            <w:shd w:val="pct15" w:color="auto" w:fill="auto"/>
            <w:textDirection w:val="btLr"/>
            <w:vAlign w:val="bottom"/>
            <w:hideMark/>
          </w:tcPr>
          <w:p w14:paraId="6492335A"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elay Timer Start</w:t>
            </w:r>
          </w:p>
        </w:tc>
        <w:tc>
          <w:tcPr>
            <w:tcW w:w="307" w:type="pct"/>
            <w:shd w:val="pct15" w:color="auto" w:fill="auto"/>
            <w:textDirection w:val="btLr"/>
            <w:vAlign w:val="bottom"/>
            <w:hideMark/>
          </w:tcPr>
          <w:p w14:paraId="57C8F2AA"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CLS Error Interrupt</w:t>
            </w:r>
          </w:p>
        </w:tc>
        <w:tc>
          <w:tcPr>
            <w:tcW w:w="308" w:type="pct"/>
            <w:shd w:val="pct15" w:color="auto" w:fill="auto"/>
            <w:textDirection w:val="btLr"/>
            <w:vAlign w:val="bottom"/>
            <w:hideMark/>
          </w:tcPr>
          <w:p w14:paraId="53123DF8"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Port Safe State</w:t>
            </w:r>
          </w:p>
        </w:tc>
      </w:tr>
      <w:tr w:rsidR="003D580F" w:rsidRPr="003D580F" w14:paraId="4C029B0D" w14:textId="77777777" w:rsidTr="00486F59">
        <w:trPr>
          <w:cantSplit/>
        </w:trPr>
        <w:tc>
          <w:tcPr>
            <w:tcW w:w="256" w:type="pct"/>
            <w:shd w:val="clear" w:color="auto" w:fill="auto"/>
            <w:hideMark/>
          </w:tcPr>
          <w:p w14:paraId="2027F07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0</w:t>
            </w:r>
          </w:p>
        </w:tc>
        <w:tc>
          <w:tcPr>
            <w:tcW w:w="876" w:type="pct"/>
            <w:tcBorders>
              <w:bottom w:val="nil"/>
            </w:tcBorders>
            <w:shd w:val="clear" w:color="auto" w:fill="auto"/>
            <w:hideMark/>
          </w:tcPr>
          <w:p w14:paraId="374088C1" w14:textId="4A66818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ual Core Lock-step</w:t>
            </w:r>
          </w:p>
        </w:tc>
        <w:tc>
          <w:tcPr>
            <w:tcW w:w="1345" w:type="pct"/>
            <w:shd w:val="clear" w:color="auto" w:fill="auto"/>
            <w:hideMark/>
          </w:tcPr>
          <w:p w14:paraId="41CB1C3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CLS compare error (PE0)</w:t>
            </w:r>
          </w:p>
        </w:tc>
        <w:tc>
          <w:tcPr>
            <w:tcW w:w="307" w:type="pct"/>
            <w:shd w:val="clear" w:color="auto" w:fill="auto"/>
            <w:hideMark/>
          </w:tcPr>
          <w:p w14:paraId="280579F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7524BD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1D81815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70" w:type="pct"/>
            <w:shd w:val="clear" w:color="auto" w:fill="auto"/>
            <w:hideMark/>
          </w:tcPr>
          <w:p w14:paraId="0C4A9C8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25639EF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79D54A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069277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8" w:type="pct"/>
            <w:shd w:val="clear" w:color="auto" w:fill="auto"/>
            <w:hideMark/>
          </w:tcPr>
          <w:p w14:paraId="3C0CA42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4F5ABFF9" w14:textId="77777777" w:rsidTr="00486F59">
        <w:trPr>
          <w:cantSplit/>
        </w:trPr>
        <w:tc>
          <w:tcPr>
            <w:tcW w:w="256" w:type="pct"/>
            <w:shd w:val="clear" w:color="auto" w:fill="auto"/>
            <w:hideMark/>
          </w:tcPr>
          <w:p w14:paraId="1B03199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w:t>
            </w:r>
          </w:p>
        </w:tc>
        <w:tc>
          <w:tcPr>
            <w:tcW w:w="876" w:type="pct"/>
            <w:tcBorders>
              <w:top w:val="nil"/>
              <w:bottom w:val="nil"/>
            </w:tcBorders>
            <w:shd w:val="clear" w:color="auto" w:fill="auto"/>
          </w:tcPr>
          <w:p w14:paraId="60FA7858" w14:textId="77777777" w:rsidR="000E2F8F" w:rsidRPr="003D580F" w:rsidRDefault="000E2F8F" w:rsidP="00486F59">
            <w:pPr>
              <w:pStyle w:val="af0"/>
              <w:rPr>
                <w:rFonts w:asciiTheme="majorHAnsi" w:hAnsiTheme="majorHAnsi" w:cstheme="majorHAnsi"/>
                <w:color w:val="0070C0"/>
              </w:rPr>
            </w:pPr>
          </w:p>
        </w:tc>
        <w:tc>
          <w:tcPr>
            <w:tcW w:w="1345" w:type="pct"/>
            <w:tcBorders>
              <w:bottom w:val="single" w:sz="4" w:space="0" w:color="auto"/>
            </w:tcBorders>
            <w:shd w:val="clear" w:color="auto" w:fill="auto"/>
            <w:hideMark/>
          </w:tcPr>
          <w:p w14:paraId="03E7BF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CLS compare error (PE1)</w:t>
            </w:r>
          </w:p>
        </w:tc>
        <w:tc>
          <w:tcPr>
            <w:tcW w:w="307" w:type="pct"/>
            <w:tcBorders>
              <w:bottom w:val="single" w:sz="4" w:space="0" w:color="auto"/>
            </w:tcBorders>
            <w:shd w:val="clear" w:color="auto" w:fill="auto"/>
            <w:hideMark/>
          </w:tcPr>
          <w:p w14:paraId="6CB520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7B9EDFA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18F76DD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70" w:type="pct"/>
            <w:tcBorders>
              <w:bottom w:val="single" w:sz="4" w:space="0" w:color="auto"/>
            </w:tcBorders>
            <w:shd w:val="clear" w:color="auto" w:fill="auto"/>
            <w:hideMark/>
          </w:tcPr>
          <w:p w14:paraId="673D15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2D6499F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0773FD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07CAAD3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8" w:type="pct"/>
            <w:tcBorders>
              <w:bottom w:val="single" w:sz="4" w:space="0" w:color="auto"/>
            </w:tcBorders>
            <w:shd w:val="clear" w:color="auto" w:fill="auto"/>
            <w:hideMark/>
          </w:tcPr>
          <w:p w14:paraId="0563590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1BF3C8DD" w14:textId="77777777" w:rsidTr="00486F59">
        <w:trPr>
          <w:cantSplit/>
        </w:trPr>
        <w:tc>
          <w:tcPr>
            <w:tcW w:w="256" w:type="pct"/>
            <w:shd w:val="clear" w:color="auto" w:fill="auto"/>
            <w:hideMark/>
          </w:tcPr>
          <w:p w14:paraId="6783A54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w:t>
            </w:r>
          </w:p>
        </w:tc>
        <w:tc>
          <w:tcPr>
            <w:tcW w:w="876" w:type="pct"/>
            <w:tcBorders>
              <w:top w:val="nil"/>
              <w:bottom w:val="nil"/>
            </w:tcBorders>
            <w:shd w:val="clear" w:color="auto" w:fill="auto"/>
          </w:tcPr>
          <w:p w14:paraId="406844E6" w14:textId="598381A3"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7B27F68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472A9EF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92173D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365366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7CE5C6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5ED60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E8A008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F430A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6A06A4F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DF50102" w14:textId="77777777" w:rsidTr="00486F59">
        <w:trPr>
          <w:cantSplit/>
        </w:trPr>
        <w:tc>
          <w:tcPr>
            <w:tcW w:w="256" w:type="pct"/>
            <w:shd w:val="clear" w:color="auto" w:fill="auto"/>
            <w:hideMark/>
          </w:tcPr>
          <w:p w14:paraId="726D890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w:t>
            </w:r>
          </w:p>
        </w:tc>
        <w:tc>
          <w:tcPr>
            <w:tcW w:w="876" w:type="pct"/>
            <w:tcBorders>
              <w:top w:val="nil"/>
              <w:bottom w:val="nil"/>
            </w:tcBorders>
            <w:shd w:val="clear" w:color="auto" w:fill="auto"/>
          </w:tcPr>
          <w:p w14:paraId="6F2F6520" w14:textId="25113E81"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08477FD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39FF9D9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E4D7ED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E073DB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16D87AB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9E980E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5E02C20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ADA9BE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1F9ABA9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5A04B10" w14:textId="77777777" w:rsidTr="00486F59">
        <w:trPr>
          <w:cantSplit/>
        </w:trPr>
        <w:tc>
          <w:tcPr>
            <w:tcW w:w="256" w:type="pct"/>
            <w:shd w:val="clear" w:color="auto" w:fill="auto"/>
            <w:hideMark/>
          </w:tcPr>
          <w:p w14:paraId="0B346E8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4</w:t>
            </w:r>
          </w:p>
        </w:tc>
        <w:tc>
          <w:tcPr>
            <w:tcW w:w="876" w:type="pct"/>
            <w:tcBorders>
              <w:top w:val="nil"/>
              <w:bottom w:val="nil"/>
            </w:tcBorders>
            <w:shd w:val="clear" w:color="auto" w:fill="auto"/>
          </w:tcPr>
          <w:p w14:paraId="758067AF" w14:textId="2197B11C"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5A16AB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32BC0C7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7336A86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2E6CD8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3B67C61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726C7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5CB075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8E489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126C08F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9FD5890" w14:textId="77777777" w:rsidTr="00486F59">
        <w:trPr>
          <w:cantSplit/>
        </w:trPr>
        <w:tc>
          <w:tcPr>
            <w:tcW w:w="256" w:type="pct"/>
            <w:shd w:val="clear" w:color="auto" w:fill="auto"/>
            <w:hideMark/>
          </w:tcPr>
          <w:p w14:paraId="016C772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5</w:t>
            </w:r>
          </w:p>
        </w:tc>
        <w:tc>
          <w:tcPr>
            <w:tcW w:w="876" w:type="pct"/>
            <w:tcBorders>
              <w:top w:val="nil"/>
              <w:bottom w:val="nil"/>
            </w:tcBorders>
            <w:shd w:val="clear" w:color="auto" w:fill="auto"/>
          </w:tcPr>
          <w:p w14:paraId="39242B46" w14:textId="53723545"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3B9CEBE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0E13E4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C20915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787500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3B96F62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96D456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600C4C1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52D020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156BF7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7CC5BDC" w14:textId="77777777" w:rsidTr="00486F59">
        <w:trPr>
          <w:cantSplit/>
        </w:trPr>
        <w:tc>
          <w:tcPr>
            <w:tcW w:w="256" w:type="pct"/>
            <w:shd w:val="clear" w:color="auto" w:fill="auto"/>
            <w:hideMark/>
          </w:tcPr>
          <w:p w14:paraId="373B8B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6</w:t>
            </w:r>
          </w:p>
        </w:tc>
        <w:tc>
          <w:tcPr>
            <w:tcW w:w="876" w:type="pct"/>
            <w:tcBorders>
              <w:top w:val="nil"/>
              <w:bottom w:val="nil"/>
            </w:tcBorders>
            <w:shd w:val="clear" w:color="auto" w:fill="auto"/>
          </w:tcPr>
          <w:p w14:paraId="027096CB" w14:textId="5F727773"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34559B8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533B48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453A72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840195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0E193C2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79268A2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568FB58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62345D3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0DE8673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459DB47" w14:textId="77777777" w:rsidTr="00486F59">
        <w:trPr>
          <w:cantSplit/>
        </w:trPr>
        <w:tc>
          <w:tcPr>
            <w:tcW w:w="256" w:type="pct"/>
            <w:shd w:val="clear" w:color="auto" w:fill="auto"/>
            <w:hideMark/>
          </w:tcPr>
          <w:p w14:paraId="65ECC73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7</w:t>
            </w:r>
          </w:p>
        </w:tc>
        <w:tc>
          <w:tcPr>
            <w:tcW w:w="876" w:type="pct"/>
            <w:tcBorders>
              <w:top w:val="nil"/>
              <w:bottom w:val="single" w:sz="4" w:space="0" w:color="auto"/>
            </w:tcBorders>
            <w:shd w:val="clear" w:color="auto" w:fill="auto"/>
          </w:tcPr>
          <w:p w14:paraId="47A3369D" w14:textId="455D5962"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5B72F04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6378224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2C7621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60A1E7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4D3E769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705973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2B58E0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7A157DE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258CC47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66D23E0" w14:textId="77777777" w:rsidTr="00486F59">
        <w:trPr>
          <w:cantSplit/>
        </w:trPr>
        <w:tc>
          <w:tcPr>
            <w:tcW w:w="256" w:type="pct"/>
            <w:shd w:val="clear" w:color="auto" w:fill="auto"/>
            <w:hideMark/>
          </w:tcPr>
          <w:p w14:paraId="263E08A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8</w:t>
            </w:r>
          </w:p>
        </w:tc>
        <w:tc>
          <w:tcPr>
            <w:tcW w:w="876" w:type="pct"/>
            <w:tcBorders>
              <w:bottom w:val="nil"/>
            </w:tcBorders>
            <w:shd w:val="clear" w:color="auto" w:fill="auto"/>
            <w:hideMark/>
          </w:tcPr>
          <w:p w14:paraId="34DF1B6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atchdog timer</w:t>
            </w:r>
          </w:p>
        </w:tc>
        <w:tc>
          <w:tcPr>
            <w:tcW w:w="1345" w:type="pct"/>
            <w:shd w:val="clear" w:color="auto" w:fill="auto"/>
            <w:hideMark/>
          </w:tcPr>
          <w:p w14:paraId="6E2A25D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atchdog timer ch0 error (PE0)</w:t>
            </w:r>
          </w:p>
        </w:tc>
        <w:tc>
          <w:tcPr>
            <w:tcW w:w="307" w:type="pct"/>
            <w:shd w:val="clear" w:color="auto" w:fill="auto"/>
            <w:hideMark/>
          </w:tcPr>
          <w:p w14:paraId="61FB700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0605367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1107A4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70" w:type="pct"/>
            <w:shd w:val="clear" w:color="auto" w:fill="auto"/>
            <w:hideMark/>
          </w:tcPr>
          <w:p w14:paraId="6D4A85C5" w14:textId="1B5DA083"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r w:rsidR="00C43860">
              <w:fldChar w:fldCharType="begin"/>
            </w:r>
            <w:r w:rsidR="00C43860">
              <w:instrText xml:space="preserve"> HYPERLINK \l "Note1_E2L" </w:instrText>
            </w:r>
            <w:ins w:id="481" w:author="TAKATOSHI TAMAOKI" w:date="2017-04-04T21:53:00Z"/>
            <w:r w:rsidR="00C43860">
              <w:fldChar w:fldCharType="separate"/>
            </w:r>
            <w:r w:rsidRPr="003D580F">
              <w:rPr>
                <w:rStyle w:val="aff4"/>
                <w:rFonts w:asciiTheme="majorHAnsi" w:hAnsiTheme="majorHAnsi" w:cstheme="majorHAnsi"/>
                <w:color w:val="0070C0"/>
                <w:u w:val="none"/>
              </w:rPr>
              <w:t>*</w:t>
            </w:r>
            <w:r w:rsidRPr="003D580F">
              <w:rPr>
                <w:rStyle w:val="aff4"/>
                <w:rFonts w:asciiTheme="majorHAnsi" w:hAnsiTheme="majorHAnsi" w:cstheme="majorHAnsi"/>
                <w:color w:val="0070C0"/>
                <w:u w:val="none"/>
                <w:vertAlign w:val="superscript"/>
              </w:rPr>
              <w:t>1</w:t>
            </w:r>
            <w:r w:rsidR="00C43860">
              <w:rPr>
                <w:rStyle w:val="aff4"/>
                <w:rFonts w:asciiTheme="majorHAnsi" w:hAnsiTheme="majorHAnsi" w:cstheme="majorHAnsi"/>
                <w:color w:val="0070C0"/>
                <w:u w:val="none"/>
                <w:vertAlign w:val="superscript"/>
              </w:rPr>
              <w:fldChar w:fldCharType="end"/>
            </w:r>
          </w:p>
        </w:tc>
        <w:tc>
          <w:tcPr>
            <w:tcW w:w="307" w:type="pct"/>
            <w:shd w:val="clear" w:color="auto" w:fill="auto"/>
            <w:hideMark/>
          </w:tcPr>
          <w:p w14:paraId="5EFAB7F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5370AA6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tcPr>
          <w:p w14:paraId="24459D7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auto"/>
            <w:hideMark/>
          </w:tcPr>
          <w:p w14:paraId="1DB792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6CF94F4F" w14:textId="77777777" w:rsidTr="00486F59">
        <w:trPr>
          <w:cantSplit/>
        </w:trPr>
        <w:tc>
          <w:tcPr>
            <w:tcW w:w="256" w:type="pct"/>
            <w:shd w:val="clear" w:color="auto" w:fill="auto"/>
            <w:hideMark/>
          </w:tcPr>
          <w:p w14:paraId="44060AD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9</w:t>
            </w:r>
          </w:p>
        </w:tc>
        <w:tc>
          <w:tcPr>
            <w:tcW w:w="876" w:type="pct"/>
            <w:tcBorders>
              <w:top w:val="nil"/>
              <w:bottom w:val="nil"/>
            </w:tcBorders>
            <w:shd w:val="clear" w:color="auto" w:fill="auto"/>
          </w:tcPr>
          <w:p w14:paraId="36DA9201" w14:textId="77777777" w:rsidR="000E2F8F" w:rsidRPr="003D580F" w:rsidRDefault="000E2F8F" w:rsidP="00486F59">
            <w:pPr>
              <w:pStyle w:val="af0"/>
              <w:rPr>
                <w:rFonts w:asciiTheme="majorHAnsi" w:hAnsiTheme="majorHAnsi" w:cstheme="majorHAnsi"/>
                <w:color w:val="0070C0"/>
              </w:rPr>
            </w:pPr>
          </w:p>
        </w:tc>
        <w:tc>
          <w:tcPr>
            <w:tcW w:w="1345" w:type="pct"/>
            <w:tcBorders>
              <w:bottom w:val="single" w:sz="4" w:space="0" w:color="auto"/>
            </w:tcBorders>
            <w:shd w:val="clear" w:color="auto" w:fill="auto"/>
            <w:hideMark/>
          </w:tcPr>
          <w:p w14:paraId="7A1FF72B" w14:textId="293ADFF1"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atchdog timer ch1 error (PE1)</w:t>
            </w:r>
          </w:p>
        </w:tc>
        <w:tc>
          <w:tcPr>
            <w:tcW w:w="307" w:type="pct"/>
            <w:tcBorders>
              <w:bottom w:val="single" w:sz="4" w:space="0" w:color="auto"/>
            </w:tcBorders>
            <w:shd w:val="clear" w:color="auto" w:fill="auto"/>
            <w:hideMark/>
          </w:tcPr>
          <w:p w14:paraId="375A1F6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1773E37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53EA7B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70" w:type="pct"/>
            <w:tcBorders>
              <w:bottom w:val="single" w:sz="4" w:space="0" w:color="auto"/>
            </w:tcBorders>
            <w:shd w:val="clear" w:color="auto" w:fill="auto"/>
            <w:hideMark/>
          </w:tcPr>
          <w:p w14:paraId="6581DF6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426534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3FABA01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tcPr>
          <w:p w14:paraId="36297D3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tcBorders>
              <w:bottom w:val="single" w:sz="4" w:space="0" w:color="auto"/>
            </w:tcBorders>
            <w:shd w:val="clear" w:color="auto" w:fill="auto"/>
            <w:hideMark/>
          </w:tcPr>
          <w:p w14:paraId="70B50E7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85CD5C9" w14:textId="77777777" w:rsidTr="00486F59">
        <w:trPr>
          <w:cantSplit/>
        </w:trPr>
        <w:tc>
          <w:tcPr>
            <w:tcW w:w="256" w:type="pct"/>
            <w:shd w:val="clear" w:color="auto" w:fill="auto"/>
            <w:hideMark/>
          </w:tcPr>
          <w:p w14:paraId="336486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0</w:t>
            </w:r>
          </w:p>
        </w:tc>
        <w:tc>
          <w:tcPr>
            <w:tcW w:w="876" w:type="pct"/>
            <w:tcBorders>
              <w:top w:val="nil"/>
              <w:bottom w:val="nil"/>
            </w:tcBorders>
            <w:shd w:val="clear" w:color="auto" w:fill="auto"/>
          </w:tcPr>
          <w:p w14:paraId="328CBA5B" w14:textId="52ADE423"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5BD60AE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3D6E06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0EC214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DC49B5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3A886BE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EA0CDE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A0794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FD9935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48F69FC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52F7EAD" w14:textId="77777777" w:rsidTr="00486F59">
        <w:trPr>
          <w:cantSplit/>
        </w:trPr>
        <w:tc>
          <w:tcPr>
            <w:tcW w:w="256" w:type="pct"/>
            <w:shd w:val="clear" w:color="auto" w:fill="auto"/>
            <w:hideMark/>
          </w:tcPr>
          <w:p w14:paraId="5C824B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1</w:t>
            </w:r>
          </w:p>
        </w:tc>
        <w:tc>
          <w:tcPr>
            <w:tcW w:w="876" w:type="pct"/>
            <w:tcBorders>
              <w:top w:val="nil"/>
              <w:bottom w:val="nil"/>
            </w:tcBorders>
            <w:shd w:val="clear" w:color="auto" w:fill="auto"/>
          </w:tcPr>
          <w:p w14:paraId="0DA496C8" w14:textId="7415E668"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7E392D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728246F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AE9DD6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8DEB61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22FD7B9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717BD9E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764332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A0B92A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4904B8B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5ED09ED" w14:textId="77777777" w:rsidTr="00486F59">
        <w:trPr>
          <w:cantSplit/>
        </w:trPr>
        <w:tc>
          <w:tcPr>
            <w:tcW w:w="256" w:type="pct"/>
            <w:shd w:val="clear" w:color="auto" w:fill="auto"/>
            <w:hideMark/>
          </w:tcPr>
          <w:p w14:paraId="1A1B9B2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2</w:t>
            </w:r>
          </w:p>
        </w:tc>
        <w:tc>
          <w:tcPr>
            <w:tcW w:w="876" w:type="pct"/>
            <w:tcBorders>
              <w:top w:val="nil"/>
              <w:bottom w:val="nil"/>
            </w:tcBorders>
            <w:shd w:val="clear" w:color="auto" w:fill="auto"/>
          </w:tcPr>
          <w:p w14:paraId="301BD4A7" w14:textId="07351FDE"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36B9C7F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1038F22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73AF589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8E6E4E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3CE7A35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D7145E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D9267F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4ABFE9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2552009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F820100" w14:textId="77777777" w:rsidTr="00486F59">
        <w:trPr>
          <w:cantSplit/>
        </w:trPr>
        <w:tc>
          <w:tcPr>
            <w:tcW w:w="256" w:type="pct"/>
            <w:shd w:val="clear" w:color="auto" w:fill="auto"/>
            <w:hideMark/>
          </w:tcPr>
          <w:p w14:paraId="01A2B2F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3</w:t>
            </w:r>
          </w:p>
        </w:tc>
        <w:tc>
          <w:tcPr>
            <w:tcW w:w="876" w:type="pct"/>
            <w:tcBorders>
              <w:top w:val="nil"/>
              <w:bottom w:val="nil"/>
            </w:tcBorders>
            <w:shd w:val="clear" w:color="auto" w:fill="auto"/>
          </w:tcPr>
          <w:p w14:paraId="59B8C72F" w14:textId="1C143356"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20BE2F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3B41012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7D5B9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6D46447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3BBC81C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9CAE01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703D2C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8BA29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58CCAFD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E01D8C2" w14:textId="77777777" w:rsidTr="00486F59">
        <w:trPr>
          <w:cantSplit/>
        </w:trPr>
        <w:tc>
          <w:tcPr>
            <w:tcW w:w="256" w:type="pct"/>
            <w:shd w:val="clear" w:color="auto" w:fill="auto"/>
            <w:hideMark/>
          </w:tcPr>
          <w:p w14:paraId="796D448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4</w:t>
            </w:r>
          </w:p>
        </w:tc>
        <w:tc>
          <w:tcPr>
            <w:tcW w:w="876" w:type="pct"/>
            <w:tcBorders>
              <w:top w:val="nil"/>
              <w:bottom w:val="nil"/>
            </w:tcBorders>
            <w:shd w:val="clear" w:color="auto" w:fill="auto"/>
          </w:tcPr>
          <w:p w14:paraId="6FEBB01C" w14:textId="4E0219BF"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3FD008C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2AEC7A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D31D38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B8C2C0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1B8197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558DBD3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9A1F1B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4C25BB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7F4610D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4543276" w14:textId="77777777" w:rsidTr="00486F59">
        <w:trPr>
          <w:cantSplit/>
        </w:trPr>
        <w:tc>
          <w:tcPr>
            <w:tcW w:w="256" w:type="pct"/>
            <w:shd w:val="clear" w:color="auto" w:fill="auto"/>
            <w:hideMark/>
          </w:tcPr>
          <w:p w14:paraId="67E568A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5</w:t>
            </w:r>
          </w:p>
        </w:tc>
        <w:tc>
          <w:tcPr>
            <w:tcW w:w="876" w:type="pct"/>
            <w:tcBorders>
              <w:top w:val="nil"/>
              <w:bottom w:val="single" w:sz="4" w:space="0" w:color="auto"/>
            </w:tcBorders>
            <w:shd w:val="clear" w:color="auto" w:fill="auto"/>
          </w:tcPr>
          <w:p w14:paraId="66ED0198" w14:textId="41A2945F"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2D631B2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4E14A4F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908973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99E789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3F842D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CC3949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62843A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51B7BBC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10AC7D6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541892A" w14:textId="77777777" w:rsidTr="00486F59">
        <w:trPr>
          <w:cantSplit/>
        </w:trPr>
        <w:tc>
          <w:tcPr>
            <w:tcW w:w="256" w:type="pct"/>
            <w:shd w:val="clear" w:color="auto" w:fill="auto"/>
            <w:hideMark/>
          </w:tcPr>
          <w:p w14:paraId="6D20A25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6</w:t>
            </w:r>
          </w:p>
        </w:tc>
        <w:tc>
          <w:tcPr>
            <w:tcW w:w="876" w:type="pct"/>
            <w:tcBorders>
              <w:bottom w:val="nil"/>
            </w:tcBorders>
            <w:shd w:val="clear" w:color="auto" w:fill="auto"/>
            <w:hideMark/>
          </w:tcPr>
          <w:p w14:paraId="1801F7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xml:space="preserve">Local RAM </w:t>
            </w:r>
          </w:p>
          <w:p w14:paraId="1E8551D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own core)</w:t>
            </w:r>
          </w:p>
        </w:tc>
        <w:tc>
          <w:tcPr>
            <w:tcW w:w="1345" w:type="pct"/>
            <w:shd w:val="clear" w:color="auto" w:fill="auto"/>
            <w:hideMark/>
          </w:tcPr>
          <w:p w14:paraId="7BA0D4EE" w14:textId="320D5740" w:rsidR="000E2F8F" w:rsidRPr="003D580F" w:rsidRDefault="00264B19" w:rsidP="00486F59">
            <w:pPr>
              <w:pStyle w:val="af0"/>
              <w:rPr>
                <w:rFonts w:asciiTheme="majorHAnsi" w:hAnsiTheme="majorHAnsi" w:cstheme="majorHAnsi"/>
                <w:color w:val="0070C0"/>
              </w:rPr>
            </w:pPr>
            <w:r w:rsidRPr="003D580F">
              <w:rPr>
                <w:rFonts w:asciiTheme="majorHAnsi" w:hAnsiTheme="majorHAnsi" w:cstheme="majorHAnsi"/>
                <w:color w:val="0070C0"/>
              </w:rPr>
              <w:t>Local RAM</w:t>
            </w:r>
            <w:r w:rsidR="000E2F8F" w:rsidRPr="003D580F">
              <w:rPr>
                <w:rFonts w:asciiTheme="majorHAnsi" w:hAnsiTheme="majorHAnsi" w:cstheme="majorHAnsi"/>
                <w:color w:val="0070C0"/>
              </w:rPr>
              <w:t xml:space="preserve"> (PE0)</w:t>
            </w:r>
          </w:p>
          <w:p w14:paraId="2CCF590B" w14:textId="52BB891E" w:rsidR="000E2F8F" w:rsidRPr="003D580F" w:rsidRDefault="000E2F8F" w:rsidP="002A4A9C">
            <w:pPr>
              <w:pStyle w:val="af0"/>
              <w:rPr>
                <w:rFonts w:asciiTheme="majorHAnsi" w:hAnsiTheme="majorHAnsi" w:cstheme="majorHAnsi"/>
                <w:color w:val="0070C0"/>
              </w:rPr>
            </w:pPr>
            <w:r w:rsidRPr="003D580F">
              <w:rPr>
                <w:rFonts w:asciiTheme="majorHAnsi" w:hAnsiTheme="majorHAnsi" w:cstheme="majorHAnsi"/>
                <w:color w:val="0070C0"/>
              </w:rPr>
              <w:t>- Address feedback compare error</w:t>
            </w:r>
          </w:p>
        </w:tc>
        <w:tc>
          <w:tcPr>
            <w:tcW w:w="307" w:type="pct"/>
            <w:shd w:val="clear" w:color="auto" w:fill="auto"/>
            <w:hideMark/>
          </w:tcPr>
          <w:p w14:paraId="2997CA1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3F31D9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7681808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70" w:type="pct"/>
            <w:shd w:val="clear" w:color="auto" w:fill="auto"/>
            <w:hideMark/>
          </w:tcPr>
          <w:p w14:paraId="612CC6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0DD2DDB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6D90A75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tcPr>
          <w:p w14:paraId="6171C4F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auto"/>
            <w:hideMark/>
          </w:tcPr>
          <w:p w14:paraId="649D65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681ECC5A" w14:textId="77777777" w:rsidTr="00486F59">
        <w:trPr>
          <w:cantSplit/>
        </w:trPr>
        <w:tc>
          <w:tcPr>
            <w:tcW w:w="256" w:type="pct"/>
            <w:shd w:val="clear" w:color="auto" w:fill="auto"/>
            <w:hideMark/>
          </w:tcPr>
          <w:p w14:paraId="3E37C5F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7</w:t>
            </w:r>
          </w:p>
        </w:tc>
        <w:tc>
          <w:tcPr>
            <w:tcW w:w="876" w:type="pct"/>
            <w:tcBorders>
              <w:top w:val="nil"/>
              <w:bottom w:val="nil"/>
            </w:tcBorders>
            <w:shd w:val="clear" w:color="auto" w:fill="auto"/>
          </w:tcPr>
          <w:p w14:paraId="7CB31116" w14:textId="77777777" w:rsidR="000E2F8F" w:rsidRPr="003D580F" w:rsidRDefault="000E2F8F" w:rsidP="00486F59">
            <w:pPr>
              <w:pStyle w:val="af0"/>
              <w:rPr>
                <w:rFonts w:asciiTheme="majorHAnsi" w:hAnsiTheme="majorHAnsi" w:cstheme="majorHAnsi"/>
                <w:color w:val="0070C0"/>
              </w:rPr>
            </w:pPr>
          </w:p>
        </w:tc>
        <w:tc>
          <w:tcPr>
            <w:tcW w:w="1345" w:type="pct"/>
            <w:tcBorders>
              <w:bottom w:val="single" w:sz="4" w:space="0" w:color="auto"/>
            </w:tcBorders>
            <w:shd w:val="clear" w:color="auto" w:fill="auto"/>
            <w:hideMark/>
          </w:tcPr>
          <w:p w14:paraId="7CA37033" w14:textId="06956EA8" w:rsidR="000E2F8F" w:rsidRPr="003D580F" w:rsidRDefault="00264B19" w:rsidP="00486F59">
            <w:pPr>
              <w:pStyle w:val="af0"/>
              <w:rPr>
                <w:rFonts w:asciiTheme="majorHAnsi" w:hAnsiTheme="majorHAnsi" w:cstheme="majorHAnsi"/>
                <w:color w:val="0070C0"/>
              </w:rPr>
            </w:pPr>
            <w:r w:rsidRPr="003D580F">
              <w:rPr>
                <w:rFonts w:asciiTheme="majorHAnsi" w:hAnsiTheme="majorHAnsi" w:cstheme="majorHAnsi"/>
                <w:color w:val="0070C0"/>
              </w:rPr>
              <w:t>Local RAM</w:t>
            </w:r>
            <w:r w:rsidR="000E2F8F" w:rsidRPr="003D580F">
              <w:rPr>
                <w:rFonts w:asciiTheme="majorHAnsi" w:hAnsiTheme="majorHAnsi" w:cstheme="majorHAnsi"/>
                <w:color w:val="0070C0"/>
              </w:rPr>
              <w:t xml:space="preserve"> (PE1)</w:t>
            </w:r>
          </w:p>
          <w:p w14:paraId="17F7DC33" w14:textId="274DC647" w:rsidR="000E2F8F" w:rsidRPr="003D580F" w:rsidRDefault="000E2F8F" w:rsidP="002A4A9C">
            <w:pPr>
              <w:pStyle w:val="af0"/>
              <w:rPr>
                <w:rFonts w:asciiTheme="majorHAnsi" w:hAnsiTheme="majorHAnsi" w:cstheme="majorHAnsi"/>
                <w:color w:val="0070C0"/>
              </w:rPr>
            </w:pPr>
            <w:r w:rsidRPr="003D580F">
              <w:rPr>
                <w:rFonts w:asciiTheme="majorHAnsi" w:hAnsiTheme="majorHAnsi" w:cstheme="majorHAnsi"/>
                <w:color w:val="0070C0"/>
              </w:rPr>
              <w:t>- Address feedback compare error</w:t>
            </w:r>
          </w:p>
        </w:tc>
        <w:tc>
          <w:tcPr>
            <w:tcW w:w="307" w:type="pct"/>
            <w:tcBorders>
              <w:bottom w:val="single" w:sz="4" w:space="0" w:color="auto"/>
            </w:tcBorders>
            <w:shd w:val="clear" w:color="auto" w:fill="auto"/>
            <w:hideMark/>
          </w:tcPr>
          <w:p w14:paraId="1AC75B0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6CFB245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79ADAB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70" w:type="pct"/>
            <w:tcBorders>
              <w:bottom w:val="single" w:sz="4" w:space="0" w:color="auto"/>
            </w:tcBorders>
            <w:shd w:val="clear" w:color="auto" w:fill="auto"/>
            <w:hideMark/>
          </w:tcPr>
          <w:p w14:paraId="168985D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34E180D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4A19C21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tcPr>
          <w:p w14:paraId="593755A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tcBorders>
              <w:bottom w:val="single" w:sz="4" w:space="0" w:color="auto"/>
            </w:tcBorders>
            <w:shd w:val="clear" w:color="auto" w:fill="auto"/>
            <w:hideMark/>
          </w:tcPr>
          <w:p w14:paraId="3ADDC01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0F868C3F" w14:textId="77777777" w:rsidTr="00486F59">
        <w:trPr>
          <w:cantSplit/>
        </w:trPr>
        <w:tc>
          <w:tcPr>
            <w:tcW w:w="256" w:type="pct"/>
            <w:shd w:val="clear" w:color="auto" w:fill="auto"/>
            <w:hideMark/>
          </w:tcPr>
          <w:p w14:paraId="00929A0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8</w:t>
            </w:r>
          </w:p>
        </w:tc>
        <w:tc>
          <w:tcPr>
            <w:tcW w:w="876" w:type="pct"/>
            <w:tcBorders>
              <w:top w:val="nil"/>
              <w:bottom w:val="nil"/>
            </w:tcBorders>
            <w:shd w:val="clear" w:color="auto" w:fill="auto"/>
          </w:tcPr>
          <w:p w14:paraId="132B9F4A" w14:textId="1522CE24"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0B8A9BD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5F88A6A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86D872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CE6D3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7E54C03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45EC25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2516A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585F54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5C2B988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C47A986" w14:textId="77777777" w:rsidTr="00486F59">
        <w:trPr>
          <w:cantSplit/>
        </w:trPr>
        <w:tc>
          <w:tcPr>
            <w:tcW w:w="256" w:type="pct"/>
            <w:shd w:val="clear" w:color="auto" w:fill="auto"/>
            <w:hideMark/>
          </w:tcPr>
          <w:p w14:paraId="37BEF84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9</w:t>
            </w:r>
          </w:p>
        </w:tc>
        <w:tc>
          <w:tcPr>
            <w:tcW w:w="876" w:type="pct"/>
            <w:tcBorders>
              <w:top w:val="nil"/>
              <w:bottom w:val="nil"/>
            </w:tcBorders>
            <w:shd w:val="clear" w:color="auto" w:fill="auto"/>
          </w:tcPr>
          <w:p w14:paraId="34474F6D" w14:textId="734AF572"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2EBED2B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69A60F8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2AE29C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E855D3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2D5590A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69AF4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19C84B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C9D76B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2FE12B5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EFBF49C" w14:textId="77777777" w:rsidTr="00486F59">
        <w:trPr>
          <w:cantSplit/>
        </w:trPr>
        <w:tc>
          <w:tcPr>
            <w:tcW w:w="256" w:type="pct"/>
            <w:shd w:val="clear" w:color="auto" w:fill="auto"/>
            <w:hideMark/>
          </w:tcPr>
          <w:p w14:paraId="143F777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0</w:t>
            </w:r>
          </w:p>
        </w:tc>
        <w:tc>
          <w:tcPr>
            <w:tcW w:w="876" w:type="pct"/>
            <w:tcBorders>
              <w:top w:val="nil"/>
              <w:bottom w:val="nil"/>
            </w:tcBorders>
            <w:shd w:val="clear" w:color="auto" w:fill="auto"/>
          </w:tcPr>
          <w:p w14:paraId="61D7A8FC" w14:textId="1DB7035D"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297ABCB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64A590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EA2229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6D163D9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0945CD4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55E10DB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5D7CEB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321326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1B971B3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3852C6B" w14:textId="77777777" w:rsidTr="00486F59">
        <w:trPr>
          <w:cantSplit/>
        </w:trPr>
        <w:tc>
          <w:tcPr>
            <w:tcW w:w="256" w:type="pct"/>
            <w:shd w:val="clear" w:color="auto" w:fill="auto"/>
            <w:hideMark/>
          </w:tcPr>
          <w:p w14:paraId="72E3C02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1</w:t>
            </w:r>
          </w:p>
        </w:tc>
        <w:tc>
          <w:tcPr>
            <w:tcW w:w="876" w:type="pct"/>
            <w:tcBorders>
              <w:top w:val="nil"/>
              <w:bottom w:val="nil"/>
            </w:tcBorders>
            <w:shd w:val="clear" w:color="auto" w:fill="auto"/>
          </w:tcPr>
          <w:p w14:paraId="264FEDA4" w14:textId="1108BE76"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635C73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6CB7E9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66955E1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B479F7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55BCEBB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BABF6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F0CC1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756CA6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679F40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8C5A1C4" w14:textId="77777777" w:rsidTr="00486F59">
        <w:trPr>
          <w:cantSplit/>
        </w:trPr>
        <w:tc>
          <w:tcPr>
            <w:tcW w:w="256" w:type="pct"/>
            <w:shd w:val="clear" w:color="auto" w:fill="auto"/>
            <w:hideMark/>
          </w:tcPr>
          <w:p w14:paraId="0705F71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2</w:t>
            </w:r>
          </w:p>
        </w:tc>
        <w:tc>
          <w:tcPr>
            <w:tcW w:w="876" w:type="pct"/>
            <w:tcBorders>
              <w:top w:val="nil"/>
              <w:bottom w:val="nil"/>
            </w:tcBorders>
            <w:shd w:val="clear" w:color="auto" w:fill="auto"/>
          </w:tcPr>
          <w:p w14:paraId="0AE3F3C3" w14:textId="177F66C6"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660B36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572C970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64ABC63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CDFBC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1E3F9A3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90C245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1DB212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E94BA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6AB2647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32CF214" w14:textId="77777777" w:rsidTr="00486F59">
        <w:trPr>
          <w:cantSplit/>
        </w:trPr>
        <w:tc>
          <w:tcPr>
            <w:tcW w:w="256" w:type="pct"/>
            <w:shd w:val="clear" w:color="auto" w:fill="auto"/>
            <w:hideMark/>
          </w:tcPr>
          <w:p w14:paraId="30DBC94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3</w:t>
            </w:r>
          </w:p>
        </w:tc>
        <w:tc>
          <w:tcPr>
            <w:tcW w:w="876" w:type="pct"/>
            <w:tcBorders>
              <w:top w:val="nil"/>
              <w:bottom w:val="nil"/>
            </w:tcBorders>
            <w:shd w:val="clear" w:color="auto" w:fill="auto"/>
          </w:tcPr>
          <w:p w14:paraId="7AC6546E" w14:textId="0D966C5C"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25A1E8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4F5DE61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6050504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4238FE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6355476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59A1C94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EB3C13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107868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58C11AC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3F8B840" w14:textId="77777777" w:rsidTr="00486F59">
        <w:trPr>
          <w:cantSplit/>
        </w:trPr>
        <w:tc>
          <w:tcPr>
            <w:tcW w:w="256" w:type="pct"/>
            <w:shd w:val="clear" w:color="auto" w:fill="auto"/>
            <w:hideMark/>
          </w:tcPr>
          <w:p w14:paraId="6E4F9C1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4</w:t>
            </w:r>
          </w:p>
        </w:tc>
        <w:tc>
          <w:tcPr>
            <w:tcW w:w="876" w:type="pct"/>
            <w:tcBorders>
              <w:top w:val="nil"/>
              <w:bottom w:val="nil"/>
            </w:tcBorders>
            <w:shd w:val="clear" w:color="auto" w:fill="auto"/>
          </w:tcPr>
          <w:p w14:paraId="7F2317DC" w14:textId="77777777" w:rsidR="000E2F8F" w:rsidRPr="003D580F" w:rsidRDefault="000E2F8F" w:rsidP="00486F59">
            <w:pPr>
              <w:pStyle w:val="af0"/>
              <w:rPr>
                <w:rFonts w:asciiTheme="majorHAnsi" w:hAnsiTheme="majorHAnsi" w:cstheme="majorHAnsi"/>
                <w:color w:val="0070C0"/>
              </w:rPr>
            </w:pPr>
          </w:p>
        </w:tc>
        <w:tc>
          <w:tcPr>
            <w:tcW w:w="1345" w:type="pct"/>
            <w:shd w:val="clear" w:color="auto" w:fill="auto"/>
            <w:hideMark/>
          </w:tcPr>
          <w:p w14:paraId="0057420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Local RAM ECC (PE0)</w:t>
            </w:r>
          </w:p>
          <w:p w14:paraId="2E8D61D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2bit error</w:t>
            </w:r>
          </w:p>
        </w:tc>
        <w:tc>
          <w:tcPr>
            <w:tcW w:w="307" w:type="pct"/>
            <w:shd w:val="clear" w:color="auto" w:fill="auto"/>
            <w:hideMark/>
          </w:tcPr>
          <w:p w14:paraId="00F001C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1281E54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1C45731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70" w:type="pct"/>
            <w:shd w:val="clear" w:color="auto" w:fill="auto"/>
            <w:hideMark/>
          </w:tcPr>
          <w:p w14:paraId="2F5C20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7C64A9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hideMark/>
          </w:tcPr>
          <w:p w14:paraId="3CB9A1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shd w:val="clear" w:color="auto" w:fill="auto"/>
          </w:tcPr>
          <w:p w14:paraId="388053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auto"/>
            <w:hideMark/>
          </w:tcPr>
          <w:p w14:paraId="2E1D454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0D545D89" w14:textId="77777777" w:rsidTr="00486F59">
        <w:trPr>
          <w:cantSplit/>
        </w:trPr>
        <w:tc>
          <w:tcPr>
            <w:tcW w:w="256" w:type="pct"/>
            <w:shd w:val="clear" w:color="auto" w:fill="auto"/>
            <w:hideMark/>
          </w:tcPr>
          <w:p w14:paraId="67C12C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5</w:t>
            </w:r>
          </w:p>
        </w:tc>
        <w:tc>
          <w:tcPr>
            <w:tcW w:w="876" w:type="pct"/>
            <w:tcBorders>
              <w:top w:val="nil"/>
              <w:bottom w:val="nil"/>
            </w:tcBorders>
            <w:shd w:val="clear" w:color="auto" w:fill="auto"/>
          </w:tcPr>
          <w:p w14:paraId="78E219C8" w14:textId="77777777" w:rsidR="000E2F8F" w:rsidRPr="003D580F" w:rsidRDefault="000E2F8F" w:rsidP="00486F59">
            <w:pPr>
              <w:pStyle w:val="af0"/>
              <w:rPr>
                <w:rFonts w:asciiTheme="majorHAnsi" w:hAnsiTheme="majorHAnsi" w:cstheme="majorHAnsi"/>
                <w:color w:val="0070C0"/>
              </w:rPr>
            </w:pPr>
          </w:p>
        </w:tc>
        <w:tc>
          <w:tcPr>
            <w:tcW w:w="1345" w:type="pct"/>
            <w:tcBorders>
              <w:bottom w:val="single" w:sz="4" w:space="0" w:color="auto"/>
            </w:tcBorders>
            <w:shd w:val="clear" w:color="auto" w:fill="auto"/>
            <w:hideMark/>
          </w:tcPr>
          <w:p w14:paraId="1503FA2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Local RAM ECC (PE1)</w:t>
            </w:r>
          </w:p>
          <w:p w14:paraId="54A084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2bit error</w:t>
            </w:r>
          </w:p>
        </w:tc>
        <w:tc>
          <w:tcPr>
            <w:tcW w:w="307" w:type="pct"/>
            <w:tcBorders>
              <w:bottom w:val="single" w:sz="4" w:space="0" w:color="auto"/>
            </w:tcBorders>
            <w:shd w:val="clear" w:color="auto" w:fill="auto"/>
            <w:hideMark/>
          </w:tcPr>
          <w:p w14:paraId="2D0C115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4302FB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6479E14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70" w:type="pct"/>
            <w:tcBorders>
              <w:bottom w:val="single" w:sz="4" w:space="0" w:color="auto"/>
            </w:tcBorders>
            <w:shd w:val="clear" w:color="auto" w:fill="auto"/>
            <w:hideMark/>
          </w:tcPr>
          <w:p w14:paraId="32C39D4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1575BA1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hideMark/>
          </w:tcPr>
          <w:p w14:paraId="60718DA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7" w:type="pct"/>
            <w:tcBorders>
              <w:bottom w:val="single" w:sz="4" w:space="0" w:color="auto"/>
            </w:tcBorders>
            <w:shd w:val="clear" w:color="auto" w:fill="auto"/>
          </w:tcPr>
          <w:p w14:paraId="7F5506F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tcBorders>
              <w:bottom w:val="single" w:sz="4" w:space="0" w:color="auto"/>
            </w:tcBorders>
            <w:shd w:val="clear" w:color="auto" w:fill="auto"/>
            <w:hideMark/>
          </w:tcPr>
          <w:p w14:paraId="7BF8A81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108192A5" w14:textId="77777777" w:rsidTr="00486F59">
        <w:trPr>
          <w:cantSplit/>
        </w:trPr>
        <w:tc>
          <w:tcPr>
            <w:tcW w:w="256" w:type="pct"/>
            <w:shd w:val="clear" w:color="auto" w:fill="auto"/>
            <w:hideMark/>
          </w:tcPr>
          <w:p w14:paraId="7894FDA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6</w:t>
            </w:r>
          </w:p>
        </w:tc>
        <w:tc>
          <w:tcPr>
            <w:tcW w:w="876" w:type="pct"/>
            <w:tcBorders>
              <w:top w:val="nil"/>
              <w:bottom w:val="nil"/>
            </w:tcBorders>
            <w:shd w:val="clear" w:color="auto" w:fill="auto"/>
          </w:tcPr>
          <w:p w14:paraId="06D3C1F1" w14:textId="5EC7C243"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04C3FF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6E1EB6B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B54EA7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73B2C80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2CB123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22A876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3C56A5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78DB6D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52AB4BA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0B495F9" w14:textId="77777777" w:rsidTr="00486F59">
        <w:trPr>
          <w:cantSplit/>
        </w:trPr>
        <w:tc>
          <w:tcPr>
            <w:tcW w:w="256" w:type="pct"/>
            <w:shd w:val="clear" w:color="auto" w:fill="auto"/>
            <w:hideMark/>
          </w:tcPr>
          <w:p w14:paraId="55E3830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7</w:t>
            </w:r>
          </w:p>
        </w:tc>
        <w:tc>
          <w:tcPr>
            <w:tcW w:w="876" w:type="pct"/>
            <w:tcBorders>
              <w:top w:val="nil"/>
              <w:bottom w:val="nil"/>
            </w:tcBorders>
            <w:shd w:val="clear" w:color="auto" w:fill="auto"/>
          </w:tcPr>
          <w:p w14:paraId="1426A180" w14:textId="30747110"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290E6BF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294FB81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7257403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848999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3437F9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6273912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693B34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6B5149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288992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E59058B" w14:textId="77777777" w:rsidTr="00486F59">
        <w:trPr>
          <w:cantSplit/>
        </w:trPr>
        <w:tc>
          <w:tcPr>
            <w:tcW w:w="256" w:type="pct"/>
            <w:shd w:val="clear" w:color="auto" w:fill="auto"/>
            <w:hideMark/>
          </w:tcPr>
          <w:p w14:paraId="6AEA537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8</w:t>
            </w:r>
          </w:p>
        </w:tc>
        <w:tc>
          <w:tcPr>
            <w:tcW w:w="876" w:type="pct"/>
            <w:tcBorders>
              <w:top w:val="nil"/>
              <w:bottom w:val="nil"/>
            </w:tcBorders>
            <w:shd w:val="clear" w:color="auto" w:fill="auto"/>
          </w:tcPr>
          <w:p w14:paraId="3A90C62F" w14:textId="7E223BCA"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5F0FDDB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7EB91A0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E2978D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80E47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16D7AAB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6ABE1C0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A47278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6C4CCE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36F55F6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FF2948E" w14:textId="77777777" w:rsidTr="00486F59">
        <w:trPr>
          <w:cantSplit/>
        </w:trPr>
        <w:tc>
          <w:tcPr>
            <w:tcW w:w="256" w:type="pct"/>
            <w:shd w:val="clear" w:color="auto" w:fill="auto"/>
            <w:hideMark/>
          </w:tcPr>
          <w:p w14:paraId="3836A8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9</w:t>
            </w:r>
          </w:p>
        </w:tc>
        <w:tc>
          <w:tcPr>
            <w:tcW w:w="876" w:type="pct"/>
            <w:tcBorders>
              <w:top w:val="nil"/>
              <w:bottom w:val="nil"/>
            </w:tcBorders>
            <w:shd w:val="clear" w:color="auto" w:fill="auto"/>
          </w:tcPr>
          <w:p w14:paraId="23EFB0CF" w14:textId="025CB171"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3D5EAEE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74685B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62960A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122AFC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1ABF729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D9ADA6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78B95DF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7A56773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6228528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3E5E512" w14:textId="77777777" w:rsidTr="00486F59">
        <w:trPr>
          <w:cantSplit/>
        </w:trPr>
        <w:tc>
          <w:tcPr>
            <w:tcW w:w="256" w:type="pct"/>
            <w:shd w:val="clear" w:color="auto" w:fill="auto"/>
            <w:hideMark/>
          </w:tcPr>
          <w:p w14:paraId="5839D61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0</w:t>
            </w:r>
          </w:p>
        </w:tc>
        <w:tc>
          <w:tcPr>
            <w:tcW w:w="876" w:type="pct"/>
            <w:tcBorders>
              <w:top w:val="nil"/>
              <w:bottom w:val="single" w:sz="4" w:space="0" w:color="auto"/>
            </w:tcBorders>
            <w:shd w:val="clear" w:color="auto" w:fill="auto"/>
          </w:tcPr>
          <w:p w14:paraId="3DD612C8" w14:textId="390FF5AC" w:rsidR="000E2F8F" w:rsidRPr="003D580F" w:rsidRDefault="000E2F8F" w:rsidP="00486F59">
            <w:pPr>
              <w:pStyle w:val="af0"/>
              <w:rPr>
                <w:rFonts w:asciiTheme="majorHAnsi" w:hAnsiTheme="majorHAnsi" w:cstheme="majorHAnsi"/>
                <w:color w:val="0070C0"/>
              </w:rPr>
            </w:pPr>
          </w:p>
        </w:tc>
        <w:tc>
          <w:tcPr>
            <w:tcW w:w="1345" w:type="pct"/>
            <w:shd w:val="clear" w:color="auto" w:fill="D9D9D9" w:themeFill="background1" w:themeFillShade="D9"/>
            <w:hideMark/>
          </w:tcPr>
          <w:p w14:paraId="589B5CD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7" w:type="pct"/>
            <w:shd w:val="clear" w:color="auto" w:fill="D9D9D9" w:themeFill="background1" w:themeFillShade="D9"/>
          </w:tcPr>
          <w:p w14:paraId="5B46A52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403B010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2A3D31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70" w:type="pct"/>
            <w:shd w:val="clear" w:color="auto" w:fill="D9D9D9" w:themeFill="background1" w:themeFillShade="D9"/>
          </w:tcPr>
          <w:p w14:paraId="51E6203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046F29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3789016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7" w:type="pct"/>
            <w:shd w:val="clear" w:color="auto" w:fill="D9D9D9" w:themeFill="background1" w:themeFillShade="D9"/>
          </w:tcPr>
          <w:p w14:paraId="1E08557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8" w:type="pct"/>
            <w:shd w:val="clear" w:color="auto" w:fill="D9D9D9" w:themeFill="background1" w:themeFillShade="D9"/>
          </w:tcPr>
          <w:p w14:paraId="40C2954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bl>
    <w:p w14:paraId="2CCB8B4B" w14:textId="77777777" w:rsidR="002D5E5D" w:rsidRPr="003D580F" w:rsidRDefault="002D5E5D" w:rsidP="002D5E5D">
      <w:pPr>
        <w:pStyle w:val="a5"/>
        <w:rPr>
          <w:color w:val="0070C0"/>
        </w:rPr>
      </w:pPr>
      <w:r w:rsidRPr="003D580F">
        <w:rPr>
          <w:color w:val="0070C0"/>
        </w:rPr>
        <w:br w:type="page"/>
      </w:r>
    </w:p>
    <w:p w14:paraId="4CD70760" w14:textId="14895AC9" w:rsidR="004A335C" w:rsidRPr="003D580F" w:rsidRDefault="00BD495C" w:rsidP="004A335C">
      <w:pPr>
        <w:pStyle w:val="af2"/>
        <w:rPr>
          <w:rFonts w:ascii="Century" w:hAnsi="Century"/>
          <w:color w:val="0070C0"/>
        </w:rPr>
      </w:pPr>
      <w:r w:rsidRPr="003D580F">
        <w:rPr>
          <w:color w:val="0070C0"/>
        </w:rPr>
        <w:lastRenderedPageBreak/>
        <w:fldChar w:fldCharType="begin"/>
      </w:r>
      <w:r w:rsidRPr="003D580F">
        <w:rPr>
          <w:color w:val="0070C0"/>
        </w:rPr>
        <w:instrText xml:space="preserve"> REF _Ref449430953 \h </w:instrText>
      </w:r>
      <w:r w:rsidR="00623D73" w:rsidRPr="003D580F">
        <w:rPr>
          <w:color w:val="0070C0"/>
        </w:rPr>
        <w:instrText xml:space="preserve"> \* MERGEFORMAT </w:instrText>
      </w:r>
      <w:r w:rsidRPr="003D580F">
        <w:rPr>
          <w:color w:val="0070C0"/>
        </w:rPr>
      </w:r>
      <w:r w:rsidRPr="003D580F">
        <w:rPr>
          <w:color w:val="0070C0"/>
        </w:rPr>
        <w:fldChar w:fldCharType="separate"/>
      </w:r>
      <w:ins w:id="482" w:author="TAKATOSHI TAMAOKI" w:date="2017-04-04T21:53:00Z">
        <w:r w:rsidR="0024585A" w:rsidRPr="00405100">
          <w:rPr>
            <w:color w:val="0070C0"/>
          </w:rPr>
          <w:t xml:space="preserve">Table </w:t>
        </w:r>
        <w:r w:rsidR="0024585A">
          <w:rPr>
            <w:noProof/>
            <w:color w:val="0070C0"/>
          </w:rPr>
          <w:t>39</w:t>
        </w:r>
        <w:r w:rsidR="0024585A" w:rsidRPr="00405100">
          <w:rPr>
            <w:noProof/>
            <w:color w:val="0070C0"/>
          </w:rPr>
          <w:t>.</w:t>
        </w:r>
        <w:r w:rsidR="0024585A">
          <w:rPr>
            <w:noProof/>
            <w:color w:val="0070C0"/>
          </w:rPr>
          <w:t>21</w:t>
        </w:r>
      </w:ins>
      <w:del w:id="483" w:author="TAKATOSHI TAMAOKI" w:date="2017-03-24T12:12:00Z">
        <w:r w:rsidR="00261DAE" w:rsidRPr="003D580F" w:rsidDel="00C17DAC">
          <w:rPr>
            <w:color w:val="0070C0"/>
          </w:rPr>
          <w:delText xml:space="preserve">Table </w:delText>
        </w:r>
        <w:r w:rsidR="00261DAE" w:rsidRPr="003D580F" w:rsidDel="00C17DAC">
          <w:rPr>
            <w:noProof/>
            <w:color w:val="0070C0"/>
          </w:rPr>
          <w:delText>39.17</w:delText>
        </w:r>
      </w:del>
      <w:r w:rsidRPr="003D580F">
        <w:rPr>
          <w:color w:val="0070C0"/>
        </w:rPr>
        <w:fldChar w:fldCharType="end"/>
      </w:r>
      <w:r w:rsidR="004A335C" w:rsidRPr="003D580F">
        <w:rPr>
          <w:color w:val="0070C0"/>
        </w:rPr>
        <w:tab/>
        <w:t xml:space="preserve">List of Error Inputs </w:t>
      </w:r>
      <w:r w:rsidR="003A2A12" w:rsidRPr="003D580F">
        <w:rPr>
          <w:color w:val="0070C0"/>
        </w:rPr>
        <w:t xml:space="preserve">of E2L </w:t>
      </w:r>
      <w:r w:rsidRPr="003D580F">
        <w:rPr>
          <w:color w:val="0070C0"/>
        </w:rPr>
        <w:t>(</w:t>
      </w:r>
      <w:r w:rsidRPr="003D580F">
        <w:rPr>
          <w:color w:val="0070C0"/>
        </w:rPr>
        <w:fldChar w:fldCharType="begin"/>
      </w:r>
      <w:r w:rsidRPr="003D580F">
        <w:rPr>
          <w:color w:val="0070C0"/>
        </w:rPr>
        <w:instrText xml:space="preserve"> SEQ List_of_Error_Inputs_5 \* ARABIC </w:instrText>
      </w:r>
      <w:r w:rsidRPr="003D580F">
        <w:rPr>
          <w:color w:val="0070C0"/>
        </w:rPr>
        <w:fldChar w:fldCharType="separate"/>
      </w:r>
      <w:r w:rsidR="0024585A">
        <w:rPr>
          <w:noProof/>
          <w:color w:val="0070C0"/>
        </w:rPr>
        <w:t>2</w:t>
      </w:r>
      <w:r w:rsidRPr="003D580F">
        <w:rPr>
          <w:color w:val="0070C0"/>
        </w:rPr>
        <w:fldChar w:fldCharType="end"/>
      </w:r>
      <w:r w:rsidRPr="003D580F">
        <w:rPr>
          <w:color w:val="0070C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080AC3D2" w14:textId="77777777" w:rsidTr="00486F59">
        <w:trPr>
          <w:cantSplit/>
          <w:trHeight w:val="1134"/>
          <w:tblHeader/>
        </w:trPr>
        <w:tc>
          <w:tcPr>
            <w:tcW w:w="262" w:type="pct"/>
            <w:shd w:val="pct15" w:color="auto" w:fill="auto"/>
            <w:vAlign w:val="bottom"/>
            <w:hideMark/>
          </w:tcPr>
          <w:p w14:paraId="72674990"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No.</w:t>
            </w:r>
          </w:p>
        </w:tc>
        <w:tc>
          <w:tcPr>
            <w:tcW w:w="882" w:type="pct"/>
            <w:shd w:val="pct15" w:color="auto" w:fill="auto"/>
            <w:vAlign w:val="bottom"/>
            <w:hideMark/>
          </w:tcPr>
          <w:p w14:paraId="7F7E1AA3"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odule</w:t>
            </w:r>
          </w:p>
        </w:tc>
        <w:tc>
          <w:tcPr>
            <w:tcW w:w="1351" w:type="pct"/>
            <w:shd w:val="pct15" w:color="auto" w:fill="auto"/>
            <w:vAlign w:val="bottom"/>
            <w:hideMark/>
          </w:tcPr>
          <w:p w14:paraId="23D0CCD6"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 sources</w:t>
            </w:r>
          </w:p>
        </w:tc>
        <w:tc>
          <w:tcPr>
            <w:tcW w:w="313" w:type="pct"/>
            <w:shd w:val="pct15" w:color="auto" w:fill="auto"/>
            <w:textDirection w:val="btLr"/>
            <w:vAlign w:val="bottom"/>
            <w:hideMark/>
          </w:tcPr>
          <w:p w14:paraId="1C4EFDB1"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Error Flag </w:t>
            </w:r>
            <w:r w:rsidRPr="003D580F">
              <w:rPr>
                <w:rFonts w:asciiTheme="majorHAnsi" w:hAnsiTheme="majorHAnsi" w:cstheme="majorHAnsi"/>
                <w:color w:val="0070C0"/>
              </w:rPr>
              <w:br/>
              <w:t>Set</w:t>
            </w:r>
          </w:p>
        </w:tc>
        <w:tc>
          <w:tcPr>
            <w:tcW w:w="313" w:type="pct"/>
            <w:shd w:val="pct15" w:color="auto" w:fill="auto"/>
            <w:textDirection w:val="btLr"/>
            <w:vAlign w:val="bottom"/>
            <w:hideMark/>
          </w:tcPr>
          <w:p w14:paraId="1D6741E0"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askable Interrupt</w:t>
            </w:r>
          </w:p>
        </w:tc>
        <w:tc>
          <w:tcPr>
            <w:tcW w:w="313" w:type="pct"/>
            <w:shd w:val="pct15" w:color="auto" w:fill="auto"/>
            <w:textDirection w:val="btLr"/>
            <w:vAlign w:val="bottom"/>
            <w:hideMark/>
          </w:tcPr>
          <w:p w14:paraId="1D56E84C"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FE level Interrupt</w:t>
            </w:r>
          </w:p>
        </w:tc>
        <w:tc>
          <w:tcPr>
            <w:tcW w:w="313" w:type="pct"/>
            <w:shd w:val="pct15" w:color="auto" w:fill="auto"/>
            <w:textDirection w:val="btLr"/>
            <w:vAlign w:val="bottom"/>
            <w:hideMark/>
          </w:tcPr>
          <w:p w14:paraId="2A1A6EBF"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Internal </w:t>
            </w:r>
            <w:r w:rsidRPr="003D580F">
              <w:rPr>
                <w:rFonts w:asciiTheme="majorHAnsi" w:hAnsiTheme="majorHAnsi" w:cstheme="majorHAnsi"/>
                <w:color w:val="0070C0"/>
              </w:rPr>
              <w:br/>
              <w:t>Reset</w:t>
            </w:r>
          </w:p>
        </w:tc>
        <w:tc>
          <w:tcPr>
            <w:tcW w:w="313" w:type="pct"/>
            <w:shd w:val="pct15" w:color="auto" w:fill="auto"/>
            <w:textDirection w:val="btLr"/>
            <w:vAlign w:val="bottom"/>
            <w:hideMark/>
          </w:tcPr>
          <w:p w14:paraId="531765A2"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OUT Output</w:t>
            </w:r>
          </w:p>
        </w:tc>
        <w:tc>
          <w:tcPr>
            <w:tcW w:w="313" w:type="pct"/>
            <w:shd w:val="pct15" w:color="auto" w:fill="auto"/>
            <w:textDirection w:val="btLr"/>
            <w:vAlign w:val="bottom"/>
            <w:hideMark/>
          </w:tcPr>
          <w:p w14:paraId="43A2E64C"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elay Timer Start</w:t>
            </w:r>
          </w:p>
        </w:tc>
        <w:tc>
          <w:tcPr>
            <w:tcW w:w="313" w:type="pct"/>
            <w:shd w:val="pct15" w:color="auto" w:fill="auto"/>
            <w:textDirection w:val="btLr"/>
            <w:vAlign w:val="bottom"/>
            <w:hideMark/>
          </w:tcPr>
          <w:p w14:paraId="5B69C168"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CLS Error Interrupt</w:t>
            </w:r>
          </w:p>
        </w:tc>
        <w:tc>
          <w:tcPr>
            <w:tcW w:w="313" w:type="pct"/>
            <w:shd w:val="pct15" w:color="auto" w:fill="auto"/>
            <w:textDirection w:val="btLr"/>
            <w:vAlign w:val="bottom"/>
            <w:hideMark/>
          </w:tcPr>
          <w:p w14:paraId="032D9DC8"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Port Safe State</w:t>
            </w:r>
          </w:p>
        </w:tc>
      </w:tr>
      <w:tr w:rsidR="003D580F" w:rsidRPr="003D580F" w14:paraId="245F3F5B" w14:textId="77777777" w:rsidTr="00486F59">
        <w:trPr>
          <w:cantSplit/>
        </w:trPr>
        <w:tc>
          <w:tcPr>
            <w:tcW w:w="262" w:type="pct"/>
            <w:shd w:val="clear" w:color="auto" w:fill="auto"/>
            <w:hideMark/>
          </w:tcPr>
          <w:p w14:paraId="444EF1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1</w:t>
            </w:r>
          </w:p>
        </w:tc>
        <w:tc>
          <w:tcPr>
            <w:tcW w:w="882" w:type="pct"/>
            <w:tcBorders>
              <w:bottom w:val="nil"/>
            </w:tcBorders>
            <w:shd w:val="clear" w:color="auto" w:fill="auto"/>
          </w:tcPr>
          <w:p w14:paraId="239877E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xml:space="preserve">Local RAM </w:t>
            </w:r>
          </w:p>
          <w:p w14:paraId="2B3DBDB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own core)</w:t>
            </w:r>
          </w:p>
        </w:tc>
        <w:tc>
          <w:tcPr>
            <w:tcW w:w="1351" w:type="pct"/>
            <w:shd w:val="clear" w:color="auto" w:fill="D9D9D9" w:themeFill="background1" w:themeFillShade="D9"/>
            <w:hideMark/>
          </w:tcPr>
          <w:p w14:paraId="7AA461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hideMark/>
          </w:tcPr>
          <w:p w14:paraId="0F37E9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6F0A8B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02A3CCD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60F51E6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369C434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23CD5D2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87A4AC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26945A7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3D47ACF" w14:textId="77777777" w:rsidTr="00486F59">
        <w:trPr>
          <w:cantSplit/>
        </w:trPr>
        <w:tc>
          <w:tcPr>
            <w:tcW w:w="262" w:type="pct"/>
            <w:shd w:val="clear" w:color="auto" w:fill="auto"/>
          </w:tcPr>
          <w:p w14:paraId="750E3B6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2</w:t>
            </w:r>
          </w:p>
        </w:tc>
        <w:tc>
          <w:tcPr>
            <w:tcW w:w="882" w:type="pct"/>
            <w:tcBorders>
              <w:top w:val="nil"/>
              <w:bottom w:val="nil"/>
            </w:tcBorders>
            <w:shd w:val="clear" w:color="auto" w:fill="auto"/>
          </w:tcPr>
          <w:p w14:paraId="3E09EB35"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tcPr>
          <w:p w14:paraId="1D9135C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Local RAM ECC (PE0)</w:t>
            </w:r>
          </w:p>
          <w:p w14:paraId="66C9183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1bit error</w:t>
            </w:r>
          </w:p>
        </w:tc>
        <w:tc>
          <w:tcPr>
            <w:tcW w:w="313" w:type="pct"/>
            <w:shd w:val="clear" w:color="auto" w:fill="auto"/>
          </w:tcPr>
          <w:p w14:paraId="4BB2D8A9"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272EADB4"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44CA91DB"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2A4A52A1"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0050BCB0"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34636961"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64CE85FB"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shd w:val="clear" w:color="auto" w:fill="auto"/>
          </w:tcPr>
          <w:p w14:paraId="61F6CAF1"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r>
      <w:tr w:rsidR="003D580F" w:rsidRPr="003D580F" w14:paraId="4570736C" w14:textId="77777777" w:rsidTr="00486F59">
        <w:trPr>
          <w:cantSplit/>
        </w:trPr>
        <w:tc>
          <w:tcPr>
            <w:tcW w:w="262" w:type="pct"/>
            <w:shd w:val="clear" w:color="auto" w:fill="auto"/>
          </w:tcPr>
          <w:p w14:paraId="1978295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3</w:t>
            </w:r>
          </w:p>
        </w:tc>
        <w:tc>
          <w:tcPr>
            <w:tcW w:w="882" w:type="pct"/>
            <w:tcBorders>
              <w:top w:val="nil"/>
              <w:bottom w:val="nil"/>
            </w:tcBorders>
            <w:shd w:val="clear" w:color="auto" w:fill="auto"/>
          </w:tcPr>
          <w:p w14:paraId="31D60BA0"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tcPr>
          <w:p w14:paraId="7B88D4F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Local RAM ECC (PE1)</w:t>
            </w:r>
          </w:p>
          <w:p w14:paraId="4B5FBB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1bit error</w:t>
            </w:r>
          </w:p>
        </w:tc>
        <w:tc>
          <w:tcPr>
            <w:tcW w:w="313" w:type="pct"/>
            <w:shd w:val="clear" w:color="auto" w:fill="auto"/>
          </w:tcPr>
          <w:p w14:paraId="32B8B6EE"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734EA7C4"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2B870C35"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76EC066C"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57BF4DC7"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61179E89"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6229E667"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shd w:val="clear" w:color="auto" w:fill="auto"/>
          </w:tcPr>
          <w:p w14:paraId="7C78E830"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r>
      <w:tr w:rsidR="003D580F" w:rsidRPr="003D580F" w14:paraId="70646569" w14:textId="77777777" w:rsidTr="00486F59">
        <w:trPr>
          <w:cantSplit/>
        </w:trPr>
        <w:tc>
          <w:tcPr>
            <w:tcW w:w="262" w:type="pct"/>
            <w:shd w:val="clear" w:color="auto" w:fill="auto"/>
            <w:hideMark/>
          </w:tcPr>
          <w:p w14:paraId="0608C4F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4</w:t>
            </w:r>
          </w:p>
        </w:tc>
        <w:tc>
          <w:tcPr>
            <w:tcW w:w="882" w:type="pct"/>
            <w:tcBorders>
              <w:top w:val="nil"/>
              <w:bottom w:val="nil"/>
            </w:tcBorders>
            <w:shd w:val="clear" w:color="auto" w:fill="auto"/>
          </w:tcPr>
          <w:p w14:paraId="1979CDB8" w14:textId="3450951D"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70D5BAF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272C5F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821509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11DDC7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19EB33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04F235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70BCE4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AF60B0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C1302E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7FB3C67" w14:textId="77777777" w:rsidTr="00486F59">
        <w:trPr>
          <w:cantSplit/>
        </w:trPr>
        <w:tc>
          <w:tcPr>
            <w:tcW w:w="262" w:type="pct"/>
            <w:shd w:val="clear" w:color="auto" w:fill="auto"/>
            <w:hideMark/>
          </w:tcPr>
          <w:p w14:paraId="56935E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5</w:t>
            </w:r>
          </w:p>
        </w:tc>
        <w:tc>
          <w:tcPr>
            <w:tcW w:w="882" w:type="pct"/>
            <w:tcBorders>
              <w:top w:val="nil"/>
              <w:bottom w:val="nil"/>
            </w:tcBorders>
            <w:shd w:val="clear" w:color="auto" w:fill="auto"/>
          </w:tcPr>
          <w:p w14:paraId="6E8F3B41" w14:textId="12754AE9"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07E124F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63534D5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DCA5B3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719522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17246F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81A2C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F18EE4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A78ECF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C2664F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4931172" w14:textId="77777777" w:rsidTr="00486F59">
        <w:trPr>
          <w:cantSplit/>
        </w:trPr>
        <w:tc>
          <w:tcPr>
            <w:tcW w:w="262" w:type="pct"/>
            <w:shd w:val="clear" w:color="auto" w:fill="auto"/>
            <w:hideMark/>
          </w:tcPr>
          <w:p w14:paraId="0C4926D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6</w:t>
            </w:r>
          </w:p>
        </w:tc>
        <w:tc>
          <w:tcPr>
            <w:tcW w:w="882" w:type="pct"/>
            <w:tcBorders>
              <w:top w:val="nil"/>
              <w:bottom w:val="nil"/>
            </w:tcBorders>
            <w:shd w:val="clear" w:color="auto" w:fill="auto"/>
          </w:tcPr>
          <w:p w14:paraId="6D64D841" w14:textId="38C78A29"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50C92C0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0A9D58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E71EB4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35C861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F921FF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3E206C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129C56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A8799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F1D5D5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FEA18EC" w14:textId="77777777" w:rsidTr="00486F59">
        <w:trPr>
          <w:cantSplit/>
        </w:trPr>
        <w:tc>
          <w:tcPr>
            <w:tcW w:w="262" w:type="pct"/>
            <w:shd w:val="clear" w:color="auto" w:fill="auto"/>
            <w:hideMark/>
          </w:tcPr>
          <w:p w14:paraId="491134C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7</w:t>
            </w:r>
          </w:p>
        </w:tc>
        <w:tc>
          <w:tcPr>
            <w:tcW w:w="882" w:type="pct"/>
            <w:tcBorders>
              <w:top w:val="nil"/>
              <w:bottom w:val="nil"/>
            </w:tcBorders>
            <w:shd w:val="clear" w:color="auto" w:fill="auto"/>
          </w:tcPr>
          <w:p w14:paraId="3421B125" w14:textId="5A0C259A"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0B95BAE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0A2FD6F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85640D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001FE5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78692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0BEEF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80643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34993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8A653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F177437" w14:textId="77777777" w:rsidTr="00486F59">
        <w:trPr>
          <w:cantSplit/>
        </w:trPr>
        <w:tc>
          <w:tcPr>
            <w:tcW w:w="262" w:type="pct"/>
            <w:shd w:val="clear" w:color="auto" w:fill="auto"/>
            <w:hideMark/>
          </w:tcPr>
          <w:p w14:paraId="12CADEB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8</w:t>
            </w:r>
          </w:p>
        </w:tc>
        <w:tc>
          <w:tcPr>
            <w:tcW w:w="882" w:type="pct"/>
            <w:tcBorders>
              <w:top w:val="nil"/>
              <w:bottom w:val="nil"/>
            </w:tcBorders>
            <w:shd w:val="clear" w:color="auto" w:fill="auto"/>
          </w:tcPr>
          <w:p w14:paraId="0BCEE92D" w14:textId="1F0B7591"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1BD41CE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336543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EE8C0A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234E62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26DFAD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03D35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7447F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9D6E07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36EDCC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3A5669B" w14:textId="77777777" w:rsidTr="00486F59">
        <w:trPr>
          <w:cantSplit/>
        </w:trPr>
        <w:tc>
          <w:tcPr>
            <w:tcW w:w="262" w:type="pct"/>
            <w:shd w:val="clear" w:color="auto" w:fill="auto"/>
            <w:hideMark/>
          </w:tcPr>
          <w:p w14:paraId="61D219E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9</w:t>
            </w:r>
          </w:p>
        </w:tc>
        <w:tc>
          <w:tcPr>
            <w:tcW w:w="882" w:type="pct"/>
            <w:tcBorders>
              <w:top w:val="nil"/>
              <w:bottom w:val="nil"/>
            </w:tcBorders>
            <w:shd w:val="clear" w:color="auto" w:fill="auto"/>
          </w:tcPr>
          <w:p w14:paraId="5437938B" w14:textId="15A9EF61"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D9D9D9" w:themeFill="background1" w:themeFillShade="D9"/>
            <w:hideMark/>
          </w:tcPr>
          <w:p w14:paraId="73242E4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bottom w:val="single" w:sz="4" w:space="0" w:color="auto"/>
            </w:tcBorders>
            <w:shd w:val="clear" w:color="auto" w:fill="D9D9D9" w:themeFill="background1" w:themeFillShade="D9"/>
          </w:tcPr>
          <w:p w14:paraId="4E108AD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6BAB891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2EB609A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189DE3D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7C39F56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56889C3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51DE4A3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57D2F8F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43E788E" w14:textId="77777777" w:rsidTr="00486F59">
        <w:trPr>
          <w:cantSplit/>
        </w:trPr>
        <w:tc>
          <w:tcPr>
            <w:tcW w:w="262" w:type="pct"/>
            <w:shd w:val="clear" w:color="auto" w:fill="auto"/>
          </w:tcPr>
          <w:p w14:paraId="0B5E2A7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40</w:t>
            </w:r>
          </w:p>
        </w:tc>
        <w:tc>
          <w:tcPr>
            <w:tcW w:w="882" w:type="pct"/>
            <w:tcBorders>
              <w:top w:val="nil"/>
              <w:bottom w:val="nil"/>
            </w:tcBorders>
            <w:shd w:val="clear" w:color="auto" w:fill="auto"/>
          </w:tcPr>
          <w:p w14:paraId="368FEF1F" w14:textId="77777777" w:rsidR="000E2F8F" w:rsidRPr="003D580F" w:rsidDel="0030368E" w:rsidRDefault="000E2F8F" w:rsidP="00486F59">
            <w:pPr>
              <w:pStyle w:val="af0"/>
              <w:rPr>
                <w:rFonts w:asciiTheme="majorHAnsi" w:hAnsiTheme="majorHAnsi" w:cstheme="majorHAnsi"/>
                <w:color w:val="0070C0"/>
              </w:rPr>
            </w:pPr>
          </w:p>
        </w:tc>
        <w:tc>
          <w:tcPr>
            <w:tcW w:w="1351" w:type="pct"/>
            <w:shd w:val="clear" w:color="auto" w:fill="auto"/>
          </w:tcPr>
          <w:p w14:paraId="4AD5549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Local RAM ECC (PE0)</w:t>
            </w:r>
          </w:p>
          <w:p w14:paraId="751A5CD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rror address overflow</w:t>
            </w:r>
          </w:p>
        </w:tc>
        <w:tc>
          <w:tcPr>
            <w:tcW w:w="313" w:type="pct"/>
            <w:shd w:val="clear" w:color="auto" w:fill="auto"/>
          </w:tcPr>
          <w:p w14:paraId="0F68DBAF"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44C07CF3"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27864ED8"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668B82C4"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1124924A"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430CE8BD"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61497BEA"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shd w:val="clear" w:color="auto" w:fill="auto"/>
          </w:tcPr>
          <w:p w14:paraId="5B23B75E"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r>
      <w:tr w:rsidR="003D580F" w:rsidRPr="003D580F" w14:paraId="72F7A382" w14:textId="77777777" w:rsidTr="00486F59">
        <w:trPr>
          <w:cantSplit/>
        </w:trPr>
        <w:tc>
          <w:tcPr>
            <w:tcW w:w="262" w:type="pct"/>
            <w:shd w:val="clear" w:color="auto" w:fill="auto"/>
          </w:tcPr>
          <w:p w14:paraId="6BA3862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41</w:t>
            </w:r>
          </w:p>
        </w:tc>
        <w:tc>
          <w:tcPr>
            <w:tcW w:w="882" w:type="pct"/>
            <w:tcBorders>
              <w:top w:val="nil"/>
              <w:bottom w:val="nil"/>
            </w:tcBorders>
            <w:shd w:val="clear" w:color="auto" w:fill="auto"/>
          </w:tcPr>
          <w:p w14:paraId="7B5F34BA" w14:textId="77777777" w:rsidR="000E2F8F" w:rsidRPr="003D580F" w:rsidDel="0030368E" w:rsidRDefault="000E2F8F" w:rsidP="00486F59">
            <w:pPr>
              <w:pStyle w:val="af0"/>
              <w:rPr>
                <w:rFonts w:asciiTheme="majorHAnsi" w:hAnsiTheme="majorHAnsi" w:cstheme="majorHAnsi"/>
                <w:color w:val="0070C0"/>
              </w:rPr>
            </w:pPr>
          </w:p>
        </w:tc>
        <w:tc>
          <w:tcPr>
            <w:tcW w:w="1351" w:type="pct"/>
            <w:shd w:val="clear" w:color="auto" w:fill="auto"/>
          </w:tcPr>
          <w:p w14:paraId="0E76AF6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Local RAM ECC (PE1)</w:t>
            </w:r>
          </w:p>
          <w:p w14:paraId="7A3377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rror address overflow</w:t>
            </w:r>
          </w:p>
        </w:tc>
        <w:tc>
          <w:tcPr>
            <w:tcW w:w="313" w:type="pct"/>
            <w:shd w:val="clear" w:color="auto" w:fill="auto"/>
          </w:tcPr>
          <w:p w14:paraId="2389CEF2"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78D4F15A"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1C3C08ED"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462F300F"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1B537FA0"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6D53DE3C"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c>
          <w:tcPr>
            <w:tcW w:w="313" w:type="pct"/>
            <w:shd w:val="clear" w:color="auto" w:fill="auto"/>
          </w:tcPr>
          <w:p w14:paraId="45819E14"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shd w:val="clear" w:color="auto" w:fill="auto"/>
          </w:tcPr>
          <w:p w14:paraId="189A4FE4"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color w:val="0070C0"/>
              </w:rPr>
              <w:t>√</w:t>
            </w:r>
          </w:p>
        </w:tc>
      </w:tr>
      <w:tr w:rsidR="003D580F" w:rsidRPr="003D580F" w14:paraId="62092E82" w14:textId="77777777" w:rsidTr="00486F59">
        <w:trPr>
          <w:cantSplit/>
        </w:trPr>
        <w:tc>
          <w:tcPr>
            <w:tcW w:w="262" w:type="pct"/>
            <w:shd w:val="clear" w:color="auto" w:fill="auto"/>
            <w:hideMark/>
          </w:tcPr>
          <w:p w14:paraId="2148AF9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42</w:t>
            </w:r>
          </w:p>
        </w:tc>
        <w:tc>
          <w:tcPr>
            <w:tcW w:w="882" w:type="pct"/>
            <w:tcBorders>
              <w:top w:val="nil"/>
              <w:bottom w:val="nil"/>
            </w:tcBorders>
            <w:shd w:val="clear" w:color="auto" w:fill="auto"/>
          </w:tcPr>
          <w:p w14:paraId="7C84BC9E" w14:textId="33511C74"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0B45034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719B29E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8A494A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CE8D5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B6351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C44AB4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16BFC9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6C6FED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B2C000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8B04B09" w14:textId="77777777" w:rsidTr="00486F59">
        <w:trPr>
          <w:cantSplit/>
        </w:trPr>
        <w:tc>
          <w:tcPr>
            <w:tcW w:w="262" w:type="pct"/>
            <w:shd w:val="clear" w:color="auto" w:fill="auto"/>
            <w:hideMark/>
          </w:tcPr>
          <w:p w14:paraId="154A0CB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43</w:t>
            </w:r>
          </w:p>
        </w:tc>
        <w:tc>
          <w:tcPr>
            <w:tcW w:w="882" w:type="pct"/>
            <w:tcBorders>
              <w:top w:val="nil"/>
              <w:bottom w:val="nil"/>
            </w:tcBorders>
            <w:shd w:val="clear" w:color="auto" w:fill="auto"/>
          </w:tcPr>
          <w:p w14:paraId="54D69A00" w14:textId="49BD5B2B"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47DEE3D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4CD69F6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0ADB0B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2606FB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8A9704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74631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AD6E8A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1A8DEB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6759A6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5EF6F88" w14:textId="77777777" w:rsidTr="00486F59">
        <w:trPr>
          <w:cantSplit/>
        </w:trPr>
        <w:tc>
          <w:tcPr>
            <w:tcW w:w="262" w:type="pct"/>
            <w:shd w:val="clear" w:color="auto" w:fill="auto"/>
            <w:hideMark/>
          </w:tcPr>
          <w:p w14:paraId="7E3B834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44</w:t>
            </w:r>
          </w:p>
        </w:tc>
        <w:tc>
          <w:tcPr>
            <w:tcW w:w="882" w:type="pct"/>
            <w:tcBorders>
              <w:top w:val="nil"/>
              <w:bottom w:val="nil"/>
            </w:tcBorders>
            <w:shd w:val="clear" w:color="auto" w:fill="auto"/>
          </w:tcPr>
          <w:p w14:paraId="4C27B03A" w14:textId="005F4FF9"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29A089E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0ED6F47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76CCCF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3FF52B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514A7B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473200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F9F77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3C7422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E4130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FDCA565" w14:textId="77777777" w:rsidTr="00486F59">
        <w:trPr>
          <w:cantSplit/>
        </w:trPr>
        <w:tc>
          <w:tcPr>
            <w:tcW w:w="262" w:type="pct"/>
            <w:shd w:val="clear" w:color="auto" w:fill="auto"/>
            <w:hideMark/>
          </w:tcPr>
          <w:p w14:paraId="6D9668C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45</w:t>
            </w:r>
          </w:p>
        </w:tc>
        <w:tc>
          <w:tcPr>
            <w:tcW w:w="882" w:type="pct"/>
            <w:tcBorders>
              <w:top w:val="nil"/>
              <w:bottom w:val="nil"/>
            </w:tcBorders>
            <w:shd w:val="clear" w:color="auto" w:fill="auto"/>
          </w:tcPr>
          <w:p w14:paraId="3E3E9939" w14:textId="638BC4A5"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0288EE2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A25553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541F8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E3F38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A01F63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84F0E4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BE33D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7C553B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82A0A5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759165E" w14:textId="77777777" w:rsidTr="00486F59">
        <w:trPr>
          <w:cantSplit/>
        </w:trPr>
        <w:tc>
          <w:tcPr>
            <w:tcW w:w="262" w:type="pct"/>
            <w:shd w:val="clear" w:color="auto" w:fill="auto"/>
            <w:hideMark/>
          </w:tcPr>
          <w:p w14:paraId="6EC1E71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46</w:t>
            </w:r>
          </w:p>
        </w:tc>
        <w:tc>
          <w:tcPr>
            <w:tcW w:w="882" w:type="pct"/>
            <w:tcBorders>
              <w:top w:val="nil"/>
              <w:bottom w:val="nil"/>
            </w:tcBorders>
            <w:shd w:val="clear" w:color="auto" w:fill="auto"/>
          </w:tcPr>
          <w:p w14:paraId="1FCB1734" w14:textId="0403C8D6"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4D45E20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0CFE2DD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E30990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96A41F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C712D3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CE18A4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381944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D22A8F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5B8A32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689A914" w14:textId="77777777" w:rsidTr="00486F59">
        <w:trPr>
          <w:cantSplit/>
        </w:trPr>
        <w:tc>
          <w:tcPr>
            <w:tcW w:w="262" w:type="pct"/>
            <w:shd w:val="clear" w:color="auto" w:fill="auto"/>
            <w:hideMark/>
          </w:tcPr>
          <w:p w14:paraId="2FBBFB4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47</w:t>
            </w:r>
          </w:p>
        </w:tc>
        <w:tc>
          <w:tcPr>
            <w:tcW w:w="882" w:type="pct"/>
            <w:tcBorders>
              <w:top w:val="nil"/>
              <w:bottom w:val="nil"/>
            </w:tcBorders>
            <w:shd w:val="clear" w:color="auto" w:fill="auto"/>
          </w:tcPr>
          <w:p w14:paraId="59A29DB1" w14:textId="203C61E8"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D9D9D9" w:themeFill="background1" w:themeFillShade="D9"/>
            <w:hideMark/>
          </w:tcPr>
          <w:p w14:paraId="4E88682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bottom w:val="single" w:sz="4" w:space="0" w:color="auto"/>
            </w:tcBorders>
            <w:shd w:val="clear" w:color="auto" w:fill="D9D9D9" w:themeFill="background1" w:themeFillShade="D9"/>
          </w:tcPr>
          <w:p w14:paraId="6210FD6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40D74D9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1EC756A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6054B14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2C22558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3C38CAC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69C721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175798B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CDC59B1" w14:textId="77777777" w:rsidTr="00486F59">
        <w:trPr>
          <w:cantSplit/>
        </w:trPr>
        <w:tc>
          <w:tcPr>
            <w:tcW w:w="262" w:type="pct"/>
            <w:shd w:val="clear" w:color="auto" w:fill="auto"/>
            <w:hideMark/>
          </w:tcPr>
          <w:p w14:paraId="3A2811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48</w:t>
            </w:r>
          </w:p>
        </w:tc>
        <w:tc>
          <w:tcPr>
            <w:tcW w:w="882" w:type="pct"/>
            <w:tcBorders>
              <w:bottom w:val="nil"/>
            </w:tcBorders>
            <w:shd w:val="clear" w:color="auto" w:fill="auto"/>
            <w:hideMark/>
          </w:tcPr>
          <w:p w14:paraId="2E35106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Instruction Cache RAM</w:t>
            </w:r>
          </w:p>
        </w:tc>
        <w:tc>
          <w:tcPr>
            <w:tcW w:w="1351" w:type="pct"/>
            <w:shd w:val="clear" w:color="auto" w:fill="auto"/>
            <w:hideMark/>
          </w:tcPr>
          <w:p w14:paraId="44C42221" w14:textId="275434AF" w:rsidR="000E2F8F" w:rsidRPr="003D580F" w:rsidRDefault="003940FA" w:rsidP="00486F59">
            <w:pPr>
              <w:pStyle w:val="af0"/>
              <w:rPr>
                <w:rFonts w:asciiTheme="majorHAnsi" w:hAnsiTheme="majorHAnsi" w:cstheme="majorHAnsi"/>
                <w:color w:val="0070C0"/>
              </w:rPr>
            </w:pPr>
            <w:r w:rsidRPr="003D580F">
              <w:rPr>
                <w:rFonts w:asciiTheme="majorHAnsi" w:hAnsiTheme="majorHAnsi" w:cstheme="majorHAnsi"/>
                <w:color w:val="0070C0"/>
              </w:rPr>
              <w:t>Instruction Cache RAM</w:t>
            </w:r>
            <w:r w:rsidR="000E2F8F" w:rsidRPr="003D580F">
              <w:rPr>
                <w:rFonts w:asciiTheme="majorHAnsi" w:hAnsiTheme="majorHAnsi" w:cstheme="majorHAnsi"/>
                <w:color w:val="0070C0"/>
              </w:rPr>
              <w:t xml:space="preserve"> (PE0)</w:t>
            </w:r>
          </w:p>
          <w:p w14:paraId="335E217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Address feedback compare error</w:t>
            </w:r>
          </w:p>
        </w:tc>
        <w:tc>
          <w:tcPr>
            <w:tcW w:w="313" w:type="pct"/>
            <w:shd w:val="clear" w:color="auto" w:fill="auto"/>
            <w:hideMark/>
          </w:tcPr>
          <w:p w14:paraId="3D374F3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DE5C6A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3036CF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578B15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23981B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33170F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7AC8864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79D35E7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0BD01787" w14:textId="77777777" w:rsidTr="00486F59">
        <w:trPr>
          <w:cantSplit/>
        </w:trPr>
        <w:tc>
          <w:tcPr>
            <w:tcW w:w="262" w:type="pct"/>
            <w:shd w:val="clear" w:color="auto" w:fill="auto"/>
            <w:hideMark/>
          </w:tcPr>
          <w:p w14:paraId="6C69C06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49</w:t>
            </w:r>
          </w:p>
        </w:tc>
        <w:tc>
          <w:tcPr>
            <w:tcW w:w="882" w:type="pct"/>
            <w:tcBorders>
              <w:top w:val="nil"/>
              <w:bottom w:val="nil"/>
            </w:tcBorders>
            <w:shd w:val="clear" w:color="auto" w:fill="FFFFFF" w:themeFill="background1"/>
          </w:tcPr>
          <w:p w14:paraId="3006245A" w14:textId="77777777"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76AD65BC" w14:textId="1C4B3310" w:rsidR="000E2F8F" w:rsidRPr="003D580F" w:rsidRDefault="003940FA" w:rsidP="00486F59">
            <w:pPr>
              <w:pStyle w:val="af0"/>
              <w:rPr>
                <w:rFonts w:asciiTheme="majorHAnsi" w:hAnsiTheme="majorHAnsi" w:cstheme="majorHAnsi"/>
                <w:color w:val="0070C0"/>
              </w:rPr>
            </w:pPr>
            <w:r w:rsidRPr="003D580F">
              <w:rPr>
                <w:rFonts w:asciiTheme="majorHAnsi" w:hAnsiTheme="majorHAnsi" w:cstheme="majorHAnsi"/>
                <w:color w:val="0070C0"/>
              </w:rPr>
              <w:t>Instruction Cache RAM</w:t>
            </w:r>
            <w:r w:rsidR="000E2F8F" w:rsidRPr="003D580F">
              <w:rPr>
                <w:rFonts w:asciiTheme="majorHAnsi" w:hAnsiTheme="majorHAnsi" w:cstheme="majorHAnsi"/>
                <w:color w:val="0070C0"/>
              </w:rPr>
              <w:t xml:space="preserve"> (PE1)</w:t>
            </w:r>
          </w:p>
          <w:p w14:paraId="7524E3B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Address feedback compare error</w:t>
            </w:r>
          </w:p>
        </w:tc>
        <w:tc>
          <w:tcPr>
            <w:tcW w:w="313" w:type="pct"/>
            <w:tcBorders>
              <w:bottom w:val="single" w:sz="4" w:space="0" w:color="auto"/>
            </w:tcBorders>
            <w:shd w:val="clear" w:color="auto" w:fill="auto"/>
            <w:hideMark/>
          </w:tcPr>
          <w:p w14:paraId="2340DE9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0AA80B1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6BBF439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2390821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79DCB4C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230F33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193C16A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hideMark/>
          </w:tcPr>
          <w:p w14:paraId="313CFD5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11DC825" w14:textId="77777777" w:rsidTr="00486F59">
        <w:trPr>
          <w:cantSplit/>
        </w:trPr>
        <w:tc>
          <w:tcPr>
            <w:tcW w:w="262" w:type="pct"/>
            <w:shd w:val="clear" w:color="auto" w:fill="auto"/>
            <w:hideMark/>
          </w:tcPr>
          <w:p w14:paraId="4923418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50</w:t>
            </w:r>
          </w:p>
        </w:tc>
        <w:tc>
          <w:tcPr>
            <w:tcW w:w="882" w:type="pct"/>
            <w:tcBorders>
              <w:top w:val="nil"/>
              <w:bottom w:val="nil"/>
            </w:tcBorders>
            <w:shd w:val="clear" w:color="auto" w:fill="FFFFFF" w:themeFill="background1"/>
          </w:tcPr>
          <w:p w14:paraId="6894B2D3"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2B9D350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49070D8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9DD2C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7ACBA2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86DF5B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D77F9B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B2EC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1258FA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905DDE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0FDC85F" w14:textId="77777777" w:rsidTr="00486F59">
        <w:trPr>
          <w:cantSplit/>
        </w:trPr>
        <w:tc>
          <w:tcPr>
            <w:tcW w:w="262" w:type="pct"/>
            <w:shd w:val="clear" w:color="auto" w:fill="auto"/>
            <w:hideMark/>
          </w:tcPr>
          <w:p w14:paraId="5E94114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51</w:t>
            </w:r>
          </w:p>
        </w:tc>
        <w:tc>
          <w:tcPr>
            <w:tcW w:w="882" w:type="pct"/>
            <w:tcBorders>
              <w:top w:val="nil"/>
              <w:bottom w:val="nil"/>
            </w:tcBorders>
            <w:shd w:val="clear" w:color="auto" w:fill="FFFFFF" w:themeFill="background1"/>
          </w:tcPr>
          <w:p w14:paraId="7166ADF9"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0B2D0E9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A9658E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4DD74C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ED5CE7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B5F3CD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FAEF7F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66BF7E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711463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CBF466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B0B8AF0" w14:textId="77777777" w:rsidTr="00486F59">
        <w:trPr>
          <w:cantSplit/>
        </w:trPr>
        <w:tc>
          <w:tcPr>
            <w:tcW w:w="262" w:type="pct"/>
            <w:shd w:val="clear" w:color="auto" w:fill="auto"/>
            <w:hideMark/>
          </w:tcPr>
          <w:p w14:paraId="62FCB94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52</w:t>
            </w:r>
          </w:p>
        </w:tc>
        <w:tc>
          <w:tcPr>
            <w:tcW w:w="882" w:type="pct"/>
            <w:tcBorders>
              <w:top w:val="nil"/>
              <w:bottom w:val="nil"/>
            </w:tcBorders>
            <w:shd w:val="clear" w:color="auto" w:fill="FFFFFF" w:themeFill="background1"/>
          </w:tcPr>
          <w:p w14:paraId="145BDD2A"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234052F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75BBF59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6C8B7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D2480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C6C946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C860B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D83B0F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0293DA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92F6A3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628272C" w14:textId="77777777" w:rsidTr="00486F59">
        <w:trPr>
          <w:cantSplit/>
        </w:trPr>
        <w:tc>
          <w:tcPr>
            <w:tcW w:w="262" w:type="pct"/>
            <w:shd w:val="clear" w:color="auto" w:fill="auto"/>
            <w:hideMark/>
          </w:tcPr>
          <w:p w14:paraId="14DDFEC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53</w:t>
            </w:r>
          </w:p>
        </w:tc>
        <w:tc>
          <w:tcPr>
            <w:tcW w:w="882" w:type="pct"/>
            <w:tcBorders>
              <w:top w:val="nil"/>
              <w:bottom w:val="nil"/>
            </w:tcBorders>
            <w:shd w:val="clear" w:color="auto" w:fill="FFFFFF" w:themeFill="background1"/>
          </w:tcPr>
          <w:p w14:paraId="238470EA"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2AEC793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4CF2A2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3539D5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9C81EC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D524C2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94152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A1672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A238DB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10133A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87F762B" w14:textId="77777777" w:rsidTr="00486F59">
        <w:trPr>
          <w:cantSplit/>
        </w:trPr>
        <w:tc>
          <w:tcPr>
            <w:tcW w:w="262" w:type="pct"/>
            <w:shd w:val="clear" w:color="auto" w:fill="auto"/>
            <w:hideMark/>
          </w:tcPr>
          <w:p w14:paraId="5D73AD2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54</w:t>
            </w:r>
          </w:p>
        </w:tc>
        <w:tc>
          <w:tcPr>
            <w:tcW w:w="882" w:type="pct"/>
            <w:tcBorders>
              <w:top w:val="nil"/>
              <w:bottom w:val="nil"/>
            </w:tcBorders>
            <w:shd w:val="clear" w:color="auto" w:fill="FFFFFF" w:themeFill="background1"/>
          </w:tcPr>
          <w:p w14:paraId="39C6C022"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18C5A1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70D96FE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0A7A26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A0E120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8D64A6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FF0D2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4D56D4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ACD26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B52F4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A8AE172" w14:textId="77777777" w:rsidTr="00486F59">
        <w:trPr>
          <w:cantSplit/>
        </w:trPr>
        <w:tc>
          <w:tcPr>
            <w:tcW w:w="262" w:type="pct"/>
            <w:shd w:val="clear" w:color="auto" w:fill="auto"/>
            <w:hideMark/>
          </w:tcPr>
          <w:p w14:paraId="1CE5138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55</w:t>
            </w:r>
          </w:p>
        </w:tc>
        <w:tc>
          <w:tcPr>
            <w:tcW w:w="882" w:type="pct"/>
            <w:tcBorders>
              <w:top w:val="nil"/>
              <w:bottom w:val="nil"/>
            </w:tcBorders>
            <w:shd w:val="clear" w:color="auto" w:fill="FFFFFF" w:themeFill="background1"/>
          </w:tcPr>
          <w:p w14:paraId="1B2A2B6F"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3BD1068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CF56F7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EC322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F1F6BA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372078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897139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6D864D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6A29BF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7476F6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21DA7F5" w14:textId="77777777" w:rsidTr="00486F59">
        <w:trPr>
          <w:cantSplit/>
        </w:trPr>
        <w:tc>
          <w:tcPr>
            <w:tcW w:w="262" w:type="pct"/>
            <w:shd w:val="clear" w:color="auto" w:fill="auto"/>
            <w:hideMark/>
          </w:tcPr>
          <w:p w14:paraId="6CF7B05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56</w:t>
            </w:r>
          </w:p>
        </w:tc>
        <w:tc>
          <w:tcPr>
            <w:tcW w:w="882" w:type="pct"/>
            <w:tcBorders>
              <w:top w:val="nil"/>
              <w:bottom w:val="nil"/>
            </w:tcBorders>
            <w:shd w:val="clear" w:color="auto" w:fill="FFFFFF" w:themeFill="background1"/>
          </w:tcPr>
          <w:p w14:paraId="7536242B"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391688F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Instruction Cache RAM EDC (PE0)</w:t>
            </w:r>
          </w:p>
          <w:p w14:paraId="30917BF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DC 2bit error</w:t>
            </w:r>
          </w:p>
          <w:p w14:paraId="584DA5D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DC 1bit error</w:t>
            </w:r>
          </w:p>
        </w:tc>
        <w:tc>
          <w:tcPr>
            <w:tcW w:w="313" w:type="pct"/>
            <w:shd w:val="clear" w:color="auto" w:fill="auto"/>
            <w:hideMark/>
          </w:tcPr>
          <w:p w14:paraId="35DF432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11F1AA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14E9EC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02E533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C3C63A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3C7568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015066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047D9DD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5893B1AB" w14:textId="77777777" w:rsidTr="00486F59">
        <w:trPr>
          <w:cantSplit/>
        </w:trPr>
        <w:tc>
          <w:tcPr>
            <w:tcW w:w="262" w:type="pct"/>
            <w:shd w:val="clear" w:color="auto" w:fill="auto"/>
            <w:hideMark/>
          </w:tcPr>
          <w:p w14:paraId="26C15FB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57</w:t>
            </w:r>
          </w:p>
        </w:tc>
        <w:tc>
          <w:tcPr>
            <w:tcW w:w="882" w:type="pct"/>
            <w:tcBorders>
              <w:top w:val="nil"/>
              <w:bottom w:val="nil"/>
            </w:tcBorders>
            <w:shd w:val="clear" w:color="auto" w:fill="auto"/>
          </w:tcPr>
          <w:p w14:paraId="6380E34A" w14:textId="77777777"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629C6D7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Instruction Cache RAM EDC (PE1)</w:t>
            </w:r>
          </w:p>
          <w:p w14:paraId="26214BE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DC 2bit error</w:t>
            </w:r>
          </w:p>
          <w:p w14:paraId="666A6BB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DC 1bit error</w:t>
            </w:r>
          </w:p>
        </w:tc>
        <w:tc>
          <w:tcPr>
            <w:tcW w:w="313" w:type="pct"/>
            <w:tcBorders>
              <w:bottom w:val="single" w:sz="4" w:space="0" w:color="auto"/>
            </w:tcBorders>
            <w:shd w:val="clear" w:color="auto" w:fill="auto"/>
            <w:hideMark/>
          </w:tcPr>
          <w:p w14:paraId="1BB2E9D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39C1332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43D3F71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35BA453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45FDC9A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342E363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6BE2529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hideMark/>
          </w:tcPr>
          <w:p w14:paraId="6488363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0FB47F2A"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3513CBF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58</w:t>
            </w:r>
          </w:p>
        </w:tc>
        <w:tc>
          <w:tcPr>
            <w:tcW w:w="882" w:type="pct"/>
            <w:tcBorders>
              <w:top w:val="nil"/>
              <w:left w:val="single" w:sz="4" w:space="0" w:color="auto"/>
              <w:bottom w:val="nil"/>
              <w:right w:val="single" w:sz="4" w:space="0" w:color="auto"/>
            </w:tcBorders>
            <w:shd w:val="clear" w:color="auto" w:fill="auto"/>
          </w:tcPr>
          <w:p w14:paraId="53853460"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3718B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B4BF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5F154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BF517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A5A0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0FAB6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30999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810EA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61BB32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0823EA9"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1A7F373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59</w:t>
            </w:r>
          </w:p>
        </w:tc>
        <w:tc>
          <w:tcPr>
            <w:tcW w:w="882" w:type="pct"/>
            <w:tcBorders>
              <w:top w:val="nil"/>
              <w:left w:val="single" w:sz="4" w:space="0" w:color="auto"/>
              <w:bottom w:val="nil"/>
              <w:right w:val="single" w:sz="4" w:space="0" w:color="auto"/>
            </w:tcBorders>
            <w:shd w:val="clear" w:color="auto" w:fill="auto"/>
          </w:tcPr>
          <w:p w14:paraId="1D76F5DB"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C28C1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85AE7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82F02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44222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EC9B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C8C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E4633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EC43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97960C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622A806"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6FAA8BB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60</w:t>
            </w:r>
          </w:p>
        </w:tc>
        <w:tc>
          <w:tcPr>
            <w:tcW w:w="882" w:type="pct"/>
            <w:tcBorders>
              <w:top w:val="nil"/>
              <w:left w:val="single" w:sz="4" w:space="0" w:color="auto"/>
              <w:bottom w:val="nil"/>
              <w:right w:val="single" w:sz="4" w:space="0" w:color="auto"/>
            </w:tcBorders>
            <w:shd w:val="clear" w:color="auto" w:fill="auto"/>
          </w:tcPr>
          <w:p w14:paraId="7CBFFA9F"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FE96A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E760D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BB50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DDD1D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C7492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4ED55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5AE82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83A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D35DB1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180ABAF"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7A94972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61</w:t>
            </w:r>
          </w:p>
        </w:tc>
        <w:tc>
          <w:tcPr>
            <w:tcW w:w="882" w:type="pct"/>
            <w:tcBorders>
              <w:top w:val="nil"/>
              <w:left w:val="single" w:sz="4" w:space="0" w:color="auto"/>
              <w:bottom w:val="nil"/>
              <w:right w:val="single" w:sz="4" w:space="0" w:color="auto"/>
            </w:tcBorders>
            <w:shd w:val="clear" w:color="auto" w:fill="auto"/>
          </w:tcPr>
          <w:p w14:paraId="31780DCF"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B699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21873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4DECF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8907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FEAC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3E3C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B0E3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170BE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42F9C0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4EFB519"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046F97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62</w:t>
            </w:r>
          </w:p>
        </w:tc>
        <w:tc>
          <w:tcPr>
            <w:tcW w:w="882" w:type="pct"/>
            <w:tcBorders>
              <w:top w:val="nil"/>
              <w:left w:val="single" w:sz="4" w:space="0" w:color="auto"/>
              <w:bottom w:val="nil"/>
              <w:right w:val="single" w:sz="4" w:space="0" w:color="auto"/>
            </w:tcBorders>
            <w:shd w:val="clear" w:color="auto" w:fill="auto"/>
          </w:tcPr>
          <w:p w14:paraId="7DDD4077"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FF12A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7BB9E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98C5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E99B3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F3B6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BC07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7D1A7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6DB1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04367B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361941D"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B03481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63</w:t>
            </w:r>
          </w:p>
        </w:tc>
        <w:tc>
          <w:tcPr>
            <w:tcW w:w="882" w:type="pct"/>
            <w:tcBorders>
              <w:top w:val="nil"/>
              <w:left w:val="single" w:sz="4" w:space="0" w:color="auto"/>
              <w:bottom w:val="single" w:sz="4" w:space="0" w:color="auto"/>
              <w:right w:val="single" w:sz="4" w:space="0" w:color="auto"/>
            </w:tcBorders>
            <w:shd w:val="clear" w:color="auto" w:fill="auto"/>
          </w:tcPr>
          <w:p w14:paraId="57F1632F"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76F13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0FCCF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36728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D550C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87EB8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639E1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B3D97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AA7F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4F9EF6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bl>
    <w:p w14:paraId="236CE5B6" w14:textId="384BAE92" w:rsidR="004A335C" w:rsidRPr="003D580F" w:rsidRDefault="00BD495C" w:rsidP="004A335C">
      <w:pPr>
        <w:pStyle w:val="af2"/>
        <w:rPr>
          <w:rFonts w:ascii="Century" w:hAnsi="Century"/>
          <w:color w:val="0070C0"/>
        </w:rPr>
      </w:pPr>
      <w:r w:rsidRPr="003D580F">
        <w:rPr>
          <w:color w:val="0070C0"/>
        </w:rPr>
        <w:lastRenderedPageBreak/>
        <w:fldChar w:fldCharType="begin"/>
      </w:r>
      <w:r w:rsidRPr="003D580F">
        <w:rPr>
          <w:color w:val="0070C0"/>
        </w:rPr>
        <w:instrText xml:space="preserve"> REF _Ref449430953 \h </w:instrText>
      </w:r>
      <w:r w:rsidR="00623D73" w:rsidRPr="003D580F">
        <w:rPr>
          <w:color w:val="0070C0"/>
        </w:rPr>
        <w:instrText xml:space="preserve"> \* MERGEFORMAT </w:instrText>
      </w:r>
      <w:r w:rsidRPr="003D580F">
        <w:rPr>
          <w:color w:val="0070C0"/>
        </w:rPr>
      </w:r>
      <w:r w:rsidRPr="003D580F">
        <w:rPr>
          <w:color w:val="0070C0"/>
        </w:rPr>
        <w:fldChar w:fldCharType="separate"/>
      </w:r>
      <w:ins w:id="484" w:author="TAKATOSHI TAMAOKI" w:date="2017-04-04T21:53:00Z">
        <w:r w:rsidR="0024585A" w:rsidRPr="00405100">
          <w:rPr>
            <w:color w:val="0070C0"/>
          </w:rPr>
          <w:t xml:space="preserve">Table </w:t>
        </w:r>
        <w:r w:rsidR="0024585A">
          <w:rPr>
            <w:noProof/>
            <w:color w:val="0070C0"/>
          </w:rPr>
          <w:t>39</w:t>
        </w:r>
        <w:r w:rsidR="0024585A" w:rsidRPr="00405100">
          <w:rPr>
            <w:noProof/>
            <w:color w:val="0070C0"/>
          </w:rPr>
          <w:t>.</w:t>
        </w:r>
        <w:r w:rsidR="0024585A">
          <w:rPr>
            <w:noProof/>
            <w:color w:val="0070C0"/>
          </w:rPr>
          <w:t>21</w:t>
        </w:r>
      </w:ins>
      <w:del w:id="485" w:author="TAKATOSHI TAMAOKI" w:date="2017-03-24T12:12:00Z">
        <w:r w:rsidR="00261DAE" w:rsidRPr="003D580F" w:rsidDel="00C17DAC">
          <w:rPr>
            <w:color w:val="0070C0"/>
          </w:rPr>
          <w:delText xml:space="preserve">Table </w:delText>
        </w:r>
        <w:r w:rsidR="00261DAE" w:rsidRPr="003D580F" w:rsidDel="00C17DAC">
          <w:rPr>
            <w:noProof/>
            <w:color w:val="0070C0"/>
          </w:rPr>
          <w:delText>39.17</w:delText>
        </w:r>
      </w:del>
      <w:r w:rsidRPr="003D580F">
        <w:rPr>
          <w:color w:val="0070C0"/>
        </w:rPr>
        <w:fldChar w:fldCharType="end"/>
      </w:r>
      <w:r w:rsidRPr="003D580F">
        <w:rPr>
          <w:color w:val="0070C0"/>
        </w:rPr>
        <w:tab/>
        <w:t xml:space="preserve">List of Error Inputs </w:t>
      </w:r>
      <w:r w:rsidR="003A2A12" w:rsidRPr="003D580F">
        <w:rPr>
          <w:color w:val="0070C0"/>
        </w:rPr>
        <w:t xml:space="preserve">of E2L </w:t>
      </w:r>
      <w:r w:rsidRPr="003D580F">
        <w:rPr>
          <w:color w:val="0070C0"/>
        </w:rPr>
        <w:t>(</w:t>
      </w:r>
      <w:r w:rsidRPr="003D580F">
        <w:rPr>
          <w:color w:val="0070C0"/>
        </w:rPr>
        <w:fldChar w:fldCharType="begin"/>
      </w:r>
      <w:r w:rsidRPr="003D580F">
        <w:rPr>
          <w:color w:val="0070C0"/>
        </w:rPr>
        <w:instrText xml:space="preserve"> SEQ List_of_Error_Inputs_5 \* ARABIC </w:instrText>
      </w:r>
      <w:r w:rsidRPr="003D580F">
        <w:rPr>
          <w:color w:val="0070C0"/>
        </w:rPr>
        <w:fldChar w:fldCharType="separate"/>
      </w:r>
      <w:r w:rsidR="0024585A">
        <w:rPr>
          <w:noProof/>
          <w:color w:val="0070C0"/>
        </w:rPr>
        <w:t>3</w:t>
      </w:r>
      <w:r w:rsidRPr="003D580F">
        <w:rPr>
          <w:color w:val="0070C0"/>
        </w:rPr>
        <w:fldChar w:fldCharType="end"/>
      </w:r>
      <w:r w:rsidRPr="003D580F">
        <w:rPr>
          <w:color w:val="0070C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387D90D3" w14:textId="77777777" w:rsidTr="00486F59">
        <w:trPr>
          <w:cantSplit/>
          <w:trHeight w:val="1134"/>
          <w:tblHeader/>
        </w:trPr>
        <w:tc>
          <w:tcPr>
            <w:tcW w:w="262" w:type="pct"/>
            <w:shd w:val="pct15" w:color="auto" w:fill="auto"/>
            <w:vAlign w:val="bottom"/>
            <w:hideMark/>
          </w:tcPr>
          <w:p w14:paraId="74036B35"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No.</w:t>
            </w:r>
          </w:p>
        </w:tc>
        <w:tc>
          <w:tcPr>
            <w:tcW w:w="882" w:type="pct"/>
            <w:shd w:val="pct15" w:color="auto" w:fill="auto"/>
            <w:vAlign w:val="bottom"/>
            <w:hideMark/>
          </w:tcPr>
          <w:p w14:paraId="4234B435"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odule</w:t>
            </w:r>
          </w:p>
        </w:tc>
        <w:tc>
          <w:tcPr>
            <w:tcW w:w="1351" w:type="pct"/>
            <w:shd w:val="pct15" w:color="auto" w:fill="auto"/>
            <w:vAlign w:val="bottom"/>
            <w:hideMark/>
          </w:tcPr>
          <w:p w14:paraId="7AF23B14"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 sources</w:t>
            </w:r>
          </w:p>
        </w:tc>
        <w:tc>
          <w:tcPr>
            <w:tcW w:w="313" w:type="pct"/>
            <w:shd w:val="pct15" w:color="auto" w:fill="auto"/>
            <w:textDirection w:val="btLr"/>
            <w:vAlign w:val="bottom"/>
            <w:hideMark/>
          </w:tcPr>
          <w:p w14:paraId="39D168B3"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Error Flag </w:t>
            </w:r>
            <w:r w:rsidRPr="003D580F">
              <w:rPr>
                <w:rFonts w:asciiTheme="majorHAnsi" w:hAnsiTheme="majorHAnsi" w:cstheme="majorHAnsi"/>
                <w:color w:val="0070C0"/>
              </w:rPr>
              <w:br/>
              <w:t>Set</w:t>
            </w:r>
          </w:p>
        </w:tc>
        <w:tc>
          <w:tcPr>
            <w:tcW w:w="313" w:type="pct"/>
            <w:shd w:val="pct15" w:color="auto" w:fill="auto"/>
            <w:textDirection w:val="btLr"/>
            <w:vAlign w:val="bottom"/>
            <w:hideMark/>
          </w:tcPr>
          <w:p w14:paraId="31AA6D60"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askable Interrupt</w:t>
            </w:r>
          </w:p>
        </w:tc>
        <w:tc>
          <w:tcPr>
            <w:tcW w:w="313" w:type="pct"/>
            <w:shd w:val="pct15" w:color="auto" w:fill="auto"/>
            <w:textDirection w:val="btLr"/>
            <w:vAlign w:val="bottom"/>
            <w:hideMark/>
          </w:tcPr>
          <w:p w14:paraId="7232C740"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FE level Interrupt</w:t>
            </w:r>
          </w:p>
        </w:tc>
        <w:tc>
          <w:tcPr>
            <w:tcW w:w="313" w:type="pct"/>
            <w:shd w:val="pct15" w:color="auto" w:fill="auto"/>
            <w:textDirection w:val="btLr"/>
            <w:vAlign w:val="bottom"/>
            <w:hideMark/>
          </w:tcPr>
          <w:p w14:paraId="2112D81D"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Internal </w:t>
            </w:r>
            <w:r w:rsidRPr="003D580F">
              <w:rPr>
                <w:rFonts w:asciiTheme="majorHAnsi" w:hAnsiTheme="majorHAnsi" w:cstheme="majorHAnsi"/>
                <w:color w:val="0070C0"/>
              </w:rPr>
              <w:br/>
              <w:t>Reset</w:t>
            </w:r>
          </w:p>
        </w:tc>
        <w:tc>
          <w:tcPr>
            <w:tcW w:w="313" w:type="pct"/>
            <w:shd w:val="pct15" w:color="auto" w:fill="auto"/>
            <w:textDirection w:val="btLr"/>
            <w:vAlign w:val="bottom"/>
            <w:hideMark/>
          </w:tcPr>
          <w:p w14:paraId="6AF99FBB"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OUT Output</w:t>
            </w:r>
          </w:p>
        </w:tc>
        <w:tc>
          <w:tcPr>
            <w:tcW w:w="313" w:type="pct"/>
            <w:shd w:val="pct15" w:color="auto" w:fill="auto"/>
            <w:textDirection w:val="btLr"/>
            <w:vAlign w:val="bottom"/>
            <w:hideMark/>
          </w:tcPr>
          <w:p w14:paraId="0571C8EA"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elay Timer Start</w:t>
            </w:r>
          </w:p>
        </w:tc>
        <w:tc>
          <w:tcPr>
            <w:tcW w:w="313" w:type="pct"/>
            <w:shd w:val="pct15" w:color="auto" w:fill="auto"/>
            <w:textDirection w:val="btLr"/>
            <w:vAlign w:val="bottom"/>
            <w:hideMark/>
          </w:tcPr>
          <w:p w14:paraId="793575C6"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CLS Error Interrupt</w:t>
            </w:r>
          </w:p>
        </w:tc>
        <w:tc>
          <w:tcPr>
            <w:tcW w:w="313" w:type="pct"/>
            <w:shd w:val="pct15" w:color="auto" w:fill="auto"/>
            <w:textDirection w:val="btLr"/>
            <w:vAlign w:val="bottom"/>
            <w:hideMark/>
          </w:tcPr>
          <w:p w14:paraId="12F412AF"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Port Safe State</w:t>
            </w:r>
          </w:p>
        </w:tc>
      </w:tr>
      <w:tr w:rsidR="003D580F" w:rsidRPr="003D580F" w14:paraId="38A97211"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144171A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64</w:t>
            </w:r>
          </w:p>
        </w:tc>
        <w:tc>
          <w:tcPr>
            <w:tcW w:w="882" w:type="pct"/>
            <w:tcBorders>
              <w:top w:val="single" w:sz="4" w:space="0" w:color="auto"/>
              <w:left w:val="single" w:sz="4" w:space="0" w:color="auto"/>
              <w:bottom w:val="nil"/>
              <w:right w:val="single" w:sz="4" w:space="0" w:color="auto"/>
            </w:tcBorders>
            <w:shd w:val="clear" w:color="auto" w:fill="auto"/>
          </w:tcPr>
          <w:p w14:paraId="2DB2BD5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Instruction Cache RAM</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173F26" w14:textId="77777777" w:rsidR="000E2F8F" w:rsidRPr="003D580F" w:rsidRDefault="000E2F8F" w:rsidP="00486F59">
            <w:pPr>
              <w:pStyle w:val="af0"/>
              <w:ind w:left="0" w:firstLineChars="50" w:firstLine="8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DE6EA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47819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443D6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F54CD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91066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AF8FC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2AE6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AD42C0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482E3FB" w14:textId="77777777" w:rsidTr="00486F59">
        <w:trPr>
          <w:cantSplit/>
        </w:trPr>
        <w:tc>
          <w:tcPr>
            <w:tcW w:w="262" w:type="pct"/>
            <w:shd w:val="clear" w:color="auto" w:fill="auto"/>
            <w:hideMark/>
          </w:tcPr>
          <w:p w14:paraId="5789BD2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65</w:t>
            </w:r>
          </w:p>
        </w:tc>
        <w:tc>
          <w:tcPr>
            <w:tcW w:w="882" w:type="pct"/>
            <w:tcBorders>
              <w:top w:val="nil"/>
              <w:bottom w:val="nil"/>
            </w:tcBorders>
            <w:shd w:val="clear" w:color="auto" w:fill="auto"/>
          </w:tcPr>
          <w:p w14:paraId="5A299BB7"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094797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1A8E789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6B4BCF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EC29C4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AF271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201411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52BC1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AB9FED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C71CAE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24E2AFA" w14:textId="77777777" w:rsidTr="00486F59">
        <w:trPr>
          <w:cantSplit/>
        </w:trPr>
        <w:tc>
          <w:tcPr>
            <w:tcW w:w="262" w:type="pct"/>
            <w:shd w:val="clear" w:color="auto" w:fill="auto"/>
          </w:tcPr>
          <w:p w14:paraId="3844BED1" w14:textId="7F7C80CE"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66</w:t>
            </w:r>
          </w:p>
        </w:tc>
        <w:tc>
          <w:tcPr>
            <w:tcW w:w="882" w:type="pct"/>
            <w:tcBorders>
              <w:top w:val="nil"/>
              <w:bottom w:val="nil"/>
            </w:tcBorders>
            <w:shd w:val="clear" w:color="auto" w:fill="auto"/>
          </w:tcPr>
          <w:p w14:paraId="40593AE8" w14:textId="77777777"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tcPr>
          <w:p w14:paraId="3A35AE19" w14:textId="21FF6FAD"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3864CA6D" w14:textId="5F6BFEB6"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DB68D2B" w14:textId="4D17752B"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F526EBB" w14:textId="17F6BF6D"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86EDA0C" w14:textId="701A730A"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FAFB73B" w14:textId="41BC3A8C"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315271B" w14:textId="6D1EE6B2"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D89F406" w14:textId="558532B3"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0637361" w14:textId="71F6D690"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r>
      <w:tr w:rsidR="003D580F" w:rsidRPr="003D580F" w14:paraId="4495AC1C" w14:textId="77777777" w:rsidTr="00486F59">
        <w:trPr>
          <w:cantSplit/>
        </w:trPr>
        <w:tc>
          <w:tcPr>
            <w:tcW w:w="262" w:type="pct"/>
            <w:shd w:val="clear" w:color="auto" w:fill="auto"/>
            <w:hideMark/>
          </w:tcPr>
          <w:p w14:paraId="7C70CDA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67</w:t>
            </w:r>
          </w:p>
        </w:tc>
        <w:tc>
          <w:tcPr>
            <w:tcW w:w="882" w:type="pct"/>
            <w:tcBorders>
              <w:top w:val="nil"/>
              <w:bottom w:val="nil"/>
            </w:tcBorders>
            <w:shd w:val="clear" w:color="auto" w:fill="auto"/>
          </w:tcPr>
          <w:p w14:paraId="0E8E65B9" w14:textId="77777777"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07E12CF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6486F9D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92C6FF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8D0716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F9A92D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80044E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D613DD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68E6A1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088363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C6262A9" w14:textId="77777777" w:rsidTr="00486F59">
        <w:trPr>
          <w:cantSplit/>
        </w:trPr>
        <w:tc>
          <w:tcPr>
            <w:tcW w:w="262" w:type="pct"/>
            <w:shd w:val="clear" w:color="auto" w:fill="auto"/>
            <w:hideMark/>
          </w:tcPr>
          <w:p w14:paraId="3CF881D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68</w:t>
            </w:r>
          </w:p>
        </w:tc>
        <w:tc>
          <w:tcPr>
            <w:tcW w:w="882" w:type="pct"/>
            <w:tcBorders>
              <w:top w:val="nil"/>
              <w:bottom w:val="nil"/>
            </w:tcBorders>
            <w:shd w:val="clear" w:color="auto" w:fill="auto"/>
          </w:tcPr>
          <w:p w14:paraId="249AF75E" w14:textId="77777777"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6810A33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61518B0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04F91E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79CA57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F8433E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DC6DEF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1643AE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D34073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0064A7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057EEF2" w14:textId="77777777" w:rsidTr="00486F59">
        <w:trPr>
          <w:cantSplit/>
        </w:trPr>
        <w:tc>
          <w:tcPr>
            <w:tcW w:w="262" w:type="pct"/>
            <w:shd w:val="clear" w:color="auto" w:fill="auto"/>
            <w:hideMark/>
          </w:tcPr>
          <w:p w14:paraId="556FBB2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69</w:t>
            </w:r>
          </w:p>
        </w:tc>
        <w:tc>
          <w:tcPr>
            <w:tcW w:w="882" w:type="pct"/>
            <w:tcBorders>
              <w:top w:val="nil"/>
              <w:bottom w:val="nil"/>
            </w:tcBorders>
            <w:shd w:val="clear" w:color="auto" w:fill="auto"/>
          </w:tcPr>
          <w:p w14:paraId="3A6C4F4A" w14:textId="77777777"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682AAE9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48788F2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417A84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A9F639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FBD643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FBB48B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E12BB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F56A46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9EEFC7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1DDA0D5" w14:textId="77777777" w:rsidTr="00486F59">
        <w:trPr>
          <w:cantSplit/>
        </w:trPr>
        <w:tc>
          <w:tcPr>
            <w:tcW w:w="262" w:type="pct"/>
            <w:shd w:val="clear" w:color="auto" w:fill="auto"/>
            <w:hideMark/>
          </w:tcPr>
          <w:p w14:paraId="3876769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70</w:t>
            </w:r>
          </w:p>
        </w:tc>
        <w:tc>
          <w:tcPr>
            <w:tcW w:w="882" w:type="pct"/>
            <w:tcBorders>
              <w:top w:val="nil"/>
              <w:bottom w:val="nil"/>
            </w:tcBorders>
            <w:shd w:val="clear" w:color="auto" w:fill="auto"/>
          </w:tcPr>
          <w:p w14:paraId="33B0F718" w14:textId="77777777"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270424F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650A077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CCE53B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26ED01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0314A0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DF1182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538597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DCC5CF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417D89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E96702C" w14:textId="77777777" w:rsidTr="00486F59">
        <w:trPr>
          <w:cantSplit/>
        </w:trPr>
        <w:tc>
          <w:tcPr>
            <w:tcW w:w="262" w:type="pct"/>
            <w:shd w:val="clear" w:color="auto" w:fill="auto"/>
            <w:hideMark/>
          </w:tcPr>
          <w:p w14:paraId="7E6FBBC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71</w:t>
            </w:r>
          </w:p>
        </w:tc>
        <w:tc>
          <w:tcPr>
            <w:tcW w:w="882" w:type="pct"/>
            <w:tcBorders>
              <w:top w:val="nil"/>
              <w:bottom w:val="single" w:sz="4" w:space="0" w:color="auto"/>
            </w:tcBorders>
            <w:shd w:val="clear" w:color="auto" w:fill="auto"/>
          </w:tcPr>
          <w:p w14:paraId="1F83CE89" w14:textId="77777777" w:rsidR="00E10E67" w:rsidRPr="003D580F" w:rsidRDefault="00E10E67" w:rsidP="00E10E67">
            <w:pPr>
              <w:pStyle w:val="af0"/>
              <w:rPr>
                <w:rFonts w:asciiTheme="majorHAnsi" w:hAnsiTheme="majorHAnsi" w:cstheme="majorHAnsi"/>
                <w:color w:val="0070C0"/>
              </w:rPr>
            </w:pPr>
          </w:p>
        </w:tc>
        <w:tc>
          <w:tcPr>
            <w:tcW w:w="1351" w:type="pct"/>
            <w:tcBorders>
              <w:bottom w:val="single" w:sz="4" w:space="0" w:color="auto"/>
            </w:tcBorders>
            <w:shd w:val="clear" w:color="auto" w:fill="D9D9D9" w:themeFill="background1" w:themeFillShade="D9"/>
            <w:hideMark/>
          </w:tcPr>
          <w:p w14:paraId="1E97206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bottom w:val="single" w:sz="4" w:space="0" w:color="auto"/>
            </w:tcBorders>
            <w:shd w:val="clear" w:color="auto" w:fill="D9D9D9" w:themeFill="background1" w:themeFillShade="D9"/>
          </w:tcPr>
          <w:p w14:paraId="26C2157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7EBD284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39BE12C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4BE3ACD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7869BB2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0B3E5A6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721E1B8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0812A6D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4EC89E3" w14:textId="77777777" w:rsidTr="00486F59">
        <w:trPr>
          <w:cantSplit/>
        </w:trPr>
        <w:tc>
          <w:tcPr>
            <w:tcW w:w="262" w:type="pct"/>
            <w:shd w:val="clear" w:color="auto" w:fill="auto"/>
            <w:hideMark/>
          </w:tcPr>
          <w:p w14:paraId="7C5A366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72</w:t>
            </w:r>
          </w:p>
        </w:tc>
        <w:tc>
          <w:tcPr>
            <w:tcW w:w="882" w:type="pct"/>
            <w:tcBorders>
              <w:bottom w:val="single" w:sz="4" w:space="0" w:color="auto"/>
            </w:tcBorders>
            <w:shd w:val="clear" w:color="auto" w:fill="D9D9D9" w:themeFill="background1" w:themeFillShade="D9"/>
            <w:hideMark/>
          </w:tcPr>
          <w:p w14:paraId="2BE6E9C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bottom w:val="single" w:sz="4" w:space="0" w:color="auto"/>
            </w:tcBorders>
            <w:shd w:val="clear" w:color="auto" w:fill="D9D9D9" w:themeFill="background1" w:themeFillShade="D9"/>
            <w:hideMark/>
          </w:tcPr>
          <w:p w14:paraId="54A2A28C" w14:textId="77777777" w:rsidR="00E10E67" w:rsidRPr="003D580F" w:rsidRDefault="00E10E67" w:rsidP="00E10E67">
            <w:pPr>
              <w:pStyle w:val="af0"/>
              <w:rPr>
                <w:rFonts w:asciiTheme="majorHAnsi" w:hAnsiTheme="majorHAnsi" w:cstheme="majorHAnsi"/>
                <w:color w:val="0070C0"/>
              </w:rPr>
            </w:pPr>
          </w:p>
        </w:tc>
        <w:tc>
          <w:tcPr>
            <w:tcW w:w="313" w:type="pct"/>
            <w:tcBorders>
              <w:bottom w:val="single" w:sz="4" w:space="0" w:color="auto"/>
            </w:tcBorders>
            <w:shd w:val="clear" w:color="auto" w:fill="D9D9D9" w:themeFill="background1" w:themeFillShade="D9"/>
            <w:hideMark/>
          </w:tcPr>
          <w:p w14:paraId="7E42C45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hideMark/>
          </w:tcPr>
          <w:p w14:paraId="6273955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hideMark/>
          </w:tcPr>
          <w:p w14:paraId="073468E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hideMark/>
          </w:tcPr>
          <w:p w14:paraId="00A8E79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hideMark/>
          </w:tcPr>
          <w:p w14:paraId="6AC87F5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hideMark/>
          </w:tcPr>
          <w:p w14:paraId="28CAFCE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0E54574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hideMark/>
          </w:tcPr>
          <w:p w14:paraId="54A4E4D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770BA05" w14:textId="77777777" w:rsidTr="00486F59">
        <w:trPr>
          <w:cantSplit/>
        </w:trPr>
        <w:tc>
          <w:tcPr>
            <w:tcW w:w="262" w:type="pct"/>
            <w:shd w:val="clear" w:color="auto" w:fill="auto"/>
            <w:hideMark/>
          </w:tcPr>
          <w:p w14:paraId="1172ABA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73</w:t>
            </w:r>
          </w:p>
        </w:tc>
        <w:tc>
          <w:tcPr>
            <w:tcW w:w="882" w:type="pct"/>
            <w:tcBorders>
              <w:top w:val="single" w:sz="4" w:space="0" w:color="auto"/>
              <w:bottom w:val="single" w:sz="4" w:space="0" w:color="auto"/>
            </w:tcBorders>
            <w:shd w:val="clear" w:color="auto" w:fill="D9D9D9" w:themeFill="background1" w:themeFillShade="D9"/>
          </w:tcPr>
          <w:p w14:paraId="772ECAA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592144FA"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hideMark/>
          </w:tcPr>
          <w:p w14:paraId="6C6022A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hideMark/>
          </w:tcPr>
          <w:p w14:paraId="3F1D655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hideMark/>
          </w:tcPr>
          <w:p w14:paraId="65C56EF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hideMark/>
          </w:tcPr>
          <w:p w14:paraId="623F6BB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hideMark/>
          </w:tcPr>
          <w:p w14:paraId="3615730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hideMark/>
          </w:tcPr>
          <w:p w14:paraId="6FEB8C7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A77B94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hideMark/>
          </w:tcPr>
          <w:p w14:paraId="1E0B6D6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7EE04B8" w14:textId="77777777" w:rsidTr="00486F59">
        <w:trPr>
          <w:cantSplit/>
        </w:trPr>
        <w:tc>
          <w:tcPr>
            <w:tcW w:w="262" w:type="pct"/>
            <w:shd w:val="clear" w:color="auto" w:fill="auto"/>
            <w:hideMark/>
          </w:tcPr>
          <w:p w14:paraId="7A9D351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74</w:t>
            </w:r>
          </w:p>
        </w:tc>
        <w:tc>
          <w:tcPr>
            <w:tcW w:w="882" w:type="pct"/>
            <w:tcBorders>
              <w:top w:val="single" w:sz="4" w:space="0" w:color="auto"/>
              <w:bottom w:val="single" w:sz="4" w:space="0" w:color="auto"/>
            </w:tcBorders>
            <w:shd w:val="clear" w:color="auto" w:fill="D9D9D9" w:themeFill="background1" w:themeFillShade="D9"/>
          </w:tcPr>
          <w:p w14:paraId="7C0ACD6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4576FA01"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0061CF8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3626B3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1B817A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E6FBDB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FCD750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80FC19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F82D09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888172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AF1E563" w14:textId="77777777" w:rsidTr="00486F59">
        <w:trPr>
          <w:cantSplit/>
        </w:trPr>
        <w:tc>
          <w:tcPr>
            <w:tcW w:w="262" w:type="pct"/>
            <w:shd w:val="clear" w:color="auto" w:fill="auto"/>
            <w:hideMark/>
          </w:tcPr>
          <w:p w14:paraId="0137EBD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75</w:t>
            </w:r>
          </w:p>
        </w:tc>
        <w:tc>
          <w:tcPr>
            <w:tcW w:w="882" w:type="pct"/>
            <w:tcBorders>
              <w:top w:val="single" w:sz="4" w:space="0" w:color="auto"/>
              <w:bottom w:val="single" w:sz="4" w:space="0" w:color="auto"/>
            </w:tcBorders>
            <w:shd w:val="clear" w:color="auto" w:fill="D9D9D9" w:themeFill="background1" w:themeFillShade="D9"/>
          </w:tcPr>
          <w:p w14:paraId="595FB7F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4821CAFC"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537510B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D0E4CC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8A3B55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B70EF5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69BF9C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8C9773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3EE8C5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18A8A8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75C8E3F" w14:textId="77777777" w:rsidTr="00486F59">
        <w:trPr>
          <w:cantSplit/>
        </w:trPr>
        <w:tc>
          <w:tcPr>
            <w:tcW w:w="262" w:type="pct"/>
            <w:shd w:val="clear" w:color="auto" w:fill="auto"/>
            <w:hideMark/>
          </w:tcPr>
          <w:p w14:paraId="5CFA009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76</w:t>
            </w:r>
          </w:p>
        </w:tc>
        <w:tc>
          <w:tcPr>
            <w:tcW w:w="882" w:type="pct"/>
            <w:tcBorders>
              <w:top w:val="single" w:sz="4" w:space="0" w:color="auto"/>
              <w:bottom w:val="single" w:sz="4" w:space="0" w:color="auto"/>
            </w:tcBorders>
            <w:shd w:val="clear" w:color="auto" w:fill="D9D9D9" w:themeFill="background1" w:themeFillShade="D9"/>
          </w:tcPr>
          <w:p w14:paraId="7DF4D9B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35526621"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3524CFA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03E7D4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858D73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344812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61C069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C35C2F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58678F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2DA9A4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CE9EF21" w14:textId="77777777" w:rsidTr="00486F59">
        <w:trPr>
          <w:cantSplit/>
        </w:trPr>
        <w:tc>
          <w:tcPr>
            <w:tcW w:w="262" w:type="pct"/>
            <w:shd w:val="clear" w:color="auto" w:fill="auto"/>
            <w:hideMark/>
          </w:tcPr>
          <w:p w14:paraId="64C9F08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77</w:t>
            </w:r>
          </w:p>
        </w:tc>
        <w:tc>
          <w:tcPr>
            <w:tcW w:w="882" w:type="pct"/>
            <w:tcBorders>
              <w:top w:val="single" w:sz="4" w:space="0" w:color="auto"/>
              <w:bottom w:val="single" w:sz="4" w:space="0" w:color="auto"/>
            </w:tcBorders>
            <w:shd w:val="clear" w:color="auto" w:fill="D9D9D9" w:themeFill="background1" w:themeFillShade="D9"/>
          </w:tcPr>
          <w:p w14:paraId="321D95F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340E97D8"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2EE40A0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D611F6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1FEBE7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4DD7B1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FC7694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01FDAA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113581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E2718A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1299EF5" w14:textId="77777777" w:rsidTr="00486F59">
        <w:trPr>
          <w:cantSplit/>
        </w:trPr>
        <w:tc>
          <w:tcPr>
            <w:tcW w:w="262" w:type="pct"/>
            <w:shd w:val="clear" w:color="auto" w:fill="auto"/>
            <w:hideMark/>
          </w:tcPr>
          <w:p w14:paraId="05876F6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78</w:t>
            </w:r>
          </w:p>
        </w:tc>
        <w:tc>
          <w:tcPr>
            <w:tcW w:w="882" w:type="pct"/>
            <w:tcBorders>
              <w:top w:val="single" w:sz="4" w:space="0" w:color="auto"/>
              <w:bottom w:val="single" w:sz="4" w:space="0" w:color="auto"/>
            </w:tcBorders>
            <w:shd w:val="clear" w:color="auto" w:fill="D9D9D9" w:themeFill="background1" w:themeFillShade="D9"/>
          </w:tcPr>
          <w:p w14:paraId="37C96E8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45A2F08A"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16F2A56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5BFBD3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7CA3F7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4F2A94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C53EC5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A9EBB9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690798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F934E2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C6A551F" w14:textId="77777777" w:rsidTr="00486F59">
        <w:trPr>
          <w:cantSplit/>
        </w:trPr>
        <w:tc>
          <w:tcPr>
            <w:tcW w:w="262" w:type="pct"/>
            <w:shd w:val="clear" w:color="auto" w:fill="auto"/>
            <w:hideMark/>
          </w:tcPr>
          <w:p w14:paraId="14C3FBB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79</w:t>
            </w:r>
          </w:p>
        </w:tc>
        <w:tc>
          <w:tcPr>
            <w:tcW w:w="882" w:type="pct"/>
            <w:tcBorders>
              <w:top w:val="single" w:sz="4" w:space="0" w:color="auto"/>
              <w:bottom w:val="single" w:sz="4" w:space="0" w:color="auto"/>
            </w:tcBorders>
            <w:shd w:val="clear" w:color="auto" w:fill="D9D9D9" w:themeFill="background1" w:themeFillShade="D9"/>
          </w:tcPr>
          <w:p w14:paraId="3D9C65B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tcBorders>
            <w:shd w:val="clear" w:color="auto" w:fill="D9D9D9" w:themeFill="background1" w:themeFillShade="D9"/>
            <w:hideMark/>
          </w:tcPr>
          <w:p w14:paraId="33F7B75D"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tcBorders>
            <w:shd w:val="clear" w:color="auto" w:fill="D9D9D9" w:themeFill="background1" w:themeFillShade="D9"/>
          </w:tcPr>
          <w:p w14:paraId="41422B0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tcBorders>
            <w:shd w:val="clear" w:color="auto" w:fill="D9D9D9" w:themeFill="background1" w:themeFillShade="D9"/>
          </w:tcPr>
          <w:p w14:paraId="22786C0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tcBorders>
            <w:shd w:val="clear" w:color="auto" w:fill="D9D9D9" w:themeFill="background1" w:themeFillShade="D9"/>
          </w:tcPr>
          <w:p w14:paraId="00D517E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tcBorders>
            <w:shd w:val="clear" w:color="auto" w:fill="D9D9D9" w:themeFill="background1" w:themeFillShade="D9"/>
          </w:tcPr>
          <w:p w14:paraId="0A026D6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tcBorders>
            <w:shd w:val="clear" w:color="auto" w:fill="D9D9D9" w:themeFill="background1" w:themeFillShade="D9"/>
          </w:tcPr>
          <w:p w14:paraId="1A2AFD2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tcBorders>
            <w:shd w:val="clear" w:color="auto" w:fill="D9D9D9" w:themeFill="background1" w:themeFillShade="D9"/>
          </w:tcPr>
          <w:p w14:paraId="7E3DA6A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tcBorders>
            <w:shd w:val="clear" w:color="auto" w:fill="D9D9D9" w:themeFill="background1" w:themeFillShade="D9"/>
          </w:tcPr>
          <w:p w14:paraId="1E2E433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tcBorders>
            <w:shd w:val="clear" w:color="auto" w:fill="D9D9D9" w:themeFill="background1" w:themeFillShade="D9"/>
          </w:tcPr>
          <w:p w14:paraId="6FD4A92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E704F7A" w14:textId="77777777" w:rsidTr="00486F59">
        <w:trPr>
          <w:cantSplit/>
        </w:trPr>
        <w:tc>
          <w:tcPr>
            <w:tcW w:w="262" w:type="pct"/>
            <w:shd w:val="clear" w:color="auto" w:fill="auto"/>
            <w:hideMark/>
          </w:tcPr>
          <w:p w14:paraId="26506E3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80</w:t>
            </w:r>
          </w:p>
        </w:tc>
        <w:tc>
          <w:tcPr>
            <w:tcW w:w="882" w:type="pct"/>
            <w:tcBorders>
              <w:bottom w:val="nil"/>
            </w:tcBorders>
            <w:shd w:val="clear" w:color="auto" w:fill="auto"/>
            <w:hideMark/>
          </w:tcPr>
          <w:p w14:paraId="769FFEC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PE guard function (PEG)</w:t>
            </w:r>
          </w:p>
        </w:tc>
        <w:tc>
          <w:tcPr>
            <w:tcW w:w="1351" w:type="pct"/>
            <w:shd w:val="clear" w:color="auto" w:fill="auto"/>
            <w:hideMark/>
          </w:tcPr>
          <w:p w14:paraId="72FEF6B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PEG error (PE0)</w:t>
            </w:r>
          </w:p>
        </w:tc>
        <w:tc>
          <w:tcPr>
            <w:tcW w:w="313" w:type="pct"/>
            <w:shd w:val="clear" w:color="auto" w:fill="auto"/>
            <w:hideMark/>
          </w:tcPr>
          <w:p w14:paraId="3A4C524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CFE433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166713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21361E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CA03AA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9F7010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33EFDDC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141D2DB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4D78C04D" w14:textId="77777777" w:rsidTr="00486F59">
        <w:trPr>
          <w:cantSplit/>
        </w:trPr>
        <w:tc>
          <w:tcPr>
            <w:tcW w:w="262" w:type="pct"/>
            <w:shd w:val="clear" w:color="auto" w:fill="auto"/>
            <w:hideMark/>
          </w:tcPr>
          <w:p w14:paraId="75A5CE6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81</w:t>
            </w:r>
          </w:p>
        </w:tc>
        <w:tc>
          <w:tcPr>
            <w:tcW w:w="882" w:type="pct"/>
            <w:tcBorders>
              <w:top w:val="nil"/>
              <w:bottom w:val="nil"/>
            </w:tcBorders>
            <w:shd w:val="clear" w:color="auto" w:fill="auto"/>
          </w:tcPr>
          <w:p w14:paraId="74ECA334" w14:textId="77777777" w:rsidR="00E10E67" w:rsidRPr="003D580F" w:rsidRDefault="00E10E67" w:rsidP="00E10E67">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353DF4E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PEG error (PE1)</w:t>
            </w:r>
          </w:p>
        </w:tc>
        <w:tc>
          <w:tcPr>
            <w:tcW w:w="313" w:type="pct"/>
            <w:tcBorders>
              <w:bottom w:val="single" w:sz="4" w:space="0" w:color="auto"/>
            </w:tcBorders>
            <w:shd w:val="clear" w:color="auto" w:fill="auto"/>
            <w:hideMark/>
          </w:tcPr>
          <w:p w14:paraId="24E93B3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2291FCD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559D4C4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0E83EB8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75F05D0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212EE45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1EF99F3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hideMark/>
          </w:tcPr>
          <w:p w14:paraId="695DC5C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5EA0F5A6" w14:textId="77777777" w:rsidTr="00486F59">
        <w:trPr>
          <w:cantSplit/>
        </w:trPr>
        <w:tc>
          <w:tcPr>
            <w:tcW w:w="262" w:type="pct"/>
            <w:shd w:val="clear" w:color="auto" w:fill="auto"/>
            <w:hideMark/>
          </w:tcPr>
          <w:p w14:paraId="2C762A7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82</w:t>
            </w:r>
          </w:p>
        </w:tc>
        <w:tc>
          <w:tcPr>
            <w:tcW w:w="882" w:type="pct"/>
            <w:tcBorders>
              <w:top w:val="nil"/>
              <w:bottom w:val="nil"/>
            </w:tcBorders>
            <w:shd w:val="clear" w:color="auto" w:fill="auto"/>
          </w:tcPr>
          <w:p w14:paraId="4C4888B9" w14:textId="4784C28B"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15B20B7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6A6E50B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51B1B5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BF51F3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5BC554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5216BA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2AAE3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66B678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1705CB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7DE9F94" w14:textId="77777777" w:rsidTr="00486F59">
        <w:trPr>
          <w:cantSplit/>
        </w:trPr>
        <w:tc>
          <w:tcPr>
            <w:tcW w:w="262" w:type="pct"/>
            <w:shd w:val="clear" w:color="auto" w:fill="auto"/>
            <w:hideMark/>
          </w:tcPr>
          <w:p w14:paraId="5FFCCB1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83</w:t>
            </w:r>
          </w:p>
        </w:tc>
        <w:tc>
          <w:tcPr>
            <w:tcW w:w="882" w:type="pct"/>
            <w:tcBorders>
              <w:top w:val="nil"/>
              <w:bottom w:val="nil"/>
            </w:tcBorders>
            <w:shd w:val="clear" w:color="auto" w:fill="auto"/>
          </w:tcPr>
          <w:p w14:paraId="00089092" w14:textId="4B28305A"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639EE8A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624F868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FE83A2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B0B35C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81B87D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337D7F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064FEC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D8F5FF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061ED6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FDE2477" w14:textId="77777777" w:rsidTr="00486F59">
        <w:trPr>
          <w:cantSplit/>
        </w:trPr>
        <w:tc>
          <w:tcPr>
            <w:tcW w:w="262" w:type="pct"/>
            <w:shd w:val="clear" w:color="auto" w:fill="auto"/>
            <w:hideMark/>
          </w:tcPr>
          <w:p w14:paraId="129CCBF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84</w:t>
            </w:r>
          </w:p>
        </w:tc>
        <w:tc>
          <w:tcPr>
            <w:tcW w:w="882" w:type="pct"/>
            <w:tcBorders>
              <w:top w:val="nil"/>
              <w:bottom w:val="nil"/>
            </w:tcBorders>
            <w:shd w:val="clear" w:color="auto" w:fill="auto"/>
          </w:tcPr>
          <w:p w14:paraId="24492BA8" w14:textId="5FD3CF13"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261C819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2EA4EC4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80938E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4D80ED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FBD442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AECC9B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904204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E56AAE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DE7C78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5B72949" w14:textId="77777777" w:rsidTr="00486F59">
        <w:trPr>
          <w:cantSplit/>
        </w:trPr>
        <w:tc>
          <w:tcPr>
            <w:tcW w:w="262" w:type="pct"/>
            <w:shd w:val="clear" w:color="auto" w:fill="auto"/>
            <w:hideMark/>
          </w:tcPr>
          <w:p w14:paraId="7829B95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85</w:t>
            </w:r>
          </w:p>
        </w:tc>
        <w:tc>
          <w:tcPr>
            <w:tcW w:w="882" w:type="pct"/>
            <w:tcBorders>
              <w:top w:val="nil"/>
              <w:bottom w:val="nil"/>
            </w:tcBorders>
            <w:shd w:val="clear" w:color="auto" w:fill="auto"/>
          </w:tcPr>
          <w:p w14:paraId="73B7AC05" w14:textId="5BBBF8B2"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684F3A3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427960A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57E504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9DB34B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982712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C3AC33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56133E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D122EF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DA09D1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F80678B" w14:textId="77777777" w:rsidTr="00486F59">
        <w:trPr>
          <w:cantSplit/>
        </w:trPr>
        <w:tc>
          <w:tcPr>
            <w:tcW w:w="262" w:type="pct"/>
            <w:shd w:val="clear" w:color="auto" w:fill="auto"/>
            <w:hideMark/>
          </w:tcPr>
          <w:p w14:paraId="0EB7BCA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86</w:t>
            </w:r>
          </w:p>
        </w:tc>
        <w:tc>
          <w:tcPr>
            <w:tcW w:w="882" w:type="pct"/>
            <w:tcBorders>
              <w:top w:val="nil"/>
              <w:bottom w:val="nil"/>
            </w:tcBorders>
            <w:shd w:val="clear" w:color="auto" w:fill="auto"/>
          </w:tcPr>
          <w:p w14:paraId="39CBF734" w14:textId="5540BAFA"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60D75EC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415AFC4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A8D651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D6D1F9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E62C39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DF5837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EC24F3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F66C88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527B61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9617C51" w14:textId="77777777" w:rsidTr="00486F59">
        <w:trPr>
          <w:cantSplit/>
        </w:trPr>
        <w:tc>
          <w:tcPr>
            <w:tcW w:w="262" w:type="pct"/>
            <w:shd w:val="clear" w:color="auto" w:fill="auto"/>
            <w:hideMark/>
          </w:tcPr>
          <w:p w14:paraId="1C11104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87</w:t>
            </w:r>
          </w:p>
        </w:tc>
        <w:tc>
          <w:tcPr>
            <w:tcW w:w="882" w:type="pct"/>
            <w:tcBorders>
              <w:top w:val="nil"/>
              <w:bottom w:val="single" w:sz="4" w:space="0" w:color="auto"/>
            </w:tcBorders>
            <w:shd w:val="clear" w:color="auto" w:fill="auto"/>
          </w:tcPr>
          <w:p w14:paraId="55A9F990" w14:textId="2F51DB65"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74D7E2A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191E01B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F35CC5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DECD1D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139F8D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80C5FF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DCA7D5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C37610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392FF8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4DE8CF7" w14:textId="77777777" w:rsidTr="00486F59">
        <w:trPr>
          <w:cantSplit/>
        </w:trPr>
        <w:tc>
          <w:tcPr>
            <w:tcW w:w="262" w:type="pct"/>
            <w:shd w:val="clear" w:color="auto" w:fill="auto"/>
            <w:hideMark/>
          </w:tcPr>
          <w:p w14:paraId="7BEAF19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88</w:t>
            </w:r>
          </w:p>
        </w:tc>
        <w:tc>
          <w:tcPr>
            <w:tcW w:w="882" w:type="pct"/>
            <w:tcBorders>
              <w:bottom w:val="nil"/>
            </w:tcBorders>
            <w:shd w:val="clear" w:color="auto" w:fill="auto"/>
            <w:hideMark/>
          </w:tcPr>
          <w:p w14:paraId="7F42F03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Clock Monitor</w:t>
            </w:r>
          </w:p>
        </w:tc>
        <w:tc>
          <w:tcPr>
            <w:tcW w:w="1351" w:type="pct"/>
            <w:shd w:val="clear" w:color="auto" w:fill="auto"/>
            <w:hideMark/>
          </w:tcPr>
          <w:p w14:paraId="460751F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Clock monitor error (CLMA5) (PE0)</w:t>
            </w:r>
          </w:p>
        </w:tc>
        <w:tc>
          <w:tcPr>
            <w:tcW w:w="313" w:type="pct"/>
            <w:shd w:val="clear" w:color="auto" w:fill="auto"/>
            <w:hideMark/>
          </w:tcPr>
          <w:p w14:paraId="21E049A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477164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79DECD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092FE0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227D57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D35134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0831EEA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7E9D554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74285432" w14:textId="77777777" w:rsidTr="00486F59">
        <w:trPr>
          <w:cantSplit/>
        </w:trPr>
        <w:tc>
          <w:tcPr>
            <w:tcW w:w="262" w:type="pct"/>
            <w:shd w:val="clear" w:color="auto" w:fill="auto"/>
            <w:hideMark/>
          </w:tcPr>
          <w:p w14:paraId="18D2D4D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89</w:t>
            </w:r>
          </w:p>
        </w:tc>
        <w:tc>
          <w:tcPr>
            <w:tcW w:w="882" w:type="pct"/>
            <w:tcBorders>
              <w:top w:val="nil"/>
              <w:bottom w:val="nil"/>
            </w:tcBorders>
            <w:shd w:val="clear" w:color="auto" w:fill="auto"/>
          </w:tcPr>
          <w:p w14:paraId="6B3C38B5" w14:textId="77777777" w:rsidR="00E10E67" w:rsidRPr="003D580F" w:rsidRDefault="00E10E67" w:rsidP="00E10E67">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00587A9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Clock monitor error (CLMA6) (PE1)</w:t>
            </w:r>
          </w:p>
        </w:tc>
        <w:tc>
          <w:tcPr>
            <w:tcW w:w="313" w:type="pct"/>
            <w:tcBorders>
              <w:bottom w:val="single" w:sz="4" w:space="0" w:color="auto"/>
            </w:tcBorders>
            <w:shd w:val="clear" w:color="auto" w:fill="auto"/>
            <w:hideMark/>
          </w:tcPr>
          <w:p w14:paraId="5D635F4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484BD72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2089D4A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62AFCA3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0CED2E4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0215C15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17A64AF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hideMark/>
          </w:tcPr>
          <w:p w14:paraId="6196E05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4E053FC2" w14:textId="77777777" w:rsidTr="00486F59">
        <w:trPr>
          <w:cantSplit/>
        </w:trPr>
        <w:tc>
          <w:tcPr>
            <w:tcW w:w="262" w:type="pct"/>
            <w:shd w:val="clear" w:color="auto" w:fill="auto"/>
            <w:hideMark/>
          </w:tcPr>
          <w:p w14:paraId="4A32FB0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90</w:t>
            </w:r>
          </w:p>
        </w:tc>
        <w:tc>
          <w:tcPr>
            <w:tcW w:w="882" w:type="pct"/>
            <w:tcBorders>
              <w:top w:val="nil"/>
              <w:bottom w:val="nil"/>
            </w:tcBorders>
            <w:shd w:val="clear" w:color="auto" w:fill="auto"/>
          </w:tcPr>
          <w:p w14:paraId="20D4EE92" w14:textId="725A6B9C"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23D1254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298F6D7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E66ED7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DB1689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A05574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9F1CEA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C92B02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27D3BF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9730EA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8F39EFD" w14:textId="77777777" w:rsidTr="00486F59">
        <w:trPr>
          <w:cantSplit/>
        </w:trPr>
        <w:tc>
          <w:tcPr>
            <w:tcW w:w="262" w:type="pct"/>
            <w:shd w:val="clear" w:color="auto" w:fill="auto"/>
            <w:hideMark/>
          </w:tcPr>
          <w:p w14:paraId="3A6BC65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91</w:t>
            </w:r>
          </w:p>
        </w:tc>
        <w:tc>
          <w:tcPr>
            <w:tcW w:w="882" w:type="pct"/>
            <w:tcBorders>
              <w:top w:val="nil"/>
              <w:bottom w:val="nil"/>
            </w:tcBorders>
            <w:shd w:val="clear" w:color="auto" w:fill="auto"/>
          </w:tcPr>
          <w:p w14:paraId="53A4379E" w14:textId="11DF292D"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5DF67D9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43CF7D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1FD328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989023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82704A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BE91F4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961C6A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70DCE2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7AB7D5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0167C9E" w14:textId="77777777" w:rsidTr="00486F59">
        <w:trPr>
          <w:cantSplit/>
        </w:trPr>
        <w:tc>
          <w:tcPr>
            <w:tcW w:w="262" w:type="pct"/>
            <w:shd w:val="clear" w:color="auto" w:fill="auto"/>
            <w:hideMark/>
          </w:tcPr>
          <w:p w14:paraId="55270E7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92</w:t>
            </w:r>
          </w:p>
        </w:tc>
        <w:tc>
          <w:tcPr>
            <w:tcW w:w="882" w:type="pct"/>
            <w:tcBorders>
              <w:top w:val="nil"/>
              <w:bottom w:val="nil"/>
            </w:tcBorders>
            <w:shd w:val="clear" w:color="auto" w:fill="auto"/>
          </w:tcPr>
          <w:p w14:paraId="56632B7F" w14:textId="393B4D3C"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3588846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14D028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2676A2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45F79D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DD0E3C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1BEFA2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68F47C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1C0FA6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3521C5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2E356CC" w14:textId="77777777" w:rsidTr="00486F59">
        <w:trPr>
          <w:cantSplit/>
        </w:trPr>
        <w:tc>
          <w:tcPr>
            <w:tcW w:w="262" w:type="pct"/>
            <w:shd w:val="clear" w:color="auto" w:fill="auto"/>
            <w:hideMark/>
          </w:tcPr>
          <w:p w14:paraId="39B77DA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93</w:t>
            </w:r>
          </w:p>
        </w:tc>
        <w:tc>
          <w:tcPr>
            <w:tcW w:w="882" w:type="pct"/>
            <w:tcBorders>
              <w:top w:val="nil"/>
              <w:bottom w:val="nil"/>
            </w:tcBorders>
            <w:shd w:val="clear" w:color="auto" w:fill="auto"/>
          </w:tcPr>
          <w:p w14:paraId="4F5C8214" w14:textId="330EBEE1"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2AF7104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6337896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49EC43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9DACB6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9BACCB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4C8A8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96C500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B46688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725741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116E84D"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56858BA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94</w:t>
            </w:r>
          </w:p>
        </w:tc>
        <w:tc>
          <w:tcPr>
            <w:tcW w:w="882" w:type="pct"/>
            <w:tcBorders>
              <w:top w:val="nil"/>
              <w:left w:val="single" w:sz="4" w:space="0" w:color="auto"/>
              <w:bottom w:val="nil"/>
              <w:right w:val="single" w:sz="4" w:space="0" w:color="auto"/>
            </w:tcBorders>
            <w:shd w:val="clear" w:color="auto" w:fill="auto"/>
          </w:tcPr>
          <w:p w14:paraId="5C4C5532" w14:textId="77777777" w:rsidR="00E10E67" w:rsidRPr="003D580F" w:rsidRDefault="00E10E67" w:rsidP="00E10E67">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6D47D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69D36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E0F20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B128C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75D29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1C366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6007E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1CE84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A07320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086D00E"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66DA767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95</w:t>
            </w:r>
          </w:p>
        </w:tc>
        <w:tc>
          <w:tcPr>
            <w:tcW w:w="882" w:type="pct"/>
            <w:tcBorders>
              <w:top w:val="nil"/>
              <w:left w:val="single" w:sz="4" w:space="0" w:color="auto"/>
              <w:bottom w:val="single" w:sz="4" w:space="0" w:color="auto"/>
              <w:right w:val="single" w:sz="4" w:space="0" w:color="auto"/>
            </w:tcBorders>
            <w:shd w:val="clear" w:color="auto" w:fill="auto"/>
          </w:tcPr>
          <w:p w14:paraId="65FF7850" w14:textId="77777777" w:rsidR="00E10E67" w:rsidRPr="003D580F" w:rsidRDefault="00E10E67" w:rsidP="00E10E67">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B78C8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95D28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B98E0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B9E3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41191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6D60C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2673B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31B04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043B51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76B3D25"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6EE8725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96</w:t>
            </w:r>
          </w:p>
        </w:tc>
        <w:tc>
          <w:tcPr>
            <w:tcW w:w="882" w:type="pct"/>
            <w:tcBorders>
              <w:top w:val="single" w:sz="4" w:space="0" w:color="auto"/>
              <w:left w:val="single" w:sz="4" w:space="0" w:color="auto"/>
              <w:bottom w:val="nil"/>
              <w:right w:val="single" w:sz="4" w:space="0" w:color="auto"/>
            </w:tcBorders>
            <w:shd w:val="clear" w:color="auto" w:fill="auto"/>
            <w:hideMark/>
          </w:tcPr>
          <w:p w14:paraId="66784C5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OSTM</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015E83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OSTM1 Interrup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379954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A610A8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7DDC44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1C056C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ACDC89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39425F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5812C8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0797036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19F77DEC"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7815986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97</w:t>
            </w:r>
          </w:p>
        </w:tc>
        <w:tc>
          <w:tcPr>
            <w:tcW w:w="882" w:type="pct"/>
            <w:tcBorders>
              <w:top w:val="nil"/>
              <w:left w:val="single" w:sz="4" w:space="0" w:color="auto"/>
              <w:bottom w:val="nil"/>
              <w:right w:val="single" w:sz="4" w:space="0" w:color="auto"/>
            </w:tcBorders>
            <w:shd w:val="clear" w:color="auto" w:fill="auto"/>
            <w:hideMark/>
          </w:tcPr>
          <w:p w14:paraId="6F84405E" w14:textId="77777777" w:rsidR="00E10E67" w:rsidRPr="003D580F" w:rsidRDefault="00E10E67" w:rsidP="00E10E67">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FA642B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OSTM2 Interrup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85A6E5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0474C0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A3D901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6CEE9C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AEB3C2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D6F7B3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8D7895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1FBC683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68E21BAE"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6A67C1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98</w:t>
            </w:r>
          </w:p>
        </w:tc>
        <w:tc>
          <w:tcPr>
            <w:tcW w:w="882" w:type="pct"/>
            <w:tcBorders>
              <w:top w:val="nil"/>
              <w:left w:val="single" w:sz="4" w:space="0" w:color="auto"/>
              <w:bottom w:val="nil"/>
              <w:right w:val="single" w:sz="4" w:space="0" w:color="auto"/>
            </w:tcBorders>
            <w:shd w:val="clear" w:color="auto" w:fill="auto"/>
          </w:tcPr>
          <w:p w14:paraId="7BF3180D" w14:textId="77777777" w:rsidR="00E10E67" w:rsidRPr="003D580F" w:rsidRDefault="00E10E67" w:rsidP="00E10E67">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EB68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DA3D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E496C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781D7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0E3BC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186FA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80272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6A893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11FB7F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3033722"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54CDA0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99</w:t>
            </w:r>
          </w:p>
        </w:tc>
        <w:tc>
          <w:tcPr>
            <w:tcW w:w="882" w:type="pct"/>
            <w:tcBorders>
              <w:top w:val="nil"/>
              <w:left w:val="single" w:sz="4" w:space="0" w:color="auto"/>
              <w:bottom w:val="nil"/>
              <w:right w:val="single" w:sz="4" w:space="0" w:color="auto"/>
            </w:tcBorders>
            <w:shd w:val="clear" w:color="auto" w:fill="auto"/>
          </w:tcPr>
          <w:p w14:paraId="3054DCAA" w14:textId="77777777" w:rsidR="00E10E67" w:rsidRPr="003D580F" w:rsidRDefault="00E10E67" w:rsidP="00E10E67">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A2405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8B60F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393E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1E239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49334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41CEB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A40FB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FC5D3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28FD5A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0C68EC4"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5D6715A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00</w:t>
            </w:r>
          </w:p>
        </w:tc>
        <w:tc>
          <w:tcPr>
            <w:tcW w:w="882" w:type="pct"/>
            <w:tcBorders>
              <w:top w:val="nil"/>
              <w:left w:val="single" w:sz="4" w:space="0" w:color="auto"/>
              <w:bottom w:val="nil"/>
              <w:right w:val="single" w:sz="4" w:space="0" w:color="auto"/>
            </w:tcBorders>
            <w:shd w:val="clear" w:color="auto" w:fill="auto"/>
          </w:tcPr>
          <w:p w14:paraId="56B67CB6" w14:textId="77777777" w:rsidR="00E10E67" w:rsidRPr="003D580F" w:rsidRDefault="00E10E67" w:rsidP="00E10E67">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DB322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20BCF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FD462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79803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38985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9440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F4AFF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10742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F43A2B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D62411F" w14:textId="77777777" w:rsidTr="00E10E67">
        <w:trPr>
          <w:cantSplit/>
        </w:trPr>
        <w:tc>
          <w:tcPr>
            <w:tcW w:w="262" w:type="pct"/>
            <w:tcBorders>
              <w:top w:val="single" w:sz="4" w:space="0" w:color="auto"/>
              <w:bottom w:val="single" w:sz="4" w:space="0" w:color="auto"/>
              <w:right w:val="single" w:sz="4" w:space="0" w:color="auto"/>
            </w:tcBorders>
            <w:shd w:val="clear" w:color="auto" w:fill="auto"/>
            <w:hideMark/>
          </w:tcPr>
          <w:p w14:paraId="4C5FBCD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01</w:t>
            </w:r>
          </w:p>
        </w:tc>
        <w:tc>
          <w:tcPr>
            <w:tcW w:w="882" w:type="pct"/>
            <w:tcBorders>
              <w:top w:val="nil"/>
              <w:left w:val="single" w:sz="4" w:space="0" w:color="auto"/>
              <w:bottom w:val="nil"/>
              <w:right w:val="single" w:sz="4" w:space="0" w:color="auto"/>
            </w:tcBorders>
            <w:shd w:val="clear" w:color="auto" w:fill="auto"/>
          </w:tcPr>
          <w:p w14:paraId="0FDC2A19" w14:textId="77777777" w:rsidR="00E10E67" w:rsidRPr="003D580F" w:rsidRDefault="00E10E67" w:rsidP="00E10E67">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47B81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6DBD8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0D550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8333E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6BCAC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4F69F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A2218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DBD6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58794C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51E8487" w14:textId="77777777" w:rsidTr="00E10E67">
        <w:trPr>
          <w:cantSplit/>
        </w:trPr>
        <w:tc>
          <w:tcPr>
            <w:tcW w:w="262" w:type="pct"/>
            <w:tcBorders>
              <w:top w:val="single" w:sz="4" w:space="0" w:color="auto"/>
              <w:bottom w:val="single" w:sz="4" w:space="0" w:color="auto"/>
              <w:right w:val="single" w:sz="4" w:space="0" w:color="auto"/>
            </w:tcBorders>
            <w:shd w:val="clear" w:color="auto" w:fill="auto"/>
            <w:hideMark/>
          </w:tcPr>
          <w:p w14:paraId="1D69250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02</w:t>
            </w:r>
          </w:p>
        </w:tc>
        <w:tc>
          <w:tcPr>
            <w:tcW w:w="882" w:type="pct"/>
            <w:tcBorders>
              <w:top w:val="nil"/>
              <w:left w:val="single" w:sz="4" w:space="0" w:color="auto"/>
              <w:bottom w:val="single" w:sz="4" w:space="0" w:color="auto"/>
              <w:right w:val="single" w:sz="4" w:space="0" w:color="auto"/>
            </w:tcBorders>
            <w:shd w:val="clear" w:color="auto" w:fill="auto"/>
          </w:tcPr>
          <w:p w14:paraId="65BDF3BA" w14:textId="77777777" w:rsidR="00E10E67" w:rsidRPr="003D580F" w:rsidRDefault="00E10E67" w:rsidP="00E10E67">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3C084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16603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76D2D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832B1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18F8E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11CE2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F4B6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9D351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60B934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bl>
    <w:p w14:paraId="309FDC02" w14:textId="77777777" w:rsidR="002D5E5D" w:rsidRPr="003D580F" w:rsidRDefault="002D5E5D" w:rsidP="002D5E5D">
      <w:pPr>
        <w:pStyle w:val="SP"/>
        <w:rPr>
          <w:color w:val="0070C0"/>
        </w:rPr>
      </w:pPr>
      <w:r w:rsidRPr="003D580F">
        <w:rPr>
          <w:color w:val="0070C0"/>
        </w:rPr>
        <w:br w:type="page"/>
      </w:r>
    </w:p>
    <w:p w14:paraId="038DD752" w14:textId="2A18D60C" w:rsidR="004A335C" w:rsidRPr="003D580F" w:rsidRDefault="00BD495C" w:rsidP="004A335C">
      <w:pPr>
        <w:pStyle w:val="af2"/>
        <w:rPr>
          <w:rFonts w:ascii="Century" w:hAnsi="Century"/>
          <w:color w:val="0070C0"/>
        </w:rPr>
      </w:pPr>
      <w:r w:rsidRPr="003D580F">
        <w:rPr>
          <w:color w:val="0070C0"/>
        </w:rPr>
        <w:lastRenderedPageBreak/>
        <w:fldChar w:fldCharType="begin"/>
      </w:r>
      <w:r w:rsidRPr="003D580F">
        <w:rPr>
          <w:color w:val="0070C0"/>
        </w:rPr>
        <w:instrText xml:space="preserve"> REF _Ref449430953 \h </w:instrText>
      </w:r>
      <w:r w:rsidR="00623D73" w:rsidRPr="003D580F">
        <w:rPr>
          <w:color w:val="0070C0"/>
        </w:rPr>
        <w:instrText xml:space="preserve"> \* MERGEFORMAT </w:instrText>
      </w:r>
      <w:r w:rsidRPr="003D580F">
        <w:rPr>
          <w:color w:val="0070C0"/>
        </w:rPr>
      </w:r>
      <w:r w:rsidRPr="003D580F">
        <w:rPr>
          <w:color w:val="0070C0"/>
        </w:rPr>
        <w:fldChar w:fldCharType="separate"/>
      </w:r>
      <w:ins w:id="486" w:author="TAKATOSHI TAMAOKI" w:date="2017-04-04T21:53:00Z">
        <w:r w:rsidR="0024585A" w:rsidRPr="00405100">
          <w:rPr>
            <w:color w:val="0070C0"/>
          </w:rPr>
          <w:t xml:space="preserve">Table </w:t>
        </w:r>
        <w:r w:rsidR="0024585A">
          <w:rPr>
            <w:noProof/>
            <w:color w:val="0070C0"/>
          </w:rPr>
          <w:t>39</w:t>
        </w:r>
        <w:r w:rsidR="0024585A" w:rsidRPr="00405100">
          <w:rPr>
            <w:noProof/>
            <w:color w:val="0070C0"/>
          </w:rPr>
          <w:t>.</w:t>
        </w:r>
        <w:r w:rsidR="0024585A">
          <w:rPr>
            <w:noProof/>
            <w:color w:val="0070C0"/>
          </w:rPr>
          <w:t>21</w:t>
        </w:r>
      </w:ins>
      <w:del w:id="487" w:author="TAKATOSHI TAMAOKI" w:date="2017-03-24T12:12:00Z">
        <w:r w:rsidR="00261DAE" w:rsidRPr="003D580F" w:rsidDel="00C17DAC">
          <w:rPr>
            <w:color w:val="0070C0"/>
          </w:rPr>
          <w:delText xml:space="preserve">Table </w:delText>
        </w:r>
        <w:r w:rsidR="00261DAE" w:rsidRPr="003D580F" w:rsidDel="00C17DAC">
          <w:rPr>
            <w:noProof/>
            <w:color w:val="0070C0"/>
          </w:rPr>
          <w:delText>39.17</w:delText>
        </w:r>
      </w:del>
      <w:r w:rsidRPr="003D580F">
        <w:rPr>
          <w:color w:val="0070C0"/>
        </w:rPr>
        <w:fldChar w:fldCharType="end"/>
      </w:r>
      <w:r w:rsidRPr="003D580F">
        <w:rPr>
          <w:color w:val="0070C0"/>
        </w:rPr>
        <w:tab/>
        <w:t xml:space="preserve">List of Error Inputs </w:t>
      </w:r>
      <w:r w:rsidR="003A2A12" w:rsidRPr="003D580F">
        <w:rPr>
          <w:color w:val="0070C0"/>
        </w:rPr>
        <w:t xml:space="preserve">of E2L </w:t>
      </w:r>
      <w:r w:rsidRPr="003D580F">
        <w:rPr>
          <w:color w:val="0070C0"/>
        </w:rPr>
        <w:t>(</w:t>
      </w:r>
      <w:r w:rsidRPr="003D580F">
        <w:rPr>
          <w:color w:val="0070C0"/>
        </w:rPr>
        <w:fldChar w:fldCharType="begin"/>
      </w:r>
      <w:r w:rsidRPr="003D580F">
        <w:rPr>
          <w:color w:val="0070C0"/>
        </w:rPr>
        <w:instrText xml:space="preserve"> SEQ List_of_Error_Inputs_5 \* ARABIC </w:instrText>
      </w:r>
      <w:r w:rsidRPr="003D580F">
        <w:rPr>
          <w:color w:val="0070C0"/>
        </w:rPr>
        <w:fldChar w:fldCharType="separate"/>
      </w:r>
      <w:r w:rsidR="0024585A">
        <w:rPr>
          <w:noProof/>
          <w:color w:val="0070C0"/>
        </w:rPr>
        <w:t>4</w:t>
      </w:r>
      <w:r w:rsidRPr="003D580F">
        <w:rPr>
          <w:color w:val="0070C0"/>
        </w:rPr>
        <w:fldChar w:fldCharType="end"/>
      </w:r>
      <w:r w:rsidRPr="003D580F">
        <w:rPr>
          <w:color w:val="0070C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20DC124D" w14:textId="77777777" w:rsidTr="00486F59">
        <w:trPr>
          <w:cantSplit/>
          <w:trHeight w:val="1134"/>
          <w:tblHeader/>
        </w:trPr>
        <w:tc>
          <w:tcPr>
            <w:tcW w:w="262" w:type="pct"/>
            <w:shd w:val="pct15" w:color="auto" w:fill="auto"/>
            <w:vAlign w:val="bottom"/>
            <w:hideMark/>
          </w:tcPr>
          <w:p w14:paraId="5A883731"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No.</w:t>
            </w:r>
          </w:p>
        </w:tc>
        <w:tc>
          <w:tcPr>
            <w:tcW w:w="882" w:type="pct"/>
            <w:shd w:val="pct15" w:color="auto" w:fill="auto"/>
            <w:vAlign w:val="bottom"/>
            <w:hideMark/>
          </w:tcPr>
          <w:p w14:paraId="36BA3B40"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odule</w:t>
            </w:r>
          </w:p>
        </w:tc>
        <w:tc>
          <w:tcPr>
            <w:tcW w:w="1351" w:type="pct"/>
            <w:shd w:val="pct15" w:color="auto" w:fill="auto"/>
            <w:vAlign w:val="bottom"/>
            <w:hideMark/>
          </w:tcPr>
          <w:p w14:paraId="217FE809"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 sources</w:t>
            </w:r>
          </w:p>
        </w:tc>
        <w:tc>
          <w:tcPr>
            <w:tcW w:w="313" w:type="pct"/>
            <w:shd w:val="pct15" w:color="auto" w:fill="auto"/>
            <w:textDirection w:val="btLr"/>
            <w:vAlign w:val="bottom"/>
            <w:hideMark/>
          </w:tcPr>
          <w:p w14:paraId="42F55652"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Error Flag </w:t>
            </w:r>
            <w:r w:rsidRPr="003D580F">
              <w:rPr>
                <w:rFonts w:asciiTheme="majorHAnsi" w:hAnsiTheme="majorHAnsi" w:cstheme="majorHAnsi"/>
                <w:color w:val="0070C0"/>
              </w:rPr>
              <w:br/>
              <w:t>Set</w:t>
            </w:r>
          </w:p>
        </w:tc>
        <w:tc>
          <w:tcPr>
            <w:tcW w:w="313" w:type="pct"/>
            <w:shd w:val="pct15" w:color="auto" w:fill="auto"/>
            <w:textDirection w:val="btLr"/>
            <w:vAlign w:val="bottom"/>
            <w:hideMark/>
          </w:tcPr>
          <w:p w14:paraId="58FD5257"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askable Interrupt</w:t>
            </w:r>
          </w:p>
        </w:tc>
        <w:tc>
          <w:tcPr>
            <w:tcW w:w="313" w:type="pct"/>
            <w:shd w:val="pct15" w:color="auto" w:fill="auto"/>
            <w:textDirection w:val="btLr"/>
            <w:vAlign w:val="bottom"/>
            <w:hideMark/>
          </w:tcPr>
          <w:p w14:paraId="094CC98C"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FE level Interrupt</w:t>
            </w:r>
          </w:p>
        </w:tc>
        <w:tc>
          <w:tcPr>
            <w:tcW w:w="313" w:type="pct"/>
            <w:shd w:val="pct15" w:color="auto" w:fill="auto"/>
            <w:textDirection w:val="btLr"/>
            <w:vAlign w:val="bottom"/>
            <w:hideMark/>
          </w:tcPr>
          <w:p w14:paraId="61DCAF96"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Internal </w:t>
            </w:r>
            <w:r w:rsidRPr="003D580F">
              <w:rPr>
                <w:rFonts w:asciiTheme="majorHAnsi" w:hAnsiTheme="majorHAnsi" w:cstheme="majorHAnsi"/>
                <w:color w:val="0070C0"/>
              </w:rPr>
              <w:br/>
              <w:t>Reset</w:t>
            </w:r>
          </w:p>
        </w:tc>
        <w:tc>
          <w:tcPr>
            <w:tcW w:w="313" w:type="pct"/>
            <w:shd w:val="pct15" w:color="auto" w:fill="auto"/>
            <w:textDirection w:val="btLr"/>
            <w:vAlign w:val="bottom"/>
            <w:hideMark/>
          </w:tcPr>
          <w:p w14:paraId="6A490261"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OUT Output</w:t>
            </w:r>
          </w:p>
        </w:tc>
        <w:tc>
          <w:tcPr>
            <w:tcW w:w="313" w:type="pct"/>
            <w:shd w:val="pct15" w:color="auto" w:fill="auto"/>
            <w:textDirection w:val="btLr"/>
            <w:vAlign w:val="bottom"/>
            <w:hideMark/>
          </w:tcPr>
          <w:p w14:paraId="0DED2ADE"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elay Timer Start</w:t>
            </w:r>
          </w:p>
        </w:tc>
        <w:tc>
          <w:tcPr>
            <w:tcW w:w="313" w:type="pct"/>
            <w:shd w:val="pct15" w:color="auto" w:fill="auto"/>
            <w:textDirection w:val="btLr"/>
            <w:vAlign w:val="bottom"/>
            <w:hideMark/>
          </w:tcPr>
          <w:p w14:paraId="5E924224"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CLS Error Interrupt</w:t>
            </w:r>
          </w:p>
        </w:tc>
        <w:tc>
          <w:tcPr>
            <w:tcW w:w="313" w:type="pct"/>
            <w:shd w:val="pct15" w:color="auto" w:fill="auto"/>
            <w:textDirection w:val="btLr"/>
            <w:vAlign w:val="bottom"/>
            <w:hideMark/>
          </w:tcPr>
          <w:p w14:paraId="2C004176"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Port Safe State</w:t>
            </w:r>
          </w:p>
        </w:tc>
      </w:tr>
      <w:tr w:rsidR="003D580F" w:rsidRPr="003D580F" w14:paraId="79D911E2"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0899E9F5" w14:textId="2C6C5D55" w:rsidR="000E2F8F" w:rsidRPr="003D580F" w:rsidRDefault="00E10E67" w:rsidP="00486F59">
            <w:pPr>
              <w:pStyle w:val="af0"/>
              <w:rPr>
                <w:rFonts w:asciiTheme="majorHAnsi" w:hAnsiTheme="majorHAnsi" w:cstheme="majorHAnsi"/>
                <w:color w:val="0070C0"/>
              </w:rPr>
            </w:pPr>
            <w:r w:rsidRPr="003D580F">
              <w:rPr>
                <w:rFonts w:asciiTheme="majorHAnsi" w:hAnsiTheme="majorHAnsi" w:cstheme="majorHAnsi"/>
                <w:color w:val="0070C0"/>
              </w:rPr>
              <w:t>103</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B1030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CE88D4"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63D99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9F9F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B0C80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F5FB3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B3954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7250B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8F050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9C085C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963C95A" w14:textId="77777777" w:rsidTr="00486F59">
        <w:trPr>
          <w:cantSplit/>
        </w:trPr>
        <w:tc>
          <w:tcPr>
            <w:tcW w:w="262" w:type="pct"/>
            <w:tcBorders>
              <w:top w:val="single" w:sz="4" w:space="0" w:color="auto"/>
              <w:bottom w:val="single" w:sz="4" w:space="0" w:color="auto"/>
              <w:right w:val="single" w:sz="4" w:space="0" w:color="auto"/>
            </w:tcBorders>
            <w:shd w:val="clear" w:color="auto" w:fill="auto"/>
          </w:tcPr>
          <w:p w14:paraId="1912C308" w14:textId="6B75032D"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04</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D0C672" w14:textId="0307BE7A"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59FAA1"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F0A5AB" w14:textId="5B22FBCD"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1046EC" w14:textId="6822CB21"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7D8F3F" w14:textId="19D791CC"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D309D" w14:textId="7E010CA8"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ED0DF" w14:textId="094F892A"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4FF30B" w14:textId="4B4DB4BF"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2BECE7" w14:textId="7F1BEED5"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42C0FB7" w14:textId="6DA64D59" w:rsidR="00E10E67" w:rsidRPr="003D580F" w:rsidRDefault="00E10E67" w:rsidP="00E10E67">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r>
      <w:tr w:rsidR="003D580F" w:rsidRPr="003D580F" w14:paraId="0BDF3D48"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17900F3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05</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A3FA5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654E"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3188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31FAC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6E22B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36CDC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820CF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380AE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06984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40CD89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5E68FB1" w14:textId="77777777" w:rsidTr="00486F59">
        <w:trPr>
          <w:cantSplit/>
        </w:trPr>
        <w:tc>
          <w:tcPr>
            <w:tcW w:w="262" w:type="pct"/>
            <w:shd w:val="clear" w:color="auto" w:fill="auto"/>
            <w:hideMark/>
          </w:tcPr>
          <w:p w14:paraId="0E3EADC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06</w:t>
            </w:r>
          </w:p>
        </w:tc>
        <w:tc>
          <w:tcPr>
            <w:tcW w:w="882" w:type="pct"/>
            <w:shd w:val="clear" w:color="auto" w:fill="D9D9D9" w:themeFill="background1" w:themeFillShade="D9"/>
            <w:hideMark/>
          </w:tcPr>
          <w:p w14:paraId="159C7A3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2F0A47AF" w14:textId="77777777" w:rsidR="00E10E67" w:rsidRPr="003D580F" w:rsidRDefault="00E10E67" w:rsidP="00E10E67">
            <w:pPr>
              <w:pStyle w:val="af0"/>
              <w:rPr>
                <w:rFonts w:asciiTheme="majorHAnsi" w:hAnsiTheme="majorHAnsi" w:cstheme="majorHAnsi"/>
                <w:color w:val="0070C0"/>
              </w:rPr>
            </w:pPr>
          </w:p>
        </w:tc>
        <w:tc>
          <w:tcPr>
            <w:tcW w:w="313" w:type="pct"/>
            <w:shd w:val="clear" w:color="auto" w:fill="D9D9D9" w:themeFill="background1" w:themeFillShade="D9"/>
          </w:tcPr>
          <w:p w14:paraId="386CD00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175730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1CA051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E323CB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851026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6D5871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8ACC31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6C5309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5DD607C" w14:textId="77777777" w:rsidTr="00486F59">
        <w:trPr>
          <w:cantSplit/>
        </w:trPr>
        <w:tc>
          <w:tcPr>
            <w:tcW w:w="262" w:type="pct"/>
            <w:shd w:val="clear" w:color="auto" w:fill="auto"/>
            <w:hideMark/>
          </w:tcPr>
          <w:p w14:paraId="792323A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07</w:t>
            </w:r>
          </w:p>
        </w:tc>
        <w:tc>
          <w:tcPr>
            <w:tcW w:w="882" w:type="pct"/>
            <w:shd w:val="clear" w:color="auto" w:fill="D9D9D9" w:themeFill="background1" w:themeFillShade="D9"/>
            <w:hideMark/>
          </w:tcPr>
          <w:p w14:paraId="541AEFB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286C2976" w14:textId="77777777" w:rsidR="00E10E67" w:rsidRPr="003D580F" w:rsidRDefault="00E10E67" w:rsidP="00E10E67">
            <w:pPr>
              <w:pStyle w:val="af0"/>
              <w:rPr>
                <w:rFonts w:asciiTheme="majorHAnsi" w:hAnsiTheme="majorHAnsi" w:cstheme="majorHAnsi"/>
                <w:color w:val="0070C0"/>
              </w:rPr>
            </w:pPr>
          </w:p>
        </w:tc>
        <w:tc>
          <w:tcPr>
            <w:tcW w:w="313" w:type="pct"/>
            <w:shd w:val="clear" w:color="auto" w:fill="D9D9D9" w:themeFill="background1" w:themeFillShade="D9"/>
          </w:tcPr>
          <w:p w14:paraId="587F5AC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8C94B2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D54AAA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42384D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1ABDA1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8DB523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0EEE7D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84122B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EA244C8" w14:textId="77777777" w:rsidTr="00486F59">
        <w:trPr>
          <w:cantSplit/>
        </w:trPr>
        <w:tc>
          <w:tcPr>
            <w:tcW w:w="262" w:type="pct"/>
            <w:shd w:val="clear" w:color="auto" w:fill="auto"/>
            <w:hideMark/>
          </w:tcPr>
          <w:p w14:paraId="68CB29A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08</w:t>
            </w:r>
          </w:p>
        </w:tc>
        <w:tc>
          <w:tcPr>
            <w:tcW w:w="882" w:type="pct"/>
            <w:shd w:val="clear" w:color="auto" w:fill="D9D9D9" w:themeFill="background1" w:themeFillShade="D9"/>
            <w:hideMark/>
          </w:tcPr>
          <w:p w14:paraId="55098C6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6A5C8071" w14:textId="77777777" w:rsidR="00E10E67" w:rsidRPr="003D580F" w:rsidRDefault="00E10E67" w:rsidP="00E10E67">
            <w:pPr>
              <w:pStyle w:val="af0"/>
              <w:rPr>
                <w:rFonts w:asciiTheme="majorHAnsi" w:hAnsiTheme="majorHAnsi" w:cstheme="majorHAnsi"/>
                <w:color w:val="0070C0"/>
              </w:rPr>
            </w:pPr>
          </w:p>
        </w:tc>
        <w:tc>
          <w:tcPr>
            <w:tcW w:w="313" w:type="pct"/>
            <w:shd w:val="clear" w:color="auto" w:fill="D9D9D9" w:themeFill="background1" w:themeFillShade="D9"/>
          </w:tcPr>
          <w:p w14:paraId="79B8694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2AAECA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244CCC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471DF6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F93D00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4A0681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8C557F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5CCD8B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0CCA31E" w14:textId="77777777" w:rsidTr="00486F59">
        <w:trPr>
          <w:cantSplit/>
        </w:trPr>
        <w:tc>
          <w:tcPr>
            <w:tcW w:w="262" w:type="pct"/>
            <w:shd w:val="clear" w:color="auto" w:fill="auto"/>
            <w:hideMark/>
          </w:tcPr>
          <w:p w14:paraId="3235B33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09</w:t>
            </w:r>
          </w:p>
        </w:tc>
        <w:tc>
          <w:tcPr>
            <w:tcW w:w="882" w:type="pct"/>
            <w:shd w:val="clear" w:color="auto" w:fill="D9D9D9" w:themeFill="background1" w:themeFillShade="D9"/>
            <w:hideMark/>
          </w:tcPr>
          <w:p w14:paraId="51299A9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441CDA51" w14:textId="77777777" w:rsidR="00E10E67" w:rsidRPr="003D580F" w:rsidRDefault="00E10E67" w:rsidP="00E10E67">
            <w:pPr>
              <w:pStyle w:val="af0"/>
              <w:rPr>
                <w:rFonts w:asciiTheme="majorHAnsi" w:hAnsiTheme="majorHAnsi" w:cstheme="majorHAnsi"/>
                <w:color w:val="0070C0"/>
              </w:rPr>
            </w:pPr>
          </w:p>
        </w:tc>
        <w:tc>
          <w:tcPr>
            <w:tcW w:w="313" w:type="pct"/>
            <w:shd w:val="clear" w:color="auto" w:fill="D9D9D9" w:themeFill="background1" w:themeFillShade="D9"/>
          </w:tcPr>
          <w:p w14:paraId="21F01D2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39A74A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77AC3B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BB376D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EE3A9E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EFA679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765408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268929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851D495" w14:textId="77777777" w:rsidTr="00486F59">
        <w:trPr>
          <w:cantSplit/>
        </w:trPr>
        <w:tc>
          <w:tcPr>
            <w:tcW w:w="262" w:type="pct"/>
            <w:shd w:val="clear" w:color="auto" w:fill="auto"/>
            <w:hideMark/>
          </w:tcPr>
          <w:p w14:paraId="159A7DD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10</w:t>
            </w:r>
          </w:p>
        </w:tc>
        <w:tc>
          <w:tcPr>
            <w:tcW w:w="882" w:type="pct"/>
            <w:shd w:val="clear" w:color="auto" w:fill="D9D9D9" w:themeFill="background1" w:themeFillShade="D9"/>
            <w:hideMark/>
          </w:tcPr>
          <w:p w14:paraId="62DA163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63941566" w14:textId="77777777" w:rsidR="00E10E67" w:rsidRPr="003D580F" w:rsidRDefault="00E10E67" w:rsidP="00E10E67">
            <w:pPr>
              <w:pStyle w:val="af0"/>
              <w:rPr>
                <w:rFonts w:asciiTheme="majorHAnsi" w:hAnsiTheme="majorHAnsi" w:cstheme="majorHAnsi"/>
                <w:color w:val="0070C0"/>
              </w:rPr>
            </w:pPr>
          </w:p>
        </w:tc>
        <w:tc>
          <w:tcPr>
            <w:tcW w:w="313" w:type="pct"/>
            <w:shd w:val="clear" w:color="auto" w:fill="D9D9D9" w:themeFill="background1" w:themeFillShade="D9"/>
          </w:tcPr>
          <w:p w14:paraId="4305D1D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14FA1C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6FF5C5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D863CC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1D6DA7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A86D85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226AA1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0592E4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B0B20D2" w14:textId="77777777" w:rsidTr="00486F59">
        <w:trPr>
          <w:cantSplit/>
        </w:trPr>
        <w:tc>
          <w:tcPr>
            <w:tcW w:w="262" w:type="pct"/>
            <w:shd w:val="clear" w:color="auto" w:fill="auto"/>
            <w:hideMark/>
          </w:tcPr>
          <w:p w14:paraId="465509B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11</w:t>
            </w:r>
          </w:p>
        </w:tc>
        <w:tc>
          <w:tcPr>
            <w:tcW w:w="882" w:type="pct"/>
            <w:tcBorders>
              <w:bottom w:val="single" w:sz="4" w:space="0" w:color="auto"/>
            </w:tcBorders>
            <w:shd w:val="clear" w:color="auto" w:fill="D9D9D9" w:themeFill="background1" w:themeFillShade="D9"/>
            <w:hideMark/>
          </w:tcPr>
          <w:p w14:paraId="47632E3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42F0C14E" w14:textId="77777777" w:rsidR="00E10E67" w:rsidRPr="003D580F" w:rsidRDefault="00E10E67" w:rsidP="00E10E67">
            <w:pPr>
              <w:pStyle w:val="af0"/>
              <w:rPr>
                <w:rFonts w:asciiTheme="majorHAnsi" w:hAnsiTheme="majorHAnsi" w:cstheme="majorHAnsi"/>
                <w:color w:val="0070C0"/>
              </w:rPr>
            </w:pPr>
          </w:p>
        </w:tc>
        <w:tc>
          <w:tcPr>
            <w:tcW w:w="313" w:type="pct"/>
            <w:shd w:val="clear" w:color="auto" w:fill="D9D9D9" w:themeFill="background1" w:themeFillShade="D9"/>
          </w:tcPr>
          <w:p w14:paraId="2934B88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6991D0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AFAFED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A0F568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977130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82267F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AFB0F7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C8D7D4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D7DD286" w14:textId="77777777" w:rsidTr="00486F59">
        <w:trPr>
          <w:cantSplit/>
        </w:trPr>
        <w:tc>
          <w:tcPr>
            <w:tcW w:w="262" w:type="pct"/>
            <w:shd w:val="clear" w:color="auto" w:fill="auto"/>
            <w:hideMark/>
          </w:tcPr>
          <w:p w14:paraId="24F6FBF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12</w:t>
            </w:r>
          </w:p>
        </w:tc>
        <w:tc>
          <w:tcPr>
            <w:tcW w:w="882" w:type="pct"/>
            <w:tcBorders>
              <w:bottom w:val="nil"/>
            </w:tcBorders>
            <w:shd w:val="clear" w:color="auto" w:fill="auto"/>
            <w:hideMark/>
          </w:tcPr>
          <w:p w14:paraId="322C3CD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Mode Error</w:t>
            </w:r>
          </w:p>
        </w:tc>
        <w:tc>
          <w:tcPr>
            <w:tcW w:w="1351" w:type="pct"/>
            <w:shd w:val="clear" w:color="auto" w:fill="auto"/>
            <w:hideMark/>
          </w:tcPr>
          <w:p w14:paraId="6627F533" w14:textId="5E53E8D9"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Unintended Debug Enable detection (PE0)</w:t>
            </w:r>
          </w:p>
        </w:tc>
        <w:tc>
          <w:tcPr>
            <w:tcW w:w="313" w:type="pct"/>
            <w:shd w:val="clear" w:color="auto" w:fill="auto"/>
            <w:hideMark/>
          </w:tcPr>
          <w:p w14:paraId="25F69C9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0E2186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CCE450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03B578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F9941E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58180A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143047D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1B40515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74B775E6" w14:textId="77777777" w:rsidTr="00486F59">
        <w:trPr>
          <w:cantSplit/>
        </w:trPr>
        <w:tc>
          <w:tcPr>
            <w:tcW w:w="262" w:type="pct"/>
            <w:shd w:val="clear" w:color="auto" w:fill="auto"/>
            <w:hideMark/>
          </w:tcPr>
          <w:p w14:paraId="2F02169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13</w:t>
            </w:r>
          </w:p>
        </w:tc>
        <w:tc>
          <w:tcPr>
            <w:tcW w:w="882" w:type="pct"/>
            <w:tcBorders>
              <w:top w:val="nil"/>
              <w:bottom w:val="nil"/>
            </w:tcBorders>
            <w:shd w:val="clear" w:color="auto" w:fill="auto"/>
          </w:tcPr>
          <w:p w14:paraId="7E28F292" w14:textId="77777777" w:rsidR="00E10E67" w:rsidRPr="003D580F" w:rsidRDefault="00E10E67" w:rsidP="00E10E67">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03EEBDD5" w14:textId="5037CC3C"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Unintended Debug Enable detection (PE1)</w:t>
            </w:r>
          </w:p>
        </w:tc>
        <w:tc>
          <w:tcPr>
            <w:tcW w:w="313" w:type="pct"/>
            <w:tcBorders>
              <w:bottom w:val="single" w:sz="4" w:space="0" w:color="auto"/>
            </w:tcBorders>
            <w:shd w:val="clear" w:color="auto" w:fill="auto"/>
            <w:hideMark/>
          </w:tcPr>
          <w:p w14:paraId="78F5525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7664DC1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165D8FA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1E5D571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7DE290C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77D9EFF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7ED7114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hideMark/>
          </w:tcPr>
          <w:p w14:paraId="1BBE75B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03FAE421" w14:textId="77777777" w:rsidTr="00486F59">
        <w:trPr>
          <w:cantSplit/>
        </w:trPr>
        <w:tc>
          <w:tcPr>
            <w:tcW w:w="262" w:type="pct"/>
            <w:shd w:val="clear" w:color="auto" w:fill="auto"/>
            <w:hideMark/>
          </w:tcPr>
          <w:p w14:paraId="3D32F92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14</w:t>
            </w:r>
          </w:p>
        </w:tc>
        <w:tc>
          <w:tcPr>
            <w:tcW w:w="882" w:type="pct"/>
            <w:tcBorders>
              <w:top w:val="nil"/>
              <w:bottom w:val="nil"/>
            </w:tcBorders>
            <w:shd w:val="clear" w:color="auto" w:fill="auto"/>
          </w:tcPr>
          <w:p w14:paraId="678C5B80" w14:textId="57BD8D89"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0E9F28A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0AE7386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36BA7E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416072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C1CB3F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430D3F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03F636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AD5F9C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DDC356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0F1702C" w14:textId="77777777" w:rsidTr="00486F59">
        <w:trPr>
          <w:cantSplit/>
        </w:trPr>
        <w:tc>
          <w:tcPr>
            <w:tcW w:w="262" w:type="pct"/>
            <w:shd w:val="clear" w:color="auto" w:fill="auto"/>
            <w:hideMark/>
          </w:tcPr>
          <w:p w14:paraId="4B0E82C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15</w:t>
            </w:r>
          </w:p>
        </w:tc>
        <w:tc>
          <w:tcPr>
            <w:tcW w:w="882" w:type="pct"/>
            <w:tcBorders>
              <w:top w:val="nil"/>
              <w:bottom w:val="nil"/>
            </w:tcBorders>
            <w:shd w:val="clear" w:color="auto" w:fill="auto"/>
          </w:tcPr>
          <w:p w14:paraId="06BB0BDF" w14:textId="1DEBABC5"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50C310C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66666C1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24CAB9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260349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FCDA80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FB3B6A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C72577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993532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3EA5CA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FB34724" w14:textId="77777777" w:rsidTr="00486F59">
        <w:trPr>
          <w:cantSplit/>
        </w:trPr>
        <w:tc>
          <w:tcPr>
            <w:tcW w:w="262" w:type="pct"/>
            <w:shd w:val="clear" w:color="auto" w:fill="auto"/>
            <w:hideMark/>
          </w:tcPr>
          <w:p w14:paraId="59692B5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16</w:t>
            </w:r>
          </w:p>
        </w:tc>
        <w:tc>
          <w:tcPr>
            <w:tcW w:w="882" w:type="pct"/>
            <w:tcBorders>
              <w:top w:val="nil"/>
              <w:bottom w:val="nil"/>
            </w:tcBorders>
            <w:shd w:val="clear" w:color="auto" w:fill="auto"/>
          </w:tcPr>
          <w:p w14:paraId="32B07CE7" w14:textId="752966BA"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37B46AA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1F6C867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16FA8D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3AC6A7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87D197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246D9F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324127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9E4911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09E9B2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DB83B90" w14:textId="77777777" w:rsidTr="00486F59">
        <w:trPr>
          <w:cantSplit/>
        </w:trPr>
        <w:tc>
          <w:tcPr>
            <w:tcW w:w="262" w:type="pct"/>
            <w:shd w:val="clear" w:color="auto" w:fill="auto"/>
            <w:hideMark/>
          </w:tcPr>
          <w:p w14:paraId="2BBD025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17</w:t>
            </w:r>
          </w:p>
        </w:tc>
        <w:tc>
          <w:tcPr>
            <w:tcW w:w="882" w:type="pct"/>
            <w:tcBorders>
              <w:top w:val="nil"/>
              <w:bottom w:val="nil"/>
            </w:tcBorders>
            <w:shd w:val="clear" w:color="auto" w:fill="auto"/>
          </w:tcPr>
          <w:p w14:paraId="0D0FFB1C" w14:textId="5056D652"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39210E6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443360B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211FC4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708520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53F209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1D2607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ECABBE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29823A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19C8C1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81BC089" w14:textId="77777777" w:rsidTr="00486F59">
        <w:trPr>
          <w:cantSplit/>
        </w:trPr>
        <w:tc>
          <w:tcPr>
            <w:tcW w:w="262" w:type="pct"/>
            <w:shd w:val="clear" w:color="auto" w:fill="auto"/>
            <w:hideMark/>
          </w:tcPr>
          <w:p w14:paraId="6FD1B39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18</w:t>
            </w:r>
          </w:p>
        </w:tc>
        <w:tc>
          <w:tcPr>
            <w:tcW w:w="882" w:type="pct"/>
            <w:tcBorders>
              <w:top w:val="nil"/>
              <w:bottom w:val="nil"/>
            </w:tcBorders>
            <w:shd w:val="clear" w:color="auto" w:fill="auto"/>
          </w:tcPr>
          <w:p w14:paraId="5AE29A9D" w14:textId="2E68DF3B"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42526A4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6EC304B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A980CA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629995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4EB729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797231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C29A08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3FFB12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33C372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FA87252" w14:textId="77777777" w:rsidTr="00486F59">
        <w:trPr>
          <w:cantSplit/>
        </w:trPr>
        <w:tc>
          <w:tcPr>
            <w:tcW w:w="262" w:type="pct"/>
            <w:shd w:val="clear" w:color="auto" w:fill="auto"/>
            <w:hideMark/>
          </w:tcPr>
          <w:p w14:paraId="1BB60F8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19</w:t>
            </w:r>
          </w:p>
        </w:tc>
        <w:tc>
          <w:tcPr>
            <w:tcW w:w="882" w:type="pct"/>
            <w:tcBorders>
              <w:top w:val="nil"/>
            </w:tcBorders>
            <w:shd w:val="clear" w:color="auto" w:fill="auto"/>
          </w:tcPr>
          <w:p w14:paraId="327F8584" w14:textId="0848B34D"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6131E50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22B3F3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024F16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44CEC4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610678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E60B82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F8591A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231733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1D934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2BBFC0C" w14:textId="77777777" w:rsidTr="00486F59">
        <w:trPr>
          <w:cantSplit/>
        </w:trPr>
        <w:tc>
          <w:tcPr>
            <w:tcW w:w="262" w:type="pct"/>
            <w:shd w:val="clear" w:color="auto" w:fill="auto"/>
            <w:hideMark/>
          </w:tcPr>
          <w:p w14:paraId="772BECF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20</w:t>
            </w:r>
          </w:p>
        </w:tc>
        <w:tc>
          <w:tcPr>
            <w:tcW w:w="882" w:type="pct"/>
            <w:tcBorders>
              <w:bottom w:val="nil"/>
            </w:tcBorders>
            <w:shd w:val="clear" w:color="auto" w:fill="auto"/>
            <w:hideMark/>
          </w:tcPr>
          <w:p w14:paraId="6B2DD70E" w14:textId="681354C8"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PEG error</w:t>
            </w:r>
          </w:p>
        </w:tc>
        <w:tc>
          <w:tcPr>
            <w:tcW w:w="1351" w:type="pct"/>
            <w:shd w:val="clear" w:color="auto" w:fill="auto"/>
            <w:hideMark/>
          </w:tcPr>
          <w:p w14:paraId="58A0178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PEG error (PE0)  Detected in a read request from PE0 to the others LRAM</w:t>
            </w:r>
          </w:p>
        </w:tc>
        <w:tc>
          <w:tcPr>
            <w:tcW w:w="313" w:type="pct"/>
            <w:shd w:val="clear" w:color="auto" w:fill="auto"/>
          </w:tcPr>
          <w:p w14:paraId="10B2FE4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3DD246D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46F42D1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2072079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519B30C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49AC4B1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71C8AB2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tcPr>
          <w:p w14:paraId="3A5B118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AD7F1EB" w14:textId="77777777" w:rsidTr="00486F59">
        <w:trPr>
          <w:cantSplit/>
        </w:trPr>
        <w:tc>
          <w:tcPr>
            <w:tcW w:w="262" w:type="pct"/>
            <w:shd w:val="clear" w:color="auto" w:fill="auto"/>
            <w:hideMark/>
          </w:tcPr>
          <w:p w14:paraId="10C1454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21</w:t>
            </w:r>
          </w:p>
        </w:tc>
        <w:tc>
          <w:tcPr>
            <w:tcW w:w="882" w:type="pct"/>
            <w:tcBorders>
              <w:top w:val="nil"/>
              <w:bottom w:val="nil"/>
            </w:tcBorders>
            <w:shd w:val="clear" w:color="auto" w:fill="auto"/>
            <w:hideMark/>
          </w:tcPr>
          <w:p w14:paraId="618C9F38" w14:textId="48A86542" w:rsidR="00E10E67" w:rsidRPr="003D580F" w:rsidRDefault="00E10E67" w:rsidP="00E10E67">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6AC5180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PEG error (PE1)  Detected in a read request from PE1 to the others LRAM</w:t>
            </w:r>
          </w:p>
        </w:tc>
        <w:tc>
          <w:tcPr>
            <w:tcW w:w="313" w:type="pct"/>
            <w:tcBorders>
              <w:bottom w:val="single" w:sz="4" w:space="0" w:color="auto"/>
            </w:tcBorders>
            <w:shd w:val="clear" w:color="auto" w:fill="auto"/>
          </w:tcPr>
          <w:p w14:paraId="2637F24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4B57568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709E673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07EB308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64B0984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65CDFC2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2A50799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tcPr>
          <w:p w14:paraId="6C5603A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05C0417F" w14:textId="77777777" w:rsidTr="00486F59">
        <w:trPr>
          <w:cantSplit/>
        </w:trPr>
        <w:tc>
          <w:tcPr>
            <w:tcW w:w="262" w:type="pct"/>
            <w:shd w:val="clear" w:color="auto" w:fill="auto"/>
            <w:hideMark/>
          </w:tcPr>
          <w:p w14:paraId="096897C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22</w:t>
            </w:r>
          </w:p>
        </w:tc>
        <w:tc>
          <w:tcPr>
            <w:tcW w:w="882" w:type="pct"/>
            <w:tcBorders>
              <w:top w:val="nil"/>
              <w:bottom w:val="nil"/>
            </w:tcBorders>
            <w:shd w:val="clear" w:color="auto" w:fill="auto"/>
          </w:tcPr>
          <w:p w14:paraId="0C931A6A" w14:textId="7F415E54"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026910A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13B1913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E1CD90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3BFB20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C1E468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084B6E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E68D01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6041A4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67230A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0295078" w14:textId="77777777" w:rsidTr="00486F59">
        <w:trPr>
          <w:cantSplit/>
        </w:trPr>
        <w:tc>
          <w:tcPr>
            <w:tcW w:w="262" w:type="pct"/>
            <w:shd w:val="clear" w:color="auto" w:fill="auto"/>
            <w:hideMark/>
          </w:tcPr>
          <w:p w14:paraId="3B9D50A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23</w:t>
            </w:r>
          </w:p>
        </w:tc>
        <w:tc>
          <w:tcPr>
            <w:tcW w:w="882" w:type="pct"/>
            <w:tcBorders>
              <w:top w:val="nil"/>
              <w:bottom w:val="nil"/>
            </w:tcBorders>
            <w:shd w:val="clear" w:color="auto" w:fill="auto"/>
          </w:tcPr>
          <w:p w14:paraId="1D2C9E6B" w14:textId="09CCB60E"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53C630B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7548692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5F7A4C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878965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52C8F2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97C953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B748AA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0F94E8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745E9D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CB20689" w14:textId="77777777" w:rsidTr="00486F59">
        <w:trPr>
          <w:cantSplit/>
        </w:trPr>
        <w:tc>
          <w:tcPr>
            <w:tcW w:w="262" w:type="pct"/>
            <w:shd w:val="clear" w:color="auto" w:fill="auto"/>
            <w:hideMark/>
          </w:tcPr>
          <w:p w14:paraId="7C010A9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24</w:t>
            </w:r>
          </w:p>
        </w:tc>
        <w:tc>
          <w:tcPr>
            <w:tcW w:w="882" w:type="pct"/>
            <w:tcBorders>
              <w:top w:val="nil"/>
              <w:bottom w:val="nil"/>
            </w:tcBorders>
            <w:shd w:val="clear" w:color="auto" w:fill="auto"/>
          </w:tcPr>
          <w:p w14:paraId="4F0064ED" w14:textId="0D70DC2E"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5D2CADB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16121D1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FF3486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32EA9E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03A06F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D2A4D6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AE9602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61BC23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1F69B5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97CE20D" w14:textId="77777777" w:rsidTr="00486F59">
        <w:trPr>
          <w:cantSplit/>
        </w:trPr>
        <w:tc>
          <w:tcPr>
            <w:tcW w:w="262" w:type="pct"/>
            <w:shd w:val="clear" w:color="auto" w:fill="auto"/>
            <w:hideMark/>
          </w:tcPr>
          <w:p w14:paraId="34B19CD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25</w:t>
            </w:r>
          </w:p>
        </w:tc>
        <w:tc>
          <w:tcPr>
            <w:tcW w:w="882" w:type="pct"/>
            <w:tcBorders>
              <w:top w:val="nil"/>
              <w:bottom w:val="nil"/>
            </w:tcBorders>
            <w:shd w:val="clear" w:color="auto" w:fill="auto"/>
          </w:tcPr>
          <w:p w14:paraId="1CDBEE75" w14:textId="3DBB80D1" w:rsidR="00E10E67" w:rsidRPr="003D580F" w:rsidRDefault="00E10E67" w:rsidP="00E10E67">
            <w:pPr>
              <w:pStyle w:val="af0"/>
              <w:rPr>
                <w:rFonts w:asciiTheme="majorHAnsi" w:hAnsiTheme="majorHAnsi" w:cstheme="majorHAnsi"/>
                <w:color w:val="0070C0"/>
              </w:rPr>
            </w:pPr>
          </w:p>
        </w:tc>
        <w:tc>
          <w:tcPr>
            <w:tcW w:w="1351" w:type="pct"/>
            <w:shd w:val="clear" w:color="auto" w:fill="D9D9D9" w:themeFill="background1" w:themeFillShade="D9"/>
            <w:hideMark/>
          </w:tcPr>
          <w:p w14:paraId="3C57B10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0B2E5D8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CC7395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1F0BAD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B3DA9D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7A8A89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C5897C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DC273F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7E8CFE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A84E7E8"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76F906B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26</w:t>
            </w:r>
          </w:p>
        </w:tc>
        <w:tc>
          <w:tcPr>
            <w:tcW w:w="882" w:type="pct"/>
            <w:tcBorders>
              <w:top w:val="nil"/>
              <w:left w:val="single" w:sz="4" w:space="0" w:color="auto"/>
              <w:bottom w:val="nil"/>
              <w:right w:val="single" w:sz="4" w:space="0" w:color="auto"/>
            </w:tcBorders>
            <w:shd w:val="clear" w:color="auto" w:fill="auto"/>
          </w:tcPr>
          <w:p w14:paraId="4A831C81" w14:textId="77777777" w:rsidR="00E10E67" w:rsidRPr="003D580F" w:rsidRDefault="00E10E67" w:rsidP="00E10E67">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9571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BF834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1BCD7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A5977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B045C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72FC0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3B6C9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C2953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2E3DC3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90E85D8"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27C1574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27</w:t>
            </w:r>
          </w:p>
        </w:tc>
        <w:tc>
          <w:tcPr>
            <w:tcW w:w="882" w:type="pct"/>
            <w:tcBorders>
              <w:top w:val="nil"/>
              <w:left w:val="single" w:sz="4" w:space="0" w:color="auto"/>
              <w:bottom w:val="single" w:sz="4" w:space="0" w:color="auto"/>
              <w:right w:val="single" w:sz="4" w:space="0" w:color="auto"/>
            </w:tcBorders>
            <w:shd w:val="clear" w:color="auto" w:fill="auto"/>
          </w:tcPr>
          <w:p w14:paraId="3F3EB1F0" w14:textId="77777777" w:rsidR="00E10E67" w:rsidRPr="003D580F" w:rsidRDefault="00E10E67" w:rsidP="00E10E67">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3D07E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65CA5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1145A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8DDE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6759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E8CC1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EA395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A788A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F32C07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91E23B1"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3D31AFE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2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35CAE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B67455"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99CE5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8E14A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BA5EB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CFB65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9231B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8B2A9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ED409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5D4A08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1A8F6D3"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44C2B4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2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5CEF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8190B9"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9A15D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44FD6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BAFF0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D6DE3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1733E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2E010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EB200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F393B6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8927F5C"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1A11C1A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30</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3F556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BBFE33"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3C3B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473CF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FB67A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C4AF9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91DF1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296DD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68D40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79B36C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5D9D107"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272CD64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31</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25EE6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3812F5"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3BE83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47799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0F7A6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D6B8B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7A6B9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7EC24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F09EE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20BB2D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2B423C9"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034E65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32</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75678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128528"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8B2FD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B6281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2BBE1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2733E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FEA7F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7F7FE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5ACFC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4E2FA9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403BBF4"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3CDA0F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33</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A4565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90BC5E"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97328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7AFAE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F7514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F695F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E512C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0D5C0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FE07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FA40FE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DF333C4"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E4E7D1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34</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20F81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D9D740"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23B71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3415D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37D30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A82E5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06247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B265F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FE820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6D03E4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793DA18"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5615C29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35</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D6F34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3F84CC"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D63AB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971F3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95B60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743E9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914AC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E385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F4341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C7FA2C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BCB2310"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7E22C10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36</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54228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BE628D"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D7813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849AC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31C96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089F2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CF7FF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6D729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D2ADE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565571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3A0F74F"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2B0CF38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37</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E67BC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272196"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05C5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23888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39F78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DA481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0B935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20181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491FF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55D340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1C243EA"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13C6F9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3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9197D2"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7A3452"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36103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1A0E4A"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A2F8B7"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2C310F"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30F9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594F7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49A87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9D0FE8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50065BD"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14B40F93"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3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C62A4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50FF9E"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6B4D1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8DBB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9116ED"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29653B"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1D47E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5C16A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DCCA78"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5504F56"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C04BBF2"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5B4BF925"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140</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A1F974"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EB9807" w14:textId="77777777" w:rsidR="00E10E67" w:rsidRPr="003D580F" w:rsidRDefault="00E10E67" w:rsidP="00E10E67">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3429E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39135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A874FC"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9CA2BE"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1C198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0C58C9"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B703D1"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F1A38E0" w14:textId="77777777" w:rsidR="00E10E67" w:rsidRPr="003D580F" w:rsidRDefault="00E10E67" w:rsidP="00E10E67">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bl>
    <w:p w14:paraId="1C30CFB0" w14:textId="36500C05" w:rsidR="004A335C" w:rsidRPr="003D580F" w:rsidRDefault="00BD495C" w:rsidP="004A335C">
      <w:pPr>
        <w:pStyle w:val="af2"/>
        <w:rPr>
          <w:rFonts w:ascii="Century" w:hAnsi="Century"/>
          <w:color w:val="0070C0"/>
        </w:rPr>
      </w:pPr>
      <w:r w:rsidRPr="003D580F">
        <w:rPr>
          <w:color w:val="0070C0"/>
        </w:rPr>
        <w:lastRenderedPageBreak/>
        <w:fldChar w:fldCharType="begin"/>
      </w:r>
      <w:r w:rsidRPr="003D580F">
        <w:rPr>
          <w:color w:val="0070C0"/>
        </w:rPr>
        <w:instrText xml:space="preserve"> REF _Ref449430953 \h </w:instrText>
      </w:r>
      <w:r w:rsidR="00623D73" w:rsidRPr="003D580F">
        <w:rPr>
          <w:color w:val="0070C0"/>
        </w:rPr>
        <w:instrText xml:space="preserve"> \* MERGEFORMAT </w:instrText>
      </w:r>
      <w:r w:rsidRPr="003D580F">
        <w:rPr>
          <w:color w:val="0070C0"/>
        </w:rPr>
      </w:r>
      <w:r w:rsidRPr="003D580F">
        <w:rPr>
          <w:color w:val="0070C0"/>
        </w:rPr>
        <w:fldChar w:fldCharType="separate"/>
      </w:r>
      <w:ins w:id="488" w:author="TAKATOSHI TAMAOKI" w:date="2017-04-04T21:53:00Z">
        <w:r w:rsidR="0024585A" w:rsidRPr="00405100">
          <w:rPr>
            <w:color w:val="0070C0"/>
          </w:rPr>
          <w:t xml:space="preserve">Table </w:t>
        </w:r>
        <w:r w:rsidR="0024585A">
          <w:rPr>
            <w:noProof/>
            <w:color w:val="0070C0"/>
          </w:rPr>
          <w:t>39</w:t>
        </w:r>
        <w:r w:rsidR="0024585A" w:rsidRPr="00405100">
          <w:rPr>
            <w:noProof/>
            <w:color w:val="0070C0"/>
          </w:rPr>
          <w:t>.</w:t>
        </w:r>
        <w:r w:rsidR="0024585A">
          <w:rPr>
            <w:noProof/>
            <w:color w:val="0070C0"/>
          </w:rPr>
          <w:t>21</w:t>
        </w:r>
      </w:ins>
      <w:del w:id="489" w:author="TAKATOSHI TAMAOKI" w:date="2017-03-24T12:12:00Z">
        <w:r w:rsidR="00261DAE" w:rsidRPr="003D580F" w:rsidDel="00C17DAC">
          <w:rPr>
            <w:color w:val="0070C0"/>
          </w:rPr>
          <w:delText xml:space="preserve">Table </w:delText>
        </w:r>
        <w:r w:rsidR="00261DAE" w:rsidRPr="003D580F" w:rsidDel="00C17DAC">
          <w:rPr>
            <w:noProof/>
            <w:color w:val="0070C0"/>
          </w:rPr>
          <w:delText>39.17</w:delText>
        </w:r>
      </w:del>
      <w:r w:rsidRPr="003D580F">
        <w:rPr>
          <w:color w:val="0070C0"/>
        </w:rPr>
        <w:fldChar w:fldCharType="end"/>
      </w:r>
      <w:r w:rsidRPr="003D580F">
        <w:rPr>
          <w:color w:val="0070C0"/>
        </w:rPr>
        <w:tab/>
        <w:t xml:space="preserve">List of Error Inputs </w:t>
      </w:r>
      <w:r w:rsidR="003A2A12" w:rsidRPr="003D580F">
        <w:rPr>
          <w:color w:val="0070C0"/>
        </w:rPr>
        <w:t xml:space="preserve">of E2L </w:t>
      </w:r>
      <w:r w:rsidRPr="003D580F">
        <w:rPr>
          <w:color w:val="0070C0"/>
        </w:rPr>
        <w:t>(</w:t>
      </w:r>
      <w:r w:rsidRPr="003D580F">
        <w:rPr>
          <w:color w:val="0070C0"/>
        </w:rPr>
        <w:fldChar w:fldCharType="begin"/>
      </w:r>
      <w:r w:rsidRPr="003D580F">
        <w:rPr>
          <w:color w:val="0070C0"/>
        </w:rPr>
        <w:instrText xml:space="preserve"> SEQ List_of_Error_Inputs_5 \* ARABIC </w:instrText>
      </w:r>
      <w:r w:rsidRPr="003D580F">
        <w:rPr>
          <w:color w:val="0070C0"/>
        </w:rPr>
        <w:fldChar w:fldCharType="separate"/>
      </w:r>
      <w:r w:rsidR="0024585A">
        <w:rPr>
          <w:noProof/>
          <w:color w:val="0070C0"/>
        </w:rPr>
        <w:t>5</w:t>
      </w:r>
      <w:r w:rsidRPr="003D580F">
        <w:rPr>
          <w:color w:val="0070C0"/>
        </w:rPr>
        <w:fldChar w:fldCharType="end"/>
      </w:r>
      <w:r w:rsidRPr="003D580F">
        <w:rPr>
          <w:color w:val="0070C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78454061" w14:textId="77777777" w:rsidTr="008D3AD4">
        <w:trPr>
          <w:cantSplit/>
          <w:trHeight w:val="1134"/>
          <w:tblHeader/>
        </w:trPr>
        <w:tc>
          <w:tcPr>
            <w:tcW w:w="262" w:type="pct"/>
            <w:tcBorders>
              <w:top w:val="single" w:sz="4" w:space="0" w:color="auto"/>
            </w:tcBorders>
            <w:shd w:val="pct15" w:color="auto" w:fill="auto"/>
            <w:vAlign w:val="bottom"/>
            <w:hideMark/>
          </w:tcPr>
          <w:p w14:paraId="3B4B5DBC"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No.</w:t>
            </w:r>
          </w:p>
        </w:tc>
        <w:tc>
          <w:tcPr>
            <w:tcW w:w="882" w:type="pct"/>
            <w:tcBorders>
              <w:top w:val="single" w:sz="4" w:space="0" w:color="auto"/>
            </w:tcBorders>
            <w:shd w:val="pct15" w:color="auto" w:fill="auto"/>
            <w:vAlign w:val="bottom"/>
            <w:hideMark/>
          </w:tcPr>
          <w:p w14:paraId="5557D175"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odule</w:t>
            </w:r>
          </w:p>
        </w:tc>
        <w:tc>
          <w:tcPr>
            <w:tcW w:w="1351" w:type="pct"/>
            <w:tcBorders>
              <w:top w:val="single" w:sz="4" w:space="0" w:color="auto"/>
            </w:tcBorders>
            <w:shd w:val="pct15" w:color="auto" w:fill="auto"/>
            <w:vAlign w:val="bottom"/>
            <w:hideMark/>
          </w:tcPr>
          <w:p w14:paraId="250B5F61"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 sources</w:t>
            </w:r>
          </w:p>
        </w:tc>
        <w:tc>
          <w:tcPr>
            <w:tcW w:w="313" w:type="pct"/>
            <w:tcBorders>
              <w:top w:val="single" w:sz="4" w:space="0" w:color="auto"/>
            </w:tcBorders>
            <w:shd w:val="pct15" w:color="auto" w:fill="auto"/>
            <w:textDirection w:val="btLr"/>
            <w:vAlign w:val="bottom"/>
            <w:hideMark/>
          </w:tcPr>
          <w:p w14:paraId="4056D8F7"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Error Flag </w:t>
            </w:r>
            <w:r w:rsidRPr="003D580F">
              <w:rPr>
                <w:rFonts w:asciiTheme="majorHAnsi" w:hAnsiTheme="majorHAnsi" w:cstheme="majorHAnsi"/>
                <w:color w:val="0070C0"/>
              </w:rPr>
              <w:br/>
              <w:t>Set</w:t>
            </w:r>
          </w:p>
        </w:tc>
        <w:tc>
          <w:tcPr>
            <w:tcW w:w="313" w:type="pct"/>
            <w:tcBorders>
              <w:top w:val="single" w:sz="4" w:space="0" w:color="auto"/>
            </w:tcBorders>
            <w:shd w:val="pct15" w:color="auto" w:fill="auto"/>
            <w:textDirection w:val="btLr"/>
            <w:vAlign w:val="bottom"/>
            <w:hideMark/>
          </w:tcPr>
          <w:p w14:paraId="5ECE5591"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askable Interrupt</w:t>
            </w:r>
          </w:p>
        </w:tc>
        <w:tc>
          <w:tcPr>
            <w:tcW w:w="313" w:type="pct"/>
            <w:tcBorders>
              <w:top w:val="single" w:sz="4" w:space="0" w:color="auto"/>
            </w:tcBorders>
            <w:shd w:val="pct15" w:color="auto" w:fill="auto"/>
            <w:textDirection w:val="btLr"/>
            <w:vAlign w:val="bottom"/>
            <w:hideMark/>
          </w:tcPr>
          <w:p w14:paraId="2CB593B6"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FE level Interrupt</w:t>
            </w:r>
          </w:p>
        </w:tc>
        <w:tc>
          <w:tcPr>
            <w:tcW w:w="313" w:type="pct"/>
            <w:tcBorders>
              <w:top w:val="single" w:sz="4" w:space="0" w:color="auto"/>
            </w:tcBorders>
            <w:shd w:val="pct15" w:color="auto" w:fill="auto"/>
            <w:textDirection w:val="btLr"/>
            <w:vAlign w:val="bottom"/>
            <w:hideMark/>
          </w:tcPr>
          <w:p w14:paraId="4CF08682"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Internal </w:t>
            </w:r>
            <w:r w:rsidRPr="003D580F">
              <w:rPr>
                <w:rFonts w:asciiTheme="majorHAnsi" w:hAnsiTheme="majorHAnsi" w:cstheme="majorHAnsi"/>
                <w:color w:val="0070C0"/>
              </w:rPr>
              <w:br/>
              <w:t>Reset</w:t>
            </w:r>
          </w:p>
        </w:tc>
        <w:tc>
          <w:tcPr>
            <w:tcW w:w="313" w:type="pct"/>
            <w:tcBorders>
              <w:top w:val="single" w:sz="4" w:space="0" w:color="auto"/>
            </w:tcBorders>
            <w:shd w:val="pct15" w:color="auto" w:fill="auto"/>
            <w:textDirection w:val="btLr"/>
            <w:vAlign w:val="bottom"/>
            <w:hideMark/>
          </w:tcPr>
          <w:p w14:paraId="4264F774"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OUT Output</w:t>
            </w:r>
          </w:p>
        </w:tc>
        <w:tc>
          <w:tcPr>
            <w:tcW w:w="313" w:type="pct"/>
            <w:tcBorders>
              <w:top w:val="single" w:sz="4" w:space="0" w:color="auto"/>
            </w:tcBorders>
            <w:shd w:val="pct15" w:color="auto" w:fill="auto"/>
            <w:textDirection w:val="btLr"/>
            <w:vAlign w:val="bottom"/>
            <w:hideMark/>
          </w:tcPr>
          <w:p w14:paraId="3675E8E5"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elay Timer Start</w:t>
            </w:r>
          </w:p>
        </w:tc>
        <w:tc>
          <w:tcPr>
            <w:tcW w:w="313" w:type="pct"/>
            <w:tcBorders>
              <w:top w:val="single" w:sz="4" w:space="0" w:color="auto"/>
            </w:tcBorders>
            <w:shd w:val="pct15" w:color="auto" w:fill="auto"/>
            <w:textDirection w:val="btLr"/>
            <w:vAlign w:val="bottom"/>
            <w:hideMark/>
          </w:tcPr>
          <w:p w14:paraId="6474652B"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CLS Error Interrupt</w:t>
            </w:r>
          </w:p>
        </w:tc>
        <w:tc>
          <w:tcPr>
            <w:tcW w:w="313" w:type="pct"/>
            <w:tcBorders>
              <w:top w:val="single" w:sz="4" w:space="0" w:color="auto"/>
            </w:tcBorders>
            <w:shd w:val="pct15" w:color="auto" w:fill="auto"/>
            <w:textDirection w:val="btLr"/>
            <w:vAlign w:val="bottom"/>
            <w:hideMark/>
          </w:tcPr>
          <w:p w14:paraId="605A0380"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Port Safe State</w:t>
            </w:r>
          </w:p>
        </w:tc>
      </w:tr>
      <w:tr w:rsidR="003D580F" w:rsidRPr="003D580F" w14:paraId="7C1C30D6" w14:textId="77777777" w:rsidTr="00486F59">
        <w:trPr>
          <w:cantSplit/>
        </w:trPr>
        <w:tc>
          <w:tcPr>
            <w:tcW w:w="262" w:type="pct"/>
            <w:shd w:val="clear" w:color="auto" w:fill="auto"/>
            <w:hideMark/>
          </w:tcPr>
          <w:p w14:paraId="320A0A2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41</w:t>
            </w:r>
          </w:p>
        </w:tc>
        <w:tc>
          <w:tcPr>
            <w:tcW w:w="882" w:type="pct"/>
            <w:shd w:val="clear" w:color="auto" w:fill="D9D9D9" w:themeFill="background1" w:themeFillShade="D9"/>
            <w:hideMark/>
          </w:tcPr>
          <w:p w14:paraId="46333F3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370D4021"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1262045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54D229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B35FD4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141C27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2CE21E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8F675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20B608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982059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A08098F" w14:textId="77777777" w:rsidTr="00486F59">
        <w:trPr>
          <w:cantSplit/>
        </w:trPr>
        <w:tc>
          <w:tcPr>
            <w:tcW w:w="262" w:type="pct"/>
            <w:shd w:val="clear" w:color="auto" w:fill="auto"/>
            <w:hideMark/>
          </w:tcPr>
          <w:p w14:paraId="608A858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42</w:t>
            </w:r>
          </w:p>
        </w:tc>
        <w:tc>
          <w:tcPr>
            <w:tcW w:w="882" w:type="pct"/>
            <w:shd w:val="clear" w:color="auto" w:fill="D9D9D9" w:themeFill="background1" w:themeFillShade="D9"/>
            <w:hideMark/>
          </w:tcPr>
          <w:p w14:paraId="3D31EC7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3F48F881"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6D7248F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465752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34D5CE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9F2A33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C6BB0B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A6770D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D60B47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1F7C9D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8F252F5" w14:textId="77777777" w:rsidTr="00486F59">
        <w:trPr>
          <w:cantSplit/>
        </w:trPr>
        <w:tc>
          <w:tcPr>
            <w:tcW w:w="262" w:type="pct"/>
            <w:shd w:val="clear" w:color="auto" w:fill="auto"/>
            <w:hideMark/>
          </w:tcPr>
          <w:p w14:paraId="5163B0D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43</w:t>
            </w:r>
          </w:p>
        </w:tc>
        <w:tc>
          <w:tcPr>
            <w:tcW w:w="882" w:type="pct"/>
            <w:shd w:val="clear" w:color="auto" w:fill="D9D9D9" w:themeFill="background1" w:themeFillShade="D9"/>
            <w:hideMark/>
          </w:tcPr>
          <w:p w14:paraId="788394D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6AF22EE2"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67FD7D3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2B9ED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1E90DA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4BDFC9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78F0DE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61659B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27BF3A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83E4B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E71C43C" w14:textId="77777777" w:rsidTr="00486F59">
        <w:trPr>
          <w:cantSplit/>
        </w:trPr>
        <w:tc>
          <w:tcPr>
            <w:tcW w:w="262" w:type="pct"/>
            <w:shd w:val="clear" w:color="auto" w:fill="auto"/>
            <w:hideMark/>
          </w:tcPr>
          <w:p w14:paraId="436545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44</w:t>
            </w:r>
          </w:p>
        </w:tc>
        <w:tc>
          <w:tcPr>
            <w:tcW w:w="882" w:type="pct"/>
            <w:shd w:val="clear" w:color="auto" w:fill="D9D9D9" w:themeFill="background1" w:themeFillShade="D9"/>
            <w:hideMark/>
          </w:tcPr>
          <w:p w14:paraId="1F24C72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60F80BBC"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26E727D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CEFC58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578EFB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B91BB2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0C6191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ABE6C3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64B3F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FDFF97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9AB0010" w14:textId="77777777" w:rsidTr="00486F59">
        <w:trPr>
          <w:cantSplit/>
        </w:trPr>
        <w:tc>
          <w:tcPr>
            <w:tcW w:w="262" w:type="pct"/>
            <w:shd w:val="clear" w:color="auto" w:fill="auto"/>
            <w:hideMark/>
          </w:tcPr>
          <w:p w14:paraId="1D821D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45</w:t>
            </w:r>
          </w:p>
        </w:tc>
        <w:tc>
          <w:tcPr>
            <w:tcW w:w="882" w:type="pct"/>
            <w:shd w:val="clear" w:color="auto" w:fill="D9D9D9" w:themeFill="background1" w:themeFillShade="D9"/>
            <w:hideMark/>
          </w:tcPr>
          <w:p w14:paraId="23B71EE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432A2C7C"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43F968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2249C8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195FFD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284032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D794C7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177BA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934632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9CD07A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EA388CA" w14:textId="77777777" w:rsidTr="00486F59">
        <w:trPr>
          <w:cantSplit/>
        </w:trPr>
        <w:tc>
          <w:tcPr>
            <w:tcW w:w="262" w:type="pct"/>
            <w:shd w:val="clear" w:color="auto" w:fill="auto"/>
            <w:hideMark/>
          </w:tcPr>
          <w:p w14:paraId="002E25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46</w:t>
            </w:r>
          </w:p>
        </w:tc>
        <w:tc>
          <w:tcPr>
            <w:tcW w:w="882" w:type="pct"/>
            <w:shd w:val="clear" w:color="auto" w:fill="D9D9D9" w:themeFill="background1" w:themeFillShade="D9"/>
            <w:hideMark/>
          </w:tcPr>
          <w:p w14:paraId="055BC8B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2D30A260"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3DD2091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DB289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559D3A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2195A8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1B3A58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3E0BD8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FD4777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4F88F6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7AD9E95" w14:textId="77777777" w:rsidTr="00486F59">
        <w:trPr>
          <w:cantSplit/>
        </w:trPr>
        <w:tc>
          <w:tcPr>
            <w:tcW w:w="262" w:type="pct"/>
            <w:shd w:val="clear" w:color="auto" w:fill="auto"/>
            <w:hideMark/>
          </w:tcPr>
          <w:p w14:paraId="42C383B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47</w:t>
            </w:r>
          </w:p>
        </w:tc>
        <w:tc>
          <w:tcPr>
            <w:tcW w:w="882" w:type="pct"/>
            <w:shd w:val="clear" w:color="auto" w:fill="D9D9D9" w:themeFill="background1" w:themeFillShade="D9"/>
            <w:hideMark/>
          </w:tcPr>
          <w:p w14:paraId="61A04D7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5DC85CC4"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6A9BAE2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17618E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AA5B82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29745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056FC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42420A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905F95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53C5C4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839AD2B" w14:textId="77777777" w:rsidTr="00486F59">
        <w:trPr>
          <w:cantSplit/>
        </w:trPr>
        <w:tc>
          <w:tcPr>
            <w:tcW w:w="262" w:type="pct"/>
            <w:shd w:val="clear" w:color="auto" w:fill="auto"/>
            <w:hideMark/>
          </w:tcPr>
          <w:p w14:paraId="0AA9A53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48</w:t>
            </w:r>
          </w:p>
        </w:tc>
        <w:tc>
          <w:tcPr>
            <w:tcW w:w="882" w:type="pct"/>
            <w:shd w:val="clear" w:color="auto" w:fill="D9D9D9" w:themeFill="background1" w:themeFillShade="D9"/>
            <w:hideMark/>
          </w:tcPr>
          <w:p w14:paraId="2933850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3882F572"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130EEE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ED063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B742E1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3189EF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298351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43888E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7E88A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F075AF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26BCAC9" w14:textId="77777777" w:rsidTr="00486F59">
        <w:trPr>
          <w:cantSplit/>
        </w:trPr>
        <w:tc>
          <w:tcPr>
            <w:tcW w:w="262" w:type="pct"/>
            <w:shd w:val="clear" w:color="auto" w:fill="auto"/>
            <w:hideMark/>
          </w:tcPr>
          <w:p w14:paraId="47B512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49</w:t>
            </w:r>
          </w:p>
        </w:tc>
        <w:tc>
          <w:tcPr>
            <w:tcW w:w="882" w:type="pct"/>
            <w:shd w:val="clear" w:color="auto" w:fill="D9D9D9" w:themeFill="background1" w:themeFillShade="D9"/>
            <w:hideMark/>
          </w:tcPr>
          <w:p w14:paraId="0898735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5B8CD98B"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458291A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D1A533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5F72A8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626D30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A79D16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629EC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871193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5E161A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4A6E3A1" w14:textId="77777777" w:rsidTr="00486F59">
        <w:trPr>
          <w:cantSplit/>
        </w:trPr>
        <w:tc>
          <w:tcPr>
            <w:tcW w:w="262" w:type="pct"/>
            <w:shd w:val="clear" w:color="auto" w:fill="auto"/>
            <w:hideMark/>
          </w:tcPr>
          <w:p w14:paraId="2C4F64A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50</w:t>
            </w:r>
          </w:p>
        </w:tc>
        <w:tc>
          <w:tcPr>
            <w:tcW w:w="882" w:type="pct"/>
            <w:shd w:val="clear" w:color="auto" w:fill="D9D9D9" w:themeFill="background1" w:themeFillShade="D9"/>
            <w:hideMark/>
          </w:tcPr>
          <w:p w14:paraId="7CD60AC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3A693F07"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72A3C06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F1895C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D3762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0BAE1E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C7A053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026A05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4E2EF0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0F8677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56CE81C" w14:textId="77777777" w:rsidTr="00486F59">
        <w:trPr>
          <w:cantSplit/>
        </w:trPr>
        <w:tc>
          <w:tcPr>
            <w:tcW w:w="262" w:type="pct"/>
            <w:shd w:val="clear" w:color="auto" w:fill="auto"/>
            <w:hideMark/>
          </w:tcPr>
          <w:p w14:paraId="31775A5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51</w:t>
            </w:r>
          </w:p>
        </w:tc>
        <w:tc>
          <w:tcPr>
            <w:tcW w:w="882" w:type="pct"/>
            <w:tcBorders>
              <w:bottom w:val="single" w:sz="4" w:space="0" w:color="auto"/>
            </w:tcBorders>
            <w:shd w:val="clear" w:color="auto" w:fill="D9D9D9" w:themeFill="background1" w:themeFillShade="D9"/>
            <w:hideMark/>
          </w:tcPr>
          <w:p w14:paraId="4AD0FC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4E828F65"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01C3E3F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30E59F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89F537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35301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25B7E3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B0552C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64482F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D620BD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86287D6" w14:textId="77777777" w:rsidTr="00486F59">
        <w:trPr>
          <w:cantSplit/>
        </w:trPr>
        <w:tc>
          <w:tcPr>
            <w:tcW w:w="262" w:type="pct"/>
            <w:shd w:val="clear" w:color="auto" w:fill="auto"/>
            <w:hideMark/>
          </w:tcPr>
          <w:p w14:paraId="7E114C1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52</w:t>
            </w:r>
          </w:p>
        </w:tc>
        <w:tc>
          <w:tcPr>
            <w:tcW w:w="882" w:type="pct"/>
            <w:tcBorders>
              <w:bottom w:val="nil"/>
            </w:tcBorders>
            <w:shd w:val="clear" w:color="auto" w:fill="auto"/>
            <w:hideMark/>
          </w:tcPr>
          <w:p w14:paraId="78A0167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luster RAM</w:t>
            </w:r>
          </w:p>
        </w:tc>
        <w:tc>
          <w:tcPr>
            <w:tcW w:w="1351" w:type="pct"/>
            <w:shd w:val="clear" w:color="auto" w:fill="auto"/>
            <w:hideMark/>
          </w:tcPr>
          <w:p w14:paraId="308AE1D2" w14:textId="5D499CED" w:rsidR="000E2F8F" w:rsidRPr="003D580F" w:rsidRDefault="00264B19" w:rsidP="00486F59">
            <w:pPr>
              <w:pStyle w:val="af0"/>
              <w:rPr>
                <w:rFonts w:asciiTheme="majorHAnsi" w:hAnsiTheme="majorHAnsi" w:cstheme="majorHAnsi"/>
                <w:color w:val="0070C0"/>
              </w:rPr>
            </w:pPr>
            <w:r w:rsidRPr="003D580F">
              <w:rPr>
                <w:rFonts w:asciiTheme="majorHAnsi" w:hAnsiTheme="majorHAnsi" w:cstheme="majorHAnsi"/>
                <w:color w:val="0070C0"/>
              </w:rPr>
              <w:t>Cluster RAM</w:t>
            </w:r>
          </w:p>
          <w:p w14:paraId="1090CCE8" w14:textId="6DDF1586" w:rsidR="000E2F8F" w:rsidRPr="003D580F" w:rsidRDefault="000E2F8F" w:rsidP="00E757AA">
            <w:pPr>
              <w:pStyle w:val="af0"/>
              <w:rPr>
                <w:rFonts w:asciiTheme="majorHAnsi" w:hAnsiTheme="majorHAnsi" w:cstheme="majorHAnsi"/>
                <w:color w:val="0070C0"/>
              </w:rPr>
            </w:pPr>
            <w:r w:rsidRPr="003D580F">
              <w:rPr>
                <w:rFonts w:asciiTheme="majorHAnsi" w:hAnsiTheme="majorHAnsi" w:cstheme="majorHAnsi"/>
                <w:color w:val="0070C0"/>
              </w:rPr>
              <w:t>- Address feedback compare error</w:t>
            </w:r>
          </w:p>
        </w:tc>
        <w:tc>
          <w:tcPr>
            <w:tcW w:w="313" w:type="pct"/>
            <w:shd w:val="clear" w:color="auto" w:fill="auto"/>
            <w:hideMark/>
          </w:tcPr>
          <w:p w14:paraId="1E11A59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60A6C5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8EC3C2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9CD3EA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1E938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B182B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09398EE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002B4E2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6FFA168" w14:textId="77777777" w:rsidTr="00486F59">
        <w:trPr>
          <w:cantSplit/>
        </w:trPr>
        <w:tc>
          <w:tcPr>
            <w:tcW w:w="262" w:type="pct"/>
            <w:shd w:val="clear" w:color="auto" w:fill="auto"/>
            <w:hideMark/>
          </w:tcPr>
          <w:p w14:paraId="1701E9C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53</w:t>
            </w:r>
          </w:p>
        </w:tc>
        <w:tc>
          <w:tcPr>
            <w:tcW w:w="882" w:type="pct"/>
            <w:tcBorders>
              <w:top w:val="nil"/>
              <w:bottom w:val="nil"/>
            </w:tcBorders>
            <w:shd w:val="clear" w:color="auto" w:fill="auto"/>
            <w:hideMark/>
          </w:tcPr>
          <w:p w14:paraId="3F720849" w14:textId="6C16297B"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14B49CC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luster RAM ECC</w:t>
            </w:r>
          </w:p>
          <w:p w14:paraId="6FEEB26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2bit error</w:t>
            </w:r>
          </w:p>
        </w:tc>
        <w:tc>
          <w:tcPr>
            <w:tcW w:w="313" w:type="pct"/>
            <w:tcBorders>
              <w:bottom w:val="single" w:sz="4" w:space="0" w:color="auto"/>
            </w:tcBorders>
            <w:shd w:val="clear" w:color="auto" w:fill="auto"/>
          </w:tcPr>
          <w:p w14:paraId="333E801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7FC4E3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3F5B437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2B38D82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3EC9C79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5DFA706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6BB7E28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tcPr>
          <w:p w14:paraId="0879781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EE563A1" w14:textId="77777777" w:rsidTr="00486F59">
        <w:trPr>
          <w:cantSplit/>
        </w:trPr>
        <w:tc>
          <w:tcPr>
            <w:tcW w:w="262" w:type="pct"/>
            <w:shd w:val="clear" w:color="auto" w:fill="auto"/>
            <w:hideMark/>
          </w:tcPr>
          <w:p w14:paraId="07DFD0F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54</w:t>
            </w:r>
          </w:p>
        </w:tc>
        <w:tc>
          <w:tcPr>
            <w:tcW w:w="882" w:type="pct"/>
            <w:tcBorders>
              <w:top w:val="nil"/>
              <w:bottom w:val="nil"/>
            </w:tcBorders>
            <w:shd w:val="clear" w:color="auto" w:fill="auto"/>
            <w:hideMark/>
          </w:tcPr>
          <w:p w14:paraId="3060B128" w14:textId="2942376A"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0879171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luster RAM ECC</w:t>
            </w:r>
          </w:p>
          <w:p w14:paraId="287677E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1bit error</w:t>
            </w:r>
          </w:p>
        </w:tc>
        <w:tc>
          <w:tcPr>
            <w:tcW w:w="313" w:type="pct"/>
            <w:tcBorders>
              <w:bottom w:val="single" w:sz="4" w:space="0" w:color="auto"/>
            </w:tcBorders>
            <w:shd w:val="clear" w:color="auto" w:fill="auto"/>
          </w:tcPr>
          <w:p w14:paraId="63E2065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711A57B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1AA45A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2E3B66D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37E4810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54368AE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4B7AF9C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tcPr>
          <w:p w14:paraId="47CD6D4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5B64C3DB" w14:textId="77777777" w:rsidTr="00486F59">
        <w:trPr>
          <w:cantSplit/>
        </w:trPr>
        <w:tc>
          <w:tcPr>
            <w:tcW w:w="262" w:type="pct"/>
            <w:shd w:val="clear" w:color="auto" w:fill="auto"/>
            <w:hideMark/>
          </w:tcPr>
          <w:p w14:paraId="312BEB7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55</w:t>
            </w:r>
          </w:p>
        </w:tc>
        <w:tc>
          <w:tcPr>
            <w:tcW w:w="882" w:type="pct"/>
            <w:tcBorders>
              <w:top w:val="nil"/>
              <w:bottom w:val="nil"/>
            </w:tcBorders>
            <w:shd w:val="clear" w:color="auto" w:fill="auto"/>
          </w:tcPr>
          <w:p w14:paraId="7CF5BF46" w14:textId="6C54AE5A"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7AB7C85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luster RAM ECC</w:t>
            </w:r>
          </w:p>
          <w:p w14:paraId="778E227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rror address overflow</w:t>
            </w:r>
          </w:p>
        </w:tc>
        <w:tc>
          <w:tcPr>
            <w:tcW w:w="313" w:type="pct"/>
            <w:shd w:val="clear" w:color="auto" w:fill="auto"/>
          </w:tcPr>
          <w:p w14:paraId="22CE617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627CF6E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6F18E7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2970C6C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6685D09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369F77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1EC7FDB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tcPr>
          <w:p w14:paraId="795C0CD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7BD860CD" w14:textId="77777777" w:rsidTr="00486F59">
        <w:trPr>
          <w:cantSplit/>
        </w:trPr>
        <w:tc>
          <w:tcPr>
            <w:tcW w:w="262" w:type="pct"/>
            <w:shd w:val="clear" w:color="auto" w:fill="auto"/>
            <w:hideMark/>
          </w:tcPr>
          <w:p w14:paraId="43BA943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56</w:t>
            </w:r>
          </w:p>
        </w:tc>
        <w:tc>
          <w:tcPr>
            <w:tcW w:w="882" w:type="pct"/>
            <w:tcBorders>
              <w:top w:val="nil"/>
              <w:bottom w:val="nil"/>
            </w:tcBorders>
            <w:shd w:val="clear" w:color="auto" w:fill="auto"/>
          </w:tcPr>
          <w:p w14:paraId="67D575F2"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5F2FE02B" w14:textId="306B25C0"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4AB7C144" w14:textId="1993F3F8"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67E19E9" w14:textId="5C0333EE"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B4A8B5" w14:textId="01EC0C3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3B8EFE8" w14:textId="579CD91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8D89469" w14:textId="37413C06"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7C26706" w14:textId="5CA8758A"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7F713B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CBC38B6" w14:textId="45B21449"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4A3F933" w14:textId="77777777" w:rsidTr="00486F59">
        <w:trPr>
          <w:cantSplit/>
        </w:trPr>
        <w:tc>
          <w:tcPr>
            <w:tcW w:w="262" w:type="pct"/>
            <w:shd w:val="clear" w:color="auto" w:fill="auto"/>
            <w:hideMark/>
          </w:tcPr>
          <w:p w14:paraId="37068BA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57</w:t>
            </w:r>
          </w:p>
        </w:tc>
        <w:tc>
          <w:tcPr>
            <w:tcW w:w="882" w:type="pct"/>
            <w:tcBorders>
              <w:top w:val="nil"/>
              <w:bottom w:val="nil"/>
            </w:tcBorders>
            <w:shd w:val="clear" w:color="auto" w:fill="auto"/>
          </w:tcPr>
          <w:p w14:paraId="1127CD1A" w14:textId="5BC11699"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33944597" w14:textId="04C8D9B5"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A3E7CEF" w14:textId="28549666"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A4BB6D1" w14:textId="501A8FE2"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5B1292C" w14:textId="260EC039"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8854E21" w14:textId="1EF10C7F"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D133D53" w14:textId="20792A0C"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624843A" w14:textId="634ED3E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1F16E3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61D7F28" w14:textId="6223C13F"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B06D15E" w14:textId="77777777" w:rsidTr="00486F59">
        <w:trPr>
          <w:cantSplit/>
        </w:trPr>
        <w:tc>
          <w:tcPr>
            <w:tcW w:w="262" w:type="pct"/>
            <w:shd w:val="clear" w:color="auto" w:fill="auto"/>
            <w:hideMark/>
          </w:tcPr>
          <w:p w14:paraId="319BF7F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58</w:t>
            </w:r>
          </w:p>
        </w:tc>
        <w:tc>
          <w:tcPr>
            <w:tcW w:w="882" w:type="pct"/>
            <w:tcBorders>
              <w:top w:val="nil"/>
              <w:bottom w:val="nil"/>
            </w:tcBorders>
            <w:shd w:val="clear" w:color="auto" w:fill="auto"/>
          </w:tcPr>
          <w:p w14:paraId="478386EE" w14:textId="10B96B8D"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1BDC430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6C0388C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EA421F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9B73C5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591F5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B915A6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246E43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4ADB2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6A88BC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727D5A0" w14:textId="77777777" w:rsidTr="00FA7873">
        <w:trPr>
          <w:cantSplit/>
        </w:trPr>
        <w:tc>
          <w:tcPr>
            <w:tcW w:w="262" w:type="pct"/>
            <w:shd w:val="clear" w:color="auto" w:fill="auto"/>
            <w:hideMark/>
          </w:tcPr>
          <w:p w14:paraId="5F9AE3F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59</w:t>
            </w:r>
          </w:p>
        </w:tc>
        <w:tc>
          <w:tcPr>
            <w:tcW w:w="882" w:type="pct"/>
            <w:tcBorders>
              <w:top w:val="nil"/>
              <w:bottom w:val="single" w:sz="4" w:space="0" w:color="auto"/>
            </w:tcBorders>
            <w:shd w:val="clear" w:color="auto" w:fill="auto"/>
          </w:tcPr>
          <w:p w14:paraId="5427FB8E" w14:textId="345FB5A6"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D9D9D9" w:themeFill="background1" w:themeFillShade="D9"/>
            <w:hideMark/>
          </w:tcPr>
          <w:p w14:paraId="1CEA505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bottom w:val="single" w:sz="4" w:space="0" w:color="auto"/>
            </w:tcBorders>
            <w:shd w:val="clear" w:color="auto" w:fill="D9D9D9" w:themeFill="background1" w:themeFillShade="D9"/>
          </w:tcPr>
          <w:p w14:paraId="6419576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3B3AC19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5820A5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777AFB5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4408330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0999B2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686D9C4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5011D51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2F506D" w:rsidRPr="003D580F" w14:paraId="65A83545" w14:textId="77777777" w:rsidTr="00FA7873">
        <w:trPr>
          <w:cantSplit/>
        </w:trPr>
        <w:tc>
          <w:tcPr>
            <w:tcW w:w="262" w:type="pct"/>
            <w:shd w:val="clear" w:color="auto" w:fill="auto"/>
            <w:hideMark/>
          </w:tcPr>
          <w:p w14:paraId="2E3B3CE8"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160</w:t>
            </w:r>
          </w:p>
        </w:tc>
        <w:tc>
          <w:tcPr>
            <w:tcW w:w="882" w:type="pct"/>
            <w:tcBorders>
              <w:bottom w:val="nil"/>
            </w:tcBorders>
            <w:shd w:val="clear" w:color="auto" w:fill="auto"/>
          </w:tcPr>
          <w:p w14:paraId="319C6BB2" w14:textId="7F260FE5"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 xml:space="preserve">Local RAM </w:t>
            </w:r>
          </w:p>
          <w:p w14:paraId="58DC5637" w14:textId="723CAF1D"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other core)</w:t>
            </w:r>
          </w:p>
        </w:tc>
        <w:tc>
          <w:tcPr>
            <w:tcW w:w="1351" w:type="pct"/>
            <w:shd w:val="clear" w:color="auto" w:fill="D9D9D9" w:themeFill="background1" w:themeFillShade="D9"/>
            <w:hideMark/>
          </w:tcPr>
          <w:p w14:paraId="31F31A77" w14:textId="5682E200"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64B15C1" w14:textId="7624F9FB"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98E74BE" w14:textId="03971490"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9215885" w14:textId="55FC8DE3"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F4DA255" w14:textId="54DC126F"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05983AD" w14:textId="19BC056B"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51D53CC" w14:textId="5D288C39"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1248BAF" w14:textId="779842F1"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20F727E" w14:textId="274D0865"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474FCF" w:rsidRPr="003D580F" w14:paraId="59ADBA8C" w14:textId="77777777" w:rsidTr="002F506D">
        <w:trPr>
          <w:cantSplit/>
        </w:trPr>
        <w:tc>
          <w:tcPr>
            <w:tcW w:w="262" w:type="pct"/>
            <w:tcBorders>
              <w:top w:val="single" w:sz="4" w:space="0" w:color="auto"/>
              <w:bottom w:val="single" w:sz="4" w:space="0" w:color="auto"/>
              <w:right w:val="single" w:sz="4" w:space="0" w:color="auto"/>
            </w:tcBorders>
            <w:shd w:val="clear" w:color="auto" w:fill="auto"/>
            <w:hideMark/>
          </w:tcPr>
          <w:p w14:paraId="01108EAF"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161</w:t>
            </w:r>
          </w:p>
        </w:tc>
        <w:tc>
          <w:tcPr>
            <w:tcW w:w="882" w:type="pct"/>
            <w:tcBorders>
              <w:top w:val="nil"/>
              <w:left w:val="single" w:sz="4" w:space="0" w:color="auto"/>
              <w:bottom w:val="nil"/>
              <w:right w:val="single" w:sz="4" w:space="0" w:color="auto"/>
            </w:tcBorders>
            <w:shd w:val="clear" w:color="auto" w:fill="auto"/>
            <w:hideMark/>
          </w:tcPr>
          <w:p w14:paraId="733E714A" w14:textId="1C1D11DF" w:rsidR="00474FCF" w:rsidRPr="003D580F" w:rsidRDefault="00474FCF" w:rsidP="00474FCF">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D8D1A0C"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LRAM (error by other core access)</w:t>
            </w:r>
          </w:p>
          <w:p w14:paraId="692D0E9B"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0963EC2"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EF241EA"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ED772A5"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A55F19B"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E229862"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03CAF9B"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329BC81"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4331699E"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r>
      <w:tr w:rsidR="00474FCF" w:rsidRPr="003D580F" w14:paraId="57FDF5F7"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78DA7921"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162</w:t>
            </w:r>
          </w:p>
        </w:tc>
        <w:tc>
          <w:tcPr>
            <w:tcW w:w="882" w:type="pct"/>
            <w:tcBorders>
              <w:top w:val="nil"/>
              <w:left w:val="single" w:sz="4" w:space="0" w:color="auto"/>
              <w:bottom w:val="nil"/>
              <w:right w:val="single" w:sz="4" w:space="0" w:color="auto"/>
            </w:tcBorders>
            <w:shd w:val="clear" w:color="auto" w:fill="auto"/>
            <w:hideMark/>
          </w:tcPr>
          <w:p w14:paraId="7065D2E2" w14:textId="77777777" w:rsidR="00474FCF" w:rsidRPr="003D580F" w:rsidRDefault="00474FCF" w:rsidP="00474FCF">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D581786"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LRAM (error by other core access)</w:t>
            </w:r>
          </w:p>
          <w:p w14:paraId="078B270E"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066007B"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42D3198"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4D475ED"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5BCE7ED"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B1A5F57"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DC86A31"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9EAE9F"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0E9DD4EB"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r>
      <w:tr w:rsidR="00474FCF" w:rsidRPr="003D580F" w14:paraId="36189D51"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4D1E038"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163</w:t>
            </w:r>
          </w:p>
        </w:tc>
        <w:tc>
          <w:tcPr>
            <w:tcW w:w="882" w:type="pct"/>
            <w:tcBorders>
              <w:top w:val="nil"/>
              <w:left w:val="single" w:sz="4" w:space="0" w:color="auto"/>
              <w:bottom w:val="single" w:sz="4" w:space="0" w:color="auto"/>
              <w:right w:val="single" w:sz="4" w:space="0" w:color="auto"/>
            </w:tcBorders>
            <w:shd w:val="clear" w:color="auto" w:fill="auto"/>
            <w:hideMark/>
          </w:tcPr>
          <w:p w14:paraId="429395DE" w14:textId="77777777" w:rsidR="00474FCF" w:rsidRPr="003D580F" w:rsidRDefault="00474FCF" w:rsidP="00474FCF">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32E9311A"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LRAM (error by other core access)</w:t>
            </w:r>
          </w:p>
          <w:p w14:paraId="370D88EA"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 Error address overflow</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D4A4403"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51FFA1C"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6CAE7E6"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12F59B0"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090ADF2"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96E0429"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CA2A4CA"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569891A7"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r>
      <w:tr w:rsidR="00474FCF" w:rsidRPr="003D580F" w14:paraId="4257B11C"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69580A9C"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164</w:t>
            </w:r>
          </w:p>
        </w:tc>
        <w:tc>
          <w:tcPr>
            <w:tcW w:w="882" w:type="pct"/>
            <w:tcBorders>
              <w:top w:val="single" w:sz="4" w:space="0" w:color="auto"/>
              <w:left w:val="single" w:sz="4" w:space="0" w:color="auto"/>
              <w:bottom w:val="nil"/>
              <w:right w:val="single" w:sz="4" w:space="0" w:color="auto"/>
            </w:tcBorders>
            <w:shd w:val="clear" w:color="auto" w:fill="auto"/>
            <w:hideMark/>
          </w:tcPr>
          <w:p w14:paraId="719BE8DF"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sDMA</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541A9ED"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sDMAC0 RAM</w:t>
            </w:r>
          </w:p>
          <w:p w14:paraId="4320A6C4"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6AA737C"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41D446C"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1D6BE0C"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645B1E5"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AC6685F"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89ED79C"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0C24002"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571E5961"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r>
      <w:tr w:rsidR="00474FCF" w:rsidRPr="003D580F" w14:paraId="01A664F7" w14:textId="77777777" w:rsidTr="004C78D8">
        <w:trPr>
          <w:cantSplit/>
        </w:trPr>
        <w:tc>
          <w:tcPr>
            <w:tcW w:w="262" w:type="pct"/>
            <w:tcBorders>
              <w:top w:val="single" w:sz="4" w:space="0" w:color="auto"/>
              <w:bottom w:val="single" w:sz="4" w:space="0" w:color="auto"/>
              <w:right w:val="single" w:sz="4" w:space="0" w:color="auto"/>
            </w:tcBorders>
            <w:shd w:val="clear" w:color="auto" w:fill="auto"/>
            <w:hideMark/>
          </w:tcPr>
          <w:p w14:paraId="393254F7"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165</w:t>
            </w:r>
          </w:p>
        </w:tc>
        <w:tc>
          <w:tcPr>
            <w:tcW w:w="882" w:type="pct"/>
            <w:tcBorders>
              <w:top w:val="nil"/>
              <w:left w:val="single" w:sz="4" w:space="0" w:color="auto"/>
              <w:bottom w:val="nil"/>
              <w:right w:val="single" w:sz="4" w:space="0" w:color="auto"/>
            </w:tcBorders>
            <w:shd w:val="clear" w:color="auto" w:fill="auto"/>
            <w:hideMark/>
          </w:tcPr>
          <w:p w14:paraId="5AF260BE" w14:textId="77777777" w:rsidR="00474FCF" w:rsidRPr="003D580F" w:rsidRDefault="00474FCF" w:rsidP="00474FCF">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F765123"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sDMAC0 RAM</w:t>
            </w:r>
          </w:p>
          <w:p w14:paraId="191365B6"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831C139"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7CE73D6"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63EA132"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BBAEDCE"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D41CE3B"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0917178"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6BADFBC"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5A2612A7"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w:t>
            </w:r>
          </w:p>
        </w:tc>
      </w:tr>
      <w:tr w:rsidR="00474FCF" w:rsidRPr="003D580F" w14:paraId="1F92992F" w14:textId="77777777" w:rsidTr="004C78D8">
        <w:trPr>
          <w:cantSplit/>
        </w:trPr>
        <w:tc>
          <w:tcPr>
            <w:tcW w:w="262" w:type="pct"/>
            <w:tcBorders>
              <w:top w:val="single" w:sz="4" w:space="0" w:color="auto"/>
              <w:bottom w:val="single" w:sz="4" w:space="0" w:color="auto"/>
              <w:right w:val="single" w:sz="4" w:space="0" w:color="auto"/>
            </w:tcBorders>
            <w:shd w:val="clear" w:color="auto" w:fill="auto"/>
            <w:hideMark/>
          </w:tcPr>
          <w:p w14:paraId="677C1877"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166</w:t>
            </w:r>
          </w:p>
        </w:tc>
        <w:tc>
          <w:tcPr>
            <w:tcW w:w="882" w:type="pct"/>
            <w:tcBorders>
              <w:top w:val="nil"/>
              <w:left w:val="single" w:sz="4" w:space="0" w:color="auto"/>
              <w:bottom w:val="nil"/>
              <w:right w:val="single" w:sz="4" w:space="0" w:color="auto"/>
            </w:tcBorders>
            <w:shd w:val="clear" w:color="auto" w:fill="auto"/>
            <w:hideMark/>
          </w:tcPr>
          <w:p w14:paraId="1EC38B0A" w14:textId="77777777" w:rsidR="00474FCF" w:rsidRPr="003D580F" w:rsidRDefault="00474FCF" w:rsidP="00474FCF">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851BBD" w14:textId="40D076F2"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85F98C" w14:textId="186FF6D0"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C37288" w14:textId="1A5C3553"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0DC338" w14:textId="5E7667A0"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06FFD4" w14:textId="7F7240FC"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91429A" w14:textId="5D33F7E9"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B4FEF0" w14:textId="2DBA82EF"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A513BB" w14:textId="2F9E9616"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4F2BEE7" w14:textId="673DC3C5"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474FCF" w:rsidRPr="003D580F" w14:paraId="74953E40" w14:textId="77777777" w:rsidTr="004C78D8">
        <w:trPr>
          <w:cantSplit/>
        </w:trPr>
        <w:tc>
          <w:tcPr>
            <w:tcW w:w="262" w:type="pct"/>
            <w:tcBorders>
              <w:top w:val="single" w:sz="4" w:space="0" w:color="auto"/>
              <w:bottom w:val="single" w:sz="4" w:space="0" w:color="auto"/>
              <w:right w:val="single" w:sz="4" w:space="0" w:color="auto"/>
            </w:tcBorders>
            <w:shd w:val="clear" w:color="auto" w:fill="auto"/>
            <w:hideMark/>
          </w:tcPr>
          <w:p w14:paraId="560B5DE4" w14:textId="7777777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167</w:t>
            </w:r>
          </w:p>
        </w:tc>
        <w:tc>
          <w:tcPr>
            <w:tcW w:w="882" w:type="pct"/>
            <w:tcBorders>
              <w:top w:val="nil"/>
              <w:left w:val="single" w:sz="4" w:space="0" w:color="auto"/>
              <w:bottom w:val="single" w:sz="4" w:space="0" w:color="auto"/>
              <w:right w:val="single" w:sz="4" w:space="0" w:color="auto"/>
            </w:tcBorders>
            <w:shd w:val="clear" w:color="auto" w:fill="auto"/>
            <w:hideMark/>
          </w:tcPr>
          <w:p w14:paraId="0D1DC80D" w14:textId="77777777" w:rsidR="00474FCF" w:rsidRPr="003D580F" w:rsidRDefault="00474FCF" w:rsidP="00474FCF">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064157" w14:textId="7D47F9E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0558BB" w14:textId="4D4B107F"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29EBA0" w14:textId="53C4C276"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415654" w14:textId="3E64F90A"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99C270" w14:textId="42B2DC1C"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C50812" w14:textId="62B2F217"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D37C05" w14:textId="05FE46FB"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49B1B7" w14:textId="2944C178"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D33BAE1" w14:textId="06F5D0DF" w:rsidR="00474FCF" w:rsidRPr="003D580F" w:rsidRDefault="00474FCF" w:rsidP="00474FCF">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bl>
    <w:p w14:paraId="47F57A46" w14:textId="77777777" w:rsidR="002D5E5D" w:rsidRPr="003D580F" w:rsidRDefault="002D5E5D" w:rsidP="002D5E5D">
      <w:pPr>
        <w:pStyle w:val="a5"/>
        <w:rPr>
          <w:color w:val="0070C0"/>
        </w:rPr>
      </w:pPr>
      <w:r w:rsidRPr="003D580F">
        <w:rPr>
          <w:color w:val="0070C0"/>
        </w:rPr>
        <w:br w:type="page"/>
      </w:r>
    </w:p>
    <w:p w14:paraId="2FA755DD" w14:textId="4F0682E9" w:rsidR="004A335C" w:rsidRPr="003D580F" w:rsidRDefault="00BD495C" w:rsidP="004A335C">
      <w:pPr>
        <w:pStyle w:val="af2"/>
        <w:rPr>
          <w:rFonts w:ascii="Century" w:hAnsi="Century"/>
          <w:color w:val="0070C0"/>
        </w:rPr>
      </w:pPr>
      <w:r w:rsidRPr="003D580F">
        <w:rPr>
          <w:color w:val="0070C0"/>
        </w:rPr>
        <w:lastRenderedPageBreak/>
        <w:fldChar w:fldCharType="begin"/>
      </w:r>
      <w:r w:rsidRPr="003D580F">
        <w:rPr>
          <w:color w:val="0070C0"/>
        </w:rPr>
        <w:instrText xml:space="preserve"> REF _Ref449430953 \h </w:instrText>
      </w:r>
      <w:r w:rsidR="00623D73" w:rsidRPr="003D580F">
        <w:rPr>
          <w:color w:val="0070C0"/>
        </w:rPr>
        <w:instrText xml:space="preserve"> \* MERGEFORMAT </w:instrText>
      </w:r>
      <w:r w:rsidRPr="003D580F">
        <w:rPr>
          <w:color w:val="0070C0"/>
        </w:rPr>
      </w:r>
      <w:r w:rsidRPr="003D580F">
        <w:rPr>
          <w:color w:val="0070C0"/>
        </w:rPr>
        <w:fldChar w:fldCharType="separate"/>
      </w:r>
      <w:ins w:id="490" w:author="TAKATOSHI TAMAOKI" w:date="2017-04-04T21:53:00Z">
        <w:r w:rsidR="0024585A" w:rsidRPr="00405100">
          <w:rPr>
            <w:color w:val="0070C0"/>
          </w:rPr>
          <w:t xml:space="preserve">Table </w:t>
        </w:r>
        <w:r w:rsidR="0024585A">
          <w:rPr>
            <w:noProof/>
            <w:color w:val="0070C0"/>
          </w:rPr>
          <w:t>39</w:t>
        </w:r>
        <w:r w:rsidR="0024585A" w:rsidRPr="00405100">
          <w:rPr>
            <w:noProof/>
            <w:color w:val="0070C0"/>
          </w:rPr>
          <w:t>.</w:t>
        </w:r>
        <w:r w:rsidR="0024585A">
          <w:rPr>
            <w:noProof/>
            <w:color w:val="0070C0"/>
          </w:rPr>
          <w:t>21</w:t>
        </w:r>
      </w:ins>
      <w:del w:id="491" w:author="TAKATOSHI TAMAOKI" w:date="2017-03-24T12:12:00Z">
        <w:r w:rsidR="00261DAE" w:rsidRPr="003D580F" w:rsidDel="00C17DAC">
          <w:rPr>
            <w:color w:val="0070C0"/>
          </w:rPr>
          <w:delText xml:space="preserve">Table </w:delText>
        </w:r>
        <w:r w:rsidR="00261DAE" w:rsidRPr="003D580F" w:rsidDel="00C17DAC">
          <w:rPr>
            <w:noProof/>
            <w:color w:val="0070C0"/>
          </w:rPr>
          <w:delText>39.17</w:delText>
        </w:r>
      </w:del>
      <w:r w:rsidRPr="003D580F">
        <w:rPr>
          <w:color w:val="0070C0"/>
        </w:rPr>
        <w:fldChar w:fldCharType="end"/>
      </w:r>
      <w:r w:rsidRPr="003D580F">
        <w:rPr>
          <w:color w:val="0070C0"/>
        </w:rPr>
        <w:tab/>
        <w:t xml:space="preserve">List of Error Inputs </w:t>
      </w:r>
      <w:r w:rsidR="003A2A12" w:rsidRPr="003D580F">
        <w:rPr>
          <w:color w:val="0070C0"/>
        </w:rPr>
        <w:t xml:space="preserve">of E2L </w:t>
      </w:r>
      <w:r w:rsidRPr="003D580F">
        <w:rPr>
          <w:color w:val="0070C0"/>
        </w:rPr>
        <w:t>(</w:t>
      </w:r>
      <w:r w:rsidRPr="003D580F">
        <w:rPr>
          <w:color w:val="0070C0"/>
        </w:rPr>
        <w:fldChar w:fldCharType="begin"/>
      </w:r>
      <w:r w:rsidRPr="003D580F">
        <w:rPr>
          <w:color w:val="0070C0"/>
        </w:rPr>
        <w:instrText xml:space="preserve"> SEQ List_of_Error_Inputs_5 \* ARABIC </w:instrText>
      </w:r>
      <w:r w:rsidRPr="003D580F">
        <w:rPr>
          <w:color w:val="0070C0"/>
        </w:rPr>
        <w:fldChar w:fldCharType="separate"/>
      </w:r>
      <w:r w:rsidR="0024585A">
        <w:rPr>
          <w:noProof/>
          <w:color w:val="0070C0"/>
        </w:rPr>
        <w:t>6</w:t>
      </w:r>
      <w:r w:rsidRPr="003D580F">
        <w:rPr>
          <w:color w:val="0070C0"/>
        </w:rPr>
        <w:fldChar w:fldCharType="end"/>
      </w:r>
      <w:r w:rsidRPr="003D580F">
        <w:rPr>
          <w:color w:val="0070C0"/>
        </w:rPr>
        <w:t>/10)</w:t>
      </w:r>
    </w:p>
    <w:tbl>
      <w:tblPr>
        <w:tblW w:w="966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69"/>
        <w:gridCol w:w="1693"/>
        <w:gridCol w:w="2613"/>
        <w:gridCol w:w="588"/>
        <w:gridCol w:w="588"/>
        <w:gridCol w:w="588"/>
        <w:gridCol w:w="588"/>
        <w:gridCol w:w="588"/>
        <w:gridCol w:w="590"/>
        <w:gridCol w:w="590"/>
        <w:gridCol w:w="570"/>
      </w:tblGrid>
      <w:tr w:rsidR="003D580F" w:rsidRPr="003D580F" w14:paraId="5A8C9FBE" w14:textId="77777777" w:rsidTr="00486F59">
        <w:trPr>
          <w:cantSplit/>
          <w:trHeight w:val="1134"/>
          <w:tblHeader/>
        </w:trPr>
        <w:tc>
          <w:tcPr>
            <w:tcW w:w="346" w:type="pct"/>
            <w:shd w:val="pct15" w:color="auto" w:fill="auto"/>
            <w:vAlign w:val="bottom"/>
            <w:hideMark/>
          </w:tcPr>
          <w:p w14:paraId="7EC6C8E6"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No.</w:t>
            </w:r>
          </w:p>
        </w:tc>
        <w:tc>
          <w:tcPr>
            <w:tcW w:w="876" w:type="pct"/>
            <w:shd w:val="pct15" w:color="auto" w:fill="auto"/>
            <w:vAlign w:val="bottom"/>
            <w:hideMark/>
          </w:tcPr>
          <w:p w14:paraId="2B1608D5"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odule</w:t>
            </w:r>
          </w:p>
        </w:tc>
        <w:tc>
          <w:tcPr>
            <w:tcW w:w="1352" w:type="pct"/>
            <w:shd w:val="pct15" w:color="auto" w:fill="auto"/>
            <w:vAlign w:val="bottom"/>
            <w:hideMark/>
          </w:tcPr>
          <w:p w14:paraId="075D8ECD"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 sources</w:t>
            </w:r>
          </w:p>
        </w:tc>
        <w:tc>
          <w:tcPr>
            <w:tcW w:w="304" w:type="pct"/>
            <w:shd w:val="pct15" w:color="auto" w:fill="auto"/>
            <w:textDirection w:val="btLr"/>
            <w:vAlign w:val="bottom"/>
            <w:hideMark/>
          </w:tcPr>
          <w:p w14:paraId="2B3C0386"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Error Flag </w:t>
            </w:r>
            <w:r w:rsidRPr="003D580F">
              <w:rPr>
                <w:rFonts w:asciiTheme="majorHAnsi" w:hAnsiTheme="majorHAnsi" w:cstheme="majorHAnsi"/>
                <w:color w:val="0070C0"/>
              </w:rPr>
              <w:br/>
              <w:t>Set</w:t>
            </w:r>
          </w:p>
        </w:tc>
        <w:tc>
          <w:tcPr>
            <w:tcW w:w="304" w:type="pct"/>
            <w:shd w:val="pct15" w:color="auto" w:fill="auto"/>
            <w:textDirection w:val="btLr"/>
            <w:vAlign w:val="bottom"/>
            <w:hideMark/>
          </w:tcPr>
          <w:p w14:paraId="385FF63C"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askable Interrupt</w:t>
            </w:r>
          </w:p>
        </w:tc>
        <w:tc>
          <w:tcPr>
            <w:tcW w:w="304" w:type="pct"/>
            <w:shd w:val="pct15" w:color="auto" w:fill="auto"/>
            <w:textDirection w:val="btLr"/>
            <w:vAlign w:val="bottom"/>
            <w:hideMark/>
          </w:tcPr>
          <w:p w14:paraId="54762B5F"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FE level Interrupt</w:t>
            </w:r>
          </w:p>
        </w:tc>
        <w:tc>
          <w:tcPr>
            <w:tcW w:w="304" w:type="pct"/>
            <w:shd w:val="pct15" w:color="auto" w:fill="auto"/>
            <w:textDirection w:val="btLr"/>
            <w:vAlign w:val="bottom"/>
            <w:hideMark/>
          </w:tcPr>
          <w:p w14:paraId="546AB19A"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Internal </w:t>
            </w:r>
            <w:r w:rsidRPr="003D580F">
              <w:rPr>
                <w:rFonts w:asciiTheme="majorHAnsi" w:hAnsiTheme="majorHAnsi" w:cstheme="majorHAnsi"/>
                <w:color w:val="0070C0"/>
              </w:rPr>
              <w:br/>
              <w:t>Reset</w:t>
            </w:r>
          </w:p>
        </w:tc>
        <w:tc>
          <w:tcPr>
            <w:tcW w:w="304" w:type="pct"/>
            <w:shd w:val="pct15" w:color="auto" w:fill="auto"/>
            <w:textDirection w:val="btLr"/>
            <w:vAlign w:val="bottom"/>
            <w:hideMark/>
          </w:tcPr>
          <w:p w14:paraId="1C2C55D6"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OUT Output</w:t>
            </w:r>
          </w:p>
        </w:tc>
        <w:tc>
          <w:tcPr>
            <w:tcW w:w="305" w:type="pct"/>
            <w:shd w:val="pct15" w:color="auto" w:fill="auto"/>
            <w:textDirection w:val="btLr"/>
            <w:vAlign w:val="bottom"/>
            <w:hideMark/>
          </w:tcPr>
          <w:p w14:paraId="6BE5B401"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elay Timer Start</w:t>
            </w:r>
          </w:p>
        </w:tc>
        <w:tc>
          <w:tcPr>
            <w:tcW w:w="305" w:type="pct"/>
            <w:shd w:val="pct15" w:color="auto" w:fill="auto"/>
            <w:textDirection w:val="btLr"/>
            <w:vAlign w:val="bottom"/>
            <w:hideMark/>
          </w:tcPr>
          <w:p w14:paraId="66376C38"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CLS Error Interrupt</w:t>
            </w:r>
          </w:p>
        </w:tc>
        <w:tc>
          <w:tcPr>
            <w:tcW w:w="295" w:type="pct"/>
            <w:shd w:val="pct15" w:color="auto" w:fill="auto"/>
            <w:textDirection w:val="btLr"/>
            <w:vAlign w:val="bottom"/>
            <w:hideMark/>
          </w:tcPr>
          <w:p w14:paraId="773F82DF"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Port Safe State</w:t>
            </w:r>
          </w:p>
        </w:tc>
      </w:tr>
      <w:tr w:rsidR="003D580F" w:rsidRPr="003D580F" w14:paraId="5BC67B43" w14:textId="77777777" w:rsidTr="00486F59">
        <w:trPr>
          <w:cantSplit/>
        </w:trPr>
        <w:tc>
          <w:tcPr>
            <w:tcW w:w="346" w:type="pct"/>
            <w:shd w:val="clear" w:color="auto" w:fill="auto"/>
            <w:hideMark/>
          </w:tcPr>
          <w:p w14:paraId="24C26D2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68</w:t>
            </w:r>
          </w:p>
        </w:tc>
        <w:tc>
          <w:tcPr>
            <w:tcW w:w="876" w:type="pct"/>
            <w:tcBorders>
              <w:bottom w:val="nil"/>
            </w:tcBorders>
            <w:shd w:val="clear" w:color="auto" w:fill="auto"/>
            <w:hideMark/>
          </w:tcPr>
          <w:p w14:paraId="51E2A884" w14:textId="1F5AABA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 RAM</w:t>
            </w:r>
          </w:p>
        </w:tc>
        <w:tc>
          <w:tcPr>
            <w:tcW w:w="1352" w:type="pct"/>
            <w:shd w:val="clear" w:color="auto" w:fill="auto"/>
            <w:hideMark/>
          </w:tcPr>
          <w:p w14:paraId="7F67BBF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 (DTS) RAM ECC</w:t>
            </w:r>
          </w:p>
          <w:p w14:paraId="49A422F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2bit error</w:t>
            </w:r>
          </w:p>
          <w:p w14:paraId="38DF3F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Address feedback compare error</w:t>
            </w:r>
          </w:p>
        </w:tc>
        <w:tc>
          <w:tcPr>
            <w:tcW w:w="304" w:type="pct"/>
            <w:shd w:val="clear" w:color="auto" w:fill="auto"/>
          </w:tcPr>
          <w:p w14:paraId="679E25B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391972F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205D0C6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2CB1C9F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3B9E274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3D55B61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1C38893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auto"/>
          </w:tcPr>
          <w:p w14:paraId="3FF6026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7AF0592F" w14:textId="77777777" w:rsidTr="00486F59">
        <w:trPr>
          <w:cantSplit/>
        </w:trPr>
        <w:tc>
          <w:tcPr>
            <w:tcW w:w="346" w:type="pct"/>
            <w:shd w:val="clear" w:color="auto" w:fill="auto"/>
            <w:hideMark/>
          </w:tcPr>
          <w:p w14:paraId="6873975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69</w:t>
            </w:r>
          </w:p>
        </w:tc>
        <w:tc>
          <w:tcPr>
            <w:tcW w:w="876" w:type="pct"/>
            <w:tcBorders>
              <w:top w:val="nil"/>
              <w:bottom w:val="nil"/>
            </w:tcBorders>
            <w:shd w:val="clear" w:color="auto" w:fill="auto"/>
          </w:tcPr>
          <w:p w14:paraId="35831624" w14:textId="747787FE" w:rsidR="000E2F8F" w:rsidRPr="003D580F" w:rsidRDefault="000E2F8F" w:rsidP="00486F59">
            <w:pPr>
              <w:pStyle w:val="af0"/>
              <w:rPr>
                <w:rFonts w:asciiTheme="majorHAnsi" w:hAnsiTheme="majorHAnsi" w:cstheme="majorHAnsi"/>
                <w:color w:val="0070C0"/>
              </w:rPr>
            </w:pPr>
          </w:p>
        </w:tc>
        <w:tc>
          <w:tcPr>
            <w:tcW w:w="1352" w:type="pct"/>
            <w:shd w:val="clear" w:color="auto" w:fill="auto"/>
            <w:hideMark/>
          </w:tcPr>
          <w:p w14:paraId="00F53BD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 (DTS) RAM ECC</w:t>
            </w:r>
          </w:p>
          <w:p w14:paraId="5B0696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1bit error</w:t>
            </w:r>
          </w:p>
        </w:tc>
        <w:tc>
          <w:tcPr>
            <w:tcW w:w="304" w:type="pct"/>
            <w:shd w:val="clear" w:color="auto" w:fill="auto"/>
          </w:tcPr>
          <w:p w14:paraId="26D615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7E13AC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53D99C9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5E598F4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2CDB17C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6C2CC7F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0D01682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auto"/>
          </w:tcPr>
          <w:p w14:paraId="0A04F32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DCA8517" w14:textId="77777777" w:rsidTr="00486F59">
        <w:trPr>
          <w:cantSplit/>
        </w:trPr>
        <w:tc>
          <w:tcPr>
            <w:tcW w:w="346" w:type="pct"/>
            <w:shd w:val="clear" w:color="auto" w:fill="auto"/>
            <w:hideMark/>
          </w:tcPr>
          <w:p w14:paraId="719A473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70</w:t>
            </w:r>
          </w:p>
        </w:tc>
        <w:tc>
          <w:tcPr>
            <w:tcW w:w="876" w:type="pct"/>
            <w:tcBorders>
              <w:top w:val="nil"/>
              <w:bottom w:val="nil"/>
            </w:tcBorders>
            <w:shd w:val="clear" w:color="auto" w:fill="auto"/>
          </w:tcPr>
          <w:p w14:paraId="46AC40BC" w14:textId="28A91E2D" w:rsidR="000E2F8F" w:rsidRPr="003D580F" w:rsidRDefault="000E2F8F" w:rsidP="00486F59">
            <w:pPr>
              <w:pStyle w:val="af0"/>
              <w:rPr>
                <w:rFonts w:asciiTheme="majorHAnsi" w:hAnsiTheme="majorHAnsi" w:cstheme="majorHAnsi"/>
                <w:color w:val="0070C0"/>
              </w:rPr>
            </w:pPr>
          </w:p>
        </w:tc>
        <w:tc>
          <w:tcPr>
            <w:tcW w:w="1352" w:type="pct"/>
            <w:shd w:val="clear" w:color="auto" w:fill="auto"/>
            <w:hideMark/>
          </w:tcPr>
          <w:p w14:paraId="593C48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 (DTS) RAM ECC</w:t>
            </w:r>
          </w:p>
          <w:p w14:paraId="78A63B0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rror address overflow</w:t>
            </w:r>
          </w:p>
        </w:tc>
        <w:tc>
          <w:tcPr>
            <w:tcW w:w="304" w:type="pct"/>
            <w:shd w:val="clear" w:color="auto" w:fill="auto"/>
          </w:tcPr>
          <w:p w14:paraId="1C33368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73BF17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04FA65B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151DCD0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334EE5A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74CBF66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4FB9A27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auto"/>
          </w:tcPr>
          <w:p w14:paraId="1F9B8F0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6D37834" w14:textId="77777777" w:rsidTr="004C78D8">
        <w:trPr>
          <w:cantSplit/>
        </w:trPr>
        <w:tc>
          <w:tcPr>
            <w:tcW w:w="346" w:type="pct"/>
            <w:shd w:val="clear" w:color="auto" w:fill="auto"/>
            <w:hideMark/>
          </w:tcPr>
          <w:p w14:paraId="4D6087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71</w:t>
            </w:r>
          </w:p>
        </w:tc>
        <w:tc>
          <w:tcPr>
            <w:tcW w:w="876" w:type="pct"/>
            <w:tcBorders>
              <w:top w:val="nil"/>
              <w:bottom w:val="nil"/>
            </w:tcBorders>
            <w:shd w:val="clear" w:color="auto" w:fill="auto"/>
          </w:tcPr>
          <w:p w14:paraId="0B453DD4" w14:textId="7AF76468" w:rsidR="000E2F8F" w:rsidRPr="003D580F" w:rsidRDefault="000E2F8F" w:rsidP="00486F59">
            <w:pPr>
              <w:pStyle w:val="af0"/>
              <w:rPr>
                <w:rFonts w:asciiTheme="majorHAnsi" w:hAnsiTheme="majorHAnsi" w:cstheme="majorHAnsi"/>
                <w:color w:val="0070C0"/>
              </w:rPr>
            </w:pPr>
          </w:p>
        </w:tc>
        <w:tc>
          <w:tcPr>
            <w:tcW w:w="1352" w:type="pct"/>
            <w:tcBorders>
              <w:bottom w:val="single" w:sz="4" w:space="0" w:color="auto"/>
            </w:tcBorders>
            <w:shd w:val="clear" w:color="auto" w:fill="auto"/>
            <w:hideMark/>
          </w:tcPr>
          <w:p w14:paraId="7A61966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except DTS) RAM ECC</w:t>
            </w:r>
          </w:p>
          <w:p w14:paraId="0CD3C39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rror address overflow</w:t>
            </w:r>
          </w:p>
        </w:tc>
        <w:tc>
          <w:tcPr>
            <w:tcW w:w="304" w:type="pct"/>
            <w:tcBorders>
              <w:bottom w:val="single" w:sz="4" w:space="0" w:color="auto"/>
            </w:tcBorders>
            <w:shd w:val="clear" w:color="auto" w:fill="auto"/>
          </w:tcPr>
          <w:p w14:paraId="330327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tcBorders>
              <w:bottom w:val="single" w:sz="4" w:space="0" w:color="auto"/>
            </w:tcBorders>
            <w:shd w:val="clear" w:color="auto" w:fill="auto"/>
          </w:tcPr>
          <w:p w14:paraId="1B0134C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tcBorders>
              <w:bottom w:val="single" w:sz="4" w:space="0" w:color="auto"/>
            </w:tcBorders>
            <w:shd w:val="clear" w:color="auto" w:fill="auto"/>
          </w:tcPr>
          <w:p w14:paraId="185329B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tcBorders>
              <w:bottom w:val="single" w:sz="4" w:space="0" w:color="auto"/>
            </w:tcBorders>
            <w:shd w:val="clear" w:color="auto" w:fill="auto"/>
          </w:tcPr>
          <w:p w14:paraId="4974F0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tcBorders>
              <w:bottom w:val="single" w:sz="4" w:space="0" w:color="auto"/>
            </w:tcBorders>
            <w:shd w:val="clear" w:color="auto" w:fill="auto"/>
          </w:tcPr>
          <w:p w14:paraId="264AC56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tcBorders>
              <w:bottom w:val="single" w:sz="4" w:space="0" w:color="auto"/>
            </w:tcBorders>
            <w:shd w:val="clear" w:color="auto" w:fill="auto"/>
          </w:tcPr>
          <w:p w14:paraId="1D84DBF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tcBorders>
              <w:bottom w:val="single" w:sz="4" w:space="0" w:color="auto"/>
            </w:tcBorders>
            <w:shd w:val="clear" w:color="auto" w:fill="auto"/>
          </w:tcPr>
          <w:p w14:paraId="0CF64AE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bottom w:val="single" w:sz="4" w:space="0" w:color="auto"/>
            </w:tcBorders>
            <w:shd w:val="clear" w:color="auto" w:fill="auto"/>
          </w:tcPr>
          <w:p w14:paraId="5FA422A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85932E9" w14:textId="77777777" w:rsidTr="004C78D8">
        <w:trPr>
          <w:cantSplit/>
        </w:trPr>
        <w:tc>
          <w:tcPr>
            <w:tcW w:w="346" w:type="pct"/>
            <w:shd w:val="clear" w:color="auto" w:fill="auto"/>
            <w:hideMark/>
          </w:tcPr>
          <w:p w14:paraId="69B73A8E" w14:textId="77777777"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color w:val="0070C0"/>
              </w:rPr>
              <w:t>172</w:t>
            </w:r>
          </w:p>
        </w:tc>
        <w:tc>
          <w:tcPr>
            <w:tcW w:w="876" w:type="pct"/>
            <w:tcBorders>
              <w:top w:val="nil"/>
              <w:bottom w:val="nil"/>
            </w:tcBorders>
            <w:shd w:val="clear" w:color="auto" w:fill="auto"/>
          </w:tcPr>
          <w:p w14:paraId="354E475B" w14:textId="7FD3F598" w:rsidR="004C78D8" w:rsidRPr="003D580F" w:rsidRDefault="004C78D8" w:rsidP="004C78D8">
            <w:pPr>
              <w:pStyle w:val="af0"/>
              <w:rPr>
                <w:rFonts w:asciiTheme="majorHAnsi" w:hAnsiTheme="majorHAnsi" w:cstheme="majorHAnsi"/>
                <w:color w:val="0070C0"/>
              </w:rPr>
            </w:pPr>
          </w:p>
        </w:tc>
        <w:tc>
          <w:tcPr>
            <w:tcW w:w="1352" w:type="pct"/>
            <w:shd w:val="clear" w:color="auto" w:fill="D9D9D9" w:themeFill="background1" w:themeFillShade="D9"/>
            <w:hideMark/>
          </w:tcPr>
          <w:p w14:paraId="00AF6D60" w14:textId="4F7C0FD4"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shd w:val="clear" w:color="auto" w:fill="D9D9D9" w:themeFill="background1" w:themeFillShade="D9"/>
          </w:tcPr>
          <w:p w14:paraId="6503BAAA" w14:textId="4BB92010"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tcPr>
          <w:p w14:paraId="5B1CEDD7" w14:textId="373CD639"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tcPr>
          <w:p w14:paraId="7FDD2D7D" w14:textId="1269FC0F"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tcPr>
          <w:p w14:paraId="63271330" w14:textId="6173A8C2"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tcPr>
          <w:p w14:paraId="6D17FF29" w14:textId="7254EC08"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shd w:val="clear" w:color="auto" w:fill="D9D9D9" w:themeFill="background1" w:themeFillShade="D9"/>
          </w:tcPr>
          <w:p w14:paraId="4CA4C938" w14:textId="1680EDD0"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shd w:val="clear" w:color="auto" w:fill="D9D9D9" w:themeFill="background1" w:themeFillShade="D9"/>
          </w:tcPr>
          <w:p w14:paraId="68C856F6" w14:textId="2E75D953"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D9D9D9" w:themeFill="background1" w:themeFillShade="D9"/>
          </w:tcPr>
          <w:p w14:paraId="68BD119A" w14:textId="17BDFEE5"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ACB97C3" w14:textId="77777777" w:rsidTr="004C78D8">
        <w:trPr>
          <w:cantSplit/>
        </w:trPr>
        <w:tc>
          <w:tcPr>
            <w:tcW w:w="346" w:type="pct"/>
            <w:shd w:val="clear" w:color="auto" w:fill="auto"/>
            <w:hideMark/>
          </w:tcPr>
          <w:p w14:paraId="5102F90C" w14:textId="77777777"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color w:val="0070C0"/>
              </w:rPr>
              <w:t>173</w:t>
            </w:r>
          </w:p>
        </w:tc>
        <w:tc>
          <w:tcPr>
            <w:tcW w:w="876" w:type="pct"/>
            <w:tcBorders>
              <w:top w:val="nil"/>
              <w:bottom w:val="nil"/>
            </w:tcBorders>
            <w:shd w:val="clear" w:color="auto" w:fill="auto"/>
          </w:tcPr>
          <w:p w14:paraId="7A192A7B" w14:textId="0181C654" w:rsidR="004C78D8" w:rsidRPr="003D580F" w:rsidRDefault="004C78D8" w:rsidP="004C78D8">
            <w:pPr>
              <w:pStyle w:val="af0"/>
              <w:rPr>
                <w:rFonts w:asciiTheme="majorHAnsi" w:hAnsiTheme="majorHAnsi" w:cstheme="majorHAnsi"/>
                <w:color w:val="0070C0"/>
              </w:rPr>
            </w:pPr>
          </w:p>
        </w:tc>
        <w:tc>
          <w:tcPr>
            <w:tcW w:w="1352" w:type="pct"/>
            <w:shd w:val="clear" w:color="auto" w:fill="D9D9D9" w:themeFill="background1" w:themeFillShade="D9"/>
            <w:hideMark/>
          </w:tcPr>
          <w:p w14:paraId="66C8F0C3" w14:textId="633734C1"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shd w:val="clear" w:color="auto" w:fill="D9D9D9" w:themeFill="background1" w:themeFillShade="D9"/>
          </w:tcPr>
          <w:p w14:paraId="45C944B4" w14:textId="218E3959"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tcPr>
          <w:p w14:paraId="555D7B64" w14:textId="32F00344"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tcPr>
          <w:p w14:paraId="7E538889" w14:textId="4A07B5CA"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tcPr>
          <w:p w14:paraId="65A9EE79" w14:textId="3EA85E1E"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tcPr>
          <w:p w14:paraId="432E77CA" w14:textId="2443742A"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shd w:val="clear" w:color="auto" w:fill="D9D9D9" w:themeFill="background1" w:themeFillShade="D9"/>
          </w:tcPr>
          <w:p w14:paraId="68B6666F" w14:textId="153D8DE2"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shd w:val="clear" w:color="auto" w:fill="D9D9D9" w:themeFill="background1" w:themeFillShade="D9"/>
          </w:tcPr>
          <w:p w14:paraId="3884994D" w14:textId="39813917"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D9D9D9" w:themeFill="background1" w:themeFillShade="D9"/>
          </w:tcPr>
          <w:p w14:paraId="51F9E4CE" w14:textId="6CD04F7E"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B9B10A1" w14:textId="77777777" w:rsidTr="00486F59">
        <w:trPr>
          <w:cantSplit/>
        </w:trPr>
        <w:tc>
          <w:tcPr>
            <w:tcW w:w="346" w:type="pct"/>
            <w:shd w:val="clear" w:color="auto" w:fill="auto"/>
            <w:hideMark/>
          </w:tcPr>
          <w:p w14:paraId="6F8A076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74</w:t>
            </w:r>
          </w:p>
        </w:tc>
        <w:tc>
          <w:tcPr>
            <w:tcW w:w="876" w:type="pct"/>
            <w:tcBorders>
              <w:top w:val="nil"/>
              <w:bottom w:val="nil"/>
            </w:tcBorders>
            <w:shd w:val="clear" w:color="auto" w:fill="auto"/>
          </w:tcPr>
          <w:p w14:paraId="1D49F1AD" w14:textId="6AA22C9A" w:rsidR="000E2F8F" w:rsidRPr="003D580F" w:rsidRDefault="000E2F8F" w:rsidP="00486F59">
            <w:pPr>
              <w:pStyle w:val="af0"/>
              <w:rPr>
                <w:rFonts w:asciiTheme="majorHAnsi" w:hAnsiTheme="majorHAnsi" w:cstheme="majorHAnsi"/>
                <w:color w:val="0070C0"/>
              </w:rPr>
            </w:pPr>
          </w:p>
        </w:tc>
        <w:tc>
          <w:tcPr>
            <w:tcW w:w="1352" w:type="pct"/>
            <w:shd w:val="clear" w:color="auto" w:fill="auto"/>
            <w:hideMark/>
          </w:tcPr>
          <w:p w14:paraId="38C940C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CAN) RAM ECC</w:t>
            </w:r>
          </w:p>
          <w:p w14:paraId="1BC7F93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2bit error</w:t>
            </w:r>
          </w:p>
        </w:tc>
        <w:tc>
          <w:tcPr>
            <w:tcW w:w="304" w:type="pct"/>
            <w:shd w:val="clear" w:color="auto" w:fill="auto"/>
          </w:tcPr>
          <w:p w14:paraId="61AFF59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366E6AF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4509706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1629D2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5D7E0D8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47D9223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7002B10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auto"/>
          </w:tcPr>
          <w:p w14:paraId="324F69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770801F7" w14:textId="77777777" w:rsidTr="00486F59">
        <w:trPr>
          <w:cantSplit/>
        </w:trPr>
        <w:tc>
          <w:tcPr>
            <w:tcW w:w="346" w:type="pct"/>
            <w:shd w:val="clear" w:color="auto" w:fill="auto"/>
            <w:hideMark/>
          </w:tcPr>
          <w:p w14:paraId="76D9AF9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75</w:t>
            </w:r>
          </w:p>
        </w:tc>
        <w:tc>
          <w:tcPr>
            <w:tcW w:w="876" w:type="pct"/>
            <w:tcBorders>
              <w:top w:val="nil"/>
              <w:bottom w:val="nil"/>
            </w:tcBorders>
            <w:shd w:val="clear" w:color="auto" w:fill="auto"/>
          </w:tcPr>
          <w:p w14:paraId="1831985C" w14:textId="6A95F09A" w:rsidR="000E2F8F" w:rsidRPr="003D580F" w:rsidRDefault="000E2F8F" w:rsidP="00486F59">
            <w:pPr>
              <w:pStyle w:val="af0"/>
              <w:rPr>
                <w:rFonts w:asciiTheme="majorHAnsi" w:hAnsiTheme="majorHAnsi" w:cstheme="majorHAnsi"/>
                <w:color w:val="0070C0"/>
              </w:rPr>
            </w:pPr>
          </w:p>
        </w:tc>
        <w:tc>
          <w:tcPr>
            <w:tcW w:w="1352" w:type="pct"/>
            <w:shd w:val="clear" w:color="auto" w:fill="auto"/>
            <w:hideMark/>
          </w:tcPr>
          <w:p w14:paraId="41AEC1E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CAN) RAM ECC</w:t>
            </w:r>
          </w:p>
          <w:p w14:paraId="6852D6B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1bit error</w:t>
            </w:r>
          </w:p>
        </w:tc>
        <w:tc>
          <w:tcPr>
            <w:tcW w:w="304" w:type="pct"/>
            <w:shd w:val="clear" w:color="auto" w:fill="auto"/>
          </w:tcPr>
          <w:p w14:paraId="4D045C6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3B5AF76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2BD0EAA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08C7CFA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tcPr>
          <w:p w14:paraId="74762D9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74BF86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72A6CA0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auto"/>
          </w:tcPr>
          <w:p w14:paraId="03A1F3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950B112" w14:textId="77777777" w:rsidTr="00486F59">
        <w:trPr>
          <w:cantSplit/>
        </w:trPr>
        <w:tc>
          <w:tcPr>
            <w:tcW w:w="346" w:type="pct"/>
            <w:shd w:val="clear" w:color="auto" w:fill="auto"/>
            <w:hideMark/>
          </w:tcPr>
          <w:p w14:paraId="094059F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76</w:t>
            </w:r>
          </w:p>
        </w:tc>
        <w:tc>
          <w:tcPr>
            <w:tcW w:w="876" w:type="pct"/>
            <w:tcBorders>
              <w:top w:val="nil"/>
              <w:bottom w:val="nil"/>
            </w:tcBorders>
            <w:shd w:val="clear" w:color="auto" w:fill="auto"/>
            <w:hideMark/>
          </w:tcPr>
          <w:p w14:paraId="04C82EAD" w14:textId="153C3564" w:rsidR="000E2F8F" w:rsidRPr="003D580F" w:rsidRDefault="000E2F8F" w:rsidP="00486F59">
            <w:pPr>
              <w:pStyle w:val="af0"/>
              <w:rPr>
                <w:rFonts w:asciiTheme="majorHAnsi" w:hAnsiTheme="majorHAnsi" w:cstheme="majorHAnsi"/>
                <w:color w:val="0070C0"/>
              </w:rPr>
            </w:pPr>
          </w:p>
        </w:tc>
        <w:tc>
          <w:tcPr>
            <w:tcW w:w="1352" w:type="pct"/>
            <w:shd w:val="clear" w:color="auto" w:fill="auto"/>
            <w:hideMark/>
          </w:tcPr>
          <w:p w14:paraId="306DFDE9" w14:textId="0955779F"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DFE) RAM ECC</w:t>
            </w:r>
          </w:p>
          <w:p w14:paraId="06B296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2bit error</w:t>
            </w:r>
          </w:p>
        </w:tc>
        <w:tc>
          <w:tcPr>
            <w:tcW w:w="304" w:type="pct"/>
            <w:shd w:val="clear" w:color="auto" w:fill="auto"/>
            <w:hideMark/>
          </w:tcPr>
          <w:p w14:paraId="0C4C670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6A19907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71C8416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2A8114C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35062D5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hideMark/>
          </w:tcPr>
          <w:p w14:paraId="49056A4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6FCABD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auto"/>
            <w:hideMark/>
          </w:tcPr>
          <w:p w14:paraId="4FE1ED1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5F3A81B4" w14:textId="77777777" w:rsidTr="00486F59">
        <w:trPr>
          <w:cantSplit/>
        </w:trPr>
        <w:tc>
          <w:tcPr>
            <w:tcW w:w="346" w:type="pct"/>
            <w:shd w:val="clear" w:color="auto" w:fill="auto"/>
            <w:hideMark/>
          </w:tcPr>
          <w:p w14:paraId="17A5B7B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77</w:t>
            </w:r>
          </w:p>
        </w:tc>
        <w:tc>
          <w:tcPr>
            <w:tcW w:w="876" w:type="pct"/>
            <w:tcBorders>
              <w:top w:val="nil"/>
              <w:bottom w:val="nil"/>
            </w:tcBorders>
            <w:shd w:val="clear" w:color="auto" w:fill="auto"/>
          </w:tcPr>
          <w:p w14:paraId="4B8689FA" w14:textId="77777777" w:rsidR="000E2F8F" w:rsidRPr="003D580F" w:rsidRDefault="000E2F8F" w:rsidP="00486F59">
            <w:pPr>
              <w:pStyle w:val="af0"/>
              <w:rPr>
                <w:rFonts w:asciiTheme="majorHAnsi" w:hAnsiTheme="majorHAnsi" w:cstheme="majorHAnsi"/>
                <w:color w:val="0070C0"/>
              </w:rPr>
            </w:pPr>
          </w:p>
        </w:tc>
        <w:tc>
          <w:tcPr>
            <w:tcW w:w="1352" w:type="pct"/>
            <w:shd w:val="clear" w:color="auto" w:fill="auto"/>
            <w:hideMark/>
          </w:tcPr>
          <w:p w14:paraId="4C589774" w14:textId="2E2ADA2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DFE) RAM ECC</w:t>
            </w:r>
          </w:p>
          <w:p w14:paraId="7DB7113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1bit error</w:t>
            </w:r>
          </w:p>
        </w:tc>
        <w:tc>
          <w:tcPr>
            <w:tcW w:w="304" w:type="pct"/>
            <w:shd w:val="clear" w:color="auto" w:fill="auto"/>
            <w:hideMark/>
          </w:tcPr>
          <w:p w14:paraId="731C16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17A40D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0BA486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41D590F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392729A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hideMark/>
          </w:tcPr>
          <w:p w14:paraId="2E76927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15DC9C3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auto"/>
            <w:hideMark/>
          </w:tcPr>
          <w:p w14:paraId="4B60E4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5E44311F" w14:textId="77777777" w:rsidTr="00486F59">
        <w:trPr>
          <w:cantSplit/>
        </w:trPr>
        <w:tc>
          <w:tcPr>
            <w:tcW w:w="346" w:type="pct"/>
            <w:shd w:val="clear" w:color="auto" w:fill="auto"/>
            <w:hideMark/>
          </w:tcPr>
          <w:p w14:paraId="628EC60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78</w:t>
            </w:r>
          </w:p>
        </w:tc>
        <w:tc>
          <w:tcPr>
            <w:tcW w:w="876" w:type="pct"/>
            <w:tcBorders>
              <w:top w:val="nil"/>
              <w:bottom w:val="nil"/>
            </w:tcBorders>
            <w:shd w:val="clear" w:color="auto" w:fill="auto"/>
          </w:tcPr>
          <w:p w14:paraId="1A501379" w14:textId="77777777" w:rsidR="000E2F8F" w:rsidRPr="003D580F" w:rsidRDefault="000E2F8F" w:rsidP="00486F59">
            <w:pPr>
              <w:pStyle w:val="af0"/>
              <w:rPr>
                <w:rFonts w:asciiTheme="majorHAnsi" w:hAnsiTheme="majorHAnsi" w:cstheme="majorHAnsi"/>
                <w:color w:val="0070C0"/>
              </w:rPr>
            </w:pPr>
          </w:p>
        </w:tc>
        <w:tc>
          <w:tcPr>
            <w:tcW w:w="1352" w:type="pct"/>
            <w:shd w:val="clear" w:color="auto" w:fill="auto"/>
            <w:hideMark/>
          </w:tcPr>
          <w:p w14:paraId="0104EFC3" w14:textId="55E84B5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GTM) RAM ECC</w:t>
            </w:r>
          </w:p>
          <w:p w14:paraId="356EBC3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2bit error</w:t>
            </w:r>
          </w:p>
        </w:tc>
        <w:tc>
          <w:tcPr>
            <w:tcW w:w="304" w:type="pct"/>
            <w:shd w:val="clear" w:color="auto" w:fill="auto"/>
            <w:hideMark/>
          </w:tcPr>
          <w:p w14:paraId="74387D6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362FA66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5D10342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51ADC1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shd w:val="clear" w:color="auto" w:fill="auto"/>
            <w:hideMark/>
          </w:tcPr>
          <w:p w14:paraId="11F230B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hideMark/>
          </w:tcPr>
          <w:p w14:paraId="1344C87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shd w:val="clear" w:color="auto" w:fill="auto"/>
          </w:tcPr>
          <w:p w14:paraId="50CC004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auto"/>
            <w:hideMark/>
          </w:tcPr>
          <w:p w14:paraId="3D32BB3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6A46C5E5" w14:textId="77777777" w:rsidTr="004C78D8">
        <w:trPr>
          <w:cantSplit/>
        </w:trPr>
        <w:tc>
          <w:tcPr>
            <w:tcW w:w="346" w:type="pct"/>
            <w:shd w:val="clear" w:color="auto" w:fill="auto"/>
            <w:hideMark/>
          </w:tcPr>
          <w:p w14:paraId="791D68C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79</w:t>
            </w:r>
          </w:p>
        </w:tc>
        <w:tc>
          <w:tcPr>
            <w:tcW w:w="876" w:type="pct"/>
            <w:tcBorders>
              <w:top w:val="nil"/>
              <w:bottom w:val="nil"/>
            </w:tcBorders>
            <w:shd w:val="clear" w:color="auto" w:fill="auto"/>
          </w:tcPr>
          <w:p w14:paraId="784A4195" w14:textId="77777777" w:rsidR="000E2F8F" w:rsidRPr="003D580F" w:rsidRDefault="000E2F8F" w:rsidP="00486F59">
            <w:pPr>
              <w:pStyle w:val="af0"/>
              <w:rPr>
                <w:rFonts w:asciiTheme="majorHAnsi" w:hAnsiTheme="majorHAnsi" w:cstheme="majorHAnsi"/>
                <w:color w:val="0070C0"/>
              </w:rPr>
            </w:pPr>
          </w:p>
        </w:tc>
        <w:tc>
          <w:tcPr>
            <w:tcW w:w="1352" w:type="pct"/>
            <w:tcBorders>
              <w:bottom w:val="single" w:sz="4" w:space="0" w:color="auto"/>
            </w:tcBorders>
            <w:shd w:val="clear" w:color="auto" w:fill="auto"/>
            <w:hideMark/>
          </w:tcPr>
          <w:p w14:paraId="77D0E5B6" w14:textId="2ACB37E0"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GTM) RAM ECC</w:t>
            </w:r>
          </w:p>
          <w:p w14:paraId="2409660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1bit error</w:t>
            </w:r>
          </w:p>
        </w:tc>
        <w:tc>
          <w:tcPr>
            <w:tcW w:w="304" w:type="pct"/>
            <w:tcBorders>
              <w:bottom w:val="single" w:sz="4" w:space="0" w:color="auto"/>
            </w:tcBorders>
            <w:shd w:val="clear" w:color="auto" w:fill="auto"/>
            <w:hideMark/>
          </w:tcPr>
          <w:p w14:paraId="179B54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tcBorders>
              <w:bottom w:val="single" w:sz="4" w:space="0" w:color="auto"/>
            </w:tcBorders>
            <w:shd w:val="clear" w:color="auto" w:fill="auto"/>
            <w:hideMark/>
          </w:tcPr>
          <w:p w14:paraId="3CFF398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tcBorders>
              <w:bottom w:val="single" w:sz="4" w:space="0" w:color="auto"/>
            </w:tcBorders>
            <w:shd w:val="clear" w:color="auto" w:fill="auto"/>
            <w:hideMark/>
          </w:tcPr>
          <w:p w14:paraId="264E41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tcBorders>
              <w:bottom w:val="single" w:sz="4" w:space="0" w:color="auto"/>
            </w:tcBorders>
            <w:shd w:val="clear" w:color="auto" w:fill="auto"/>
            <w:hideMark/>
          </w:tcPr>
          <w:p w14:paraId="232E606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4" w:type="pct"/>
            <w:tcBorders>
              <w:bottom w:val="single" w:sz="4" w:space="0" w:color="auto"/>
            </w:tcBorders>
            <w:shd w:val="clear" w:color="auto" w:fill="auto"/>
            <w:hideMark/>
          </w:tcPr>
          <w:p w14:paraId="4535448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tcBorders>
              <w:bottom w:val="single" w:sz="4" w:space="0" w:color="auto"/>
            </w:tcBorders>
            <w:shd w:val="clear" w:color="auto" w:fill="auto"/>
            <w:hideMark/>
          </w:tcPr>
          <w:p w14:paraId="2792EB9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05" w:type="pct"/>
            <w:tcBorders>
              <w:bottom w:val="single" w:sz="4" w:space="0" w:color="auto"/>
            </w:tcBorders>
            <w:shd w:val="clear" w:color="auto" w:fill="auto"/>
          </w:tcPr>
          <w:p w14:paraId="4A643BE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bottom w:val="single" w:sz="4" w:space="0" w:color="auto"/>
            </w:tcBorders>
            <w:shd w:val="clear" w:color="auto" w:fill="auto"/>
            <w:hideMark/>
          </w:tcPr>
          <w:p w14:paraId="025AA3B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6E429A2" w14:textId="77777777" w:rsidTr="004C78D8">
        <w:trPr>
          <w:cantSplit/>
        </w:trPr>
        <w:tc>
          <w:tcPr>
            <w:tcW w:w="346" w:type="pct"/>
            <w:shd w:val="clear" w:color="auto" w:fill="auto"/>
            <w:hideMark/>
          </w:tcPr>
          <w:p w14:paraId="3822C10E" w14:textId="77777777"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color w:val="0070C0"/>
              </w:rPr>
              <w:t>180</w:t>
            </w:r>
          </w:p>
        </w:tc>
        <w:tc>
          <w:tcPr>
            <w:tcW w:w="876" w:type="pct"/>
            <w:tcBorders>
              <w:top w:val="nil"/>
              <w:bottom w:val="nil"/>
            </w:tcBorders>
            <w:shd w:val="clear" w:color="auto" w:fill="auto"/>
          </w:tcPr>
          <w:p w14:paraId="2854FEEB" w14:textId="77777777" w:rsidR="004C78D8" w:rsidRPr="003D580F" w:rsidRDefault="004C78D8" w:rsidP="004C78D8">
            <w:pPr>
              <w:pStyle w:val="af0"/>
              <w:rPr>
                <w:rFonts w:asciiTheme="majorHAnsi" w:hAnsiTheme="majorHAnsi" w:cstheme="majorHAnsi"/>
                <w:color w:val="0070C0"/>
              </w:rPr>
            </w:pPr>
          </w:p>
        </w:tc>
        <w:tc>
          <w:tcPr>
            <w:tcW w:w="1352" w:type="pct"/>
            <w:shd w:val="clear" w:color="auto" w:fill="D9D9D9" w:themeFill="background1" w:themeFillShade="D9"/>
            <w:hideMark/>
          </w:tcPr>
          <w:p w14:paraId="63F39533" w14:textId="6FAA206E"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shd w:val="clear" w:color="auto" w:fill="D9D9D9" w:themeFill="background1" w:themeFillShade="D9"/>
            <w:hideMark/>
          </w:tcPr>
          <w:p w14:paraId="12AFB16D" w14:textId="78A128D1"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hideMark/>
          </w:tcPr>
          <w:p w14:paraId="79366BA6" w14:textId="1517D061"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hideMark/>
          </w:tcPr>
          <w:p w14:paraId="37CCC354" w14:textId="54EF265D"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hideMark/>
          </w:tcPr>
          <w:p w14:paraId="456E4974" w14:textId="09B62234"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hideMark/>
          </w:tcPr>
          <w:p w14:paraId="3304BC1C" w14:textId="6EFFBAFA"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shd w:val="clear" w:color="auto" w:fill="D9D9D9" w:themeFill="background1" w:themeFillShade="D9"/>
            <w:hideMark/>
          </w:tcPr>
          <w:p w14:paraId="57B15743" w14:textId="308D1AEE"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shd w:val="clear" w:color="auto" w:fill="D9D9D9" w:themeFill="background1" w:themeFillShade="D9"/>
          </w:tcPr>
          <w:p w14:paraId="496D7E0E" w14:textId="60D2D391"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D9D9D9" w:themeFill="background1" w:themeFillShade="D9"/>
            <w:hideMark/>
          </w:tcPr>
          <w:p w14:paraId="0889BB54" w14:textId="309DECA3"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B0F180A" w14:textId="77777777" w:rsidTr="004C78D8">
        <w:trPr>
          <w:cantSplit/>
        </w:trPr>
        <w:tc>
          <w:tcPr>
            <w:tcW w:w="346" w:type="pct"/>
            <w:shd w:val="clear" w:color="auto" w:fill="auto"/>
            <w:hideMark/>
          </w:tcPr>
          <w:p w14:paraId="1A1DF476" w14:textId="512B4672"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color w:val="0070C0"/>
              </w:rPr>
              <w:t>181</w:t>
            </w:r>
          </w:p>
        </w:tc>
        <w:tc>
          <w:tcPr>
            <w:tcW w:w="876" w:type="pct"/>
            <w:tcBorders>
              <w:top w:val="nil"/>
              <w:bottom w:val="nil"/>
            </w:tcBorders>
            <w:shd w:val="clear" w:color="auto" w:fill="auto"/>
          </w:tcPr>
          <w:p w14:paraId="0A3806B9" w14:textId="77777777" w:rsidR="004C78D8" w:rsidRPr="003D580F" w:rsidRDefault="004C78D8" w:rsidP="004C78D8">
            <w:pPr>
              <w:pStyle w:val="af0"/>
              <w:rPr>
                <w:rFonts w:asciiTheme="majorHAnsi" w:hAnsiTheme="majorHAnsi" w:cstheme="majorHAnsi"/>
                <w:color w:val="0070C0"/>
              </w:rPr>
            </w:pPr>
          </w:p>
        </w:tc>
        <w:tc>
          <w:tcPr>
            <w:tcW w:w="1352" w:type="pct"/>
            <w:shd w:val="clear" w:color="auto" w:fill="D9D9D9" w:themeFill="background1" w:themeFillShade="D9"/>
            <w:hideMark/>
          </w:tcPr>
          <w:p w14:paraId="393FAC55" w14:textId="5372CEE4"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shd w:val="clear" w:color="auto" w:fill="D9D9D9" w:themeFill="background1" w:themeFillShade="D9"/>
            <w:hideMark/>
          </w:tcPr>
          <w:p w14:paraId="5AC31963" w14:textId="71CCE41B"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hideMark/>
          </w:tcPr>
          <w:p w14:paraId="09B1C302" w14:textId="3056BA91"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hideMark/>
          </w:tcPr>
          <w:p w14:paraId="0392E79E" w14:textId="5591BB7C"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hideMark/>
          </w:tcPr>
          <w:p w14:paraId="35CC3B3E" w14:textId="6BC77ADE"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shd w:val="clear" w:color="auto" w:fill="D9D9D9" w:themeFill="background1" w:themeFillShade="D9"/>
            <w:hideMark/>
          </w:tcPr>
          <w:p w14:paraId="77097EC1" w14:textId="4091BFE0"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shd w:val="clear" w:color="auto" w:fill="D9D9D9" w:themeFill="background1" w:themeFillShade="D9"/>
            <w:hideMark/>
          </w:tcPr>
          <w:p w14:paraId="4250AC06" w14:textId="2C1507DA"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shd w:val="clear" w:color="auto" w:fill="D9D9D9" w:themeFill="background1" w:themeFillShade="D9"/>
          </w:tcPr>
          <w:p w14:paraId="2BE42A0A" w14:textId="16F1E73B"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shd w:val="clear" w:color="auto" w:fill="D9D9D9" w:themeFill="background1" w:themeFillShade="D9"/>
            <w:hideMark/>
          </w:tcPr>
          <w:p w14:paraId="6B2D7C86" w14:textId="1A14D084"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9E46861" w14:textId="77777777" w:rsidTr="00486F59">
        <w:trPr>
          <w:cantSplit/>
        </w:trPr>
        <w:tc>
          <w:tcPr>
            <w:tcW w:w="346" w:type="pct"/>
            <w:tcBorders>
              <w:top w:val="single" w:sz="4" w:space="0" w:color="auto"/>
              <w:bottom w:val="single" w:sz="4" w:space="0" w:color="auto"/>
              <w:right w:val="single" w:sz="4" w:space="0" w:color="auto"/>
            </w:tcBorders>
            <w:shd w:val="clear" w:color="auto" w:fill="auto"/>
            <w:hideMark/>
          </w:tcPr>
          <w:p w14:paraId="253F0F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82</w:t>
            </w:r>
          </w:p>
        </w:tc>
        <w:tc>
          <w:tcPr>
            <w:tcW w:w="876" w:type="pct"/>
            <w:tcBorders>
              <w:top w:val="nil"/>
              <w:left w:val="single" w:sz="4" w:space="0" w:color="auto"/>
              <w:bottom w:val="nil"/>
              <w:right w:val="single" w:sz="4" w:space="0" w:color="auto"/>
            </w:tcBorders>
            <w:shd w:val="clear" w:color="auto" w:fill="auto"/>
          </w:tcPr>
          <w:p w14:paraId="7F4E606C" w14:textId="77777777" w:rsidR="000E2F8F" w:rsidRPr="003D580F" w:rsidRDefault="000E2F8F" w:rsidP="00486F59">
            <w:pPr>
              <w:pStyle w:val="af0"/>
              <w:rPr>
                <w:rFonts w:asciiTheme="majorHAnsi" w:hAnsiTheme="majorHAnsi" w:cstheme="majorHAnsi"/>
                <w:color w:val="0070C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6027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29C3E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4C8C8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B889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7A789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7147D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DD0CA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AE91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160DC8F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B0B4E51" w14:textId="77777777" w:rsidTr="00486F59">
        <w:trPr>
          <w:cantSplit/>
        </w:trPr>
        <w:tc>
          <w:tcPr>
            <w:tcW w:w="346" w:type="pct"/>
            <w:tcBorders>
              <w:top w:val="single" w:sz="4" w:space="0" w:color="auto"/>
              <w:bottom w:val="single" w:sz="4" w:space="0" w:color="auto"/>
              <w:right w:val="single" w:sz="4" w:space="0" w:color="auto"/>
            </w:tcBorders>
            <w:shd w:val="clear" w:color="auto" w:fill="auto"/>
            <w:hideMark/>
          </w:tcPr>
          <w:p w14:paraId="3A851C3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83</w:t>
            </w:r>
          </w:p>
        </w:tc>
        <w:tc>
          <w:tcPr>
            <w:tcW w:w="876" w:type="pct"/>
            <w:tcBorders>
              <w:top w:val="nil"/>
              <w:left w:val="single" w:sz="4" w:space="0" w:color="auto"/>
              <w:bottom w:val="nil"/>
              <w:right w:val="single" w:sz="4" w:space="0" w:color="auto"/>
            </w:tcBorders>
            <w:shd w:val="clear" w:color="auto" w:fill="auto"/>
          </w:tcPr>
          <w:p w14:paraId="1F99498C" w14:textId="77777777" w:rsidR="000E2F8F" w:rsidRPr="003D580F" w:rsidRDefault="000E2F8F" w:rsidP="00486F59">
            <w:pPr>
              <w:pStyle w:val="af0"/>
              <w:rPr>
                <w:rFonts w:asciiTheme="majorHAnsi" w:hAnsiTheme="majorHAnsi" w:cstheme="majorHAnsi"/>
                <w:color w:val="0070C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A73D3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E4AA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7AF2F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C7C7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2BDE9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08234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3E00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94176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5351FAB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7C56E62" w14:textId="77777777" w:rsidTr="00486F59">
        <w:trPr>
          <w:cantSplit/>
        </w:trPr>
        <w:tc>
          <w:tcPr>
            <w:tcW w:w="346" w:type="pct"/>
            <w:tcBorders>
              <w:top w:val="single" w:sz="4" w:space="0" w:color="auto"/>
              <w:bottom w:val="single" w:sz="4" w:space="0" w:color="auto"/>
              <w:right w:val="single" w:sz="4" w:space="0" w:color="auto"/>
            </w:tcBorders>
            <w:shd w:val="clear" w:color="auto" w:fill="auto"/>
            <w:hideMark/>
          </w:tcPr>
          <w:p w14:paraId="4BC8301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84</w:t>
            </w:r>
          </w:p>
        </w:tc>
        <w:tc>
          <w:tcPr>
            <w:tcW w:w="876" w:type="pct"/>
            <w:tcBorders>
              <w:top w:val="nil"/>
              <w:left w:val="single" w:sz="4" w:space="0" w:color="auto"/>
              <w:bottom w:val="nil"/>
              <w:right w:val="single" w:sz="4" w:space="0" w:color="auto"/>
            </w:tcBorders>
            <w:shd w:val="clear" w:color="auto" w:fill="auto"/>
          </w:tcPr>
          <w:p w14:paraId="59EB0607" w14:textId="77777777" w:rsidR="000E2F8F" w:rsidRPr="003D580F" w:rsidRDefault="000E2F8F" w:rsidP="00486F59">
            <w:pPr>
              <w:pStyle w:val="af0"/>
              <w:rPr>
                <w:rFonts w:asciiTheme="majorHAnsi" w:hAnsiTheme="majorHAnsi" w:cstheme="majorHAnsi"/>
                <w:color w:val="0070C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3228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610CD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36152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D667D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5A61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5931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BB830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9DC1E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5424EDD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49B3A6E" w14:textId="77777777" w:rsidTr="00486F59">
        <w:trPr>
          <w:cantSplit/>
        </w:trPr>
        <w:tc>
          <w:tcPr>
            <w:tcW w:w="346" w:type="pct"/>
            <w:tcBorders>
              <w:top w:val="single" w:sz="4" w:space="0" w:color="auto"/>
              <w:bottom w:val="single" w:sz="4" w:space="0" w:color="auto"/>
              <w:right w:val="single" w:sz="4" w:space="0" w:color="auto"/>
            </w:tcBorders>
            <w:shd w:val="clear" w:color="auto" w:fill="auto"/>
            <w:hideMark/>
          </w:tcPr>
          <w:p w14:paraId="5C28633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85</w:t>
            </w:r>
          </w:p>
        </w:tc>
        <w:tc>
          <w:tcPr>
            <w:tcW w:w="876" w:type="pct"/>
            <w:tcBorders>
              <w:top w:val="nil"/>
              <w:left w:val="single" w:sz="4" w:space="0" w:color="auto"/>
              <w:bottom w:val="nil"/>
              <w:right w:val="single" w:sz="4" w:space="0" w:color="auto"/>
            </w:tcBorders>
            <w:shd w:val="clear" w:color="auto" w:fill="auto"/>
          </w:tcPr>
          <w:p w14:paraId="1472347B" w14:textId="77777777" w:rsidR="000E2F8F" w:rsidRPr="003D580F" w:rsidRDefault="000E2F8F" w:rsidP="00486F59">
            <w:pPr>
              <w:pStyle w:val="af0"/>
              <w:rPr>
                <w:rFonts w:asciiTheme="majorHAnsi" w:hAnsiTheme="majorHAnsi" w:cstheme="majorHAnsi"/>
                <w:color w:val="0070C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5418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48E4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6DA6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A944C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BFB9F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4D28D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25B0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E0E18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5038F85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4D8FE3F" w14:textId="77777777" w:rsidTr="00486F59">
        <w:trPr>
          <w:cantSplit/>
        </w:trPr>
        <w:tc>
          <w:tcPr>
            <w:tcW w:w="346" w:type="pct"/>
            <w:tcBorders>
              <w:top w:val="single" w:sz="4" w:space="0" w:color="auto"/>
              <w:bottom w:val="single" w:sz="4" w:space="0" w:color="auto"/>
              <w:right w:val="single" w:sz="4" w:space="0" w:color="auto"/>
            </w:tcBorders>
            <w:shd w:val="clear" w:color="auto" w:fill="auto"/>
            <w:hideMark/>
          </w:tcPr>
          <w:p w14:paraId="421D633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86</w:t>
            </w:r>
          </w:p>
        </w:tc>
        <w:tc>
          <w:tcPr>
            <w:tcW w:w="876" w:type="pct"/>
            <w:tcBorders>
              <w:top w:val="nil"/>
              <w:left w:val="single" w:sz="4" w:space="0" w:color="auto"/>
              <w:bottom w:val="nil"/>
              <w:right w:val="single" w:sz="4" w:space="0" w:color="auto"/>
            </w:tcBorders>
            <w:shd w:val="clear" w:color="auto" w:fill="auto"/>
          </w:tcPr>
          <w:p w14:paraId="7C749D08" w14:textId="77777777" w:rsidR="000E2F8F" w:rsidRPr="003D580F" w:rsidRDefault="000E2F8F" w:rsidP="00486F59">
            <w:pPr>
              <w:pStyle w:val="af0"/>
              <w:rPr>
                <w:rFonts w:asciiTheme="majorHAnsi" w:hAnsiTheme="majorHAnsi" w:cstheme="majorHAnsi"/>
                <w:color w:val="0070C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B92A8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A04E3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E6368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C7A8A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9DB1A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B5739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1F4D2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DEC17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2DB0708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8627310" w14:textId="77777777" w:rsidTr="00486F59">
        <w:trPr>
          <w:cantSplit/>
        </w:trPr>
        <w:tc>
          <w:tcPr>
            <w:tcW w:w="346" w:type="pct"/>
            <w:tcBorders>
              <w:top w:val="single" w:sz="4" w:space="0" w:color="auto"/>
              <w:bottom w:val="single" w:sz="4" w:space="0" w:color="auto"/>
              <w:right w:val="single" w:sz="4" w:space="0" w:color="auto"/>
            </w:tcBorders>
            <w:shd w:val="clear" w:color="auto" w:fill="auto"/>
            <w:hideMark/>
          </w:tcPr>
          <w:p w14:paraId="739E9A9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87</w:t>
            </w:r>
          </w:p>
        </w:tc>
        <w:tc>
          <w:tcPr>
            <w:tcW w:w="876" w:type="pct"/>
            <w:tcBorders>
              <w:top w:val="nil"/>
              <w:left w:val="single" w:sz="4" w:space="0" w:color="auto"/>
              <w:bottom w:val="nil"/>
              <w:right w:val="single" w:sz="4" w:space="0" w:color="auto"/>
            </w:tcBorders>
            <w:shd w:val="clear" w:color="auto" w:fill="auto"/>
          </w:tcPr>
          <w:p w14:paraId="269E702C" w14:textId="77777777" w:rsidR="000E2F8F" w:rsidRPr="003D580F" w:rsidRDefault="000E2F8F" w:rsidP="00486F59">
            <w:pPr>
              <w:pStyle w:val="af0"/>
              <w:rPr>
                <w:rFonts w:asciiTheme="majorHAnsi" w:hAnsiTheme="majorHAnsi" w:cstheme="majorHAnsi"/>
                <w:color w:val="0070C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421AA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0479B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BF2D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2FA94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7D0D8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7D225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9AB70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6C381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17B0E58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80BD95E" w14:textId="77777777" w:rsidTr="00486F59">
        <w:trPr>
          <w:cantSplit/>
        </w:trPr>
        <w:tc>
          <w:tcPr>
            <w:tcW w:w="346" w:type="pct"/>
            <w:tcBorders>
              <w:top w:val="single" w:sz="4" w:space="0" w:color="auto"/>
              <w:bottom w:val="single" w:sz="4" w:space="0" w:color="auto"/>
              <w:right w:val="single" w:sz="4" w:space="0" w:color="auto"/>
            </w:tcBorders>
            <w:shd w:val="clear" w:color="auto" w:fill="auto"/>
            <w:hideMark/>
          </w:tcPr>
          <w:p w14:paraId="73E512C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88</w:t>
            </w:r>
          </w:p>
        </w:tc>
        <w:tc>
          <w:tcPr>
            <w:tcW w:w="876" w:type="pct"/>
            <w:tcBorders>
              <w:top w:val="nil"/>
              <w:left w:val="single" w:sz="4" w:space="0" w:color="auto"/>
              <w:bottom w:val="nil"/>
              <w:right w:val="single" w:sz="4" w:space="0" w:color="auto"/>
            </w:tcBorders>
            <w:shd w:val="clear" w:color="auto" w:fill="auto"/>
          </w:tcPr>
          <w:p w14:paraId="360EB177" w14:textId="77777777" w:rsidR="000E2F8F" w:rsidRPr="003D580F" w:rsidRDefault="000E2F8F" w:rsidP="00486F59">
            <w:pPr>
              <w:pStyle w:val="af0"/>
              <w:rPr>
                <w:rFonts w:asciiTheme="majorHAnsi" w:hAnsiTheme="majorHAnsi" w:cstheme="majorHAnsi"/>
                <w:color w:val="0070C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BAF33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11DF7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6F1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6B400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8411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ADB2B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ADB3C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D6B3F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29C28F9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FE60501" w14:textId="77777777" w:rsidTr="00486F59">
        <w:trPr>
          <w:cantSplit/>
        </w:trPr>
        <w:tc>
          <w:tcPr>
            <w:tcW w:w="346" w:type="pct"/>
            <w:tcBorders>
              <w:top w:val="single" w:sz="4" w:space="0" w:color="auto"/>
              <w:bottom w:val="single" w:sz="4" w:space="0" w:color="auto"/>
              <w:right w:val="single" w:sz="4" w:space="0" w:color="auto"/>
            </w:tcBorders>
            <w:shd w:val="clear" w:color="auto" w:fill="auto"/>
            <w:hideMark/>
          </w:tcPr>
          <w:p w14:paraId="699EBD7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89</w:t>
            </w:r>
          </w:p>
        </w:tc>
        <w:tc>
          <w:tcPr>
            <w:tcW w:w="876" w:type="pct"/>
            <w:tcBorders>
              <w:top w:val="nil"/>
              <w:left w:val="single" w:sz="4" w:space="0" w:color="auto"/>
              <w:bottom w:val="nil"/>
              <w:right w:val="single" w:sz="4" w:space="0" w:color="auto"/>
            </w:tcBorders>
            <w:shd w:val="clear" w:color="auto" w:fill="auto"/>
          </w:tcPr>
          <w:p w14:paraId="09D87C85" w14:textId="77777777" w:rsidR="000E2F8F" w:rsidRPr="003D580F" w:rsidRDefault="000E2F8F" w:rsidP="00486F59">
            <w:pPr>
              <w:pStyle w:val="af0"/>
              <w:rPr>
                <w:rFonts w:asciiTheme="majorHAnsi" w:hAnsiTheme="majorHAnsi" w:cstheme="majorHAnsi"/>
                <w:color w:val="0070C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2DA37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E4684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80CB5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705FC9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B7C5A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269C9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522F8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F67D1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722927B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2A9E825" w14:textId="77777777" w:rsidTr="00486F59">
        <w:trPr>
          <w:cantSplit/>
        </w:trPr>
        <w:tc>
          <w:tcPr>
            <w:tcW w:w="346" w:type="pct"/>
            <w:tcBorders>
              <w:top w:val="single" w:sz="4" w:space="0" w:color="auto"/>
              <w:bottom w:val="single" w:sz="4" w:space="0" w:color="auto"/>
              <w:right w:val="single" w:sz="4" w:space="0" w:color="auto"/>
            </w:tcBorders>
            <w:shd w:val="clear" w:color="auto" w:fill="auto"/>
            <w:hideMark/>
          </w:tcPr>
          <w:p w14:paraId="265AC9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90</w:t>
            </w:r>
          </w:p>
        </w:tc>
        <w:tc>
          <w:tcPr>
            <w:tcW w:w="876" w:type="pct"/>
            <w:tcBorders>
              <w:top w:val="nil"/>
              <w:left w:val="single" w:sz="4" w:space="0" w:color="auto"/>
              <w:bottom w:val="nil"/>
              <w:right w:val="single" w:sz="4" w:space="0" w:color="auto"/>
            </w:tcBorders>
            <w:shd w:val="clear" w:color="auto" w:fill="auto"/>
          </w:tcPr>
          <w:p w14:paraId="03F91680" w14:textId="77777777" w:rsidR="000E2F8F" w:rsidRPr="003D580F" w:rsidRDefault="000E2F8F" w:rsidP="00486F59">
            <w:pPr>
              <w:pStyle w:val="af0"/>
              <w:rPr>
                <w:rFonts w:asciiTheme="majorHAnsi" w:hAnsiTheme="majorHAnsi" w:cstheme="majorHAnsi"/>
                <w:color w:val="0070C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E0D5A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709D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50E54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77AF8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94A6E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D2D6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76725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0D7B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5F48B08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01AE1E9" w14:textId="77777777" w:rsidTr="00486F59">
        <w:trPr>
          <w:cantSplit/>
        </w:trPr>
        <w:tc>
          <w:tcPr>
            <w:tcW w:w="346" w:type="pct"/>
            <w:tcBorders>
              <w:top w:val="single" w:sz="4" w:space="0" w:color="auto"/>
              <w:bottom w:val="single" w:sz="4" w:space="0" w:color="auto"/>
              <w:right w:val="single" w:sz="4" w:space="0" w:color="auto"/>
            </w:tcBorders>
            <w:shd w:val="clear" w:color="auto" w:fill="auto"/>
            <w:hideMark/>
          </w:tcPr>
          <w:p w14:paraId="4B3B7B8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91</w:t>
            </w:r>
          </w:p>
        </w:tc>
        <w:tc>
          <w:tcPr>
            <w:tcW w:w="876" w:type="pct"/>
            <w:tcBorders>
              <w:top w:val="nil"/>
              <w:left w:val="single" w:sz="4" w:space="0" w:color="auto"/>
              <w:bottom w:val="single" w:sz="4" w:space="0" w:color="auto"/>
              <w:right w:val="single" w:sz="4" w:space="0" w:color="auto"/>
            </w:tcBorders>
            <w:shd w:val="clear" w:color="auto" w:fill="auto"/>
          </w:tcPr>
          <w:p w14:paraId="43FECAB4" w14:textId="77777777" w:rsidR="000E2F8F" w:rsidRPr="003D580F" w:rsidRDefault="000E2F8F" w:rsidP="00486F59">
            <w:pPr>
              <w:pStyle w:val="af0"/>
              <w:rPr>
                <w:rFonts w:asciiTheme="majorHAnsi" w:hAnsiTheme="majorHAnsi" w:cstheme="majorHAnsi"/>
                <w:color w:val="0070C0"/>
              </w:rPr>
            </w:pPr>
          </w:p>
        </w:tc>
        <w:tc>
          <w:tcPr>
            <w:tcW w:w="135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B3320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924FA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071DE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12E5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E9540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4853A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BDE4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0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EEB48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295" w:type="pct"/>
            <w:tcBorders>
              <w:top w:val="single" w:sz="4" w:space="0" w:color="auto"/>
              <w:left w:val="single" w:sz="4" w:space="0" w:color="auto"/>
              <w:bottom w:val="single" w:sz="4" w:space="0" w:color="auto"/>
              <w:right w:val="nil"/>
            </w:tcBorders>
            <w:shd w:val="clear" w:color="auto" w:fill="D9D9D9" w:themeFill="background1" w:themeFillShade="D9"/>
            <w:hideMark/>
          </w:tcPr>
          <w:p w14:paraId="42916D4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bl>
    <w:p w14:paraId="2164BAE9" w14:textId="77777777" w:rsidR="002D5E5D" w:rsidRPr="003D580F" w:rsidRDefault="002D5E5D" w:rsidP="002D5E5D">
      <w:pPr>
        <w:pStyle w:val="a5"/>
        <w:rPr>
          <w:color w:val="0070C0"/>
        </w:rPr>
      </w:pPr>
      <w:r w:rsidRPr="003D580F">
        <w:rPr>
          <w:color w:val="0070C0"/>
        </w:rPr>
        <w:br w:type="page"/>
      </w:r>
    </w:p>
    <w:p w14:paraId="44A5124D" w14:textId="67499162" w:rsidR="004A335C" w:rsidRPr="003D580F" w:rsidRDefault="00BD495C" w:rsidP="004A335C">
      <w:pPr>
        <w:pStyle w:val="af2"/>
        <w:rPr>
          <w:rFonts w:ascii="Century" w:hAnsi="Century"/>
          <w:color w:val="0070C0"/>
        </w:rPr>
      </w:pPr>
      <w:r w:rsidRPr="003D580F">
        <w:rPr>
          <w:color w:val="0070C0"/>
        </w:rPr>
        <w:lastRenderedPageBreak/>
        <w:fldChar w:fldCharType="begin"/>
      </w:r>
      <w:r w:rsidRPr="003D580F">
        <w:rPr>
          <w:color w:val="0070C0"/>
        </w:rPr>
        <w:instrText xml:space="preserve"> REF _Ref449430953 \h </w:instrText>
      </w:r>
      <w:r w:rsidR="00623D73" w:rsidRPr="003D580F">
        <w:rPr>
          <w:color w:val="0070C0"/>
        </w:rPr>
        <w:instrText xml:space="preserve"> \* MERGEFORMAT </w:instrText>
      </w:r>
      <w:r w:rsidRPr="003D580F">
        <w:rPr>
          <w:color w:val="0070C0"/>
        </w:rPr>
      </w:r>
      <w:r w:rsidRPr="003D580F">
        <w:rPr>
          <w:color w:val="0070C0"/>
        </w:rPr>
        <w:fldChar w:fldCharType="separate"/>
      </w:r>
      <w:ins w:id="492" w:author="TAKATOSHI TAMAOKI" w:date="2017-04-04T21:53:00Z">
        <w:r w:rsidR="0024585A" w:rsidRPr="00405100">
          <w:rPr>
            <w:color w:val="0070C0"/>
          </w:rPr>
          <w:t xml:space="preserve">Table </w:t>
        </w:r>
        <w:r w:rsidR="0024585A">
          <w:rPr>
            <w:noProof/>
            <w:color w:val="0070C0"/>
          </w:rPr>
          <w:t>39</w:t>
        </w:r>
        <w:r w:rsidR="0024585A" w:rsidRPr="00405100">
          <w:rPr>
            <w:noProof/>
            <w:color w:val="0070C0"/>
          </w:rPr>
          <w:t>.</w:t>
        </w:r>
        <w:r w:rsidR="0024585A">
          <w:rPr>
            <w:noProof/>
            <w:color w:val="0070C0"/>
          </w:rPr>
          <w:t>21</w:t>
        </w:r>
      </w:ins>
      <w:del w:id="493" w:author="TAKATOSHI TAMAOKI" w:date="2017-03-24T12:12:00Z">
        <w:r w:rsidR="00261DAE" w:rsidRPr="003D580F" w:rsidDel="00C17DAC">
          <w:rPr>
            <w:color w:val="0070C0"/>
          </w:rPr>
          <w:delText xml:space="preserve">Table </w:delText>
        </w:r>
        <w:r w:rsidR="00261DAE" w:rsidRPr="003D580F" w:rsidDel="00C17DAC">
          <w:rPr>
            <w:noProof/>
            <w:color w:val="0070C0"/>
          </w:rPr>
          <w:delText>39.17</w:delText>
        </w:r>
      </w:del>
      <w:r w:rsidRPr="003D580F">
        <w:rPr>
          <w:color w:val="0070C0"/>
        </w:rPr>
        <w:fldChar w:fldCharType="end"/>
      </w:r>
      <w:r w:rsidRPr="003D580F">
        <w:rPr>
          <w:color w:val="0070C0"/>
        </w:rPr>
        <w:tab/>
        <w:t xml:space="preserve">List of Error Inputs </w:t>
      </w:r>
      <w:r w:rsidR="003A2A12" w:rsidRPr="003D580F">
        <w:rPr>
          <w:color w:val="0070C0"/>
        </w:rPr>
        <w:t xml:space="preserve">of E2L </w:t>
      </w:r>
      <w:r w:rsidRPr="003D580F">
        <w:rPr>
          <w:color w:val="0070C0"/>
        </w:rPr>
        <w:t>(</w:t>
      </w:r>
      <w:r w:rsidRPr="003D580F">
        <w:rPr>
          <w:color w:val="0070C0"/>
        </w:rPr>
        <w:fldChar w:fldCharType="begin"/>
      </w:r>
      <w:r w:rsidRPr="003D580F">
        <w:rPr>
          <w:color w:val="0070C0"/>
        </w:rPr>
        <w:instrText xml:space="preserve"> SEQ List_of_Error_Inputs_5 \* ARABIC </w:instrText>
      </w:r>
      <w:r w:rsidRPr="003D580F">
        <w:rPr>
          <w:color w:val="0070C0"/>
        </w:rPr>
        <w:fldChar w:fldCharType="separate"/>
      </w:r>
      <w:r w:rsidR="0024585A">
        <w:rPr>
          <w:noProof/>
          <w:color w:val="0070C0"/>
        </w:rPr>
        <w:t>7</w:t>
      </w:r>
      <w:r w:rsidRPr="003D580F">
        <w:rPr>
          <w:color w:val="0070C0"/>
        </w:rPr>
        <w:fldChar w:fldCharType="end"/>
      </w:r>
      <w:r w:rsidRPr="003D580F">
        <w:rPr>
          <w:color w:val="0070C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34938EF2" w14:textId="77777777" w:rsidTr="00486F59">
        <w:trPr>
          <w:cantSplit/>
          <w:trHeight w:val="1134"/>
          <w:tblHeader/>
        </w:trPr>
        <w:tc>
          <w:tcPr>
            <w:tcW w:w="262" w:type="pct"/>
            <w:shd w:val="pct15" w:color="auto" w:fill="auto"/>
            <w:vAlign w:val="bottom"/>
            <w:hideMark/>
          </w:tcPr>
          <w:p w14:paraId="59358D4C"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No.</w:t>
            </w:r>
          </w:p>
        </w:tc>
        <w:tc>
          <w:tcPr>
            <w:tcW w:w="882" w:type="pct"/>
            <w:shd w:val="pct15" w:color="auto" w:fill="auto"/>
            <w:vAlign w:val="bottom"/>
            <w:hideMark/>
          </w:tcPr>
          <w:p w14:paraId="767A75B2"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odule</w:t>
            </w:r>
          </w:p>
        </w:tc>
        <w:tc>
          <w:tcPr>
            <w:tcW w:w="1351" w:type="pct"/>
            <w:shd w:val="pct15" w:color="auto" w:fill="auto"/>
            <w:vAlign w:val="bottom"/>
            <w:hideMark/>
          </w:tcPr>
          <w:p w14:paraId="53022CBE"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 sources</w:t>
            </w:r>
          </w:p>
        </w:tc>
        <w:tc>
          <w:tcPr>
            <w:tcW w:w="313" w:type="pct"/>
            <w:shd w:val="pct15" w:color="auto" w:fill="auto"/>
            <w:textDirection w:val="btLr"/>
            <w:vAlign w:val="bottom"/>
            <w:hideMark/>
          </w:tcPr>
          <w:p w14:paraId="157B5143"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Error Flag </w:t>
            </w:r>
            <w:r w:rsidRPr="003D580F">
              <w:rPr>
                <w:rFonts w:asciiTheme="majorHAnsi" w:hAnsiTheme="majorHAnsi" w:cstheme="majorHAnsi"/>
                <w:color w:val="0070C0"/>
              </w:rPr>
              <w:br/>
              <w:t>Set</w:t>
            </w:r>
          </w:p>
        </w:tc>
        <w:tc>
          <w:tcPr>
            <w:tcW w:w="313" w:type="pct"/>
            <w:shd w:val="pct15" w:color="auto" w:fill="auto"/>
            <w:textDirection w:val="btLr"/>
            <w:vAlign w:val="bottom"/>
            <w:hideMark/>
          </w:tcPr>
          <w:p w14:paraId="36E941D2"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askable Interrupt</w:t>
            </w:r>
          </w:p>
        </w:tc>
        <w:tc>
          <w:tcPr>
            <w:tcW w:w="313" w:type="pct"/>
            <w:shd w:val="pct15" w:color="auto" w:fill="auto"/>
            <w:textDirection w:val="btLr"/>
            <w:vAlign w:val="bottom"/>
            <w:hideMark/>
          </w:tcPr>
          <w:p w14:paraId="2D8EDDE5"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FE level Interrupt</w:t>
            </w:r>
          </w:p>
        </w:tc>
        <w:tc>
          <w:tcPr>
            <w:tcW w:w="313" w:type="pct"/>
            <w:shd w:val="pct15" w:color="auto" w:fill="auto"/>
            <w:textDirection w:val="btLr"/>
            <w:vAlign w:val="bottom"/>
            <w:hideMark/>
          </w:tcPr>
          <w:p w14:paraId="5CE37467"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Internal </w:t>
            </w:r>
            <w:r w:rsidRPr="003D580F">
              <w:rPr>
                <w:rFonts w:asciiTheme="majorHAnsi" w:hAnsiTheme="majorHAnsi" w:cstheme="majorHAnsi"/>
                <w:color w:val="0070C0"/>
              </w:rPr>
              <w:br/>
              <w:t>Reset</w:t>
            </w:r>
          </w:p>
        </w:tc>
        <w:tc>
          <w:tcPr>
            <w:tcW w:w="313" w:type="pct"/>
            <w:shd w:val="pct15" w:color="auto" w:fill="auto"/>
            <w:textDirection w:val="btLr"/>
            <w:vAlign w:val="bottom"/>
            <w:hideMark/>
          </w:tcPr>
          <w:p w14:paraId="1CF587EF"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OUT Output</w:t>
            </w:r>
          </w:p>
        </w:tc>
        <w:tc>
          <w:tcPr>
            <w:tcW w:w="313" w:type="pct"/>
            <w:shd w:val="pct15" w:color="auto" w:fill="auto"/>
            <w:textDirection w:val="btLr"/>
            <w:vAlign w:val="bottom"/>
            <w:hideMark/>
          </w:tcPr>
          <w:p w14:paraId="126CA09D"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elay Timer Start</w:t>
            </w:r>
          </w:p>
        </w:tc>
        <w:tc>
          <w:tcPr>
            <w:tcW w:w="313" w:type="pct"/>
            <w:shd w:val="pct15" w:color="auto" w:fill="auto"/>
            <w:textDirection w:val="btLr"/>
            <w:vAlign w:val="bottom"/>
            <w:hideMark/>
          </w:tcPr>
          <w:p w14:paraId="6C5A50C5"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CLS Error Interrupt</w:t>
            </w:r>
          </w:p>
        </w:tc>
        <w:tc>
          <w:tcPr>
            <w:tcW w:w="313" w:type="pct"/>
            <w:shd w:val="pct15" w:color="auto" w:fill="auto"/>
            <w:textDirection w:val="btLr"/>
            <w:vAlign w:val="bottom"/>
            <w:hideMark/>
          </w:tcPr>
          <w:p w14:paraId="5FD97613"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Port Safe State</w:t>
            </w:r>
          </w:p>
        </w:tc>
      </w:tr>
      <w:tr w:rsidR="003D580F" w:rsidRPr="003D580F" w14:paraId="02A594D1" w14:textId="77777777" w:rsidTr="00486F59">
        <w:trPr>
          <w:cantSplit/>
        </w:trPr>
        <w:tc>
          <w:tcPr>
            <w:tcW w:w="262" w:type="pct"/>
            <w:shd w:val="clear" w:color="auto" w:fill="auto"/>
          </w:tcPr>
          <w:p w14:paraId="674B9BE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92</w:t>
            </w:r>
          </w:p>
        </w:tc>
        <w:tc>
          <w:tcPr>
            <w:tcW w:w="882" w:type="pct"/>
            <w:tcBorders>
              <w:bottom w:val="nil"/>
            </w:tcBorders>
            <w:shd w:val="clear" w:color="auto" w:fill="auto"/>
          </w:tcPr>
          <w:p w14:paraId="5AA8D7E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 RAM</w:t>
            </w:r>
          </w:p>
        </w:tc>
        <w:tc>
          <w:tcPr>
            <w:tcW w:w="1351" w:type="pct"/>
            <w:shd w:val="clear" w:color="auto" w:fill="D9D9D9" w:themeFill="background1" w:themeFillShade="D9"/>
          </w:tcPr>
          <w:p w14:paraId="1A70148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8D08E2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3EA6BD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337489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AE8482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C25F49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72408B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C6F04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9FE7A4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822408C" w14:textId="77777777" w:rsidTr="00486F59">
        <w:trPr>
          <w:cantSplit/>
        </w:trPr>
        <w:tc>
          <w:tcPr>
            <w:tcW w:w="262" w:type="pct"/>
            <w:shd w:val="clear" w:color="auto" w:fill="auto"/>
          </w:tcPr>
          <w:p w14:paraId="254AD1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93</w:t>
            </w:r>
          </w:p>
        </w:tc>
        <w:tc>
          <w:tcPr>
            <w:tcW w:w="882" w:type="pct"/>
            <w:tcBorders>
              <w:top w:val="nil"/>
              <w:bottom w:val="nil"/>
            </w:tcBorders>
            <w:shd w:val="clear" w:color="auto" w:fill="auto"/>
          </w:tcPr>
          <w:p w14:paraId="424278E7"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0B25019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25BB0F9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451F8D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7C4E41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76E39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A9A9E4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8B7550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C44ABD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181B5A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3FE804E" w14:textId="77777777" w:rsidTr="00486F59">
        <w:trPr>
          <w:cantSplit/>
        </w:trPr>
        <w:tc>
          <w:tcPr>
            <w:tcW w:w="262" w:type="pct"/>
            <w:shd w:val="clear" w:color="auto" w:fill="auto"/>
          </w:tcPr>
          <w:p w14:paraId="3513313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94</w:t>
            </w:r>
          </w:p>
        </w:tc>
        <w:tc>
          <w:tcPr>
            <w:tcW w:w="882" w:type="pct"/>
            <w:tcBorders>
              <w:top w:val="nil"/>
              <w:bottom w:val="nil"/>
            </w:tcBorders>
            <w:shd w:val="clear" w:color="auto" w:fill="auto"/>
          </w:tcPr>
          <w:p w14:paraId="3C55176D"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27708CC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23D4D85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77CC16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815261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E6278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2B878C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9FED2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FCCE9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316927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5AB3D87" w14:textId="77777777" w:rsidTr="00486F59">
        <w:trPr>
          <w:cantSplit/>
        </w:trPr>
        <w:tc>
          <w:tcPr>
            <w:tcW w:w="262" w:type="pct"/>
            <w:shd w:val="clear" w:color="auto" w:fill="auto"/>
          </w:tcPr>
          <w:p w14:paraId="658D015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95</w:t>
            </w:r>
          </w:p>
        </w:tc>
        <w:tc>
          <w:tcPr>
            <w:tcW w:w="882" w:type="pct"/>
            <w:tcBorders>
              <w:top w:val="nil"/>
              <w:bottom w:val="nil"/>
            </w:tcBorders>
            <w:shd w:val="clear" w:color="auto" w:fill="auto"/>
          </w:tcPr>
          <w:p w14:paraId="6D790147"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5632F41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7BCB9EA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D9152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B20FFB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C00145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A19DC5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D2619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9BC33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40E5A4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1CA782D" w14:textId="77777777" w:rsidTr="00486F59">
        <w:trPr>
          <w:cantSplit/>
        </w:trPr>
        <w:tc>
          <w:tcPr>
            <w:tcW w:w="262" w:type="pct"/>
            <w:shd w:val="clear" w:color="auto" w:fill="auto"/>
          </w:tcPr>
          <w:p w14:paraId="656419B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96</w:t>
            </w:r>
          </w:p>
        </w:tc>
        <w:tc>
          <w:tcPr>
            <w:tcW w:w="882" w:type="pct"/>
            <w:tcBorders>
              <w:top w:val="nil"/>
              <w:bottom w:val="nil"/>
            </w:tcBorders>
            <w:shd w:val="clear" w:color="auto" w:fill="auto"/>
          </w:tcPr>
          <w:p w14:paraId="4C3A773D"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79FD342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01C5AF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7DA6B0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149DB4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96EA9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56D859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5AAA31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3F436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C0AB4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804C968" w14:textId="77777777" w:rsidTr="00486F59">
        <w:trPr>
          <w:cantSplit/>
        </w:trPr>
        <w:tc>
          <w:tcPr>
            <w:tcW w:w="262" w:type="pct"/>
            <w:shd w:val="clear" w:color="auto" w:fill="auto"/>
          </w:tcPr>
          <w:p w14:paraId="5F713F0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97</w:t>
            </w:r>
          </w:p>
        </w:tc>
        <w:tc>
          <w:tcPr>
            <w:tcW w:w="882" w:type="pct"/>
            <w:tcBorders>
              <w:top w:val="nil"/>
              <w:bottom w:val="nil"/>
            </w:tcBorders>
            <w:shd w:val="clear" w:color="auto" w:fill="auto"/>
          </w:tcPr>
          <w:p w14:paraId="168B9981"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048CB8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259EB4B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48688F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84090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0045B8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237B0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D6C4EB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F15421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D94296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D77773B" w14:textId="77777777" w:rsidTr="00486F59">
        <w:trPr>
          <w:cantSplit/>
        </w:trPr>
        <w:tc>
          <w:tcPr>
            <w:tcW w:w="262" w:type="pct"/>
            <w:shd w:val="clear" w:color="auto" w:fill="auto"/>
          </w:tcPr>
          <w:p w14:paraId="3AAF59B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98</w:t>
            </w:r>
          </w:p>
        </w:tc>
        <w:tc>
          <w:tcPr>
            <w:tcW w:w="882" w:type="pct"/>
            <w:tcBorders>
              <w:top w:val="nil"/>
              <w:bottom w:val="nil"/>
            </w:tcBorders>
            <w:shd w:val="clear" w:color="auto" w:fill="auto"/>
          </w:tcPr>
          <w:p w14:paraId="7411D7DC"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6B9301F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01BF421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15637D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3A9907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B1745A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6D6C74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8A85C9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DF5E11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CC99C2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421CB99" w14:textId="77777777" w:rsidTr="00486F59">
        <w:trPr>
          <w:cantSplit/>
        </w:trPr>
        <w:tc>
          <w:tcPr>
            <w:tcW w:w="262" w:type="pct"/>
            <w:shd w:val="clear" w:color="auto" w:fill="auto"/>
          </w:tcPr>
          <w:p w14:paraId="3B25D2C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199</w:t>
            </w:r>
          </w:p>
        </w:tc>
        <w:tc>
          <w:tcPr>
            <w:tcW w:w="882" w:type="pct"/>
            <w:tcBorders>
              <w:top w:val="nil"/>
              <w:bottom w:val="single" w:sz="4" w:space="0" w:color="auto"/>
            </w:tcBorders>
            <w:shd w:val="clear" w:color="auto" w:fill="auto"/>
          </w:tcPr>
          <w:p w14:paraId="3514B713"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76C01B0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42D9040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A7C546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BE3D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34EC69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0247F4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334392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582B13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1D56F7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EB117F3" w14:textId="77777777" w:rsidTr="00486F59">
        <w:trPr>
          <w:cantSplit/>
        </w:trPr>
        <w:tc>
          <w:tcPr>
            <w:tcW w:w="262" w:type="pct"/>
            <w:shd w:val="clear" w:color="auto" w:fill="auto"/>
            <w:hideMark/>
          </w:tcPr>
          <w:p w14:paraId="2F8C7C3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00</w:t>
            </w:r>
          </w:p>
        </w:tc>
        <w:tc>
          <w:tcPr>
            <w:tcW w:w="882" w:type="pct"/>
            <w:tcBorders>
              <w:top w:val="single" w:sz="4" w:space="0" w:color="auto"/>
              <w:bottom w:val="nil"/>
            </w:tcBorders>
            <w:shd w:val="clear" w:color="auto" w:fill="auto"/>
            <w:hideMark/>
          </w:tcPr>
          <w:p w14:paraId="3B86C07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ode Flash</w:t>
            </w:r>
          </w:p>
        </w:tc>
        <w:tc>
          <w:tcPr>
            <w:tcW w:w="1351" w:type="pct"/>
            <w:shd w:val="clear" w:color="auto" w:fill="auto"/>
            <w:hideMark/>
          </w:tcPr>
          <w:p w14:paraId="3B93928B" w14:textId="00CF87FD" w:rsidR="000E2F8F" w:rsidRPr="003D580F" w:rsidRDefault="00264B19" w:rsidP="00486F59">
            <w:pPr>
              <w:pStyle w:val="af0"/>
              <w:rPr>
                <w:rFonts w:asciiTheme="majorHAnsi" w:hAnsiTheme="majorHAnsi" w:cstheme="majorHAnsi"/>
                <w:color w:val="0070C0"/>
              </w:rPr>
            </w:pPr>
            <w:r w:rsidRPr="003D580F">
              <w:rPr>
                <w:rFonts w:asciiTheme="majorHAnsi" w:hAnsiTheme="majorHAnsi" w:cstheme="majorHAnsi"/>
                <w:color w:val="0070C0"/>
              </w:rPr>
              <w:t>Code Flash</w:t>
            </w:r>
          </w:p>
          <w:p w14:paraId="2769A0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xml:space="preserve"> - Address parity error</w:t>
            </w:r>
          </w:p>
        </w:tc>
        <w:tc>
          <w:tcPr>
            <w:tcW w:w="313" w:type="pct"/>
            <w:shd w:val="clear" w:color="auto" w:fill="auto"/>
            <w:hideMark/>
          </w:tcPr>
          <w:p w14:paraId="1A3116B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8402B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0D9D3C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F9EAAB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50859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C6B823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736F748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15D59B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34F2C51" w14:textId="77777777" w:rsidTr="00486F59">
        <w:trPr>
          <w:cantSplit/>
        </w:trPr>
        <w:tc>
          <w:tcPr>
            <w:tcW w:w="262" w:type="pct"/>
            <w:shd w:val="clear" w:color="auto" w:fill="auto"/>
            <w:hideMark/>
          </w:tcPr>
          <w:p w14:paraId="2AF0A6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01</w:t>
            </w:r>
          </w:p>
        </w:tc>
        <w:tc>
          <w:tcPr>
            <w:tcW w:w="882" w:type="pct"/>
            <w:tcBorders>
              <w:top w:val="nil"/>
              <w:bottom w:val="nil"/>
            </w:tcBorders>
            <w:shd w:val="clear" w:color="auto" w:fill="auto"/>
          </w:tcPr>
          <w:p w14:paraId="6D262748" w14:textId="77777777"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6BBDED0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ode Flash ECC</w:t>
            </w:r>
          </w:p>
          <w:p w14:paraId="703B8A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xml:space="preserve"> - ECC 2bit error</w:t>
            </w:r>
          </w:p>
        </w:tc>
        <w:tc>
          <w:tcPr>
            <w:tcW w:w="313" w:type="pct"/>
            <w:tcBorders>
              <w:bottom w:val="single" w:sz="4" w:space="0" w:color="auto"/>
            </w:tcBorders>
            <w:shd w:val="clear" w:color="auto" w:fill="auto"/>
            <w:hideMark/>
          </w:tcPr>
          <w:p w14:paraId="373B345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7552FFD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0C2D8A9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4A2B62C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7D7A546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5904A58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224FB34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hideMark/>
          </w:tcPr>
          <w:p w14:paraId="669D158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958568A" w14:textId="77777777" w:rsidTr="00486F59">
        <w:trPr>
          <w:cantSplit/>
        </w:trPr>
        <w:tc>
          <w:tcPr>
            <w:tcW w:w="262" w:type="pct"/>
            <w:shd w:val="clear" w:color="auto" w:fill="auto"/>
            <w:hideMark/>
          </w:tcPr>
          <w:p w14:paraId="7F63DE3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02</w:t>
            </w:r>
          </w:p>
        </w:tc>
        <w:tc>
          <w:tcPr>
            <w:tcW w:w="882" w:type="pct"/>
            <w:tcBorders>
              <w:top w:val="nil"/>
              <w:bottom w:val="nil"/>
            </w:tcBorders>
            <w:shd w:val="clear" w:color="auto" w:fill="auto"/>
          </w:tcPr>
          <w:p w14:paraId="3550C610"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76CB24C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ode Flash ECC</w:t>
            </w:r>
          </w:p>
          <w:p w14:paraId="6A50009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xml:space="preserve"> - ECC 1bit error</w:t>
            </w:r>
          </w:p>
        </w:tc>
        <w:tc>
          <w:tcPr>
            <w:tcW w:w="313" w:type="pct"/>
            <w:shd w:val="clear" w:color="auto" w:fill="auto"/>
            <w:hideMark/>
          </w:tcPr>
          <w:p w14:paraId="1A33E0E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3479FE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DCF7F7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C5B05A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AF49B5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4F7C02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6F94767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2D9146D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40380BF" w14:textId="77777777" w:rsidTr="00486F59">
        <w:trPr>
          <w:cantSplit/>
        </w:trPr>
        <w:tc>
          <w:tcPr>
            <w:tcW w:w="262" w:type="pct"/>
            <w:shd w:val="clear" w:color="auto" w:fill="auto"/>
            <w:hideMark/>
          </w:tcPr>
          <w:p w14:paraId="0CFCC63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03</w:t>
            </w:r>
          </w:p>
        </w:tc>
        <w:tc>
          <w:tcPr>
            <w:tcW w:w="882" w:type="pct"/>
            <w:tcBorders>
              <w:top w:val="nil"/>
              <w:bottom w:val="nil"/>
            </w:tcBorders>
            <w:shd w:val="clear" w:color="auto" w:fill="auto"/>
          </w:tcPr>
          <w:p w14:paraId="584C52BD"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030F100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ode Flash ECC</w:t>
            </w:r>
          </w:p>
          <w:p w14:paraId="73E7921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xml:space="preserve"> - Error address overflow</w:t>
            </w:r>
          </w:p>
        </w:tc>
        <w:tc>
          <w:tcPr>
            <w:tcW w:w="313" w:type="pct"/>
            <w:shd w:val="clear" w:color="auto" w:fill="auto"/>
            <w:hideMark/>
          </w:tcPr>
          <w:p w14:paraId="15DBA41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632F85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C6D463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72AAEE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B858DD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DA05A5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3BB6632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5F073ED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F01B5DD" w14:textId="77777777" w:rsidTr="00486F59">
        <w:trPr>
          <w:cantSplit/>
        </w:trPr>
        <w:tc>
          <w:tcPr>
            <w:tcW w:w="262" w:type="pct"/>
            <w:shd w:val="clear" w:color="auto" w:fill="auto"/>
            <w:hideMark/>
          </w:tcPr>
          <w:p w14:paraId="056EFEC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04</w:t>
            </w:r>
          </w:p>
        </w:tc>
        <w:tc>
          <w:tcPr>
            <w:tcW w:w="882" w:type="pct"/>
            <w:tcBorders>
              <w:top w:val="nil"/>
              <w:bottom w:val="nil"/>
            </w:tcBorders>
            <w:shd w:val="clear" w:color="auto" w:fill="auto"/>
          </w:tcPr>
          <w:p w14:paraId="0E30AE2D" w14:textId="043A547E"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7C96A95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3AEA98B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4F25E8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1205E8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1D6DE2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B1421F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E676D8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0E297E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FE994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B95C341" w14:textId="77777777" w:rsidTr="00486F59">
        <w:trPr>
          <w:cantSplit/>
        </w:trPr>
        <w:tc>
          <w:tcPr>
            <w:tcW w:w="262" w:type="pct"/>
            <w:shd w:val="clear" w:color="auto" w:fill="auto"/>
            <w:hideMark/>
          </w:tcPr>
          <w:p w14:paraId="6FAA9A4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05</w:t>
            </w:r>
          </w:p>
        </w:tc>
        <w:tc>
          <w:tcPr>
            <w:tcW w:w="882" w:type="pct"/>
            <w:tcBorders>
              <w:top w:val="nil"/>
              <w:bottom w:val="nil"/>
            </w:tcBorders>
            <w:shd w:val="clear" w:color="auto" w:fill="auto"/>
          </w:tcPr>
          <w:p w14:paraId="7EEC8793" w14:textId="4CC8076A"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531A1C3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2BB8858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0E669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268347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2B1DBA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C454DE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9CA370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DAF37B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5F9CF6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CAFE78D"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3B70A0F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06</w:t>
            </w:r>
          </w:p>
        </w:tc>
        <w:tc>
          <w:tcPr>
            <w:tcW w:w="882" w:type="pct"/>
            <w:tcBorders>
              <w:top w:val="nil"/>
              <w:left w:val="single" w:sz="4" w:space="0" w:color="auto"/>
              <w:bottom w:val="nil"/>
              <w:right w:val="single" w:sz="4" w:space="0" w:color="auto"/>
            </w:tcBorders>
            <w:shd w:val="clear" w:color="auto" w:fill="auto"/>
          </w:tcPr>
          <w:p w14:paraId="6ADB92B8"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98942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7966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D27E4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4464D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DDFC5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25E30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836C8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E6F02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F97C6B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8005C1A"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5352CA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07</w:t>
            </w:r>
          </w:p>
        </w:tc>
        <w:tc>
          <w:tcPr>
            <w:tcW w:w="882" w:type="pct"/>
            <w:tcBorders>
              <w:top w:val="nil"/>
              <w:left w:val="single" w:sz="4" w:space="0" w:color="auto"/>
              <w:bottom w:val="single" w:sz="4" w:space="0" w:color="auto"/>
              <w:right w:val="single" w:sz="4" w:space="0" w:color="auto"/>
            </w:tcBorders>
            <w:shd w:val="clear" w:color="auto" w:fill="auto"/>
          </w:tcPr>
          <w:p w14:paraId="2A2095B9"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1CB63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875E4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38C52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F35B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EC863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E5086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8021E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A13D4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25B9E7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26896AF"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70DA3D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08</w:t>
            </w:r>
          </w:p>
        </w:tc>
        <w:tc>
          <w:tcPr>
            <w:tcW w:w="882" w:type="pct"/>
            <w:tcBorders>
              <w:top w:val="single" w:sz="4" w:space="0" w:color="auto"/>
              <w:left w:val="single" w:sz="4" w:space="0" w:color="auto"/>
              <w:bottom w:val="nil"/>
              <w:right w:val="single" w:sz="4" w:space="0" w:color="auto"/>
            </w:tcBorders>
            <w:shd w:val="clear" w:color="auto" w:fill="auto"/>
            <w:hideMark/>
          </w:tcPr>
          <w:p w14:paraId="7F70220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ata Flash</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BD61D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ata Flash ECC</w:t>
            </w:r>
          </w:p>
          <w:p w14:paraId="30467C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B300DF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D955A2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5AF9F2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D7A26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215EDA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E4BBAF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A50B3F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35156FA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0635437B"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5169829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09</w:t>
            </w:r>
          </w:p>
        </w:tc>
        <w:tc>
          <w:tcPr>
            <w:tcW w:w="882" w:type="pct"/>
            <w:tcBorders>
              <w:top w:val="nil"/>
              <w:left w:val="single" w:sz="4" w:space="0" w:color="auto"/>
              <w:bottom w:val="nil"/>
              <w:right w:val="single" w:sz="4" w:space="0" w:color="auto"/>
            </w:tcBorders>
            <w:shd w:val="clear" w:color="auto" w:fill="auto"/>
            <w:hideMark/>
          </w:tcPr>
          <w:p w14:paraId="57C33AC9"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77B314B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ata Flash ECC</w:t>
            </w:r>
          </w:p>
          <w:p w14:paraId="2C2FDA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xml:space="preserve"> -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2DF195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3DB6C6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3DA90C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2F1B2B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D629AD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ADBA5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75A366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1AE60AB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9CA7B2D"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46A7FF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10</w:t>
            </w:r>
          </w:p>
        </w:tc>
        <w:tc>
          <w:tcPr>
            <w:tcW w:w="882" w:type="pct"/>
            <w:tcBorders>
              <w:top w:val="nil"/>
              <w:left w:val="single" w:sz="4" w:space="0" w:color="auto"/>
              <w:bottom w:val="nil"/>
              <w:right w:val="single" w:sz="4" w:space="0" w:color="auto"/>
            </w:tcBorders>
            <w:shd w:val="clear" w:color="auto" w:fill="auto"/>
            <w:hideMark/>
          </w:tcPr>
          <w:p w14:paraId="44BC7FCC"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E7F971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ata Flash ECC</w:t>
            </w:r>
          </w:p>
          <w:p w14:paraId="4FD523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rror address overflow</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ECD46C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42004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B577B4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6223CC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A823ED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1B084F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BE98B3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398E792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ABF7CC3"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57E4350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11</w:t>
            </w:r>
          </w:p>
        </w:tc>
        <w:tc>
          <w:tcPr>
            <w:tcW w:w="882" w:type="pct"/>
            <w:tcBorders>
              <w:top w:val="nil"/>
              <w:left w:val="single" w:sz="4" w:space="0" w:color="auto"/>
              <w:bottom w:val="nil"/>
              <w:right w:val="single" w:sz="4" w:space="0" w:color="auto"/>
            </w:tcBorders>
            <w:shd w:val="clear" w:color="auto" w:fill="auto"/>
          </w:tcPr>
          <w:p w14:paraId="68D42D67"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DEC80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AC4E7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4B259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EDDD1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47568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D05CF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8AE58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94C45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5D3DE67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9EAF716"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0F21FF4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12</w:t>
            </w:r>
          </w:p>
        </w:tc>
        <w:tc>
          <w:tcPr>
            <w:tcW w:w="882" w:type="pct"/>
            <w:tcBorders>
              <w:top w:val="nil"/>
              <w:left w:val="single" w:sz="4" w:space="0" w:color="auto"/>
              <w:bottom w:val="nil"/>
              <w:right w:val="single" w:sz="4" w:space="0" w:color="auto"/>
            </w:tcBorders>
            <w:shd w:val="clear" w:color="auto" w:fill="auto"/>
          </w:tcPr>
          <w:p w14:paraId="264B6112"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D7C94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52800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06DD2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5EA24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84E6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C5D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DA824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C5C86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BA4BCC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6A89A78"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3615C3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13</w:t>
            </w:r>
          </w:p>
        </w:tc>
        <w:tc>
          <w:tcPr>
            <w:tcW w:w="882" w:type="pct"/>
            <w:tcBorders>
              <w:top w:val="nil"/>
              <w:left w:val="single" w:sz="4" w:space="0" w:color="auto"/>
              <w:bottom w:val="nil"/>
              <w:right w:val="single" w:sz="4" w:space="0" w:color="auto"/>
            </w:tcBorders>
            <w:shd w:val="clear" w:color="auto" w:fill="auto"/>
          </w:tcPr>
          <w:p w14:paraId="7C098EF8"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BEAB5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F199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44B3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950E3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4EA1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9B74E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E1A75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DD055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12229C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5766E29"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1D3AC0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14</w:t>
            </w:r>
          </w:p>
        </w:tc>
        <w:tc>
          <w:tcPr>
            <w:tcW w:w="882" w:type="pct"/>
            <w:tcBorders>
              <w:top w:val="nil"/>
              <w:left w:val="single" w:sz="4" w:space="0" w:color="auto"/>
              <w:bottom w:val="nil"/>
              <w:right w:val="single" w:sz="4" w:space="0" w:color="auto"/>
            </w:tcBorders>
            <w:shd w:val="clear" w:color="auto" w:fill="auto"/>
          </w:tcPr>
          <w:p w14:paraId="7201EA81"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8E45C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16F6B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03E97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20D81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EE45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5AAC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92F53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D6879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71B82D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E86FF27"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2B6CD36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15</w:t>
            </w:r>
          </w:p>
        </w:tc>
        <w:tc>
          <w:tcPr>
            <w:tcW w:w="882" w:type="pct"/>
            <w:tcBorders>
              <w:top w:val="nil"/>
              <w:left w:val="single" w:sz="4" w:space="0" w:color="auto"/>
              <w:bottom w:val="single" w:sz="4" w:space="0" w:color="auto"/>
              <w:right w:val="single" w:sz="4" w:space="0" w:color="auto"/>
            </w:tcBorders>
            <w:shd w:val="clear" w:color="auto" w:fill="auto"/>
          </w:tcPr>
          <w:p w14:paraId="08F67B86"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ED6F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CD790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A961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FD298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3013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78BDF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1D85C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A1E83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056D71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EAC3D33"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6BF7349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16</w:t>
            </w:r>
          </w:p>
        </w:tc>
        <w:tc>
          <w:tcPr>
            <w:tcW w:w="882" w:type="pct"/>
            <w:tcBorders>
              <w:top w:val="single" w:sz="4" w:space="0" w:color="auto"/>
              <w:left w:val="single" w:sz="4" w:space="0" w:color="auto"/>
              <w:bottom w:val="nil"/>
              <w:right w:val="single" w:sz="4" w:space="0" w:color="auto"/>
            </w:tcBorders>
            <w:shd w:val="clear" w:color="auto" w:fill="auto"/>
            <w:hideMark/>
          </w:tcPr>
          <w:p w14:paraId="05A8576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Bus ECC</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62DAAD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ata Bus ECC</w:t>
            </w:r>
          </w:p>
          <w:p w14:paraId="4100AC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CC 2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1EEA6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B7445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69DC9E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E588BC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5F6FC6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F3CD9B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C7968C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78B624B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4A1E0D51"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30B4C5F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17</w:t>
            </w:r>
          </w:p>
        </w:tc>
        <w:tc>
          <w:tcPr>
            <w:tcW w:w="882" w:type="pct"/>
            <w:tcBorders>
              <w:top w:val="nil"/>
              <w:left w:val="single" w:sz="4" w:space="0" w:color="auto"/>
              <w:bottom w:val="nil"/>
              <w:right w:val="single" w:sz="4" w:space="0" w:color="auto"/>
            </w:tcBorders>
            <w:shd w:val="clear" w:color="auto" w:fill="auto"/>
            <w:hideMark/>
          </w:tcPr>
          <w:p w14:paraId="221A5E22"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6899FEF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ata Bus ECC</w:t>
            </w:r>
          </w:p>
          <w:p w14:paraId="76D62D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xml:space="preserve"> - EC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18B533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903683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2C242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17842E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DAB40F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DE8BC6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491298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4FF376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4ED2D6A"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7DF1B72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18</w:t>
            </w:r>
          </w:p>
        </w:tc>
        <w:tc>
          <w:tcPr>
            <w:tcW w:w="882" w:type="pct"/>
            <w:tcBorders>
              <w:top w:val="nil"/>
              <w:left w:val="single" w:sz="4" w:space="0" w:color="auto"/>
              <w:bottom w:val="nil"/>
              <w:right w:val="single" w:sz="4" w:space="0" w:color="auto"/>
            </w:tcBorders>
            <w:shd w:val="clear" w:color="auto" w:fill="auto"/>
            <w:hideMark/>
          </w:tcPr>
          <w:p w14:paraId="3D0C9ED3"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835D31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Address Bus ECC</w:t>
            </w:r>
          </w:p>
          <w:p w14:paraId="33F06D1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DC 2bit error</w:t>
            </w:r>
          </w:p>
          <w:p w14:paraId="2996646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EDC 1bit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997653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013C57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18BBDD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9000B1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1B5A36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04B906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DEF5FE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63404D9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B6E6D9B"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09F3FEA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19</w:t>
            </w:r>
          </w:p>
        </w:tc>
        <w:tc>
          <w:tcPr>
            <w:tcW w:w="882" w:type="pct"/>
            <w:tcBorders>
              <w:top w:val="nil"/>
              <w:left w:val="single" w:sz="4" w:space="0" w:color="auto"/>
              <w:bottom w:val="nil"/>
              <w:right w:val="single" w:sz="4" w:space="0" w:color="auto"/>
            </w:tcBorders>
            <w:shd w:val="clear" w:color="auto" w:fill="auto"/>
            <w:hideMark/>
          </w:tcPr>
          <w:p w14:paraId="707CD030"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4BAFE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A7410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7625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05976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8E096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0CB7F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9A9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F5584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949487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416A595"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466F926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20</w:t>
            </w:r>
          </w:p>
        </w:tc>
        <w:tc>
          <w:tcPr>
            <w:tcW w:w="882" w:type="pct"/>
            <w:tcBorders>
              <w:top w:val="nil"/>
              <w:left w:val="single" w:sz="4" w:space="0" w:color="auto"/>
              <w:bottom w:val="nil"/>
              <w:right w:val="single" w:sz="4" w:space="0" w:color="auto"/>
            </w:tcBorders>
            <w:shd w:val="clear" w:color="auto" w:fill="auto"/>
            <w:hideMark/>
          </w:tcPr>
          <w:p w14:paraId="41502AA5"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80E2B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8774F4"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9E9DFE"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1FDB95"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37D9D0"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ABF5FA"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08437F"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124A83"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FC1423C"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r>
      <w:tr w:rsidR="003D580F" w:rsidRPr="003D580F" w14:paraId="5DAEC942"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73DAF7E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21</w:t>
            </w:r>
          </w:p>
        </w:tc>
        <w:tc>
          <w:tcPr>
            <w:tcW w:w="882" w:type="pct"/>
            <w:tcBorders>
              <w:top w:val="nil"/>
              <w:left w:val="single" w:sz="4" w:space="0" w:color="auto"/>
              <w:bottom w:val="nil"/>
              <w:right w:val="single" w:sz="4" w:space="0" w:color="auto"/>
            </w:tcBorders>
            <w:shd w:val="clear" w:color="auto" w:fill="auto"/>
            <w:hideMark/>
          </w:tcPr>
          <w:p w14:paraId="32664525"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7774A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C23CAD"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9E79CF"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B3E68C"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A05583"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FD5576"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C465A9"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7CDD68"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946D6E4"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r>
      <w:tr w:rsidR="003D580F" w:rsidRPr="003D580F" w14:paraId="63D9B6E5"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156BE0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22</w:t>
            </w:r>
          </w:p>
        </w:tc>
        <w:tc>
          <w:tcPr>
            <w:tcW w:w="882" w:type="pct"/>
            <w:tcBorders>
              <w:top w:val="nil"/>
              <w:left w:val="single" w:sz="4" w:space="0" w:color="auto"/>
              <w:bottom w:val="nil"/>
              <w:right w:val="single" w:sz="4" w:space="0" w:color="auto"/>
            </w:tcBorders>
            <w:shd w:val="clear" w:color="auto" w:fill="auto"/>
            <w:hideMark/>
          </w:tcPr>
          <w:p w14:paraId="668D0A83"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D932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7E11C6"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CC115"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08088A"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3C5BAA"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95782E"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303415"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AEC62"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6D5B5506"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r>
      <w:tr w:rsidR="003D580F" w:rsidRPr="003D580F" w14:paraId="53A8921E"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324A68C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23</w:t>
            </w:r>
          </w:p>
        </w:tc>
        <w:tc>
          <w:tcPr>
            <w:tcW w:w="882" w:type="pct"/>
            <w:tcBorders>
              <w:top w:val="nil"/>
              <w:left w:val="single" w:sz="4" w:space="0" w:color="auto"/>
              <w:bottom w:val="single" w:sz="4" w:space="0" w:color="auto"/>
              <w:right w:val="single" w:sz="4" w:space="0" w:color="auto"/>
            </w:tcBorders>
            <w:shd w:val="clear" w:color="auto" w:fill="auto"/>
            <w:hideMark/>
          </w:tcPr>
          <w:p w14:paraId="6BA352BE"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AA2DC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ABBECD"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C3BAA0"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B8B80"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83A59D"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75321C"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1006E2"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E4D41C"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4BA9FF00" w14:textId="77777777" w:rsidR="000E2F8F" w:rsidRPr="003D580F" w:rsidRDefault="000E2F8F" w:rsidP="00486F59">
            <w:pPr>
              <w:pStyle w:val="af0"/>
              <w:rPr>
                <w:rFonts w:asciiTheme="majorHAnsi" w:hAnsiTheme="majorHAnsi" w:cstheme="majorHAnsi"/>
                <w:snapToGrid/>
                <w:color w:val="0070C0"/>
                <w:szCs w:val="16"/>
              </w:rPr>
            </w:pPr>
            <w:r w:rsidRPr="003D580F">
              <w:rPr>
                <w:rFonts w:asciiTheme="majorHAnsi" w:hAnsiTheme="majorHAnsi" w:cstheme="majorHAnsi"/>
                <w:snapToGrid/>
                <w:color w:val="0070C0"/>
                <w:szCs w:val="16"/>
              </w:rPr>
              <w:t>—</w:t>
            </w:r>
          </w:p>
        </w:tc>
      </w:tr>
    </w:tbl>
    <w:p w14:paraId="7AF8CD88" w14:textId="77777777" w:rsidR="002D5E5D" w:rsidRPr="003D580F" w:rsidRDefault="002D5E5D" w:rsidP="002D5E5D">
      <w:pPr>
        <w:pStyle w:val="a5"/>
        <w:rPr>
          <w:color w:val="0070C0"/>
        </w:rPr>
      </w:pPr>
      <w:r w:rsidRPr="003D580F">
        <w:rPr>
          <w:color w:val="0070C0"/>
        </w:rPr>
        <w:br w:type="page"/>
      </w:r>
    </w:p>
    <w:p w14:paraId="7AA7BD67" w14:textId="1F3F75C7" w:rsidR="004A335C" w:rsidRPr="003D580F" w:rsidRDefault="00BD495C" w:rsidP="004A335C">
      <w:pPr>
        <w:pStyle w:val="af2"/>
        <w:rPr>
          <w:rFonts w:ascii="Century" w:hAnsi="Century"/>
          <w:color w:val="0070C0"/>
        </w:rPr>
      </w:pPr>
      <w:r w:rsidRPr="003D580F">
        <w:rPr>
          <w:color w:val="0070C0"/>
        </w:rPr>
        <w:lastRenderedPageBreak/>
        <w:fldChar w:fldCharType="begin"/>
      </w:r>
      <w:r w:rsidRPr="003D580F">
        <w:rPr>
          <w:color w:val="0070C0"/>
        </w:rPr>
        <w:instrText xml:space="preserve"> REF _Ref449430953 \h </w:instrText>
      </w:r>
      <w:r w:rsidR="00623D73" w:rsidRPr="003D580F">
        <w:rPr>
          <w:color w:val="0070C0"/>
        </w:rPr>
        <w:instrText xml:space="preserve"> \* MERGEFORMAT </w:instrText>
      </w:r>
      <w:r w:rsidRPr="003D580F">
        <w:rPr>
          <w:color w:val="0070C0"/>
        </w:rPr>
      </w:r>
      <w:r w:rsidRPr="003D580F">
        <w:rPr>
          <w:color w:val="0070C0"/>
        </w:rPr>
        <w:fldChar w:fldCharType="separate"/>
      </w:r>
      <w:ins w:id="494" w:author="TAKATOSHI TAMAOKI" w:date="2017-04-04T21:53:00Z">
        <w:r w:rsidR="0024585A" w:rsidRPr="00405100">
          <w:rPr>
            <w:color w:val="0070C0"/>
          </w:rPr>
          <w:t xml:space="preserve">Table </w:t>
        </w:r>
        <w:r w:rsidR="0024585A">
          <w:rPr>
            <w:noProof/>
            <w:color w:val="0070C0"/>
          </w:rPr>
          <w:t>39</w:t>
        </w:r>
        <w:r w:rsidR="0024585A" w:rsidRPr="00405100">
          <w:rPr>
            <w:noProof/>
            <w:color w:val="0070C0"/>
          </w:rPr>
          <w:t>.</w:t>
        </w:r>
        <w:r w:rsidR="0024585A">
          <w:rPr>
            <w:noProof/>
            <w:color w:val="0070C0"/>
          </w:rPr>
          <w:t>21</w:t>
        </w:r>
      </w:ins>
      <w:del w:id="495" w:author="TAKATOSHI TAMAOKI" w:date="2017-03-24T12:12:00Z">
        <w:r w:rsidR="00261DAE" w:rsidRPr="003D580F" w:rsidDel="00C17DAC">
          <w:rPr>
            <w:color w:val="0070C0"/>
          </w:rPr>
          <w:delText xml:space="preserve">Table </w:delText>
        </w:r>
        <w:r w:rsidR="00261DAE" w:rsidRPr="003D580F" w:rsidDel="00C17DAC">
          <w:rPr>
            <w:noProof/>
            <w:color w:val="0070C0"/>
          </w:rPr>
          <w:delText>39.17</w:delText>
        </w:r>
      </w:del>
      <w:r w:rsidRPr="003D580F">
        <w:rPr>
          <w:color w:val="0070C0"/>
        </w:rPr>
        <w:fldChar w:fldCharType="end"/>
      </w:r>
      <w:r w:rsidRPr="003D580F">
        <w:rPr>
          <w:color w:val="0070C0"/>
        </w:rPr>
        <w:tab/>
        <w:t xml:space="preserve">List of Error Inputs </w:t>
      </w:r>
      <w:r w:rsidR="003A2A12" w:rsidRPr="003D580F">
        <w:rPr>
          <w:color w:val="0070C0"/>
        </w:rPr>
        <w:t xml:space="preserve">of E2L </w:t>
      </w:r>
      <w:r w:rsidRPr="003D580F">
        <w:rPr>
          <w:color w:val="0070C0"/>
        </w:rPr>
        <w:t>(</w:t>
      </w:r>
      <w:r w:rsidRPr="003D580F">
        <w:rPr>
          <w:color w:val="0070C0"/>
        </w:rPr>
        <w:fldChar w:fldCharType="begin"/>
      </w:r>
      <w:r w:rsidRPr="003D580F">
        <w:rPr>
          <w:color w:val="0070C0"/>
        </w:rPr>
        <w:instrText xml:space="preserve"> SEQ List_of_Error_Inputs_5 \* ARABIC </w:instrText>
      </w:r>
      <w:r w:rsidRPr="003D580F">
        <w:rPr>
          <w:color w:val="0070C0"/>
        </w:rPr>
        <w:fldChar w:fldCharType="separate"/>
      </w:r>
      <w:r w:rsidR="0024585A">
        <w:rPr>
          <w:noProof/>
          <w:color w:val="0070C0"/>
        </w:rPr>
        <w:t>8</w:t>
      </w:r>
      <w:r w:rsidRPr="003D580F">
        <w:rPr>
          <w:color w:val="0070C0"/>
        </w:rPr>
        <w:fldChar w:fldCharType="end"/>
      </w:r>
      <w:r w:rsidRPr="003D580F">
        <w:rPr>
          <w:color w:val="0070C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107B6B75" w14:textId="77777777" w:rsidTr="00486F59">
        <w:trPr>
          <w:cantSplit/>
          <w:trHeight w:val="1134"/>
          <w:tblHeader/>
        </w:trPr>
        <w:tc>
          <w:tcPr>
            <w:tcW w:w="262" w:type="pct"/>
            <w:shd w:val="pct15" w:color="auto" w:fill="auto"/>
            <w:vAlign w:val="bottom"/>
            <w:hideMark/>
          </w:tcPr>
          <w:p w14:paraId="292E769E"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No.</w:t>
            </w:r>
          </w:p>
        </w:tc>
        <w:tc>
          <w:tcPr>
            <w:tcW w:w="882" w:type="pct"/>
            <w:shd w:val="pct15" w:color="auto" w:fill="auto"/>
            <w:vAlign w:val="bottom"/>
            <w:hideMark/>
          </w:tcPr>
          <w:p w14:paraId="7689446A"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odule</w:t>
            </w:r>
          </w:p>
        </w:tc>
        <w:tc>
          <w:tcPr>
            <w:tcW w:w="1351" w:type="pct"/>
            <w:shd w:val="pct15" w:color="auto" w:fill="auto"/>
            <w:vAlign w:val="bottom"/>
            <w:hideMark/>
          </w:tcPr>
          <w:p w14:paraId="0B129F7B"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 sources</w:t>
            </w:r>
          </w:p>
        </w:tc>
        <w:tc>
          <w:tcPr>
            <w:tcW w:w="313" w:type="pct"/>
            <w:shd w:val="pct15" w:color="auto" w:fill="auto"/>
            <w:textDirection w:val="btLr"/>
            <w:vAlign w:val="bottom"/>
            <w:hideMark/>
          </w:tcPr>
          <w:p w14:paraId="647CE6A8"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Error Flag </w:t>
            </w:r>
            <w:r w:rsidRPr="003D580F">
              <w:rPr>
                <w:rFonts w:asciiTheme="majorHAnsi" w:hAnsiTheme="majorHAnsi" w:cstheme="majorHAnsi"/>
                <w:color w:val="0070C0"/>
              </w:rPr>
              <w:br/>
              <w:t>Set</w:t>
            </w:r>
          </w:p>
        </w:tc>
        <w:tc>
          <w:tcPr>
            <w:tcW w:w="313" w:type="pct"/>
            <w:shd w:val="pct15" w:color="auto" w:fill="auto"/>
            <w:textDirection w:val="btLr"/>
            <w:vAlign w:val="bottom"/>
            <w:hideMark/>
          </w:tcPr>
          <w:p w14:paraId="26A9A4FB"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askable Interrupt</w:t>
            </w:r>
          </w:p>
        </w:tc>
        <w:tc>
          <w:tcPr>
            <w:tcW w:w="313" w:type="pct"/>
            <w:shd w:val="pct15" w:color="auto" w:fill="auto"/>
            <w:textDirection w:val="btLr"/>
            <w:vAlign w:val="bottom"/>
            <w:hideMark/>
          </w:tcPr>
          <w:p w14:paraId="552B04E1"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FE level Interrupt</w:t>
            </w:r>
          </w:p>
        </w:tc>
        <w:tc>
          <w:tcPr>
            <w:tcW w:w="313" w:type="pct"/>
            <w:shd w:val="pct15" w:color="auto" w:fill="auto"/>
            <w:textDirection w:val="btLr"/>
            <w:vAlign w:val="bottom"/>
            <w:hideMark/>
          </w:tcPr>
          <w:p w14:paraId="6E670174"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Internal </w:t>
            </w:r>
            <w:r w:rsidRPr="003D580F">
              <w:rPr>
                <w:rFonts w:asciiTheme="majorHAnsi" w:hAnsiTheme="majorHAnsi" w:cstheme="majorHAnsi"/>
                <w:color w:val="0070C0"/>
              </w:rPr>
              <w:br/>
              <w:t>Reset</w:t>
            </w:r>
          </w:p>
        </w:tc>
        <w:tc>
          <w:tcPr>
            <w:tcW w:w="313" w:type="pct"/>
            <w:shd w:val="pct15" w:color="auto" w:fill="auto"/>
            <w:textDirection w:val="btLr"/>
            <w:vAlign w:val="bottom"/>
            <w:hideMark/>
          </w:tcPr>
          <w:p w14:paraId="00AFB78E"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OUT Output</w:t>
            </w:r>
          </w:p>
        </w:tc>
        <w:tc>
          <w:tcPr>
            <w:tcW w:w="313" w:type="pct"/>
            <w:shd w:val="pct15" w:color="auto" w:fill="auto"/>
            <w:textDirection w:val="btLr"/>
            <w:vAlign w:val="bottom"/>
            <w:hideMark/>
          </w:tcPr>
          <w:p w14:paraId="7021722A"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elay Timer Start</w:t>
            </w:r>
          </w:p>
        </w:tc>
        <w:tc>
          <w:tcPr>
            <w:tcW w:w="313" w:type="pct"/>
            <w:shd w:val="pct15" w:color="auto" w:fill="auto"/>
            <w:textDirection w:val="btLr"/>
            <w:vAlign w:val="bottom"/>
            <w:hideMark/>
          </w:tcPr>
          <w:p w14:paraId="4E259C36"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CLS Error Interrupt</w:t>
            </w:r>
          </w:p>
        </w:tc>
        <w:tc>
          <w:tcPr>
            <w:tcW w:w="313" w:type="pct"/>
            <w:shd w:val="pct15" w:color="auto" w:fill="auto"/>
            <w:textDirection w:val="btLr"/>
            <w:vAlign w:val="bottom"/>
            <w:hideMark/>
          </w:tcPr>
          <w:p w14:paraId="13E698AA"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Port Safe State</w:t>
            </w:r>
          </w:p>
        </w:tc>
      </w:tr>
      <w:tr w:rsidR="003D580F" w:rsidRPr="003D580F" w14:paraId="36715B74" w14:textId="77777777" w:rsidTr="00486F59">
        <w:trPr>
          <w:cantSplit/>
        </w:trPr>
        <w:tc>
          <w:tcPr>
            <w:tcW w:w="262" w:type="pct"/>
            <w:shd w:val="clear" w:color="auto" w:fill="auto"/>
            <w:hideMark/>
          </w:tcPr>
          <w:p w14:paraId="34F4AE6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24</w:t>
            </w:r>
          </w:p>
        </w:tc>
        <w:tc>
          <w:tcPr>
            <w:tcW w:w="882" w:type="pct"/>
            <w:shd w:val="clear" w:color="auto" w:fill="auto"/>
            <w:hideMark/>
          </w:tcPr>
          <w:p w14:paraId="29D333B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luster RAM Guard (CRG)</w:t>
            </w:r>
          </w:p>
        </w:tc>
        <w:tc>
          <w:tcPr>
            <w:tcW w:w="1351" w:type="pct"/>
            <w:shd w:val="clear" w:color="auto" w:fill="auto"/>
            <w:hideMark/>
          </w:tcPr>
          <w:p w14:paraId="26745B03" w14:textId="30D15CB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RAM Guard error</w:t>
            </w:r>
          </w:p>
        </w:tc>
        <w:tc>
          <w:tcPr>
            <w:tcW w:w="313" w:type="pct"/>
            <w:shd w:val="clear" w:color="auto" w:fill="auto"/>
            <w:hideMark/>
          </w:tcPr>
          <w:p w14:paraId="58D43F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1A47B8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E22BD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5D1CB6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C757A2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1DBD91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5A237C8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1E6C291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4BC0D44E" w14:textId="77777777" w:rsidTr="004C78D8">
        <w:trPr>
          <w:cantSplit/>
        </w:trPr>
        <w:tc>
          <w:tcPr>
            <w:tcW w:w="262" w:type="pct"/>
            <w:shd w:val="clear" w:color="auto" w:fill="auto"/>
            <w:hideMark/>
          </w:tcPr>
          <w:p w14:paraId="35CE53E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25</w:t>
            </w:r>
          </w:p>
        </w:tc>
        <w:tc>
          <w:tcPr>
            <w:tcW w:w="882" w:type="pct"/>
            <w:tcBorders>
              <w:bottom w:val="single" w:sz="4" w:space="0" w:color="auto"/>
            </w:tcBorders>
            <w:shd w:val="clear" w:color="auto" w:fill="auto"/>
            <w:hideMark/>
          </w:tcPr>
          <w:p w14:paraId="47756177" w14:textId="6ADE2E25"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Bus Guard (PBG)</w:t>
            </w:r>
          </w:p>
        </w:tc>
        <w:tc>
          <w:tcPr>
            <w:tcW w:w="1351" w:type="pct"/>
            <w:tcBorders>
              <w:bottom w:val="single" w:sz="4" w:space="0" w:color="auto"/>
            </w:tcBorders>
            <w:shd w:val="clear" w:color="auto" w:fill="auto"/>
            <w:hideMark/>
          </w:tcPr>
          <w:p w14:paraId="7D28F3EF" w14:textId="689D299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Bus Guard error</w:t>
            </w:r>
          </w:p>
        </w:tc>
        <w:tc>
          <w:tcPr>
            <w:tcW w:w="313" w:type="pct"/>
            <w:tcBorders>
              <w:bottom w:val="single" w:sz="4" w:space="0" w:color="auto"/>
            </w:tcBorders>
            <w:shd w:val="clear" w:color="auto" w:fill="auto"/>
            <w:hideMark/>
          </w:tcPr>
          <w:p w14:paraId="272312A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078E9F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058DAD1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2737070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05157B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241E5D9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3BF948B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hideMark/>
          </w:tcPr>
          <w:p w14:paraId="65676CA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59FEB55" w14:textId="77777777" w:rsidTr="004C78D8">
        <w:trPr>
          <w:cantSplit/>
        </w:trPr>
        <w:tc>
          <w:tcPr>
            <w:tcW w:w="262" w:type="pct"/>
            <w:shd w:val="clear" w:color="auto" w:fill="auto"/>
            <w:hideMark/>
          </w:tcPr>
          <w:p w14:paraId="3F9D9BAA" w14:textId="77777777"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color w:val="0070C0"/>
              </w:rPr>
              <w:t>226</w:t>
            </w:r>
          </w:p>
        </w:tc>
        <w:tc>
          <w:tcPr>
            <w:tcW w:w="882" w:type="pct"/>
            <w:shd w:val="clear" w:color="auto" w:fill="D9D9D9" w:themeFill="background1" w:themeFillShade="D9"/>
            <w:hideMark/>
          </w:tcPr>
          <w:p w14:paraId="1C698EBE" w14:textId="5E2C44F9"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1895DB87" w14:textId="635EEC02" w:rsidR="004C78D8" w:rsidRPr="003D580F" w:rsidRDefault="004C78D8" w:rsidP="004C78D8">
            <w:pPr>
              <w:pStyle w:val="af0"/>
              <w:rPr>
                <w:rFonts w:asciiTheme="majorHAnsi" w:hAnsiTheme="majorHAnsi" w:cstheme="majorHAnsi"/>
                <w:color w:val="0070C0"/>
              </w:rPr>
            </w:pPr>
          </w:p>
        </w:tc>
        <w:tc>
          <w:tcPr>
            <w:tcW w:w="313" w:type="pct"/>
            <w:shd w:val="clear" w:color="auto" w:fill="D9D9D9" w:themeFill="background1" w:themeFillShade="D9"/>
            <w:hideMark/>
          </w:tcPr>
          <w:p w14:paraId="48138EFA" w14:textId="1078E48A"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3160EADB" w14:textId="38B25346"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6E1EABD2" w14:textId="7E05D9EE"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29B29672" w14:textId="5F18F74C"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43425055" w14:textId="70A9A605"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62109A34" w14:textId="07A40F1F"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1F8A81D" w14:textId="5548EDBC"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hideMark/>
          </w:tcPr>
          <w:p w14:paraId="2B56379A" w14:textId="30603028" w:rsidR="004C78D8" w:rsidRPr="003D580F" w:rsidRDefault="004C78D8" w:rsidP="004C78D8">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3DEA4DA" w14:textId="77777777" w:rsidTr="00FA7873">
        <w:trPr>
          <w:cantSplit/>
        </w:trPr>
        <w:tc>
          <w:tcPr>
            <w:tcW w:w="262" w:type="pct"/>
            <w:shd w:val="clear" w:color="auto" w:fill="auto"/>
            <w:hideMark/>
          </w:tcPr>
          <w:p w14:paraId="0313F44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27</w:t>
            </w:r>
          </w:p>
        </w:tc>
        <w:tc>
          <w:tcPr>
            <w:tcW w:w="882" w:type="pct"/>
            <w:tcBorders>
              <w:bottom w:val="single" w:sz="4" w:space="0" w:color="auto"/>
            </w:tcBorders>
            <w:shd w:val="clear" w:color="auto" w:fill="auto"/>
            <w:hideMark/>
          </w:tcPr>
          <w:p w14:paraId="2F8FC7F9" w14:textId="70517246"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I-Bus Guard (IBG)</w:t>
            </w:r>
          </w:p>
        </w:tc>
        <w:tc>
          <w:tcPr>
            <w:tcW w:w="1351" w:type="pct"/>
            <w:tcBorders>
              <w:bottom w:val="single" w:sz="4" w:space="0" w:color="auto"/>
            </w:tcBorders>
            <w:shd w:val="clear" w:color="auto" w:fill="auto"/>
            <w:hideMark/>
          </w:tcPr>
          <w:p w14:paraId="39F7766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I-Bus Guard error</w:t>
            </w:r>
          </w:p>
          <w:p w14:paraId="6586EB5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IPIR MEV Barrier TPTM)</w:t>
            </w:r>
          </w:p>
        </w:tc>
        <w:tc>
          <w:tcPr>
            <w:tcW w:w="313" w:type="pct"/>
            <w:tcBorders>
              <w:bottom w:val="single" w:sz="4" w:space="0" w:color="auto"/>
            </w:tcBorders>
            <w:shd w:val="clear" w:color="auto" w:fill="auto"/>
          </w:tcPr>
          <w:p w14:paraId="03FF6E3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7933958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4AFD728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781F8E5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6DA39B2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38833BC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1D99CFD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tcPr>
          <w:p w14:paraId="30C801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88236D" w:rsidRPr="003D580F" w14:paraId="4D646DF3" w14:textId="77777777" w:rsidTr="00FA7873">
        <w:trPr>
          <w:cantSplit/>
        </w:trPr>
        <w:tc>
          <w:tcPr>
            <w:tcW w:w="262" w:type="pct"/>
            <w:shd w:val="clear" w:color="auto" w:fill="auto"/>
            <w:hideMark/>
          </w:tcPr>
          <w:p w14:paraId="0F66FC57" w14:textId="77777777"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color w:val="0070C0"/>
              </w:rPr>
              <w:t>228</w:t>
            </w:r>
          </w:p>
        </w:tc>
        <w:tc>
          <w:tcPr>
            <w:tcW w:w="882" w:type="pct"/>
            <w:shd w:val="clear" w:color="auto" w:fill="D9D9D9" w:themeFill="background1" w:themeFillShade="D9"/>
            <w:hideMark/>
          </w:tcPr>
          <w:p w14:paraId="7CEB5178" w14:textId="5147D372"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6AA16DD0" w14:textId="4B87A490" w:rsidR="0088236D" w:rsidRPr="003D580F" w:rsidRDefault="0088236D" w:rsidP="0088236D">
            <w:pPr>
              <w:pStyle w:val="af0"/>
              <w:rPr>
                <w:rFonts w:asciiTheme="majorHAnsi" w:hAnsiTheme="majorHAnsi" w:cstheme="majorHAnsi"/>
                <w:color w:val="0070C0"/>
              </w:rPr>
            </w:pPr>
          </w:p>
        </w:tc>
        <w:tc>
          <w:tcPr>
            <w:tcW w:w="313" w:type="pct"/>
            <w:shd w:val="clear" w:color="auto" w:fill="D9D9D9" w:themeFill="background1" w:themeFillShade="D9"/>
          </w:tcPr>
          <w:p w14:paraId="4DFEC344" w14:textId="2DC11496"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195E776" w14:textId="633F8406"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DD78F4" w14:textId="16B8C99A"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175EF61" w14:textId="4A1AD03E"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46CFB56" w14:textId="01B3B651"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3F2D456" w14:textId="6665E218"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5C887CD" w14:textId="6D9F940D"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90E872C" w14:textId="1DFFA5B2"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88236D" w:rsidRPr="003D580F" w14:paraId="2D8EAF71" w14:textId="77777777" w:rsidTr="00FA7873">
        <w:trPr>
          <w:cantSplit/>
        </w:trPr>
        <w:tc>
          <w:tcPr>
            <w:tcW w:w="262" w:type="pct"/>
            <w:shd w:val="clear" w:color="auto" w:fill="auto"/>
            <w:hideMark/>
          </w:tcPr>
          <w:p w14:paraId="20DAE609" w14:textId="77777777"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color w:val="0070C0"/>
              </w:rPr>
              <w:t>229</w:t>
            </w:r>
          </w:p>
        </w:tc>
        <w:tc>
          <w:tcPr>
            <w:tcW w:w="882" w:type="pct"/>
            <w:shd w:val="clear" w:color="auto" w:fill="D9D9D9" w:themeFill="background1" w:themeFillShade="D9"/>
            <w:hideMark/>
          </w:tcPr>
          <w:p w14:paraId="08B7AA2F" w14:textId="73845196"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0908886C" w14:textId="363AE2FA" w:rsidR="0088236D" w:rsidRPr="003D580F" w:rsidRDefault="0088236D" w:rsidP="0088236D">
            <w:pPr>
              <w:pStyle w:val="af0"/>
              <w:rPr>
                <w:rFonts w:asciiTheme="majorHAnsi" w:hAnsiTheme="majorHAnsi" w:cstheme="majorHAnsi"/>
                <w:color w:val="0070C0"/>
              </w:rPr>
            </w:pPr>
          </w:p>
        </w:tc>
        <w:tc>
          <w:tcPr>
            <w:tcW w:w="313" w:type="pct"/>
            <w:shd w:val="clear" w:color="auto" w:fill="D9D9D9" w:themeFill="background1" w:themeFillShade="D9"/>
          </w:tcPr>
          <w:p w14:paraId="27664551" w14:textId="0C22517D"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97E031A" w14:textId="1B9CD286"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249CBA6" w14:textId="6A45154D"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416528F" w14:textId="774F14C5"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769F4B7" w14:textId="2FDCB5B0"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6DDF63C" w14:textId="4132FEF9"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C3C28E6" w14:textId="5C6C6EB9"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AF9D5E0" w14:textId="46E087FF" w:rsidR="0088236D" w:rsidRPr="003D580F" w:rsidRDefault="0088236D" w:rsidP="0088236D">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722E089" w14:textId="77777777" w:rsidTr="00486F59">
        <w:trPr>
          <w:cantSplit/>
        </w:trPr>
        <w:tc>
          <w:tcPr>
            <w:tcW w:w="262" w:type="pct"/>
            <w:shd w:val="clear" w:color="auto" w:fill="auto"/>
            <w:hideMark/>
          </w:tcPr>
          <w:p w14:paraId="55ED5D5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30</w:t>
            </w:r>
          </w:p>
        </w:tc>
        <w:tc>
          <w:tcPr>
            <w:tcW w:w="882" w:type="pct"/>
            <w:shd w:val="clear" w:color="auto" w:fill="D9D9D9" w:themeFill="background1" w:themeFillShade="D9"/>
            <w:hideMark/>
          </w:tcPr>
          <w:p w14:paraId="0E21A9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3C5EE2D0"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1F301A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3850B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2246E4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AA8847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DEDE8A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B02FD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CB29F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BAD6C5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E62E78B" w14:textId="77777777" w:rsidTr="00486F59">
        <w:trPr>
          <w:cantSplit/>
        </w:trPr>
        <w:tc>
          <w:tcPr>
            <w:tcW w:w="262" w:type="pct"/>
            <w:shd w:val="clear" w:color="auto" w:fill="auto"/>
            <w:hideMark/>
          </w:tcPr>
          <w:p w14:paraId="700CBCC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31</w:t>
            </w:r>
          </w:p>
        </w:tc>
        <w:tc>
          <w:tcPr>
            <w:tcW w:w="882" w:type="pct"/>
            <w:tcBorders>
              <w:bottom w:val="single" w:sz="4" w:space="0" w:color="auto"/>
            </w:tcBorders>
            <w:shd w:val="clear" w:color="auto" w:fill="D9D9D9" w:themeFill="background1" w:themeFillShade="D9"/>
            <w:hideMark/>
          </w:tcPr>
          <w:p w14:paraId="33B457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28924382"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0E3496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27B1F3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869A8D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87E555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19C7DF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B9834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92DB94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A29530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29DDDAB" w14:textId="77777777" w:rsidTr="00486F59">
        <w:trPr>
          <w:cantSplit/>
        </w:trPr>
        <w:tc>
          <w:tcPr>
            <w:tcW w:w="262" w:type="pct"/>
            <w:shd w:val="clear" w:color="auto" w:fill="auto"/>
            <w:hideMark/>
          </w:tcPr>
          <w:p w14:paraId="23599B9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32</w:t>
            </w:r>
          </w:p>
        </w:tc>
        <w:tc>
          <w:tcPr>
            <w:tcW w:w="882" w:type="pct"/>
            <w:tcBorders>
              <w:bottom w:val="nil"/>
            </w:tcBorders>
            <w:shd w:val="clear" w:color="auto" w:fill="auto"/>
            <w:hideMark/>
          </w:tcPr>
          <w:p w14:paraId="3FB286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lock Monitor</w:t>
            </w:r>
          </w:p>
        </w:tc>
        <w:tc>
          <w:tcPr>
            <w:tcW w:w="1351" w:type="pct"/>
            <w:shd w:val="clear" w:color="auto" w:fill="auto"/>
            <w:hideMark/>
          </w:tcPr>
          <w:p w14:paraId="3ECCD81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lock monitor error (CLMA0)</w:t>
            </w:r>
          </w:p>
        </w:tc>
        <w:tc>
          <w:tcPr>
            <w:tcW w:w="313" w:type="pct"/>
            <w:shd w:val="clear" w:color="auto" w:fill="auto"/>
            <w:hideMark/>
          </w:tcPr>
          <w:p w14:paraId="538BD0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5C554F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E59E8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A45664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3718F3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690915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0323A3D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09508F8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07781C9D" w14:textId="77777777" w:rsidTr="00486F59">
        <w:trPr>
          <w:cantSplit/>
        </w:trPr>
        <w:tc>
          <w:tcPr>
            <w:tcW w:w="262" w:type="pct"/>
            <w:shd w:val="clear" w:color="auto" w:fill="auto"/>
            <w:hideMark/>
          </w:tcPr>
          <w:p w14:paraId="2D4DD47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33</w:t>
            </w:r>
          </w:p>
        </w:tc>
        <w:tc>
          <w:tcPr>
            <w:tcW w:w="882" w:type="pct"/>
            <w:tcBorders>
              <w:top w:val="nil"/>
              <w:bottom w:val="nil"/>
            </w:tcBorders>
            <w:shd w:val="clear" w:color="auto" w:fill="auto"/>
          </w:tcPr>
          <w:p w14:paraId="1DDD6ED8"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52F2071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lock monitor error (CLMA1)</w:t>
            </w:r>
          </w:p>
        </w:tc>
        <w:tc>
          <w:tcPr>
            <w:tcW w:w="313" w:type="pct"/>
            <w:shd w:val="clear" w:color="auto" w:fill="auto"/>
            <w:hideMark/>
          </w:tcPr>
          <w:p w14:paraId="2A08020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041E71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B4B011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775E83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15A281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AC02D2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5992141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541A13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52DD52C2" w14:textId="77777777" w:rsidTr="00486F59">
        <w:trPr>
          <w:cantSplit/>
        </w:trPr>
        <w:tc>
          <w:tcPr>
            <w:tcW w:w="262" w:type="pct"/>
            <w:shd w:val="clear" w:color="auto" w:fill="auto"/>
            <w:hideMark/>
          </w:tcPr>
          <w:p w14:paraId="25EE700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34</w:t>
            </w:r>
          </w:p>
        </w:tc>
        <w:tc>
          <w:tcPr>
            <w:tcW w:w="882" w:type="pct"/>
            <w:tcBorders>
              <w:top w:val="nil"/>
              <w:bottom w:val="nil"/>
            </w:tcBorders>
            <w:shd w:val="clear" w:color="auto" w:fill="auto"/>
          </w:tcPr>
          <w:p w14:paraId="474C90D6"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5F5D48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lock monitor error (CLMA2)</w:t>
            </w:r>
          </w:p>
        </w:tc>
        <w:tc>
          <w:tcPr>
            <w:tcW w:w="313" w:type="pct"/>
            <w:shd w:val="clear" w:color="auto" w:fill="auto"/>
            <w:hideMark/>
          </w:tcPr>
          <w:p w14:paraId="18C05DE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6DF8C8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91E416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8BFCEA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167CC6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618C52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7F4F9B0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2BFAE2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7D57AA78" w14:textId="77777777" w:rsidTr="00486F59">
        <w:trPr>
          <w:cantSplit/>
        </w:trPr>
        <w:tc>
          <w:tcPr>
            <w:tcW w:w="262" w:type="pct"/>
            <w:shd w:val="clear" w:color="auto" w:fill="auto"/>
            <w:hideMark/>
          </w:tcPr>
          <w:p w14:paraId="0FBCB19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35</w:t>
            </w:r>
          </w:p>
        </w:tc>
        <w:tc>
          <w:tcPr>
            <w:tcW w:w="882" w:type="pct"/>
            <w:tcBorders>
              <w:top w:val="nil"/>
              <w:bottom w:val="nil"/>
            </w:tcBorders>
            <w:shd w:val="clear" w:color="auto" w:fill="auto"/>
          </w:tcPr>
          <w:p w14:paraId="54F5FB3F"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7BB470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lock monitor error (CLMA3)</w:t>
            </w:r>
          </w:p>
        </w:tc>
        <w:tc>
          <w:tcPr>
            <w:tcW w:w="313" w:type="pct"/>
            <w:shd w:val="clear" w:color="auto" w:fill="auto"/>
            <w:hideMark/>
          </w:tcPr>
          <w:p w14:paraId="5447566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FCABDA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FDAA2C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1A2C65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C9EE31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67B0F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7A1322E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4B2FA19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0C941D45" w14:textId="77777777" w:rsidTr="00486F59">
        <w:trPr>
          <w:cantSplit/>
        </w:trPr>
        <w:tc>
          <w:tcPr>
            <w:tcW w:w="262" w:type="pct"/>
            <w:shd w:val="clear" w:color="auto" w:fill="auto"/>
            <w:hideMark/>
          </w:tcPr>
          <w:p w14:paraId="2733C4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36</w:t>
            </w:r>
          </w:p>
        </w:tc>
        <w:tc>
          <w:tcPr>
            <w:tcW w:w="882" w:type="pct"/>
            <w:tcBorders>
              <w:top w:val="nil"/>
              <w:bottom w:val="single" w:sz="4" w:space="0" w:color="auto"/>
            </w:tcBorders>
            <w:shd w:val="clear" w:color="auto" w:fill="auto"/>
          </w:tcPr>
          <w:p w14:paraId="081060C2" w14:textId="77777777"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775CA5E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lock monitor error (CLMA4)</w:t>
            </w:r>
          </w:p>
        </w:tc>
        <w:tc>
          <w:tcPr>
            <w:tcW w:w="313" w:type="pct"/>
            <w:tcBorders>
              <w:bottom w:val="single" w:sz="4" w:space="0" w:color="auto"/>
            </w:tcBorders>
            <w:shd w:val="clear" w:color="auto" w:fill="auto"/>
            <w:hideMark/>
          </w:tcPr>
          <w:p w14:paraId="3854737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1ADD93A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4175A9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59E2896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62BED53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4E05944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4716AC6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hideMark/>
          </w:tcPr>
          <w:p w14:paraId="4BE0DD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13D54DA4" w14:textId="77777777" w:rsidTr="00486F59">
        <w:trPr>
          <w:cantSplit/>
        </w:trPr>
        <w:tc>
          <w:tcPr>
            <w:tcW w:w="262" w:type="pct"/>
            <w:shd w:val="clear" w:color="auto" w:fill="auto"/>
            <w:hideMark/>
          </w:tcPr>
          <w:p w14:paraId="293384B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37</w:t>
            </w:r>
          </w:p>
        </w:tc>
        <w:tc>
          <w:tcPr>
            <w:tcW w:w="882" w:type="pct"/>
            <w:shd w:val="clear" w:color="auto" w:fill="D9D9D9" w:themeFill="background1" w:themeFillShade="D9"/>
            <w:hideMark/>
          </w:tcPr>
          <w:p w14:paraId="3876E6C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44801DA9"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01FEAD2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2461D1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6D7E13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2E7D93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385E67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2E7D7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331C3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723CF5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676C9CD" w14:textId="77777777" w:rsidTr="00486F59">
        <w:trPr>
          <w:cantSplit/>
        </w:trPr>
        <w:tc>
          <w:tcPr>
            <w:tcW w:w="262" w:type="pct"/>
            <w:shd w:val="clear" w:color="auto" w:fill="auto"/>
            <w:hideMark/>
          </w:tcPr>
          <w:p w14:paraId="79103FA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38</w:t>
            </w:r>
          </w:p>
        </w:tc>
        <w:tc>
          <w:tcPr>
            <w:tcW w:w="882" w:type="pct"/>
            <w:shd w:val="clear" w:color="auto" w:fill="D9D9D9" w:themeFill="background1" w:themeFillShade="D9"/>
            <w:hideMark/>
          </w:tcPr>
          <w:p w14:paraId="7F67CB6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hideMark/>
          </w:tcPr>
          <w:p w14:paraId="4BF31C7D" w14:textId="77777777"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4898BAC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64351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F88F5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44010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8C27A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7DD23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9962DF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16F50A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D183EDC"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562885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3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A3E7D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030A2A"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A9B0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F502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5BE4D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67EB1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B1E3E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8046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2A9BF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4AE484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CDBF1A4"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2630780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40</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2C7A8DE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SADC</w:t>
            </w:r>
          </w:p>
          <w:p w14:paraId="74A3729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ADC</w:t>
            </w:r>
          </w:p>
          <w:p w14:paraId="3D70259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yclic ADC</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25EA26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AD parity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3899BD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12B7C9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C567FC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D7092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2A3464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CCC95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F92D23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7E9749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E9D6365"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6CD1E4D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41</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4B44D1C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MISG</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A31098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MISG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6473D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5FD569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2EEB9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B4BEEF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B1AB92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B3D844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20773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12F43B8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758BC837"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36FAE4F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42</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522FD32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TS</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0FC4EBD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TS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09975E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A4DA32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F78961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021B29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7CC147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B3A882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F8709E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3A94B25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5B2ACC3A"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0E8CE0C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43</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4D98742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External Error Input</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6CAC128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ERRORIN</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04F4D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D68E1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BAA787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5DD548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6FFFE2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5C612D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ACD481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7053D54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E944F09"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13E9C49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44</w:t>
            </w:r>
          </w:p>
        </w:tc>
        <w:tc>
          <w:tcPr>
            <w:tcW w:w="882" w:type="pct"/>
            <w:tcBorders>
              <w:top w:val="single" w:sz="4" w:space="0" w:color="auto"/>
              <w:left w:val="single" w:sz="4" w:space="0" w:color="auto"/>
              <w:bottom w:val="nil"/>
              <w:right w:val="single" w:sz="4" w:space="0" w:color="auto"/>
            </w:tcBorders>
            <w:shd w:val="clear" w:color="auto" w:fill="auto"/>
            <w:hideMark/>
          </w:tcPr>
          <w:p w14:paraId="0A27571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Flash</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22456B8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Flash access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C3A96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EAA780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CCC15A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C67E22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85C432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688ACC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458E29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20F9EA0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56354311"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0AA8D81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45</w:t>
            </w:r>
          </w:p>
        </w:tc>
        <w:tc>
          <w:tcPr>
            <w:tcW w:w="882" w:type="pct"/>
            <w:tcBorders>
              <w:top w:val="nil"/>
              <w:left w:val="single" w:sz="4" w:space="0" w:color="auto"/>
              <w:bottom w:val="nil"/>
              <w:right w:val="single" w:sz="4" w:space="0" w:color="auto"/>
            </w:tcBorders>
            <w:shd w:val="clear" w:color="auto" w:fill="auto"/>
            <w:hideMark/>
          </w:tcPr>
          <w:p w14:paraId="0A770A08"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3C88B4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FACI reset transfer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F9504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2D01D8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50AAD6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5ABE41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E5A611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C4B3F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DDCF37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10743C2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0061379"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545AD04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46</w:t>
            </w:r>
          </w:p>
        </w:tc>
        <w:tc>
          <w:tcPr>
            <w:tcW w:w="882" w:type="pct"/>
            <w:tcBorders>
              <w:top w:val="nil"/>
              <w:left w:val="single" w:sz="4" w:space="0" w:color="auto"/>
              <w:bottom w:val="nil"/>
              <w:right w:val="single" w:sz="4" w:space="0" w:color="auto"/>
            </w:tcBorders>
            <w:shd w:val="clear" w:color="auto" w:fill="auto"/>
            <w:hideMark/>
          </w:tcPr>
          <w:p w14:paraId="3AF4D2E4"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5D4B36E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FBIST parameter transfer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98690C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A6D70C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38D0CA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52BA55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67283F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23DB5F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47B45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0831F80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494B92D"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0425A90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47</w:t>
            </w:r>
          </w:p>
        </w:tc>
        <w:tc>
          <w:tcPr>
            <w:tcW w:w="882" w:type="pct"/>
            <w:tcBorders>
              <w:top w:val="nil"/>
              <w:left w:val="single" w:sz="4" w:space="0" w:color="auto"/>
              <w:bottom w:val="single" w:sz="4" w:space="0" w:color="auto"/>
              <w:right w:val="single" w:sz="4" w:space="0" w:color="auto"/>
            </w:tcBorders>
            <w:shd w:val="clear" w:color="auto" w:fill="auto"/>
            <w:hideMark/>
          </w:tcPr>
          <w:p w14:paraId="33D2417E"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275F0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745DA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3A14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2BB97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7760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F7DC4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CAAC0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360B0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1951722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bl>
    <w:p w14:paraId="5F842D4D" w14:textId="77777777" w:rsidR="002D5E5D" w:rsidRPr="003D580F" w:rsidRDefault="002D5E5D" w:rsidP="002D5E5D">
      <w:pPr>
        <w:pStyle w:val="a5"/>
        <w:rPr>
          <w:color w:val="0070C0"/>
        </w:rPr>
      </w:pPr>
      <w:r w:rsidRPr="003D580F">
        <w:rPr>
          <w:color w:val="0070C0"/>
        </w:rPr>
        <w:br w:type="page"/>
      </w:r>
    </w:p>
    <w:p w14:paraId="3DBBB18C" w14:textId="52DB027E" w:rsidR="004A335C" w:rsidRPr="003D580F" w:rsidRDefault="00BD495C" w:rsidP="004A335C">
      <w:pPr>
        <w:pStyle w:val="af2"/>
        <w:rPr>
          <w:rFonts w:ascii="Century" w:hAnsi="Century"/>
          <w:color w:val="0070C0"/>
        </w:rPr>
      </w:pPr>
      <w:r w:rsidRPr="003D580F">
        <w:rPr>
          <w:color w:val="0070C0"/>
        </w:rPr>
        <w:lastRenderedPageBreak/>
        <w:fldChar w:fldCharType="begin"/>
      </w:r>
      <w:r w:rsidRPr="003D580F">
        <w:rPr>
          <w:color w:val="0070C0"/>
        </w:rPr>
        <w:instrText xml:space="preserve"> REF _Ref449430953 \h </w:instrText>
      </w:r>
      <w:r w:rsidR="00623D73" w:rsidRPr="003D580F">
        <w:rPr>
          <w:color w:val="0070C0"/>
        </w:rPr>
        <w:instrText xml:space="preserve"> \* MERGEFORMAT </w:instrText>
      </w:r>
      <w:r w:rsidRPr="003D580F">
        <w:rPr>
          <w:color w:val="0070C0"/>
        </w:rPr>
      </w:r>
      <w:r w:rsidRPr="003D580F">
        <w:rPr>
          <w:color w:val="0070C0"/>
        </w:rPr>
        <w:fldChar w:fldCharType="separate"/>
      </w:r>
      <w:ins w:id="496" w:author="TAKATOSHI TAMAOKI" w:date="2017-04-04T21:53:00Z">
        <w:r w:rsidR="0024585A" w:rsidRPr="00405100">
          <w:rPr>
            <w:color w:val="0070C0"/>
          </w:rPr>
          <w:t xml:space="preserve">Table </w:t>
        </w:r>
        <w:r w:rsidR="0024585A">
          <w:rPr>
            <w:noProof/>
            <w:color w:val="0070C0"/>
          </w:rPr>
          <w:t>39</w:t>
        </w:r>
        <w:r w:rsidR="0024585A" w:rsidRPr="00405100">
          <w:rPr>
            <w:noProof/>
            <w:color w:val="0070C0"/>
          </w:rPr>
          <w:t>.</w:t>
        </w:r>
        <w:r w:rsidR="0024585A">
          <w:rPr>
            <w:noProof/>
            <w:color w:val="0070C0"/>
          </w:rPr>
          <w:t>21</w:t>
        </w:r>
      </w:ins>
      <w:del w:id="497" w:author="TAKATOSHI TAMAOKI" w:date="2017-03-24T12:12:00Z">
        <w:r w:rsidR="00261DAE" w:rsidRPr="003D580F" w:rsidDel="00C17DAC">
          <w:rPr>
            <w:color w:val="0070C0"/>
          </w:rPr>
          <w:delText xml:space="preserve">Table </w:delText>
        </w:r>
        <w:r w:rsidR="00261DAE" w:rsidRPr="003D580F" w:rsidDel="00C17DAC">
          <w:rPr>
            <w:noProof/>
            <w:color w:val="0070C0"/>
          </w:rPr>
          <w:delText>39.17</w:delText>
        </w:r>
      </w:del>
      <w:r w:rsidRPr="003D580F">
        <w:rPr>
          <w:color w:val="0070C0"/>
        </w:rPr>
        <w:fldChar w:fldCharType="end"/>
      </w:r>
      <w:r w:rsidRPr="003D580F">
        <w:rPr>
          <w:color w:val="0070C0"/>
        </w:rPr>
        <w:tab/>
        <w:t xml:space="preserve">List of Error Inputs </w:t>
      </w:r>
      <w:r w:rsidR="003A2A12" w:rsidRPr="003D580F">
        <w:rPr>
          <w:color w:val="0070C0"/>
        </w:rPr>
        <w:t xml:space="preserve">of E2L </w:t>
      </w:r>
      <w:r w:rsidRPr="003D580F">
        <w:rPr>
          <w:color w:val="0070C0"/>
        </w:rPr>
        <w:t>(</w:t>
      </w:r>
      <w:r w:rsidRPr="003D580F">
        <w:rPr>
          <w:color w:val="0070C0"/>
        </w:rPr>
        <w:fldChar w:fldCharType="begin"/>
      </w:r>
      <w:r w:rsidRPr="003D580F">
        <w:rPr>
          <w:color w:val="0070C0"/>
        </w:rPr>
        <w:instrText xml:space="preserve"> SEQ List_of_Error_Inputs_5 \* ARABIC </w:instrText>
      </w:r>
      <w:r w:rsidRPr="003D580F">
        <w:rPr>
          <w:color w:val="0070C0"/>
        </w:rPr>
        <w:fldChar w:fldCharType="separate"/>
      </w:r>
      <w:r w:rsidR="0024585A">
        <w:rPr>
          <w:noProof/>
          <w:color w:val="0070C0"/>
        </w:rPr>
        <w:t>9</w:t>
      </w:r>
      <w:r w:rsidRPr="003D580F">
        <w:rPr>
          <w:color w:val="0070C0"/>
        </w:rPr>
        <w:fldChar w:fldCharType="end"/>
      </w:r>
      <w:r w:rsidRPr="003D580F">
        <w:rPr>
          <w:color w:val="0070C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4B652260" w14:textId="77777777" w:rsidTr="00486F59">
        <w:trPr>
          <w:cantSplit/>
          <w:trHeight w:val="1134"/>
          <w:tblHeader/>
        </w:trPr>
        <w:tc>
          <w:tcPr>
            <w:tcW w:w="262" w:type="pct"/>
            <w:shd w:val="pct15" w:color="auto" w:fill="auto"/>
            <w:vAlign w:val="bottom"/>
            <w:hideMark/>
          </w:tcPr>
          <w:p w14:paraId="2D82C8E1"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No.</w:t>
            </w:r>
          </w:p>
        </w:tc>
        <w:tc>
          <w:tcPr>
            <w:tcW w:w="882" w:type="pct"/>
            <w:shd w:val="pct15" w:color="auto" w:fill="auto"/>
            <w:vAlign w:val="bottom"/>
            <w:hideMark/>
          </w:tcPr>
          <w:p w14:paraId="0D613708"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odule</w:t>
            </w:r>
          </w:p>
        </w:tc>
        <w:tc>
          <w:tcPr>
            <w:tcW w:w="1351" w:type="pct"/>
            <w:shd w:val="pct15" w:color="auto" w:fill="auto"/>
            <w:vAlign w:val="bottom"/>
            <w:hideMark/>
          </w:tcPr>
          <w:p w14:paraId="6588F8D5"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 sources</w:t>
            </w:r>
          </w:p>
        </w:tc>
        <w:tc>
          <w:tcPr>
            <w:tcW w:w="313" w:type="pct"/>
            <w:shd w:val="pct15" w:color="auto" w:fill="auto"/>
            <w:textDirection w:val="btLr"/>
            <w:vAlign w:val="bottom"/>
            <w:hideMark/>
          </w:tcPr>
          <w:p w14:paraId="52BEF5CB"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Error Flag </w:t>
            </w:r>
            <w:r w:rsidRPr="003D580F">
              <w:rPr>
                <w:rFonts w:asciiTheme="majorHAnsi" w:hAnsiTheme="majorHAnsi" w:cstheme="majorHAnsi"/>
                <w:color w:val="0070C0"/>
              </w:rPr>
              <w:br/>
              <w:t>Set</w:t>
            </w:r>
          </w:p>
        </w:tc>
        <w:tc>
          <w:tcPr>
            <w:tcW w:w="313" w:type="pct"/>
            <w:shd w:val="pct15" w:color="auto" w:fill="auto"/>
            <w:textDirection w:val="btLr"/>
            <w:vAlign w:val="bottom"/>
            <w:hideMark/>
          </w:tcPr>
          <w:p w14:paraId="02E8549A"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askable Interrupt</w:t>
            </w:r>
          </w:p>
        </w:tc>
        <w:tc>
          <w:tcPr>
            <w:tcW w:w="313" w:type="pct"/>
            <w:shd w:val="pct15" w:color="auto" w:fill="auto"/>
            <w:textDirection w:val="btLr"/>
            <w:vAlign w:val="bottom"/>
            <w:hideMark/>
          </w:tcPr>
          <w:p w14:paraId="260241FB"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FE level Interrupt</w:t>
            </w:r>
          </w:p>
        </w:tc>
        <w:tc>
          <w:tcPr>
            <w:tcW w:w="313" w:type="pct"/>
            <w:shd w:val="pct15" w:color="auto" w:fill="auto"/>
            <w:textDirection w:val="btLr"/>
            <w:vAlign w:val="bottom"/>
            <w:hideMark/>
          </w:tcPr>
          <w:p w14:paraId="3FAA1034"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Internal </w:t>
            </w:r>
            <w:r w:rsidRPr="003D580F">
              <w:rPr>
                <w:rFonts w:asciiTheme="majorHAnsi" w:hAnsiTheme="majorHAnsi" w:cstheme="majorHAnsi"/>
                <w:color w:val="0070C0"/>
              </w:rPr>
              <w:br/>
              <w:t>Reset</w:t>
            </w:r>
          </w:p>
        </w:tc>
        <w:tc>
          <w:tcPr>
            <w:tcW w:w="313" w:type="pct"/>
            <w:shd w:val="pct15" w:color="auto" w:fill="auto"/>
            <w:textDirection w:val="btLr"/>
            <w:vAlign w:val="bottom"/>
            <w:hideMark/>
          </w:tcPr>
          <w:p w14:paraId="7A3C7972"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OUT Output</w:t>
            </w:r>
          </w:p>
        </w:tc>
        <w:tc>
          <w:tcPr>
            <w:tcW w:w="313" w:type="pct"/>
            <w:shd w:val="pct15" w:color="auto" w:fill="auto"/>
            <w:textDirection w:val="btLr"/>
            <w:vAlign w:val="bottom"/>
            <w:hideMark/>
          </w:tcPr>
          <w:p w14:paraId="7D0C1374"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elay Timer Start</w:t>
            </w:r>
          </w:p>
        </w:tc>
        <w:tc>
          <w:tcPr>
            <w:tcW w:w="313" w:type="pct"/>
            <w:shd w:val="pct15" w:color="auto" w:fill="auto"/>
            <w:textDirection w:val="btLr"/>
            <w:vAlign w:val="bottom"/>
            <w:hideMark/>
          </w:tcPr>
          <w:p w14:paraId="535351E2"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CLS Error Interrupt</w:t>
            </w:r>
          </w:p>
        </w:tc>
        <w:tc>
          <w:tcPr>
            <w:tcW w:w="313" w:type="pct"/>
            <w:shd w:val="pct15" w:color="auto" w:fill="auto"/>
            <w:textDirection w:val="btLr"/>
            <w:vAlign w:val="bottom"/>
            <w:hideMark/>
          </w:tcPr>
          <w:p w14:paraId="3E7937F9"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Port Safe State</w:t>
            </w:r>
          </w:p>
        </w:tc>
      </w:tr>
      <w:tr w:rsidR="003D580F" w:rsidRPr="003D580F" w14:paraId="51A518E3" w14:textId="77777777" w:rsidTr="00486F59">
        <w:trPr>
          <w:cantSplit/>
        </w:trPr>
        <w:tc>
          <w:tcPr>
            <w:tcW w:w="262" w:type="pct"/>
            <w:tcBorders>
              <w:bottom w:val="single" w:sz="4" w:space="0" w:color="auto"/>
            </w:tcBorders>
            <w:shd w:val="clear" w:color="auto" w:fill="D9D9D9" w:themeFill="background1" w:themeFillShade="D9"/>
            <w:hideMark/>
          </w:tcPr>
          <w:p w14:paraId="09CF3A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48</w:t>
            </w:r>
          </w:p>
        </w:tc>
        <w:tc>
          <w:tcPr>
            <w:tcW w:w="882" w:type="pct"/>
            <w:tcBorders>
              <w:bottom w:val="single" w:sz="4" w:space="0" w:color="auto"/>
            </w:tcBorders>
            <w:shd w:val="clear" w:color="auto" w:fill="D9D9D9" w:themeFill="background1" w:themeFillShade="D9"/>
            <w:hideMark/>
          </w:tcPr>
          <w:p w14:paraId="6E0E14A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bottom w:val="single" w:sz="4" w:space="0" w:color="auto"/>
            </w:tcBorders>
            <w:shd w:val="clear" w:color="auto" w:fill="D9D9D9" w:themeFill="background1" w:themeFillShade="D9"/>
          </w:tcPr>
          <w:p w14:paraId="2D3AD48F" w14:textId="77777777" w:rsidR="000E2F8F" w:rsidRPr="003D580F" w:rsidRDefault="000E2F8F" w:rsidP="00486F59">
            <w:pPr>
              <w:pStyle w:val="af0"/>
              <w:rPr>
                <w:rFonts w:asciiTheme="majorHAnsi" w:hAnsiTheme="majorHAnsi" w:cstheme="majorHAnsi"/>
                <w:color w:val="0070C0"/>
              </w:rPr>
            </w:pPr>
          </w:p>
        </w:tc>
        <w:tc>
          <w:tcPr>
            <w:tcW w:w="313" w:type="pct"/>
            <w:tcBorders>
              <w:bottom w:val="single" w:sz="4" w:space="0" w:color="auto"/>
            </w:tcBorders>
            <w:shd w:val="clear" w:color="auto" w:fill="D9D9D9" w:themeFill="background1" w:themeFillShade="D9"/>
          </w:tcPr>
          <w:p w14:paraId="44F94A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2ABAD79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5CEE39C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3A2BC4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3C0F5C2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345054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08B88D1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D9D9D9" w:themeFill="background1" w:themeFillShade="D9"/>
          </w:tcPr>
          <w:p w14:paraId="2B0A9FE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EADEF64"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45B8B0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49</w:t>
            </w:r>
          </w:p>
        </w:tc>
        <w:tc>
          <w:tcPr>
            <w:tcW w:w="882" w:type="pct"/>
            <w:tcBorders>
              <w:top w:val="single" w:sz="4" w:space="0" w:color="auto"/>
              <w:bottom w:val="single" w:sz="4" w:space="0" w:color="auto"/>
            </w:tcBorders>
            <w:shd w:val="clear" w:color="auto" w:fill="D9D9D9" w:themeFill="background1" w:themeFillShade="D9"/>
          </w:tcPr>
          <w:p w14:paraId="595BF29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r w:rsidRPr="003D580F" w:rsidDel="00DE629F">
              <w:rPr>
                <w:rFonts w:asciiTheme="majorHAnsi" w:hAnsiTheme="majorHAnsi" w:cstheme="majorHAnsi"/>
                <w:color w:val="0070C0"/>
              </w:rPr>
              <w:t xml:space="preserve"> </w:t>
            </w:r>
          </w:p>
        </w:tc>
        <w:tc>
          <w:tcPr>
            <w:tcW w:w="1351" w:type="pct"/>
            <w:tcBorders>
              <w:top w:val="single" w:sz="4" w:space="0" w:color="auto"/>
              <w:bottom w:val="single" w:sz="4" w:space="0" w:color="auto"/>
            </w:tcBorders>
            <w:shd w:val="clear" w:color="auto" w:fill="D9D9D9" w:themeFill="background1" w:themeFillShade="D9"/>
          </w:tcPr>
          <w:p w14:paraId="377755BD"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7821124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7C7B0E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2DA1F8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4F84BD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4817F9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708CF0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7F9F25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AD1D38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F32489F"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41C58C1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50</w:t>
            </w:r>
          </w:p>
        </w:tc>
        <w:tc>
          <w:tcPr>
            <w:tcW w:w="882" w:type="pct"/>
            <w:tcBorders>
              <w:top w:val="single" w:sz="4" w:space="0" w:color="auto"/>
              <w:bottom w:val="single" w:sz="4" w:space="0" w:color="auto"/>
            </w:tcBorders>
            <w:shd w:val="clear" w:color="auto" w:fill="D9D9D9" w:themeFill="background1" w:themeFillShade="D9"/>
          </w:tcPr>
          <w:p w14:paraId="529C5A7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5347A10F"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7DFA92C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0DD4CA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4D1BE3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D7A216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15FA6A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D8977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DAB659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364DB0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9B30866"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5718C96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51</w:t>
            </w:r>
          </w:p>
        </w:tc>
        <w:tc>
          <w:tcPr>
            <w:tcW w:w="882" w:type="pct"/>
            <w:tcBorders>
              <w:top w:val="single" w:sz="4" w:space="0" w:color="auto"/>
              <w:bottom w:val="single" w:sz="4" w:space="0" w:color="auto"/>
            </w:tcBorders>
            <w:shd w:val="clear" w:color="auto" w:fill="D9D9D9" w:themeFill="background1" w:themeFillShade="D9"/>
          </w:tcPr>
          <w:p w14:paraId="6CF2BBB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3717889C"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1CE0A6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168460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85306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4314B9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22DAD2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D59A8F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3B2AF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9129A3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55CFB60"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0455F16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52</w:t>
            </w:r>
          </w:p>
        </w:tc>
        <w:tc>
          <w:tcPr>
            <w:tcW w:w="882" w:type="pct"/>
            <w:tcBorders>
              <w:top w:val="single" w:sz="4" w:space="0" w:color="auto"/>
              <w:bottom w:val="single" w:sz="4" w:space="0" w:color="auto"/>
            </w:tcBorders>
            <w:shd w:val="clear" w:color="auto" w:fill="D9D9D9" w:themeFill="background1" w:themeFillShade="D9"/>
          </w:tcPr>
          <w:p w14:paraId="701B70D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67C488D9"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79C2D53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27A2D1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41FC4B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1CA444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7AAEAB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2FAE6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E59CD0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61A989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0DEB863"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4B246A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53</w:t>
            </w:r>
          </w:p>
        </w:tc>
        <w:tc>
          <w:tcPr>
            <w:tcW w:w="882" w:type="pct"/>
            <w:tcBorders>
              <w:top w:val="single" w:sz="4" w:space="0" w:color="auto"/>
              <w:bottom w:val="single" w:sz="4" w:space="0" w:color="auto"/>
            </w:tcBorders>
            <w:shd w:val="clear" w:color="auto" w:fill="D9D9D9" w:themeFill="background1" w:themeFillShade="D9"/>
          </w:tcPr>
          <w:p w14:paraId="4F257E9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6C75ADC2"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7997DBF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1DD9F1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E2E116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85E452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390C85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463325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C8DE61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AC05D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6FEE377"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5B548F8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54</w:t>
            </w:r>
          </w:p>
        </w:tc>
        <w:tc>
          <w:tcPr>
            <w:tcW w:w="882" w:type="pct"/>
            <w:tcBorders>
              <w:top w:val="single" w:sz="4" w:space="0" w:color="auto"/>
              <w:bottom w:val="single" w:sz="4" w:space="0" w:color="auto"/>
            </w:tcBorders>
            <w:shd w:val="clear" w:color="auto" w:fill="D9D9D9" w:themeFill="background1" w:themeFillShade="D9"/>
          </w:tcPr>
          <w:p w14:paraId="5612CE3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r w:rsidRPr="003D580F" w:rsidDel="00DE629F">
              <w:rPr>
                <w:rFonts w:asciiTheme="majorHAnsi" w:hAnsiTheme="majorHAnsi" w:cstheme="majorHAnsi"/>
                <w:color w:val="0070C0"/>
              </w:rPr>
              <w:t xml:space="preserve"> </w:t>
            </w:r>
          </w:p>
        </w:tc>
        <w:tc>
          <w:tcPr>
            <w:tcW w:w="1351" w:type="pct"/>
            <w:tcBorders>
              <w:top w:val="single" w:sz="4" w:space="0" w:color="auto"/>
              <w:bottom w:val="single" w:sz="4" w:space="0" w:color="auto"/>
            </w:tcBorders>
            <w:shd w:val="clear" w:color="auto" w:fill="D9D9D9" w:themeFill="background1" w:themeFillShade="D9"/>
            <w:hideMark/>
          </w:tcPr>
          <w:p w14:paraId="2A7CDE5B"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136B178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E71B6E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B81E21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0CAFB4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616766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6C8722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2D044B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AE9661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370A34D"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1B6914E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55</w:t>
            </w:r>
          </w:p>
        </w:tc>
        <w:tc>
          <w:tcPr>
            <w:tcW w:w="882" w:type="pct"/>
            <w:tcBorders>
              <w:top w:val="single" w:sz="4" w:space="0" w:color="auto"/>
              <w:bottom w:val="single" w:sz="4" w:space="0" w:color="auto"/>
            </w:tcBorders>
            <w:shd w:val="clear" w:color="auto" w:fill="D9D9D9" w:themeFill="background1" w:themeFillShade="D9"/>
          </w:tcPr>
          <w:p w14:paraId="29540FD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18F0020C"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4A8B4B8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CDCF9E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46B921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DD07CA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24A2B7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27356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DB8B29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1A85FD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80EDAB4"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53359AA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56</w:t>
            </w:r>
          </w:p>
        </w:tc>
        <w:tc>
          <w:tcPr>
            <w:tcW w:w="882" w:type="pct"/>
            <w:tcBorders>
              <w:top w:val="single" w:sz="4" w:space="0" w:color="auto"/>
              <w:bottom w:val="single" w:sz="4" w:space="0" w:color="auto"/>
            </w:tcBorders>
            <w:shd w:val="clear" w:color="auto" w:fill="D9D9D9" w:themeFill="background1" w:themeFillShade="D9"/>
          </w:tcPr>
          <w:p w14:paraId="4A7B2F7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72D9D667"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2A03214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51FB3E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C46417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E4B7A0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095570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C38846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F3B591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2D6087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D4A1398"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3CE8E45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57</w:t>
            </w:r>
          </w:p>
        </w:tc>
        <w:tc>
          <w:tcPr>
            <w:tcW w:w="882" w:type="pct"/>
            <w:tcBorders>
              <w:top w:val="single" w:sz="4" w:space="0" w:color="auto"/>
              <w:bottom w:val="single" w:sz="4" w:space="0" w:color="auto"/>
            </w:tcBorders>
            <w:shd w:val="clear" w:color="auto" w:fill="D9D9D9" w:themeFill="background1" w:themeFillShade="D9"/>
          </w:tcPr>
          <w:p w14:paraId="4D8C92E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r w:rsidRPr="003D580F" w:rsidDel="00DE629F">
              <w:rPr>
                <w:rFonts w:asciiTheme="majorHAnsi" w:hAnsiTheme="majorHAnsi" w:cstheme="majorHAnsi"/>
                <w:color w:val="0070C0"/>
              </w:rPr>
              <w:t xml:space="preserve"> </w:t>
            </w:r>
          </w:p>
        </w:tc>
        <w:tc>
          <w:tcPr>
            <w:tcW w:w="1351" w:type="pct"/>
            <w:tcBorders>
              <w:top w:val="single" w:sz="4" w:space="0" w:color="auto"/>
              <w:bottom w:val="single" w:sz="4" w:space="0" w:color="auto"/>
            </w:tcBorders>
            <w:shd w:val="clear" w:color="auto" w:fill="D9D9D9" w:themeFill="background1" w:themeFillShade="D9"/>
          </w:tcPr>
          <w:p w14:paraId="24EBA133"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7E93E4B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ABAFDE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2AA64B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DE5F73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A49470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835C54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1DE45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727CF5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5797AC8"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4DDEAA0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58</w:t>
            </w:r>
          </w:p>
        </w:tc>
        <w:tc>
          <w:tcPr>
            <w:tcW w:w="882" w:type="pct"/>
            <w:tcBorders>
              <w:top w:val="single" w:sz="4" w:space="0" w:color="auto"/>
              <w:bottom w:val="single" w:sz="4" w:space="0" w:color="auto"/>
            </w:tcBorders>
            <w:shd w:val="clear" w:color="auto" w:fill="D9D9D9" w:themeFill="background1" w:themeFillShade="D9"/>
          </w:tcPr>
          <w:p w14:paraId="722C9E8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34CAD41F"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643887E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7C245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2FE274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B3628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7ACA48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531261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98EFFA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DF32FB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FF93550"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506830A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59</w:t>
            </w:r>
          </w:p>
        </w:tc>
        <w:tc>
          <w:tcPr>
            <w:tcW w:w="882" w:type="pct"/>
            <w:tcBorders>
              <w:top w:val="single" w:sz="4" w:space="0" w:color="auto"/>
              <w:bottom w:val="single" w:sz="4" w:space="0" w:color="auto"/>
            </w:tcBorders>
            <w:shd w:val="clear" w:color="auto" w:fill="D9D9D9" w:themeFill="background1" w:themeFillShade="D9"/>
          </w:tcPr>
          <w:p w14:paraId="481E98E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58DDD9BF"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51F754D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87DCD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D3C30C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928A49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73E8A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554F88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7CFB95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707594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9354202"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567F183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60</w:t>
            </w:r>
          </w:p>
        </w:tc>
        <w:tc>
          <w:tcPr>
            <w:tcW w:w="882" w:type="pct"/>
            <w:tcBorders>
              <w:top w:val="single" w:sz="4" w:space="0" w:color="auto"/>
              <w:bottom w:val="single" w:sz="4" w:space="0" w:color="auto"/>
            </w:tcBorders>
            <w:shd w:val="clear" w:color="auto" w:fill="D9D9D9" w:themeFill="background1" w:themeFillShade="D9"/>
          </w:tcPr>
          <w:p w14:paraId="64D04A1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25B683CF"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65EB6BE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39820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E2DC57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CFE0E6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97C20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9E64BE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2FA5A5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969C1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DFE79AF"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2B32136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61</w:t>
            </w:r>
          </w:p>
        </w:tc>
        <w:tc>
          <w:tcPr>
            <w:tcW w:w="882" w:type="pct"/>
            <w:tcBorders>
              <w:top w:val="single" w:sz="4" w:space="0" w:color="auto"/>
              <w:bottom w:val="single" w:sz="4" w:space="0" w:color="auto"/>
            </w:tcBorders>
            <w:shd w:val="clear" w:color="auto" w:fill="D9D9D9" w:themeFill="background1" w:themeFillShade="D9"/>
          </w:tcPr>
          <w:p w14:paraId="3B1E431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13015EF8"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36A502B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3672B2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7EE97B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73EEB5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3D8759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2236F2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46B1FF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CB59AC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0E14392"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268F28C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62</w:t>
            </w:r>
          </w:p>
        </w:tc>
        <w:tc>
          <w:tcPr>
            <w:tcW w:w="882" w:type="pct"/>
            <w:tcBorders>
              <w:top w:val="single" w:sz="4" w:space="0" w:color="auto"/>
              <w:bottom w:val="single" w:sz="4" w:space="0" w:color="auto"/>
            </w:tcBorders>
            <w:shd w:val="clear" w:color="auto" w:fill="D9D9D9" w:themeFill="background1" w:themeFillShade="D9"/>
          </w:tcPr>
          <w:p w14:paraId="5D1C646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2543FABD"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3BF6F72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C7492D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F32561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91D803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BCD232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7CBB47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CD8075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69E45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50EB285"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4CEA000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63</w:t>
            </w:r>
          </w:p>
        </w:tc>
        <w:tc>
          <w:tcPr>
            <w:tcW w:w="882" w:type="pct"/>
            <w:tcBorders>
              <w:top w:val="single" w:sz="4" w:space="0" w:color="auto"/>
              <w:bottom w:val="single" w:sz="4" w:space="0" w:color="auto"/>
            </w:tcBorders>
            <w:shd w:val="clear" w:color="auto" w:fill="D9D9D9" w:themeFill="background1" w:themeFillShade="D9"/>
          </w:tcPr>
          <w:p w14:paraId="4810953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3F38418E"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6C37CCB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3B634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00B8AA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5D2D25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3DBBA0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F7D874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DBA65C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2DEB69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2ECA82E"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6FE343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64</w:t>
            </w:r>
          </w:p>
        </w:tc>
        <w:tc>
          <w:tcPr>
            <w:tcW w:w="882" w:type="pct"/>
            <w:tcBorders>
              <w:top w:val="single" w:sz="4" w:space="0" w:color="auto"/>
              <w:bottom w:val="single" w:sz="4" w:space="0" w:color="auto"/>
            </w:tcBorders>
            <w:shd w:val="clear" w:color="auto" w:fill="D9D9D9" w:themeFill="background1" w:themeFillShade="D9"/>
          </w:tcPr>
          <w:p w14:paraId="7CA62A8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hideMark/>
          </w:tcPr>
          <w:p w14:paraId="0DB9D842"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2DAA086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F1172F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B7471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D28B5E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DD6639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4B74C1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6EE8C5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88A766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3E4F6C7"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5BFCBBF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65</w:t>
            </w:r>
          </w:p>
        </w:tc>
        <w:tc>
          <w:tcPr>
            <w:tcW w:w="882" w:type="pct"/>
            <w:tcBorders>
              <w:top w:val="single" w:sz="4" w:space="0" w:color="auto"/>
              <w:bottom w:val="single" w:sz="4" w:space="0" w:color="auto"/>
            </w:tcBorders>
            <w:shd w:val="clear" w:color="auto" w:fill="D9D9D9" w:themeFill="background1" w:themeFillShade="D9"/>
          </w:tcPr>
          <w:p w14:paraId="09C4932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554D37FF"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0E6A17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71E83C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8B277B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1A8263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ACFBB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E6509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52E60A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F3E4B8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33C55471"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71DBFD9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66</w:t>
            </w:r>
          </w:p>
        </w:tc>
        <w:tc>
          <w:tcPr>
            <w:tcW w:w="882" w:type="pct"/>
            <w:tcBorders>
              <w:top w:val="single" w:sz="4" w:space="0" w:color="auto"/>
              <w:bottom w:val="single" w:sz="4" w:space="0" w:color="auto"/>
            </w:tcBorders>
            <w:shd w:val="clear" w:color="auto" w:fill="D9D9D9" w:themeFill="background1" w:themeFillShade="D9"/>
          </w:tcPr>
          <w:p w14:paraId="1F9D81A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788287E6"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42A48C4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DA62DE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B3AB9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6D9F6E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2E2955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9885A7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F0346B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BBBEEC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3DAB80A"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344533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67</w:t>
            </w:r>
          </w:p>
        </w:tc>
        <w:tc>
          <w:tcPr>
            <w:tcW w:w="882" w:type="pct"/>
            <w:tcBorders>
              <w:top w:val="single" w:sz="4" w:space="0" w:color="auto"/>
              <w:bottom w:val="single" w:sz="4" w:space="0" w:color="auto"/>
            </w:tcBorders>
            <w:shd w:val="clear" w:color="auto" w:fill="D9D9D9" w:themeFill="background1" w:themeFillShade="D9"/>
          </w:tcPr>
          <w:p w14:paraId="5DCF649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7853332C"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2ADF06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918F01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CBF54D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3273FB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3C4D18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0A73E2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B0724C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C1B716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EA0609F"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38D32AE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68</w:t>
            </w:r>
          </w:p>
        </w:tc>
        <w:tc>
          <w:tcPr>
            <w:tcW w:w="882" w:type="pct"/>
            <w:tcBorders>
              <w:top w:val="single" w:sz="4" w:space="0" w:color="auto"/>
              <w:bottom w:val="single" w:sz="4" w:space="0" w:color="auto"/>
            </w:tcBorders>
            <w:shd w:val="clear" w:color="auto" w:fill="D9D9D9" w:themeFill="background1" w:themeFillShade="D9"/>
          </w:tcPr>
          <w:p w14:paraId="1820CC0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3D3F5380"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4173291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9FD590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74C9E4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1601F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FA9E1D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349CF1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19AAB6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5AE668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86051F4"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49A79F3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69</w:t>
            </w:r>
          </w:p>
        </w:tc>
        <w:tc>
          <w:tcPr>
            <w:tcW w:w="882" w:type="pct"/>
            <w:tcBorders>
              <w:top w:val="single" w:sz="4" w:space="0" w:color="auto"/>
              <w:bottom w:val="single" w:sz="4" w:space="0" w:color="auto"/>
            </w:tcBorders>
            <w:shd w:val="clear" w:color="auto" w:fill="D9D9D9" w:themeFill="background1" w:themeFillShade="D9"/>
          </w:tcPr>
          <w:p w14:paraId="3E93A03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4076A118"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220EEF4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1FD932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8028F9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54B609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7C50DF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DB5B4C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EE49CB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35E012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905DD0B"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7234A40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70</w:t>
            </w:r>
          </w:p>
        </w:tc>
        <w:tc>
          <w:tcPr>
            <w:tcW w:w="882" w:type="pct"/>
            <w:tcBorders>
              <w:top w:val="single" w:sz="4" w:space="0" w:color="auto"/>
              <w:bottom w:val="single" w:sz="4" w:space="0" w:color="auto"/>
            </w:tcBorders>
            <w:shd w:val="clear" w:color="auto" w:fill="D9D9D9" w:themeFill="background1" w:themeFillShade="D9"/>
          </w:tcPr>
          <w:p w14:paraId="6884943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413660A3"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5E262D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9AF2A8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FFE895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2E8308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09A043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FA121F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3A145C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CFF4BA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E510B4F"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20FDE29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71</w:t>
            </w:r>
          </w:p>
        </w:tc>
        <w:tc>
          <w:tcPr>
            <w:tcW w:w="882" w:type="pct"/>
            <w:tcBorders>
              <w:top w:val="single" w:sz="4" w:space="0" w:color="auto"/>
              <w:bottom w:val="single" w:sz="4" w:space="0" w:color="auto"/>
            </w:tcBorders>
            <w:shd w:val="clear" w:color="auto" w:fill="D9D9D9" w:themeFill="background1" w:themeFillShade="D9"/>
          </w:tcPr>
          <w:p w14:paraId="46EB5EE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4EA58549"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3EF71D8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934C65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8A9F2E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AD9BA4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DCC0E8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8556D7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05538C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070469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37D13E7"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662BCA9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72</w:t>
            </w:r>
          </w:p>
        </w:tc>
        <w:tc>
          <w:tcPr>
            <w:tcW w:w="882" w:type="pct"/>
            <w:tcBorders>
              <w:top w:val="single" w:sz="4" w:space="0" w:color="auto"/>
              <w:bottom w:val="single" w:sz="4" w:space="0" w:color="auto"/>
            </w:tcBorders>
            <w:shd w:val="clear" w:color="auto" w:fill="D9D9D9" w:themeFill="background1" w:themeFillShade="D9"/>
          </w:tcPr>
          <w:p w14:paraId="3907C41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79FB94C0"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4386927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CAED8A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ABA08D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DF2AE5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218533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A3E5E7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5BAFF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1ED9BC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0B0DC00D"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2071682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73</w:t>
            </w:r>
          </w:p>
        </w:tc>
        <w:tc>
          <w:tcPr>
            <w:tcW w:w="882" w:type="pct"/>
            <w:tcBorders>
              <w:top w:val="single" w:sz="4" w:space="0" w:color="auto"/>
              <w:bottom w:val="single" w:sz="4" w:space="0" w:color="auto"/>
            </w:tcBorders>
            <w:shd w:val="clear" w:color="auto" w:fill="D9D9D9" w:themeFill="background1" w:themeFillShade="D9"/>
          </w:tcPr>
          <w:p w14:paraId="39B459F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56ECE187"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5894CEB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FCBE23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BB1D1E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FCEBC7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92240B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219412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DE5A0D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D57C42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6B1356B"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298D741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74</w:t>
            </w:r>
          </w:p>
        </w:tc>
        <w:tc>
          <w:tcPr>
            <w:tcW w:w="882" w:type="pct"/>
            <w:tcBorders>
              <w:top w:val="single" w:sz="4" w:space="0" w:color="auto"/>
              <w:bottom w:val="single" w:sz="4" w:space="0" w:color="auto"/>
            </w:tcBorders>
            <w:shd w:val="clear" w:color="auto" w:fill="D9D9D9" w:themeFill="background1" w:themeFillShade="D9"/>
          </w:tcPr>
          <w:p w14:paraId="32AA4C4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4A3CF7B0"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1FF7081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2FEE69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7E15F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C294FC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7E7435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E10231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C1F478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1707F0E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2249586"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775B147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75</w:t>
            </w:r>
          </w:p>
        </w:tc>
        <w:tc>
          <w:tcPr>
            <w:tcW w:w="882" w:type="pct"/>
            <w:tcBorders>
              <w:top w:val="single" w:sz="4" w:space="0" w:color="auto"/>
              <w:bottom w:val="single" w:sz="4" w:space="0" w:color="auto"/>
            </w:tcBorders>
            <w:shd w:val="clear" w:color="auto" w:fill="D9D9D9" w:themeFill="background1" w:themeFillShade="D9"/>
          </w:tcPr>
          <w:p w14:paraId="7C2E490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16B4FD0C"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385C64F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B99322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F25589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6C42D3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0F08403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A9493F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0FE1D1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FAFB0F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7C07E9B" w14:textId="77777777" w:rsidTr="00486F59">
        <w:trPr>
          <w:cantSplit/>
        </w:trPr>
        <w:tc>
          <w:tcPr>
            <w:tcW w:w="262" w:type="pct"/>
            <w:tcBorders>
              <w:top w:val="single" w:sz="4" w:space="0" w:color="auto"/>
              <w:bottom w:val="single" w:sz="4" w:space="0" w:color="auto"/>
            </w:tcBorders>
            <w:shd w:val="clear" w:color="auto" w:fill="D9D9D9" w:themeFill="background1" w:themeFillShade="D9"/>
            <w:hideMark/>
          </w:tcPr>
          <w:p w14:paraId="10890C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76</w:t>
            </w:r>
          </w:p>
        </w:tc>
        <w:tc>
          <w:tcPr>
            <w:tcW w:w="882" w:type="pct"/>
            <w:tcBorders>
              <w:top w:val="single" w:sz="4" w:space="0" w:color="auto"/>
              <w:bottom w:val="single" w:sz="4" w:space="0" w:color="auto"/>
            </w:tcBorders>
            <w:shd w:val="clear" w:color="auto" w:fill="D9D9D9" w:themeFill="background1" w:themeFillShade="D9"/>
          </w:tcPr>
          <w:p w14:paraId="74B2382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bottom w:val="single" w:sz="4" w:space="0" w:color="auto"/>
            </w:tcBorders>
            <w:shd w:val="clear" w:color="auto" w:fill="D9D9D9" w:themeFill="background1" w:themeFillShade="D9"/>
          </w:tcPr>
          <w:p w14:paraId="742161AC"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bottom w:val="single" w:sz="4" w:space="0" w:color="auto"/>
            </w:tcBorders>
            <w:shd w:val="clear" w:color="auto" w:fill="D9D9D9" w:themeFill="background1" w:themeFillShade="D9"/>
          </w:tcPr>
          <w:p w14:paraId="3FACE92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779B67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4359D4A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683F502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5FF2A0F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7A15F16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36DBF0A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bottom w:val="single" w:sz="4" w:space="0" w:color="auto"/>
            </w:tcBorders>
            <w:shd w:val="clear" w:color="auto" w:fill="D9D9D9" w:themeFill="background1" w:themeFillShade="D9"/>
          </w:tcPr>
          <w:p w14:paraId="2EAC6C3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8D5FE67" w14:textId="77777777" w:rsidTr="00486F59">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1EC5C71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77</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965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B7D27C"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129A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CB01F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186FF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8B8EB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F3A0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9305D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53483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72065AC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7177C35" w14:textId="77777777" w:rsidTr="00486F59">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448D9B8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78</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95138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1A77A1"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6C630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01A6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A0A11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504BB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748D7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3985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D855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0960F15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5B6D7F0E" w14:textId="77777777" w:rsidTr="00486F59">
        <w:trPr>
          <w:cantSplit/>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0B04E2C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79</w:t>
            </w:r>
          </w:p>
        </w:tc>
        <w:tc>
          <w:tcPr>
            <w:tcW w:w="882"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7CF13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3EADA9" w14:textId="77777777" w:rsidR="000E2F8F" w:rsidRPr="003D580F" w:rsidRDefault="000E2F8F" w:rsidP="00486F59">
            <w:pPr>
              <w:pStyle w:val="af0"/>
              <w:rPr>
                <w:rFonts w:asciiTheme="majorHAnsi" w:hAnsiTheme="majorHAnsi" w:cstheme="majorHAnsi"/>
                <w:color w:val="0070C0"/>
              </w:rPr>
            </w:pP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990EB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D5CED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6D7BA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2CA1B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439A6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8652F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2A358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D9D9D9" w:themeFill="background1" w:themeFillShade="D9"/>
          </w:tcPr>
          <w:p w14:paraId="3B5588C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961099C"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12B0157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80</w:t>
            </w:r>
          </w:p>
        </w:tc>
        <w:tc>
          <w:tcPr>
            <w:tcW w:w="882" w:type="pct"/>
            <w:tcBorders>
              <w:top w:val="single" w:sz="4" w:space="0" w:color="auto"/>
              <w:left w:val="single" w:sz="4" w:space="0" w:color="auto"/>
              <w:bottom w:val="nil"/>
              <w:right w:val="single" w:sz="4" w:space="0" w:color="auto"/>
            </w:tcBorders>
            <w:shd w:val="clear" w:color="auto" w:fill="auto"/>
          </w:tcPr>
          <w:p w14:paraId="0834B78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Data Path Redundancy</w:t>
            </w:r>
          </w:p>
        </w:tc>
        <w:tc>
          <w:tcPr>
            <w:tcW w:w="1351" w:type="pct"/>
            <w:tcBorders>
              <w:top w:val="single" w:sz="4" w:space="0" w:color="auto"/>
              <w:left w:val="single" w:sz="4" w:space="0" w:color="auto"/>
              <w:bottom w:val="single" w:sz="4" w:space="0" w:color="auto"/>
              <w:right w:val="single" w:sz="4" w:space="0" w:color="auto"/>
            </w:tcBorders>
            <w:shd w:val="clear" w:color="auto" w:fill="auto"/>
          </w:tcPr>
          <w:p w14:paraId="6972419C" w14:textId="477C0AC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xml:space="preserve">DMA </w:t>
            </w:r>
            <w:r w:rsidR="00CC4B3A" w:rsidRPr="003D580F">
              <w:rPr>
                <w:rFonts w:asciiTheme="majorHAnsi" w:hAnsiTheme="majorHAnsi" w:cstheme="majorHAnsi"/>
                <w:color w:val="0070C0"/>
              </w:rPr>
              <w:t>Comp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F4BF00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7F4383F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C2ABBF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E7A3B7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62480F4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18023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2BEBB64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0CBCFDC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10648106"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2ABA71F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81</w:t>
            </w:r>
          </w:p>
        </w:tc>
        <w:tc>
          <w:tcPr>
            <w:tcW w:w="882" w:type="pct"/>
            <w:tcBorders>
              <w:top w:val="nil"/>
              <w:left w:val="single" w:sz="4" w:space="0" w:color="auto"/>
              <w:bottom w:val="single" w:sz="4" w:space="0" w:color="auto"/>
              <w:right w:val="single" w:sz="4" w:space="0" w:color="auto"/>
            </w:tcBorders>
            <w:shd w:val="clear" w:color="auto" w:fill="auto"/>
          </w:tcPr>
          <w:p w14:paraId="4DB3BDA4" w14:textId="77777777" w:rsidR="000E2F8F" w:rsidRPr="003D580F" w:rsidRDefault="000E2F8F" w:rsidP="00486F59">
            <w:pPr>
              <w:pStyle w:val="af0"/>
              <w:rPr>
                <w:rFonts w:asciiTheme="majorHAnsi" w:hAnsiTheme="majorHAnsi" w:cstheme="majorHAnsi"/>
                <w:color w:val="0070C0"/>
              </w:rPr>
            </w:pPr>
          </w:p>
        </w:tc>
        <w:tc>
          <w:tcPr>
            <w:tcW w:w="1351" w:type="pct"/>
            <w:tcBorders>
              <w:top w:val="single" w:sz="4" w:space="0" w:color="auto"/>
              <w:left w:val="single" w:sz="4" w:space="0" w:color="auto"/>
              <w:bottom w:val="single" w:sz="4" w:space="0" w:color="auto"/>
              <w:right w:val="single" w:sz="4" w:space="0" w:color="auto"/>
            </w:tcBorders>
            <w:shd w:val="clear" w:color="auto" w:fill="auto"/>
          </w:tcPr>
          <w:p w14:paraId="037F2867" w14:textId="75842E4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xml:space="preserve">BUS Bridge </w:t>
            </w:r>
            <w:r w:rsidR="00CC4B3A" w:rsidRPr="003D580F">
              <w:rPr>
                <w:rFonts w:asciiTheme="majorHAnsi" w:hAnsiTheme="majorHAnsi" w:cstheme="majorHAnsi"/>
                <w:color w:val="0070C0"/>
              </w:rPr>
              <w:t>Comp error</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03DB98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B026BA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46E874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5EC4919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3613039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27E4DC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127A26B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tcPr>
          <w:p w14:paraId="732C953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bl>
    <w:p w14:paraId="21D6E174" w14:textId="77777777" w:rsidR="002D5E5D" w:rsidRPr="003D580F" w:rsidRDefault="002D5E5D" w:rsidP="002D5E5D">
      <w:pPr>
        <w:pStyle w:val="a5"/>
        <w:rPr>
          <w:color w:val="0070C0"/>
        </w:rPr>
      </w:pPr>
      <w:r w:rsidRPr="003D580F">
        <w:rPr>
          <w:color w:val="0070C0"/>
        </w:rPr>
        <w:br w:type="page"/>
      </w:r>
    </w:p>
    <w:p w14:paraId="21AA9A96" w14:textId="5BD506F1" w:rsidR="004A335C" w:rsidRPr="003D580F" w:rsidRDefault="00BD495C" w:rsidP="004A335C">
      <w:pPr>
        <w:pStyle w:val="af2"/>
        <w:rPr>
          <w:color w:val="0070C0"/>
        </w:rPr>
      </w:pPr>
      <w:r w:rsidRPr="003D580F">
        <w:rPr>
          <w:color w:val="0070C0"/>
        </w:rPr>
        <w:lastRenderedPageBreak/>
        <w:fldChar w:fldCharType="begin"/>
      </w:r>
      <w:r w:rsidRPr="003D580F">
        <w:rPr>
          <w:color w:val="0070C0"/>
        </w:rPr>
        <w:instrText xml:space="preserve"> REF _Ref449430953 \h </w:instrText>
      </w:r>
      <w:r w:rsidR="00623D73" w:rsidRPr="003D580F">
        <w:rPr>
          <w:color w:val="0070C0"/>
        </w:rPr>
        <w:instrText xml:space="preserve"> \* MERGEFORMAT </w:instrText>
      </w:r>
      <w:r w:rsidRPr="003D580F">
        <w:rPr>
          <w:color w:val="0070C0"/>
        </w:rPr>
      </w:r>
      <w:r w:rsidRPr="003D580F">
        <w:rPr>
          <w:color w:val="0070C0"/>
        </w:rPr>
        <w:fldChar w:fldCharType="separate"/>
      </w:r>
      <w:ins w:id="498" w:author="TAKATOSHI TAMAOKI" w:date="2017-04-04T21:53:00Z">
        <w:r w:rsidR="0024585A" w:rsidRPr="00405100">
          <w:rPr>
            <w:color w:val="0070C0"/>
          </w:rPr>
          <w:t xml:space="preserve">Table </w:t>
        </w:r>
        <w:r w:rsidR="0024585A">
          <w:rPr>
            <w:noProof/>
            <w:color w:val="0070C0"/>
          </w:rPr>
          <w:t>39</w:t>
        </w:r>
        <w:r w:rsidR="0024585A" w:rsidRPr="00405100">
          <w:rPr>
            <w:noProof/>
            <w:color w:val="0070C0"/>
          </w:rPr>
          <w:t>.</w:t>
        </w:r>
        <w:r w:rsidR="0024585A">
          <w:rPr>
            <w:noProof/>
            <w:color w:val="0070C0"/>
          </w:rPr>
          <w:t>21</w:t>
        </w:r>
      </w:ins>
      <w:del w:id="499" w:author="TAKATOSHI TAMAOKI" w:date="2017-03-24T12:12:00Z">
        <w:r w:rsidR="00261DAE" w:rsidRPr="003D580F" w:rsidDel="00C17DAC">
          <w:rPr>
            <w:color w:val="0070C0"/>
          </w:rPr>
          <w:delText xml:space="preserve">Table </w:delText>
        </w:r>
        <w:r w:rsidR="00261DAE" w:rsidRPr="003D580F" w:rsidDel="00C17DAC">
          <w:rPr>
            <w:noProof/>
            <w:color w:val="0070C0"/>
          </w:rPr>
          <w:delText>39.17</w:delText>
        </w:r>
      </w:del>
      <w:r w:rsidRPr="003D580F">
        <w:rPr>
          <w:color w:val="0070C0"/>
        </w:rPr>
        <w:fldChar w:fldCharType="end"/>
      </w:r>
      <w:r w:rsidRPr="003D580F">
        <w:rPr>
          <w:color w:val="0070C0"/>
        </w:rPr>
        <w:tab/>
        <w:t xml:space="preserve">List of Error Inputs </w:t>
      </w:r>
      <w:r w:rsidR="003A2A12" w:rsidRPr="003D580F">
        <w:rPr>
          <w:color w:val="0070C0"/>
        </w:rPr>
        <w:t xml:space="preserve">of E2L </w:t>
      </w:r>
      <w:r w:rsidRPr="003D580F">
        <w:rPr>
          <w:color w:val="0070C0"/>
        </w:rPr>
        <w:t>(</w:t>
      </w:r>
      <w:r w:rsidRPr="003D580F">
        <w:rPr>
          <w:color w:val="0070C0"/>
        </w:rPr>
        <w:fldChar w:fldCharType="begin"/>
      </w:r>
      <w:r w:rsidRPr="003D580F">
        <w:rPr>
          <w:color w:val="0070C0"/>
        </w:rPr>
        <w:instrText xml:space="preserve"> SEQ List_of_Error_Inputs_5 \* ARABIC </w:instrText>
      </w:r>
      <w:r w:rsidRPr="003D580F">
        <w:rPr>
          <w:color w:val="0070C0"/>
        </w:rPr>
        <w:fldChar w:fldCharType="separate"/>
      </w:r>
      <w:r w:rsidR="0024585A">
        <w:rPr>
          <w:noProof/>
          <w:color w:val="0070C0"/>
        </w:rPr>
        <w:t>10</w:t>
      </w:r>
      <w:r w:rsidRPr="003D580F">
        <w:rPr>
          <w:color w:val="0070C0"/>
        </w:rPr>
        <w:fldChar w:fldCharType="end"/>
      </w:r>
      <w:r w:rsidRPr="003D580F">
        <w:rPr>
          <w:color w:val="0070C0"/>
        </w:rPr>
        <w:t>/10)</w:t>
      </w:r>
    </w:p>
    <w:tbl>
      <w:tblPr>
        <w:tblW w:w="9645"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01"/>
        <w:gridCol w:w="2606"/>
        <w:gridCol w:w="604"/>
        <w:gridCol w:w="604"/>
        <w:gridCol w:w="604"/>
        <w:gridCol w:w="604"/>
        <w:gridCol w:w="604"/>
        <w:gridCol w:w="604"/>
        <w:gridCol w:w="604"/>
        <w:gridCol w:w="604"/>
      </w:tblGrid>
      <w:tr w:rsidR="003D580F" w:rsidRPr="003D580F" w14:paraId="75E3C647" w14:textId="77777777" w:rsidTr="00486F59">
        <w:trPr>
          <w:cantSplit/>
          <w:trHeight w:val="1134"/>
          <w:tblHeader/>
        </w:trPr>
        <w:tc>
          <w:tcPr>
            <w:tcW w:w="262" w:type="pct"/>
            <w:shd w:val="pct15" w:color="auto" w:fill="auto"/>
            <w:vAlign w:val="bottom"/>
            <w:hideMark/>
          </w:tcPr>
          <w:p w14:paraId="41EC562D"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No.</w:t>
            </w:r>
          </w:p>
        </w:tc>
        <w:tc>
          <w:tcPr>
            <w:tcW w:w="882" w:type="pct"/>
            <w:shd w:val="pct15" w:color="auto" w:fill="auto"/>
            <w:vAlign w:val="bottom"/>
            <w:hideMark/>
          </w:tcPr>
          <w:p w14:paraId="22B2D1D8"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odule</w:t>
            </w:r>
          </w:p>
        </w:tc>
        <w:tc>
          <w:tcPr>
            <w:tcW w:w="1351" w:type="pct"/>
            <w:shd w:val="pct15" w:color="auto" w:fill="auto"/>
            <w:vAlign w:val="bottom"/>
            <w:hideMark/>
          </w:tcPr>
          <w:p w14:paraId="4129089C"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 sources</w:t>
            </w:r>
          </w:p>
        </w:tc>
        <w:tc>
          <w:tcPr>
            <w:tcW w:w="313" w:type="pct"/>
            <w:shd w:val="pct15" w:color="auto" w:fill="auto"/>
            <w:textDirection w:val="btLr"/>
            <w:vAlign w:val="bottom"/>
            <w:hideMark/>
          </w:tcPr>
          <w:p w14:paraId="5E3C2AE7"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Error Flag </w:t>
            </w:r>
            <w:r w:rsidRPr="003D580F">
              <w:rPr>
                <w:rFonts w:asciiTheme="majorHAnsi" w:hAnsiTheme="majorHAnsi" w:cstheme="majorHAnsi"/>
                <w:color w:val="0070C0"/>
              </w:rPr>
              <w:br/>
              <w:t>Set</w:t>
            </w:r>
          </w:p>
        </w:tc>
        <w:tc>
          <w:tcPr>
            <w:tcW w:w="313" w:type="pct"/>
            <w:shd w:val="pct15" w:color="auto" w:fill="auto"/>
            <w:textDirection w:val="btLr"/>
            <w:vAlign w:val="bottom"/>
            <w:hideMark/>
          </w:tcPr>
          <w:p w14:paraId="4546BEC7"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Maskable Interrupt</w:t>
            </w:r>
          </w:p>
        </w:tc>
        <w:tc>
          <w:tcPr>
            <w:tcW w:w="313" w:type="pct"/>
            <w:shd w:val="pct15" w:color="auto" w:fill="auto"/>
            <w:textDirection w:val="btLr"/>
            <w:vAlign w:val="bottom"/>
            <w:hideMark/>
          </w:tcPr>
          <w:p w14:paraId="4611B07C"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FE level Interrupt</w:t>
            </w:r>
          </w:p>
        </w:tc>
        <w:tc>
          <w:tcPr>
            <w:tcW w:w="313" w:type="pct"/>
            <w:shd w:val="pct15" w:color="auto" w:fill="auto"/>
            <w:textDirection w:val="btLr"/>
            <w:vAlign w:val="bottom"/>
            <w:hideMark/>
          </w:tcPr>
          <w:p w14:paraId="2FAC56DF"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 xml:space="preserve">Internal </w:t>
            </w:r>
            <w:r w:rsidRPr="003D580F">
              <w:rPr>
                <w:rFonts w:asciiTheme="majorHAnsi" w:hAnsiTheme="majorHAnsi" w:cstheme="majorHAnsi"/>
                <w:color w:val="0070C0"/>
              </w:rPr>
              <w:br/>
              <w:t>Reset</w:t>
            </w:r>
          </w:p>
        </w:tc>
        <w:tc>
          <w:tcPr>
            <w:tcW w:w="313" w:type="pct"/>
            <w:shd w:val="pct15" w:color="auto" w:fill="auto"/>
            <w:textDirection w:val="btLr"/>
            <w:vAlign w:val="bottom"/>
            <w:hideMark/>
          </w:tcPr>
          <w:p w14:paraId="018D69FB"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ERROROUT Output</w:t>
            </w:r>
          </w:p>
        </w:tc>
        <w:tc>
          <w:tcPr>
            <w:tcW w:w="313" w:type="pct"/>
            <w:shd w:val="pct15" w:color="auto" w:fill="auto"/>
            <w:textDirection w:val="btLr"/>
            <w:vAlign w:val="bottom"/>
            <w:hideMark/>
          </w:tcPr>
          <w:p w14:paraId="292761CE"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elay Timer Start</w:t>
            </w:r>
          </w:p>
        </w:tc>
        <w:tc>
          <w:tcPr>
            <w:tcW w:w="313" w:type="pct"/>
            <w:shd w:val="pct15" w:color="auto" w:fill="auto"/>
            <w:textDirection w:val="btLr"/>
            <w:vAlign w:val="bottom"/>
            <w:hideMark/>
          </w:tcPr>
          <w:p w14:paraId="66DFE856"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DCLS Error Interrupt</w:t>
            </w:r>
          </w:p>
        </w:tc>
        <w:tc>
          <w:tcPr>
            <w:tcW w:w="313" w:type="pct"/>
            <w:shd w:val="pct15" w:color="auto" w:fill="auto"/>
            <w:textDirection w:val="btLr"/>
            <w:vAlign w:val="bottom"/>
            <w:hideMark/>
          </w:tcPr>
          <w:p w14:paraId="36E1220B" w14:textId="77777777" w:rsidR="000E2F8F" w:rsidRPr="003D580F" w:rsidRDefault="000E2F8F" w:rsidP="00486F59">
            <w:pPr>
              <w:pStyle w:val="af"/>
              <w:rPr>
                <w:rFonts w:asciiTheme="majorHAnsi" w:hAnsiTheme="majorHAnsi" w:cstheme="majorHAnsi"/>
                <w:color w:val="0070C0"/>
              </w:rPr>
            </w:pPr>
            <w:r w:rsidRPr="003D580F">
              <w:rPr>
                <w:rFonts w:asciiTheme="majorHAnsi" w:hAnsiTheme="majorHAnsi" w:cstheme="majorHAnsi"/>
                <w:color w:val="0070C0"/>
              </w:rPr>
              <w:t>Port Safe State</w:t>
            </w:r>
          </w:p>
        </w:tc>
      </w:tr>
      <w:tr w:rsidR="003D580F" w:rsidRPr="003D580F" w14:paraId="3BF013DA" w14:textId="77777777" w:rsidTr="00486F59">
        <w:trPr>
          <w:cantSplit/>
        </w:trPr>
        <w:tc>
          <w:tcPr>
            <w:tcW w:w="262" w:type="pct"/>
            <w:shd w:val="clear" w:color="auto" w:fill="auto"/>
            <w:hideMark/>
          </w:tcPr>
          <w:p w14:paraId="232452D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82</w:t>
            </w:r>
          </w:p>
        </w:tc>
        <w:tc>
          <w:tcPr>
            <w:tcW w:w="882" w:type="pct"/>
            <w:tcBorders>
              <w:bottom w:val="nil"/>
            </w:tcBorders>
            <w:shd w:val="clear" w:color="auto" w:fill="auto"/>
          </w:tcPr>
          <w:p w14:paraId="438A34B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BUS Routing checker</w:t>
            </w:r>
          </w:p>
        </w:tc>
        <w:tc>
          <w:tcPr>
            <w:tcW w:w="1351" w:type="pct"/>
            <w:shd w:val="clear" w:color="auto" w:fill="auto"/>
            <w:hideMark/>
          </w:tcPr>
          <w:p w14:paraId="2814C53E" w14:textId="7F99E142"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Inter-processor element Bus</w:t>
            </w:r>
          </w:p>
        </w:tc>
        <w:tc>
          <w:tcPr>
            <w:tcW w:w="313" w:type="pct"/>
            <w:shd w:val="clear" w:color="auto" w:fill="auto"/>
            <w:hideMark/>
          </w:tcPr>
          <w:p w14:paraId="3FDFABE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2D352C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01A7DA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353F4E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6E5E12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BFA7B9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2363359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300B48A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5212EB4C" w14:textId="77777777" w:rsidTr="00486F59">
        <w:trPr>
          <w:cantSplit/>
        </w:trPr>
        <w:tc>
          <w:tcPr>
            <w:tcW w:w="262" w:type="pct"/>
            <w:shd w:val="clear" w:color="auto" w:fill="auto"/>
            <w:hideMark/>
          </w:tcPr>
          <w:p w14:paraId="0436677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83</w:t>
            </w:r>
          </w:p>
        </w:tc>
        <w:tc>
          <w:tcPr>
            <w:tcW w:w="882" w:type="pct"/>
            <w:tcBorders>
              <w:top w:val="nil"/>
              <w:bottom w:val="nil"/>
            </w:tcBorders>
            <w:shd w:val="clear" w:color="auto" w:fill="auto"/>
          </w:tcPr>
          <w:p w14:paraId="362C0ED5"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5341C99C" w14:textId="4D63AEAA"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Inter-cluster Bus (I-Bus)</w:t>
            </w:r>
          </w:p>
        </w:tc>
        <w:tc>
          <w:tcPr>
            <w:tcW w:w="313" w:type="pct"/>
            <w:shd w:val="clear" w:color="auto" w:fill="auto"/>
            <w:hideMark/>
          </w:tcPr>
          <w:p w14:paraId="1DE0436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F86CF8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1D4A4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5A61BB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0819CD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76A8C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2D99B41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7C9DF02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49A4D8C9" w14:textId="77777777" w:rsidTr="00486F59">
        <w:trPr>
          <w:cantSplit/>
        </w:trPr>
        <w:tc>
          <w:tcPr>
            <w:tcW w:w="262" w:type="pct"/>
            <w:shd w:val="clear" w:color="auto" w:fill="auto"/>
            <w:hideMark/>
          </w:tcPr>
          <w:p w14:paraId="3AD9A87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84</w:t>
            </w:r>
          </w:p>
        </w:tc>
        <w:tc>
          <w:tcPr>
            <w:tcW w:w="882" w:type="pct"/>
            <w:tcBorders>
              <w:top w:val="nil"/>
              <w:bottom w:val="nil"/>
            </w:tcBorders>
            <w:shd w:val="clear" w:color="auto" w:fill="auto"/>
          </w:tcPr>
          <w:p w14:paraId="4B1FA4C2"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180078AD" w14:textId="57E4642E"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Peripheral Bus (P-Bus)</w:t>
            </w:r>
          </w:p>
        </w:tc>
        <w:tc>
          <w:tcPr>
            <w:tcW w:w="313" w:type="pct"/>
            <w:shd w:val="clear" w:color="auto" w:fill="auto"/>
            <w:hideMark/>
          </w:tcPr>
          <w:p w14:paraId="6522424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E55E89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0CA107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2E7D85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363535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48184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27B3D73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39533F0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1A1A4D3" w14:textId="77777777" w:rsidTr="00486F59">
        <w:trPr>
          <w:cantSplit/>
        </w:trPr>
        <w:tc>
          <w:tcPr>
            <w:tcW w:w="262" w:type="pct"/>
            <w:shd w:val="clear" w:color="auto" w:fill="auto"/>
            <w:hideMark/>
          </w:tcPr>
          <w:p w14:paraId="541D858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85</w:t>
            </w:r>
          </w:p>
        </w:tc>
        <w:tc>
          <w:tcPr>
            <w:tcW w:w="882" w:type="pct"/>
            <w:tcBorders>
              <w:top w:val="nil"/>
              <w:bottom w:val="nil"/>
            </w:tcBorders>
            <w:shd w:val="clear" w:color="auto" w:fill="auto"/>
          </w:tcPr>
          <w:p w14:paraId="0B98D5E7"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0152BF6F" w14:textId="6FE41FE2"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CRAM Bus</w:t>
            </w:r>
          </w:p>
        </w:tc>
        <w:tc>
          <w:tcPr>
            <w:tcW w:w="313" w:type="pct"/>
            <w:shd w:val="clear" w:color="auto" w:fill="auto"/>
            <w:hideMark/>
          </w:tcPr>
          <w:p w14:paraId="5E86C7D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3AE282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B472E5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4C8C4A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52CEB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75157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46A3D4B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1624ECE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1AC4C3C5" w14:textId="77777777" w:rsidTr="00486F59">
        <w:trPr>
          <w:cantSplit/>
        </w:trPr>
        <w:tc>
          <w:tcPr>
            <w:tcW w:w="262" w:type="pct"/>
            <w:shd w:val="clear" w:color="auto" w:fill="auto"/>
            <w:hideMark/>
          </w:tcPr>
          <w:p w14:paraId="513D07F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86</w:t>
            </w:r>
          </w:p>
        </w:tc>
        <w:tc>
          <w:tcPr>
            <w:tcW w:w="882" w:type="pct"/>
            <w:tcBorders>
              <w:top w:val="nil"/>
              <w:bottom w:val="nil"/>
            </w:tcBorders>
            <w:shd w:val="clear" w:color="auto" w:fill="auto"/>
          </w:tcPr>
          <w:p w14:paraId="2D689735"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207D905E" w14:textId="1DA825E0" w:rsidR="000E2F8F" w:rsidRPr="003D580F" w:rsidRDefault="00CC4B3A" w:rsidP="00486F59">
            <w:pPr>
              <w:pStyle w:val="af0"/>
              <w:rPr>
                <w:rFonts w:asciiTheme="majorHAnsi" w:hAnsiTheme="majorHAnsi" w:cstheme="majorHAnsi"/>
                <w:color w:val="0070C0"/>
              </w:rPr>
            </w:pPr>
            <w:r w:rsidRPr="003D580F">
              <w:rPr>
                <w:rFonts w:asciiTheme="majorHAnsi" w:hAnsiTheme="majorHAnsi" w:cstheme="majorHAnsi"/>
                <w:color w:val="0070C0"/>
              </w:rPr>
              <w:t>System</w:t>
            </w:r>
            <w:r w:rsidR="000E2F8F" w:rsidRPr="003D580F">
              <w:rPr>
                <w:rFonts w:asciiTheme="majorHAnsi" w:hAnsiTheme="majorHAnsi" w:cstheme="majorHAnsi"/>
                <w:color w:val="0070C0"/>
              </w:rPr>
              <w:t xml:space="preserve"> Bus</w:t>
            </w:r>
          </w:p>
        </w:tc>
        <w:tc>
          <w:tcPr>
            <w:tcW w:w="313" w:type="pct"/>
            <w:shd w:val="clear" w:color="auto" w:fill="auto"/>
            <w:hideMark/>
          </w:tcPr>
          <w:p w14:paraId="0C181DE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43FB96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BB95F4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188974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0208E6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C04F3A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1504BB9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719C786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F90484F" w14:textId="77777777" w:rsidTr="00486F59">
        <w:trPr>
          <w:cantSplit/>
        </w:trPr>
        <w:tc>
          <w:tcPr>
            <w:tcW w:w="262" w:type="pct"/>
            <w:shd w:val="clear" w:color="auto" w:fill="auto"/>
            <w:hideMark/>
          </w:tcPr>
          <w:p w14:paraId="09970B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87</w:t>
            </w:r>
          </w:p>
        </w:tc>
        <w:tc>
          <w:tcPr>
            <w:tcW w:w="882" w:type="pct"/>
            <w:tcBorders>
              <w:top w:val="nil"/>
              <w:bottom w:val="nil"/>
            </w:tcBorders>
            <w:shd w:val="clear" w:color="auto" w:fill="auto"/>
          </w:tcPr>
          <w:p w14:paraId="02AE4EEA"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74161AA1" w14:textId="56C1D71E"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Global FLASH Bus</w:t>
            </w:r>
          </w:p>
        </w:tc>
        <w:tc>
          <w:tcPr>
            <w:tcW w:w="313" w:type="pct"/>
            <w:shd w:val="clear" w:color="auto" w:fill="auto"/>
            <w:hideMark/>
          </w:tcPr>
          <w:p w14:paraId="0F08987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7CDCF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D8E989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280E6F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62A8E1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998FC5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7D1476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151707B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73E4E5C8" w14:textId="77777777" w:rsidTr="00486F59">
        <w:trPr>
          <w:cantSplit/>
        </w:trPr>
        <w:tc>
          <w:tcPr>
            <w:tcW w:w="262" w:type="pct"/>
            <w:shd w:val="clear" w:color="auto" w:fill="auto"/>
            <w:hideMark/>
          </w:tcPr>
          <w:p w14:paraId="4D32BB1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88</w:t>
            </w:r>
          </w:p>
        </w:tc>
        <w:tc>
          <w:tcPr>
            <w:tcW w:w="882" w:type="pct"/>
            <w:tcBorders>
              <w:top w:val="nil"/>
              <w:bottom w:val="nil"/>
            </w:tcBorders>
            <w:shd w:val="clear" w:color="auto" w:fill="auto"/>
          </w:tcPr>
          <w:p w14:paraId="2E404AA2" w14:textId="77777777"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737BE431" w14:textId="28F3EE7E"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Local FLASH Bus</w:t>
            </w:r>
          </w:p>
        </w:tc>
        <w:tc>
          <w:tcPr>
            <w:tcW w:w="313" w:type="pct"/>
            <w:tcBorders>
              <w:bottom w:val="single" w:sz="4" w:space="0" w:color="auto"/>
            </w:tcBorders>
            <w:shd w:val="clear" w:color="auto" w:fill="auto"/>
            <w:hideMark/>
          </w:tcPr>
          <w:p w14:paraId="72EE269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354BFD6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3F45EE7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78DA9AC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7570CA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0303C45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428F137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hideMark/>
          </w:tcPr>
          <w:p w14:paraId="05E9C2D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1F585E32" w14:textId="77777777" w:rsidTr="00486F59">
        <w:trPr>
          <w:cantSplit/>
        </w:trPr>
        <w:tc>
          <w:tcPr>
            <w:tcW w:w="262" w:type="pct"/>
            <w:shd w:val="clear" w:color="auto" w:fill="auto"/>
            <w:hideMark/>
          </w:tcPr>
          <w:p w14:paraId="2F50198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89</w:t>
            </w:r>
          </w:p>
        </w:tc>
        <w:tc>
          <w:tcPr>
            <w:tcW w:w="882" w:type="pct"/>
            <w:tcBorders>
              <w:top w:val="nil"/>
              <w:bottom w:val="nil"/>
            </w:tcBorders>
            <w:shd w:val="clear" w:color="auto" w:fill="auto"/>
          </w:tcPr>
          <w:p w14:paraId="2EF00ADD"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49DD8A50" w14:textId="311132E3"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53100A95" w14:textId="7BDA0381"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972E912" w14:textId="75C57248"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8642371" w14:textId="32BE2F4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4B07FF6" w14:textId="452807F6"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229FF5F" w14:textId="2BC6546A"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036B4DC" w14:textId="72A13D7F"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DC50B2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B48B51A" w14:textId="2EC12CEB"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2CDDBB5D" w14:textId="77777777" w:rsidTr="00486F59">
        <w:trPr>
          <w:cantSplit/>
        </w:trPr>
        <w:tc>
          <w:tcPr>
            <w:tcW w:w="262" w:type="pct"/>
            <w:shd w:val="clear" w:color="auto" w:fill="auto"/>
            <w:hideMark/>
          </w:tcPr>
          <w:p w14:paraId="1C225D0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90</w:t>
            </w:r>
          </w:p>
        </w:tc>
        <w:tc>
          <w:tcPr>
            <w:tcW w:w="882" w:type="pct"/>
            <w:tcBorders>
              <w:top w:val="nil"/>
              <w:bottom w:val="nil"/>
            </w:tcBorders>
            <w:shd w:val="clear" w:color="auto" w:fill="auto"/>
          </w:tcPr>
          <w:p w14:paraId="6D57F6F0"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62A938C4" w14:textId="43E50FE8"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10F3A07B" w14:textId="45A01DA2"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D604A06" w14:textId="2A9DAE56"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204C2FD" w14:textId="7E35F4F3"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BB932A9" w14:textId="77031B11"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AD9538F" w14:textId="4D3240B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E6790CD" w14:textId="1BE9180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62B12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D6E55C9" w14:textId="584B87D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021ED85" w14:textId="77777777" w:rsidTr="00486F59">
        <w:trPr>
          <w:cantSplit/>
        </w:trPr>
        <w:tc>
          <w:tcPr>
            <w:tcW w:w="262" w:type="pct"/>
            <w:shd w:val="clear" w:color="auto" w:fill="auto"/>
            <w:hideMark/>
          </w:tcPr>
          <w:p w14:paraId="5169B33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91</w:t>
            </w:r>
          </w:p>
        </w:tc>
        <w:tc>
          <w:tcPr>
            <w:tcW w:w="882" w:type="pct"/>
            <w:tcBorders>
              <w:top w:val="nil"/>
              <w:bottom w:val="single" w:sz="4" w:space="0" w:color="auto"/>
            </w:tcBorders>
            <w:shd w:val="clear" w:color="auto" w:fill="auto"/>
          </w:tcPr>
          <w:p w14:paraId="5F0DAD1B"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tcPr>
          <w:p w14:paraId="2AB6DA5F" w14:textId="64A6AE33"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43E44820" w14:textId="6975C0BA"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7AFD6C2" w14:textId="656F967B"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FCE8FDE" w14:textId="04ECD0A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27204C0" w14:textId="0C0CE2E5"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B2D1010" w14:textId="65693153"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ACE3F9C" w14:textId="0F961798"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56AF8A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3D1BBE5" w14:textId="0C13DEEA"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6A42831A" w14:textId="77777777" w:rsidTr="00486F59">
        <w:trPr>
          <w:cantSplit/>
        </w:trPr>
        <w:tc>
          <w:tcPr>
            <w:tcW w:w="262" w:type="pct"/>
            <w:shd w:val="clear" w:color="auto" w:fill="auto"/>
            <w:hideMark/>
          </w:tcPr>
          <w:p w14:paraId="60A2036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92</w:t>
            </w:r>
          </w:p>
        </w:tc>
        <w:tc>
          <w:tcPr>
            <w:tcW w:w="882" w:type="pct"/>
            <w:tcBorders>
              <w:bottom w:val="nil"/>
            </w:tcBorders>
            <w:shd w:val="clear" w:color="auto" w:fill="auto"/>
          </w:tcPr>
          <w:p w14:paraId="4269321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Voltage Monitor</w:t>
            </w:r>
          </w:p>
        </w:tc>
        <w:tc>
          <w:tcPr>
            <w:tcW w:w="1351" w:type="pct"/>
            <w:shd w:val="clear" w:color="auto" w:fill="auto"/>
            <w:hideMark/>
          </w:tcPr>
          <w:p w14:paraId="58B3E550" w14:textId="715B6F6D"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EVCC Secondary HDET</w:t>
            </w:r>
          </w:p>
        </w:tc>
        <w:tc>
          <w:tcPr>
            <w:tcW w:w="313" w:type="pct"/>
            <w:shd w:val="clear" w:color="auto" w:fill="auto"/>
            <w:hideMark/>
          </w:tcPr>
          <w:p w14:paraId="08710E0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434AFF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450374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4658BD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6B18F6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4D7C21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743D5AA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70CC576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675EF96" w14:textId="77777777" w:rsidTr="00486F59">
        <w:trPr>
          <w:cantSplit/>
        </w:trPr>
        <w:tc>
          <w:tcPr>
            <w:tcW w:w="262" w:type="pct"/>
            <w:shd w:val="clear" w:color="auto" w:fill="auto"/>
            <w:hideMark/>
          </w:tcPr>
          <w:p w14:paraId="14AC778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93</w:t>
            </w:r>
          </w:p>
        </w:tc>
        <w:tc>
          <w:tcPr>
            <w:tcW w:w="882" w:type="pct"/>
            <w:tcBorders>
              <w:top w:val="nil"/>
              <w:bottom w:val="nil"/>
            </w:tcBorders>
            <w:shd w:val="clear" w:color="auto" w:fill="auto"/>
          </w:tcPr>
          <w:p w14:paraId="377346C6"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5C6ED8A5" w14:textId="5BCEA02F"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EVCC Secondary LDET</w:t>
            </w:r>
          </w:p>
        </w:tc>
        <w:tc>
          <w:tcPr>
            <w:tcW w:w="313" w:type="pct"/>
            <w:shd w:val="clear" w:color="auto" w:fill="auto"/>
            <w:hideMark/>
          </w:tcPr>
          <w:p w14:paraId="237A0D0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C53A72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03F7D0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EAD09F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F63B24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EBA2E9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7799716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54A058A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73903D7A" w14:textId="77777777" w:rsidTr="00486F59">
        <w:trPr>
          <w:cantSplit/>
        </w:trPr>
        <w:tc>
          <w:tcPr>
            <w:tcW w:w="262" w:type="pct"/>
            <w:shd w:val="clear" w:color="auto" w:fill="auto"/>
            <w:hideMark/>
          </w:tcPr>
          <w:p w14:paraId="15751D1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94</w:t>
            </w:r>
          </w:p>
        </w:tc>
        <w:tc>
          <w:tcPr>
            <w:tcW w:w="882" w:type="pct"/>
            <w:tcBorders>
              <w:top w:val="nil"/>
              <w:bottom w:val="nil"/>
            </w:tcBorders>
            <w:shd w:val="clear" w:color="auto" w:fill="auto"/>
          </w:tcPr>
          <w:p w14:paraId="48E8EB45"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2A968498" w14:textId="20E40105"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VCC Secondary HDET</w:t>
            </w:r>
          </w:p>
        </w:tc>
        <w:tc>
          <w:tcPr>
            <w:tcW w:w="313" w:type="pct"/>
            <w:shd w:val="clear" w:color="auto" w:fill="auto"/>
            <w:hideMark/>
          </w:tcPr>
          <w:p w14:paraId="6B697C7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8D95C8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5BFFCA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14CDA2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C58EBB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A56DEF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31B542C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11CFFFA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6AF989BB" w14:textId="77777777" w:rsidTr="00486F59">
        <w:trPr>
          <w:cantSplit/>
        </w:trPr>
        <w:tc>
          <w:tcPr>
            <w:tcW w:w="262" w:type="pct"/>
            <w:shd w:val="clear" w:color="auto" w:fill="auto"/>
            <w:hideMark/>
          </w:tcPr>
          <w:p w14:paraId="7F9362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95</w:t>
            </w:r>
          </w:p>
        </w:tc>
        <w:tc>
          <w:tcPr>
            <w:tcW w:w="882" w:type="pct"/>
            <w:tcBorders>
              <w:top w:val="nil"/>
              <w:bottom w:val="nil"/>
            </w:tcBorders>
            <w:shd w:val="clear" w:color="auto" w:fill="auto"/>
          </w:tcPr>
          <w:p w14:paraId="54466C92"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2CBFF47B" w14:textId="6607DD6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VCC Secondary LDET</w:t>
            </w:r>
          </w:p>
        </w:tc>
        <w:tc>
          <w:tcPr>
            <w:tcW w:w="313" w:type="pct"/>
            <w:shd w:val="clear" w:color="auto" w:fill="auto"/>
            <w:hideMark/>
          </w:tcPr>
          <w:p w14:paraId="5B12EB8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FE3440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CB5CF8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5E6779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586624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F75EF6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5A6EFF1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6F3BFA2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527B209F" w14:textId="77777777" w:rsidTr="00486F59">
        <w:trPr>
          <w:cantSplit/>
        </w:trPr>
        <w:tc>
          <w:tcPr>
            <w:tcW w:w="262" w:type="pct"/>
            <w:shd w:val="clear" w:color="auto" w:fill="auto"/>
            <w:hideMark/>
          </w:tcPr>
          <w:p w14:paraId="0225AEA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96</w:t>
            </w:r>
          </w:p>
        </w:tc>
        <w:tc>
          <w:tcPr>
            <w:tcW w:w="882" w:type="pct"/>
            <w:tcBorders>
              <w:top w:val="nil"/>
              <w:bottom w:val="nil"/>
            </w:tcBorders>
            <w:shd w:val="clear" w:color="auto" w:fill="auto"/>
          </w:tcPr>
          <w:p w14:paraId="7AAA809A"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7A1493C6" w14:textId="56C5A849"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VDD Secondary HDET</w:t>
            </w:r>
          </w:p>
        </w:tc>
        <w:tc>
          <w:tcPr>
            <w:tcW w:w="313" w:type="pct"/>
            <w:shd w:val="clear" w:color="auto" w:fill="auto"/>
            <w:hideMark/>
          </w:tcPr>
          <w:p w14:paraId="0275FF3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3CC338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BE0858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F6F563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D4B3FC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ADB110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412A3CD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0C6D26E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551E10A7" w14:textId="77777777" w:rsidTr="00486F59">
        <w:trPr>
          <w:cantSplit/>
        </w:trPr>
        <w:tc>
          <w:tcPr>
            <w:tcW w:w="262" w:type="pct"/>
            <w:shd w:val="clear" w:color="auto" w:fill="auto"/>
            <w:hideMark/>
          </w:tcPr>
          <w:p w14:paraId="589F5B6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97</w:t>
            </w:r>
          </w:p>
        </w:tc>
        <w:tc>
          <w:tcPr>
            <w:tcW w:w="882" w:type="pct"/>
            <w:tcBorders>
              <w:top w:val="nil"/>
              <w:bottom w:val="nil"/>
            </w:tcBorders>
            <w:shd w:val="clear" w:color="auto" w:fill="auto"/>
            <w:hideMark/>
          </w:tcPr>
          <w:p w14:paraId="7481C6D1" w14:textId="77D5D9A0"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31B548A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VDD Secondary LDET</w:t>
            </w:r>
          </w:p>
        </w:tc>
        <w:tc>
          <w:tcPr>
            <w:tcW w:w="313" w:type="pct"/>
            <w:tcBorders>
              <w:bottom w:val="single" w:sz="4" w:space="0" w:color="auto"/>
            </w:tcBorders>
            <w:shd w:val="clear" w:color="auto" w:fill="auto"/>
          </w:tcPr>
          <w:p w14:paraId="12B1B4F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46794B3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3646654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45A728E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38D9324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7F69EFF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1E28608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tcPr>
          <w:p w14:paraId="0E0AF32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01307AF1" w14:textId="77777777" w:rsidTr="00B56680">
        <w:trPr>
          <w:cantSplit/>
        </w:trPr>
        <w:tc>
          <w:tcPr>
            <w:tcW w:w="262" w:type="pct"/>
            <w:shd w:val="clear" w:color="auto" w:fill="auto"/>
            <w:hideMark/>
          </w:tcPr>
          <w:p w14:paraId="7D71C46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298</w:t>
            </w:r>
          </w:p>
        </w:tc>
        <w:tc>
          <w:tcPr>
            <w:tcW w:w="882" w:type="pct"/>
            <w:tcBorders>
              <w:top w:val="nil"/>
              <w:bottom w:val="single" w:sz="4" w:space="0" w:color="auto"/>
            </w:tcBorders>
            <w:shd w:val="clear" w:color="auto" w:fill="auto"/>
          </w:tcPr>
          <w:p w14:paraId="1089DA80" w14:textId="620AB88C" w:rsidR="000E2F8F" w:rsidRPr="003D580F" w:rsidRDefault="000E2F8F" w:rsidP="00486F59">
            <w:pPr>
              <w:pStyle w:val="af0"/>
              <w:rPr>
                <w:rFonts w:asciiTheme="majorHAnsi" w:hAnsiTheme="majorHAnsi" w:cstheme="majorHAnsi"/>
                <w:color w:val="0070C0"/>
              </w:rPr>
            </w:pPr>
          </w:p>
        </w:tc>
        <w:tc>
          <w:tcPr>
            <w:tcW w:w="1351" w:type="pct"/>
            <w:shd w:val="clear" w:color="auto" w:fill="D9D9D9" w:themeFill="background1" w:themeFillShade="D9"/>
            <w:hideMark/>
          </w:tcPr>
          <w:p w14:paraId="139023D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313" w:type="pct"/>
            <w:shd w:val="clear" w:color="auto" w:fill="D9D9D9" w:themeFill="background1" w:themeFillShade="D9"/>
          </w:tcPr>
          <w:p w14:paraId="1BBC941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C897EFC"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1D95A7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A708E06"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B05739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B313C8E"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AECEA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DE76593"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77A6588D" w14:textId="77777777" w:rsidTr="00B56680">
        <w:trPr>
          <w:cantSplit/>
        </w:trPr>
        <w:tc>
          <w:tcPr>
            <w:tcW w:w="262" w:type="pct"/>
            <w:shd w:val="clear" w:color="auto" w:fill="auto"/>
            <w:hideMark/>
          </w:tcPr>
          <w:p w14:paraId="1BC77A47" w14:textId="28950422"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299</w:t>
            </w:r>
          </w:p>
        </w:tc>
        <w:tc>
          <w:tcPr>
            <w:tcW w:w="882" w:type="pct"/>
            <w:tcBorders>
              <w:bottom w:val="nil"/>
            </w:tcBorders>
            <w:shd w:val="clear" w:color="auto" w:fill="auto"/>
            <w:hideMark/>
          </w:tcPr>
          <w:p w14:paraId="4EAAACDD"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Mode Error</w:t>
            </w:r>
          </w:p>
        </w:tc>
        <w:tc>
          <w:tcPr>
            <w:tcW w:w="1351" w:type="pct"/>
            <w:shd w:val="clear" w:color="auto" w:fill="auto"/>
            <w:hideMark/>
          </w:tcPr>
          <w:p w14:paraId="04B68789"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Mode error</w:t>
            </w:r>
          </w:p>
          <w:p w14:paraId="697A3FCD"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 Unintended activation of Production Test Mode</w:t>
            </w:r>
          </w:p>
        </w:tc>
        <w:tc>
          <w:tcPr>
            <w:tcW w:w="313" w:type="pct"/>
            <w:shd w:val="clear" w:color="auto" w:fill="auto"/>
            <w:hideMark/>
          </w:tcPr>
          <w:p w14:paraId="11EE7BAF"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50BA4BF"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ABBE165"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4C2A767"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A9CC760"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B99871E"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3BE14A30"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4CE7E76F"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1740E0A0" w14:textId="77777777" w:rsidTr="00B56680">
        <w:trPr>
          <w:cantSplit/>
        </w:trPr>
        <w:tc>
          <w:tcPr>
            <w:tcW w:w="262" w:type="pct"/>
            <w:shd w:val="clear" w:color="auto" w:fill="auto"/>
            <w:hideMark/>
          </w:tcPr>
          <w:p w14:paraId="1122D56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00</w:t>
            </w:r>
          </w:p>
        </w:tc>
        <w:tc>
          <w:tcPr>
            <w:tcW w:w="882" w:type="pct"/>
            <w:tcBorders>
              <w:top w:val="nil"/>
              <w:bottom w:val="nil"/>
            </w:tcBorders>
            <w:shd w:val="clear" w:color="auto" w:fill="auto"/>
            <w:hideMark/>
          </w:tcPr>
          <w:p w14:paraId="0061991A" w14:textId="120B8C89"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3B3B354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Mode error</w:t>
            </w:r>
          </w:p>
          <w:p w14:paraId="69773BBB" w14:textId="77777777" w:rsidR="000E2F8F" w:rsidRPr="003D580F" w:rsidRDefault="000E2F8F" w:rsidP="003B40A8">
            <w:pPr>
              <w:pStyle w:val="af0"/>
              <w:ind w:firstLineChars="100" w:firstLine="160"/>
              <w:rPr>
                <w:rFonts w:asciiTheme="majorHAnsi" w:hAnsiTheme="majorHAnsi" w:cstheme="majorHAnsi"/>
                <w:color w:val="0070C0"/>
              </w:rPr>
            </w:pPr>
            <w:r w:rsidRPr="003D580F">
              <w:rPr>
                <w:rFonts w:asciiTheme="majorHAnsi" w:hAnsiTheme="majorHAnsi" w:cstheme="majorHAnsi"/>
                <w:color w:val="0070C0"/>
              </w:rPr>
              <w:t>- Unintended activation of Normal Operation Mode</w:t>
            </w:r>
          </w:p>
        </w:tc>
        <w:tc>
          <w:tcPr>
            <w:tcW w:w="313" w:type="pct"/>
            <w:shd w:val="clear" w:color="auto" w:fill="auto"/>
          </w:tcPr>
          <w:p w14:paraId="1E3B6ED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69181C3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5D009D8A"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7BA88C3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0C195A4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43A9265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4B30BB8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tcPr>
          <w:p w14:paraId="279842A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444FB81" w14:textId="77777777" w:rsidTr="00486F59">
        <w:trPr>
          <w:cantSplit/>
        </w:trPr>
        <w:tc>
          <w:tcPr>
            <w:tcW w:w="262" w:type="pct"/>
            <w:shd w:val="clear" w:color="auto" w:fill="auto"/>
            <w:hideMark/>
          </w:tcPr>
          <w:p w14:paraId="2EF60E34"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01</w:t>
            </w:r>
          </w:p>
        </w:tc>
        <w:tc>
          <w:tcPr>
            <w:tcW w:w="882" w:type="pct"/>
            <w:tcBorders>
              <w:top w:val="nil"/>
              <w:bottom w:val="nil"/>
            </w:tcBorders>
            <w:shd w:val="clear" w:color="auto" w:fill="auto"/>
            <w:hideMark/>
          </w:tcPr>
          <w:p w14:paraId="308B9D95" w14:textId="0840147F"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77293B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Mode error</w:t>
            </w:r>
          </w:p>
          <w:p w14:paraId="1BF51A61" w14:textId="4DBB9B66"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Unintended deactivation of Normal Operation Mode</w:t>
            </w:r>
          </w:p>
        </w:tc>
        <w:tc>
          <w:tcPr>
            <w:tcW w:w="313" w:type="pct"/>
            <w:shd w:val="clear" w:color="auto" w:fill="auto"/>
            <w:hideMark/>
          </w:tcPr>
          <w:p w14:paraId="2501BBD4" w14:textId="314582D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E8F7D85" w14:textId="52B8D2A3"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1CF386C" w14:textId="177585F8"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5B470A9" w14:textId="12A12AE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652CCBF" w14:textId="4BF78F0C"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185B4EC" w14:textId="7337A2DD"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517A8D0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65818129" w14:textId="386FDA8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0E4A3578" w14:textId="77777777" w:rsidTr="00486F59">
        <w:trPr>
          <w:cantSplit/>
        </w:trPr>
        <w:tc>
          <w:tcPr>
            <w:tcW w:w="262" w:type="pct"/>
            <w:shd w:val="clear" w:color="auto" w:fill="auto"/>
            <w:hideMark/>
          </w:tcPr>
          <w:p w14:paraId="5571562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02</w:t>
            </w:r>
          </w:p>
        </w:tc>
        <w:tc>
          <w:tcPr>
            <w:tcW w:w="882" w:type="pct"/>
            <w:tcBorders>
              <w:top w:val="nil"/>
              <w:bottom w:val="nil"/>
            </w:tcBorders>
            <w:shd w:val="clear" w:color="auto" w:fill="auto"/>
          </w:tcPr>
          <w:p w14:paraId="7802411F"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09893C4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Mode error</w:t>
            </w:r>
          </w:p>
          <w:p w14:paraId="51A04262" w14:textId="5C8ED6D3"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Unintended activation of Serial Programming Mode</w:t>
            </w:r>
          </w:p>
        </w:tc>
        <w:tc>
          <w:tcPr>
            <w:tcW w:w="313" w:type="pct"/>
            <w:shd w:val="clear" w:color="auto" w:fill="auto"/>
            <w:hideMark/>
          </w:tcPr>
          <w:p w14:paraId="0C1F7F40" w14:textId="6ED4445A"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F615EF7" w14:textId="604F1985"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458503B8" w14:textId="5592E1A6"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AEC8974" w14:textId="7EE79171"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7F61F849" w14:textId="14C38AB9"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C7EFDDB" w14:textId="2CAD99A0"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5EDDA5C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782DC0CB" w14:textId="1AEB4E5E"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31432522" w14:textId="77777777" w:rsidTr="00486F59">
        <w:trPr>
          <w:cantSplit/>
        </w:trPr>
        <w:tc>
          <w:tcPr>
            <w:tcW w:w="262" w:type="pct"/>
            <w:shd w:val="clear" w:color="auto" w:fill="auto"/>
            <w:hideMark/>
          </w:tcPr>
          <w:p w14:paraId="4FF1EAA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03</w:t>
            </w:r>
          </w:p>
        </w:tc>
        <w:tc>
          <w:tcPr>
            <w:tcW w:w="882" w:type="pct"/>
            <w:tcBorders>
              <w:top w:val="nil"/>
              <w:bottom w:val="nil"/>
            </w:tcBorders>
            <w:shd w:val="clear" w:color="auto" w:fill="auto"/>
          </w:tcPr>
          <w:p w14:paraId="0EC4BD87"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2CA78CE1"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Mode error</w:t>
            </w:r>
          </w:p>
          <w:p w14:paraId="1A73F8D4" w14:textId="4B890871"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Unintended activation of User Boot Mode</w:t>
            </w:r>
          </w:p>
        </w:tc>
        <w:tc>
          <w:tcPr>
            <w:tcW w:w="313" w:type="pct"/>
            <w:shd w:val="clear" w:color="auto" w:fill="auto"/>
            <w:hideMark/>
          </w:tcPr>
          <w:p w14:paraId="6E1D9C67" w14:textId="6315B96E"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1060EE3" w14:textId="53779DC2"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075CA7E" w14:textId="2EEBEB6D"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1E62E2D" w14:textId="2BB3872C"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6863098" w14:textId="21555CE8"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3502EC32" w14:textId="62D9F36A"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4C2BFDC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4EB28272" w14:textId="5E5C201E"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70777940" w14:textId="77777777" w:rsidTr="00486F59">
        <w:trPr>
          <w:cantSplit/>
        </w:trPr>
        <w:tc>
          <w:tcPr>
            <w:tcW w:w="262" w:type="pct"/>
            <w:shd w:val="clear" w:color="auto" w:fill="auto"/>
            <w:hideMark/>
          </w:tcPr>
          <w:p w14:paraId="77F45B6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04</w:t>
            </w:r>
          </w:p>
        </w:tc>
        <w:tc>
          <w:tcPr>
            <w:tcW w:w="882" w:type="pct"/>
            <w:tcBorders>
              <w:top w:val="nil"/>
              <w:bottom w:val="nil"/>
            </w:tcBorders>
            <w:shd w:val="clear" w:color="auto" w:fill="auto"/>
          </w:tcPr>
          <w:p w14:paraId="74632DEB" w14:textId="77777777" w:rsidR="000E2F8F" w:rsidRPr="003D580F" w:rsidRDefault="000E2F8F" w:rsidP="00486F59">
            <w:pPr>
              <w:pStyle w:val="af0"/>
              <w:rPr>
                <w:rFonts w:asciiTheme="majorHAnsi" w:hAnsiTheme="majorHAnsi" w:cstheme="majorHAnsi"/>
                <w:color w:val="0070C0"/>
              </w:rPr>
            </w:pPr>
          </w:p>
        </w:tc>
        <w:tc>
          <w:tcPr>
            <w:tcW w:w="1351" w:type="pct"/>
            <w:shd w:val="clear" w:color="auto" w:fill="auto"/>
            <w:hideMark/>
          </w:tcPr>
          <w:p w14:paraId="1BE596D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Mode error</w:t>
            </w:r>
          </w:p>
          <w:p w14:paraId="249A35FB" w14:textId="716A2233"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Unintended deactivation of User Boot Mode</w:t>
            </w:r>
          </w:p>
        </w:tc>
        <w:tc>
          <w:tcPr>
            <w:tcW w:w="313" w:type="pct"/>
            <w:shd w:val="clear" w:color="auto" w:fill="auto"/>
            <w:hideMark/>
          </w:tcPr>
          <w:p w14:paraId="4B15A165" w14:textId="0FAEE70F"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17DD76E9" w14:textId="43E2D216"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26278C9B" w14:textId="6FA27333"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5649E67B" w14:textId="462A6A3B"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6C1BE428" w14:textId="643A394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hideMark/>
          </w:tcPr>
          <w:p w14:paraId="050CCCD1" w14:textId="28B3CBC2"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shd w:val="clear" w:color="auto" w:fill="auto"/>
          </w:tcPr>
          <w:p w14:paraId="571A322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auto"/>
            <w:hideMark/>
          </w:tcPr>
          <w:p w14:paraId="2304211F" w14:textId="149C941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4C9D8836" w14:textId="77777777" w:rsidTr="00486F59">
        <w:trPr>
          <w:cantSplit/>
        </w:trPr>
        <w:tc>
          <w:tcPr>
            <w:tcW w:w="262" w:type="pct"/>
            <w:shd w:val="clear" w:color="auto" w:fill="auto"/>
            <w:hideMark/>
          </w:tcPr>
          <w:p w14:paraId="3273880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05</w:t>
            </w:r>
          </w:p>
        </w:tc>
        <w:tc>
          <w:tcPr>
            <w:tcW w:w="882" w:type="pct"/>
            <w:tcBorders>
              <w:top w:val="nil"/>
              <w:bottom w:val="single" w:sz="4" w:space="0" w:color="auto"/>
            </w:tcBorders>
            <w:shd w:val="clear" w:color="auto" w:fill="auto"/>
          </w:tcPr>
          <w:p w14:paraId="15367772" w14:textId="77777777" w:rsidR="000E2F8F" w:rsidRPr="003D580F" w:rsidRDefault="000E2F8F" w:rsidP="00486F59">
            <w:pPr>
              <w:pStyle w:val="af0"/>
              <w:rPr>
                <w:rFonts w:asciiTheme="majorHAnsi" w:hAnsiTheme="majorHAnsi" w:cstheme="majorHAnsi"/>
                <w:color w:val="0070C0"/>
              </w:rPr>
            </w:pPr>
          </w:p>
        </w:tc>
        <w:tc>
          <w:tcPr>
            <w:tcW w:w="1351" w:type="pct"/>
            <w:tcBorders>
              <w:bottom w:val="single" w:sz="4" w:space="0" w:color="auto"/>
            </w:tcBorders>
            <w:shd w:val="clear" w:color="auto" w:fill="auto"/>
            <w:hideMark/>
          </w:tcPr>
          <w:p w14:paraId="6591106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Mode error</w:t>
            </w:r>
          </w:p>
          <w:p w14:paraId="6F9B02A1" w14:textId="246DBD5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 Mode latch error</w:t>
            </w:r>
          </w:p>
        </w:tc>
        <w:tc>
          <w:tcPr>
            <w:tcW w:w="313" w:type="pct"/>
            <w:tcBorders>
              <w:bottom w:val="single" w:sz="4" w:space="0" w:color="auto"/>
            </w:tcBorders>
            <w:shd w:val="clear" w:color="auto" w:fill="auto"/>
            <w:hideMark/>
          </w:tcPr>
          <w:p w14:paraId="28C0C0EB" w14:textId="2104F671"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05B5B68A" w14:textId="566F05FF"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27288455" w14:textId="7C45E345"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58696D32" w14:textId="202CD3E4"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5F8EF978" w14:textId="72C99530"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hideMark/>
          </w:tcPr>
          <w:p w14:paraId="0B05566D" w14:textId="3A6D379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bottom w:val="single" w:sz="4" w:space="0" w:color="auto"/>
            </w:tcBorders>
            <w:shd w:val="clear" w:color="auto" w:fill="auto"/>
          </w:tcPr>
          <w:p w14:paraId="66D1414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bottom w:val="single" w:sz="4" w:space="0" w:color="auto"/>
            </w:tcBorders>
            <w:shd w:val="clear" w:color="auto" w:fill="auto"/>
            <w:hideMark/>
          </w:tcPr>
          <w:p w14:paraId="04C31F89" w14:textId="0AFA7E1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r w:rsidR="003D580F" w:rsidRPr="003D580F" w14:paraId="28286657" w14:textId="77777777" w:rsidTr="00486F59">
        <w:trPr>
          <w:cantSplit/>
        </w:trPr>
        <w:tc>
          <w:tcPr>
            <w:tcW w:w="262" w:type="pct"/>
            <w:shd w:val="clear" w:color="auto" w:fill="auto"/>
            <w:hideMark/>
          </w:tcPr>
          <w:p w14:paraId="527F575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06</w:t>
            </w:r>
          </w:p>
        </w:tc>
        <w:tc>
          <w:tcPr>
            <w:tcW w:w="882" w:type="pct"/>
            <w:shd w:val="clear" w:color="auto" w:fill="D9D9D9" w:themeFill="background1" w:themeFillShade="D9"/>
          </w:tcPr>
          <w:p w14:paraId="7A4732CB"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tcPr>
          <w:p w14:paraId="4BA39D48" w14:textId="041DAECA" w:rsidR="000E2F8F" w:rsidRPr="003D580F" w:rsidRDefault="000E2F8F" w:rsidP="00486F59">
            <w:pPr>
              <w:pStyle w:val="af0"/>
              <w:rPr>
                <w:rFonts w:asciiTheme="majorHAnsi" w:hAnsiTheme="majorHAnsi" w:cstheme="majorHAnsi"/>
                <w:color w:val="0070C0"/>
              </w:rPr>
            </w:pPr>
          </w:p>
        </w:tc>
        <w:tc>
          <w:tcPr>
            <w:tcW w:w="313" w:type="pct"/>
            <w:shd w:val="clear" w:color="auto" w:fill="D9D9D9" w:themeFill="background1" w:themeFillShade="D9"/>
          </w:tcPr>
          <w:p w14:paraId="5ED5BBC1" w14:textId="01C73C5A"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890CAD5" w14:textId="5362E850"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75C2208C" w14:textId="147737EF"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3678C87" w14:textId="3CA98166"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686DFA6" w14:textId="4DD5FB06"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1F3EBD85" w14:textId="250BEE45"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4F96577"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EB67161" w14:textId="55C0A5C8"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4DF6D90D" w14:textId="77777777" w:rsidTr="00D91EF2">
        <w:trPr>
          <w:cantSplit/>
        </w:trPr>
        <w:tc>
          <w:tcPr>
            <w:tcW w:w="262" w:type="pct"/>
            <w:shd w:val="clear" w:color="auto" w:fill="auto"/>
            <w:hideMark/>
          </w:tcPr>
          <w:p w14:paraId="420A0646" w14:textId="00CC8096"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307</w:t>
            </w:r>
          </w:p>
        </w:tc>
        <w:tc>
          <w:tcPr>
            <w:tcW w:w="882" w:type="pct"/>
            <w:shd w:val="clear" w:color="auto" w:fill="D9D9D9" w:themeFill="background1" w:themeFillShade="D9"/>
          </w:tcPr>
          <w:p w14:paraId="159F8DD0"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color w:val="0070C0"/>
              </w:rPr>
              <w:t>Reserve</w:t>
            </w:r>
          </w:p>
        </w:tc>
        <w:tc>
          <w:tcPr>
            <w:tcW w:w="1351" w:type="pct"/>
            <w:shd w:val="clear" w:color="auto" w:fill="D9D9D9" w:themeFill="background1" w:themeFillShade="D9"/>
          </w:tcPr>
          <w:p w14:paraId="25102AFF" w14:textId="77777777" w:rsidR="00B56680" w:rsidRPr="003D580F" w:rsidRDefault="00B56680" w:rsidP="00D91EF2">
            <w:pPr>
              <w:pStyle w:val="af0"/>
              <w:rPr>
                <w:rFonts w:asciiTheme="majorHAnsi" w:hAnsiTheme="majorHAnsi" w:cstheme="majorHAnsi"/>
                <w:color w:val="0070C0"/>
              </w:rPr>
            </w:pPr>
          </w:p>
        </w:tc>
        <w:tc>
          <w:tcPr>
            <w:tcW w:w="313" w:type="pct"/>
            <w:shd w:val="clear" w:color="auto" w:fill="D9D9D9" w:themeFill="background1" w:themeFillShade="D9"/>
          </w:tcPr>
          <w:p w14:paraId="784E4895"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E437510"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2CEEC73F"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5F5E8D08"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4955613E"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6B807298"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39B920B6"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shd w:val="clear" w:color="auto" w:fill="D9D9D9" w:themeFill="background1" w:themeFillShade="D9"/>
          </w:tcPr>
          <w:p w14:paraId="0E28CAC0" w14:textId="77777777" w:rsidR="00B56680" w:rsidRPr="003D580F" w:rsidRDefault="00B56680" w:rsidP="00D91EF2">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r>
      <w:tr w:rsidR="003D580F" w:rsidRPr="003D580F" w14:paraId="1A4842C6" w14:textId="77777777" w:rsidTr="00486F59">
        <w:trPr>
          <w:cantSplit/>
        </w:trPr>
        <w:tc>
          <w:tcPr>
            <w:tcW w:w="262" w:type="pct"/>
            <w:tcBorders>
              <w:top w:val="single" w:sz="4" w:space="0" w:color="auto"/>
              <w:bottom w:val="single" w:sz="4" w:space="0" w:color="auto"/>
              <w:right w:val="single" w:sz="4" w:space="0" w:color="auto"/>
            </w:tcBorders>
            <w:shd w:val="clear" w:color="auto" w:fill="auto"/>
            <w:hideMark/>
          </w:tcPr>
          <w:p w14:paraId="52FF3C12"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308</w:t>
            </w:r>
          </w:p>
        </w:tc>
        <w:tc>
          <w:tcPr>
            <w:tcW w:w="882" w:type="pct"/>
            <w:tcBorders>
              <w:top w:val="single" w:sz="4" w:space="0" w:color="auto"/>
              <w:left w:val="single" w:sz="4" w:space="0" w:color="auto"/>
              <w:bottom w:val="single" w:sz="4" w:space="0" w:color="auto"/>
              <w:right w:val="single" w:sz="4" w:space="0" w:color="auto"/>
            </w:tcBorders>
            <w:shd w:val="clear" w:color="auto" w:fill="auto"/>
            <w:hideMark/>
          </w:tcPr>
          <w:p w14:paraId="24B05C8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ECM</w:t>
            </w:r>
          </w:p>
        </w:tc>
        <w:tc>
          <w:tcPr>
            <w:tcW w:w="1351" w:type="pct"/>
            <w:tcBorders>
              <w:top w:val="single" w:sz="4" w:space="0" w:color="auto"/>
              <w:left w:val="single" w:sz="4" w:space="0" w:color="auto"/>
              <w:bottom w:val="single" w:sz="4" w:space="0" w:color="auto"/>
              <w:right w:val="single" w:sz="4" w:space="0" w:color="auto"/>
            </w:tcBorders>
            <w:shd w:val="clear" w:color="auto" w:fill="auto"/>
            <w:hideMark/>
          </w:tcPr>
          <w:p w14:paraId="1CD96BC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ECM compare error</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5C094E0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6C02F8A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4909C22F"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166B62D0"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30BA81F5"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hideMark/>
          </w:tcPr>
          <w:p w14:paraId="7E1856E9"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c>
          <w:tcPr>
            <w:tcW w:w="313" w:type="pct"/>
            <w:tcBorders>
              <w:top w:val="single" w:sz="4" w:space="0" w:color="auto"/>
              <w:left w:val="single" w:sz="4" w:space="0" w:color="auto"/>
              <w:bottom w:val="single" w:sz="4" w:space="0" w:color="auto"/>
              <w:right w:val="single" w:sz="4" w:space="0" w:color="auto"/>
            </w:tcBorders>
            <w:shd w:val="clear" w:color="auto" w:fill="auto"/>
          </w:tcPr>
          <w:p w14:paraId="06CB30B8"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snapToGrid/>
                <w:color w:val="0070C0"/>
                <w:szCs w:val="16"/>
              </w:rPr>
              <w:t>—</w:t>
            </w:r>
          </w:p>
        </w:tc>
        <w:tc>
          <w:tcPr>
            <w:tcW w:w="313" w:type="pct"/>
            <w:tcBorders>
              <w:top w:val="single" w:sz="4" w:space="0" w:color="auto"/>
              <w:left w:val="single" w:sz="4" w:space="0" w:color="auto"/>
              <w:bottom w:val="single" w:sz="4" w:space="0" w:color="auto"/>
            </w:tcBorders>
            <w:shd w:val="clear" w:color="auto" w:fill="auto"/>
            <w:hideMark/>
          </w:tcPr>
          <w:p w14:paraId="3C18B0ED" w14:textId="77777777" w:rsidR="000E2F8F" w:rsidRPr="003D580F" w:rsidRDefault="000E2F8F" w:rsidP="00486F59">
            <w:pPr>
              <w:pStyle w:val="af0"/>
              <w:rPr>
                <w:rFonts w:asciiTheme="majorHAnsi" w:hAnsiTheme="majorHAnsi" w:cstheme="majorHAnsi"/>
                <w:color w:val="0070C0"/>
              </w:rPr>
            </w:pPr>
            <w:r w:rsidRPr="003D580F">
              <w:rPr>
                <w:rFonts w:asciiTheme="majorHAnsi" w:hAnsiTheme="majorHAnsi" w:cstheme="majorHAnsi"/>
                <w:color w:val="0070C0"/>
              </w:rPr>
              <w:t>√</w:t>
            </w:r>
          </w:p>
        </w:tc>
      </w:tr>
    </w:tbl>
    <w:p w14:paraId="69E6C340" w14:textId="4FF04FA2" w:rsidR="004A335C" w:rsidRPr="003D580F" w:rsidRDefault="004A335C" w:rsidP="006913B3">
      <w:pPr>
        <w:pStyle w:val="12"/>
        <w:numPr>
          <w:ilvl w:val="0"/>
          <w:numId w:val="42"/>
        </w:numPr>
        <w:rPr>
          <w:color w:val="0070C0"/>
        </w:rPr>
      </w:pPr>
      <w:bookmarkStart w:id="500" w:name="Note1_E2L"/>
      <w:bookmarkEnd w:id="500"/>
      <w:r w:rsidRPr="003D580F">
        <w:rPr>
          <w:color w:val="0070C0"/>
        </w:rPr>
        <w:t>The internal reset generation is enabled in the initial state.</w:t>
      </w:r>
    </w:p>
    <w:p w14:paraId="550A298B" w14:textId="77777777" w:rsidR="00675DC9" w:rsidRDefault="00675DC9">
      <w:pPr>
        <w:widowControl/>
        <w:adjustRightInd/>
        <w:snapToGrid/>
        <w:spacing w:line="240" w:lineRule="auto"/>
        <w:textAlignment w:val="auto"/>
        <w:rPr>
          <w:ins w:id="501" w:author="TAKATOSHI TAMAOKI" w:date="2017-03-24T10:28:00Z"/>
          <w:noProof/>
          <w:snapToGrid/>
          <w:color w:val="0070C0"/>
        </w:rPr>
      </w:pPr>
      <w:ins w:id="502" w:author="TAKATOSHI TAMAOKI" w:date="2017-03-24T10:28:00Z">
        <w:r>
          <w:rPr>
            <w:noProof/>
            <w:snapToGrid/>
            <w:color w:val="0070C0"/>
          </w:rPr>
          <w:br w:type="page"/>
        </w:r>
      </w:ins>
    </w:p>
    <w:p w14:paraId="79E2F555" w14:textId="0F932187" w:rsidR="00675DC9" w:rsidRPr="00675DC9" w:rsidRDefault="00675DC9" w:rsidP="00675DC9">
      <w:pPr>
        <w:pStyle w:val="af2"/>
        <w:rPr>
          <w:ins w:id="503" w:author="TAKATOSHI TAMAOKI" w:date="2017-03-24T10:28:00Z"/>
          <w:color w:val="C00000"/>
          <w:rPrChange w:id="504" w:author="TAKATOSHI TAMAOKI" w:date="2017-03-24T10:30:00Z">
            <w:rPr>
              <w:ins w:id="505" w:author="TAKATOSHI TAMAOKI" w:date="2017-03-24T10:28:00Z"/>
              <w:color w:val="FF0000"/>
            </w:rPr>
          </w:rPrChange>
        </w:rPr>
      </w:pPr>
      <w:bookmarkStart w:id="506" w:name="_Ref478120998"/>
      <w:ins w:id="507" w:author="TAKATOSHI TAMAOKI" w:date="2017-03-24T10:28:00Z">
        <w:r w:rsidRPr="00675DC9">
          <w:rPr>
            <w:color w:val="C00000"/>
            <w:rPrChange w:id="508" w:author="TAKATOSHI TAMAOKI" w:date="2017-03-24T10:30:00Z">
              <w:rPr>
                <w:color w:val="FF0000"/>
              </w:rPr>
            </w:rPrChange>
          </w:rPr>
          <w:lastRenderedPageBreak/>
          <w:t xml:space="preserve">Table </w:t>
        </w:r>
        <w:r w:rsidRPr="00675DC9">
          <w:rPr>
            <w:color w:val="C00000"/>
            <w:rPrChange w:id="509" w:author="TAKATOSHI TAMAOKI" w:date="2017-03-24T10:30:00Z">
              <w:rPr>
                <w:color w:val="FF0000"/>
              </w:rPr>
            </w:rPrChange>
          </w:rPr>
          <w:fldChar w:fldCharType="begin"/>
        </w:r>
        <w:r w:rsidRPr="00675DC9">
          <w:rPr>
            <w:color w:val="C00000"/>
            <w:rPrChange w:id="510" w:author="TAKATOSHI TAMAOKI" w:date="2017-03-24T10:30:00Z">
              <w:rPr>
                <w:color w:val="FF0000"/>
              </w:rPr>
            </w:rPrChange>
          </w:rPr>
          <w:instrText xml:space="preserve"> STYLEREF 1 \s </w:instrText>
        </w:r>
        <w:r w:rsidRPr="00675DC9">
          <w:rPr>
            <w:color w:val="C00000"/>
            <w:rPrChange w:id="511" w:author="TAKATOSHI TAMAOKI" w:date="2017-03-24T10:30:00Z">
              <w:rPr>
                <w:color w:val="FF0000"/>
              </w:rPr>
            </w:rPrChange>
          </w:rPr>
          <w:fldChar w:fldCharType="separate"/>
        </w:r>
      </w:ins>
      <w:r w:rsidR="0024585A">
        <w:rPr>
          <w:noProof/>
          <w:color w:val="C00000"/>
        </w:rPr>
        <w:t>39</w:t>
      </w:r>
      <w:ins w:id="512" w:author="TAKATOSHI TAMAOKI" w:date="2017-03-24T10:28:00Z">
        <w:r w:rsidRPr="00675DC9">
          <w:rPr>
            <w:color w:val="C00000"/>
            <w:rPrChange w:id="513" w:author="TAKATOSHI TAMAOKI" w:date="2017-03-24T10:30:00Z">
              <w:rPr>
                <w:color w:val="FF0000"/>
              </w:rPr>
            </w:rPrChange>
          </w:rPr>
          <w:fldChar w:fldCharType="end"/>
        </w:r>
        <w:r w:rsidRPr="00675DC9">
          <w:rPr>
            <w:color w:val="C00000"/>
            <w:rPrChange w:id="514" w:author="TAKATOSHI TAMAOKI" w:date="2017-03-24T10:30:00Z">
              <w:rPr>
                <w:color w:val="FF0000"/>
              </w:rPr>
            </w:rPrChange>
          </w:rPr>
          <w:t>.</w:t>
        </w:r>
        <w:r w:rsidRPr="00675DC9">
          <w:rPr>
            <w:color w:val="C00000"/>
            <w:rPrChange w:id="515" w:author="TAKATOSHI TAMAOKI" w:date="2017-03-24T10:30:00Z">
              <w:rPr>
                <w:color w:val="FF0000"/>
              </w:rPr>
            </w:rPrChange>
          </w:rPr>
          <w:fldChar w:fldCharType="begin"/>
        </w:r>
        <w:r w:rsidRPr="00675DC9">
          <w:rPr>
            <w:color w:val="C00000"/>
            <w:rPrChange w:id="516" w:author="TAKATOSHI TAMAOKI" w:date="2017-03-24T10:30:00Z">
              <w:rPr>
                <w:color w:val="FF0000"/>
              </w:rPr>
            </w:rPrChange>
          </w:rPr>
          <w:instrText xml:space="preserve"> SEQ Table \* ARABIC \s 1 </w:instrText>
        </w:r>
        <w:r w:rsidRPr="00675DC9">
          <w:rPr>
            <w:color w:val="C00000"/>
            <w:rPrChange w:id="517" w:author="TAKATOSHI TAMAOKI" w:date="2017-03-24T10:30:00Z">
              <w:rPr>
                <w:color w:val="FF0000"/>
              </w:rPr>
            </w:rPrChange>
          </w:rPr>
          <w:fldChar w:fldCharType="separate"/>
        </w:r>
      </w:ins>
      <w:ins w:id="518" w:author="TAKATOSHI TAMAOKI" w:date="2017-04-04T21:53:00Z">
        <w:r w:rsidR="0024585A">
          <w:rPr>
            <w:noProof/>
            <w:color w:val="C00000"/>
          </w:rPr>
          <w:t>22</w:t>
        </w:r>
      </w:ins>
      <w:ins w:id="519" w:author="TAKATOSHI TAMAOKI" w:date="2017-03-24T10:28:00Z">
        <w:r w:rsidRPr="00675DC9">
          <w:rPr>
            <w:color w:val="C00000"/>
            <w:rPrChange w:id="520" w:author="TAKATOSHI TAMAOKI" w:date="2017-03-24T10:30:00Z">
              <w:rPr>
                <w:color w:val="FF0000"/>
              </w:rPr>
            </w:rPrChange>
          </w:rPr>
          <w:fldChar w:fldCharType="end"/>
        </w:r>
        <w:bookmarkEnd w:id="506"/>
        <w:r w:rsidRPr="00675DC9">
          <w:rPr>
            <w:color w:val="C00000"/>
            <w:rPrChange w:id="521" w:author="TAKATOSHI TAMAOKI" w:date="2017-03-24T10:30:00Z">
              <w:rPr>
                <w:color w:val="FF0000"/>
              </w:rPr>
            </w:rPrChange>
          </w:rPr>
          <w:tab/>
          <w:t xml:space="preserve">List of Error Inputs </w:t>
        </w:r>
        <w:r>
          <w:rPr>
            <w:color w:val="C00000"/>
          </w:rPr>
          <w:t>of E2x-FCC2</w:t>
        </w:r>
      </w:ins>
    </w:p>
    <w:tbl>
      <w:tblPr>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65"/>
        <w:gridCol w:w="2408"/>
        <w:gridCol w:w="708"/>
        <w:gridCol w:w="6"/>
        <w:gridCol w:w="613"/>
        <w:gridCol w:w="619"/>
        <w:gridCol w:w="606"/>
        <w:gridCol w:w="567"/>
        <w:gridCol w:w="567"/>
        <w:gridCol w:w="708"/>
        <w:gridCol w:w="573"/>
      </w:tblGrid>
      <w:tr w:rsidR="00631F5B" w:rsidRPr="000A2E7F" w14:paraId="2F06A3B1" w14:textId="77777777" w:rsidTr="00631F5B">
        <w:trPr>
          <w:cantSplit/>
          <w:trHeight w:val="1134"/>
          <w:tblHeader/>
          <w:ins w:id="522" w:author="TAKATOSHI TAMAOKI" w:date="2017-03-24T11:43:00Z"/>
        </w:trPr>
        <w:tc>
          <w:tcPr>
            <w:tcW w:w="262" w:type="pct"/>
            <w:shd w:val="pct15" w:color="auto" w:fill="auto"/>
            <w:vAlign w:val="bottom"/>
            <w:hideMark/>
          </w:tcPr>
          <w:p w14:paraId="1F22F660" w14:textId="77777777" w:rsidR="00631F5B" w:rsidRPr="000A2E7F" w:rsidRDefault="00631F5B" w:rsidP="00631F5B">
            <w:pPr>
              <w:pStyle w:val="af"/>
              <w:rPr>
                <w:ins w:id="523" w:author="TAKATOSHI TAMAOKI" w:date="2017-03-24T11:43:00Z"/>
                <w:rFonts w:asciiTheme="majorHAnsi" w:hAnsiTheme="majorHAnsi" w:cstheme="majorHAnsi"/>
                <w:color w:val="C00000"/>
              </w:rPr>
            </w:pPr>
            <w:ins w:id="524" w:author="TAKATOSHI TAMAOKI" w:date="2017-03-24T11:43:00Z">
              <w:r w:rsidRPr="000A2E7F">
                <w:rPr>
                  <w:rFonts w:asciiTheme="majorHAnsi" w:hAnsiTheme="majorHAnsi" w:cstheme="majorHAnsi"/>
                  <w:color w:val="C00000"/>
                </w:rPr>
                <w:t>No.</w:t>
              </w:r>
            </w:ins>
          </w:p>
        </w:tc>
        <w:tc>
          <w:tcPr>
            <w:tcW w:w="915" w:type="pct"/>
            <w:tcBorders>
              <w:bottom w:val="single" w:sz="4" w:space="0" w:color="auto"/>
            </w:tcBorders>
            <w:shd w:val="pct15" w:color="auto" w:fill="auto"/>
            <w:vAlign w:val="bottom"/>
            <w:hideMark/>
          </w:tcPr>
          <w:p w14:paraId="1B527FD1" w14:textId="77777777" w:rsidR="00631F5B" w:rsidRPr="000A2E7F" w:rsidRDefault="00631F5B" w:rsidP="00631F5B">
            <w:pPr>
              <w:pStyle w:val="af"/>
              <w:rPr>
                <w:ins w:id="525" w:author="TAKATOSHI TAMAOKI" w:date="2017-03-24T11:43:00Z"/>
                <w:rFonts w:asciiTheme="majorHAnsi" w:hAnsiTheme="majorHAnsi" w:cstheme="majorHAnsi"/>
                <w:color w:val="C00000"/>
              </w:rPr>
            </w:pPr>
            <w:ins w:id="526" w:author="TAKATOSHI TAMAOKI" w:date="2017-03-24T11:43:00Z">
              <w:r w:rsidRPr="000A2E7F">
                <w:rPr>
                  <w:rFonts w:asciiTheme="majorHAnsi" w:hAnsiTheme="majorHAnsi" w:cstheme="majorHAnsi"/>
                  <w:color w:val="C00000"/>
                </w:rPr>
                <w:t>Module</w:t>
              </w:r>
            </w:ins>
          </w:p>
        </w:tc>
        <w:tc>
          <w:tcPr>
            <w:tcW w:w="1248" w:type="pct"/>
            <w:shd w:val="pct15" w:color="auto" w:fill="auto"/>
            <w:vAlign w:val="bottom"/>
            <w:hideMark/>
          </w:tcPr>
          <w:p w14:paraId="46FE3E95" w14:textId="77777777" w:rsidR="00631F5B" w:rsidRPr="000A2E7F" w:rsidRDefault="00631F5B" w:rsidP="00631F5B">
            <w:pPr>
              <w:pStyle w:val="af"/>
              <w:rPr>
                <w:ins w:id="527" w:author="TAKATOSHI TAMAOKI" w:date="2017-03-24T11:43:00Z"/>
                <w:rFonts w:asciiTheme="majorHAnsi" w:hAnsiTheme="majorHAnsi" w:cstheme="majorHAnsi"/>
                <w:color w:val="C00000"/>
              </w:rPr>
            </w:pPr>
            <w:ins w:id="528" w:author="TAKATOSHI TAMAOKI" w:date="2017-03-24T11:43:00Z">
              <w:r w:rsidRPr="000A2E7F">
                <w:rPr>
                  <w:rFonts w:asciiTheme="majorHAnsi" w:hAnsiTheme="majorHAnsi" w:cstheme="majorHAnsi"/>
                  <w:color w:val="C00000"/>
                </w:rPr>
                <w:t>Error sources</w:t>
              </w:r>
            </w:ins>
          </w:p>
        </w:tc>
        <w:tc>
          <w:tcPr>
            <w:tcW w:w="370" w:type="pct"/>
            <w:gridSpan w:val="2"/>
            <w:shd w:val="pct15" w:color="auto" w:fill="auto"/>
            <w:textDirection w:val="btLr"/>
            <w:vAlign w:val="bottom"/>
            <w:hideMark/>
          </w:tcPr>
          <w:p w14:paraId="22B3A2D0" w14:textId="77777777" w:rsidR="00631F5B" w:rsidRPr="000A2E7F" w:rsidRDefault="00631F5B" w:rsidP="00631F5B">
            <w:pPr>
              <w:pStyle w:val="af"/>
              <w:rPr>
                <w:ins w:id="529" w:author="TAKATOSHI TAMAOKI" w:date="2017-03-24T11:43:00Z"/>
                <w:rFonts w:asciiTheme="majorHAnsi" w:hAnsiTheme="majorHAnsi" w:cstheme="majorHAnsi"/>
                <w:color w:val="C00000"/>
              </w:rPr>
            </w:pPr>
            <w:ins w:id="530" w:author="TAKATOSHI TAMAOKI" w:date="2017-03-24T11:43:00Z">
              <w:r w:rsidRPr="000A2E7F">
                <w:rPr>
                  <w:rFonts w:asciiTheme="majorHAnsi" w:hAnsiTheme="majorHAnsi" w:cstheme="majorHAnsi"/>
                  <w:color w:val="C00000"/>
                </w:rPr>
                <w:t xml:space="preserve">Error Flag </w:t>
              </w:r>
              <w:r w:rsidRPr="000A2E7F">
                <w:rPr>
                  <w:rFonts w:asciiTheme="majorHAnsi" w:hAnsiTheme="majorHAnsi" w:cstheme="majorHAnsi"/>
                  <w:color w:val="C00000"/>
                </w:rPr>
                <w:br/>
                <w:t>Set</w:t>
              </w:r>
            </w:ins>
          </w:p>
        </w:tc>
        <w:tc>
          <w:tcPr>
            <w:tcW w:w="318" w:type="pct"/>
            <w:shd w:val="pct15" w:color="auto" w:fill="auto"/>
            <w:textDirection w:val="btLr"/>
            <w:vAlign w:val="bottom"/>
            <w:hideMark/>
          </w:tcPr>
          <w:p w14:paraId="6079C061" w14:textId="77777777" w:rsidR="00631F5B" w:rsidRPr="000A2E7F" w:rsidRDefault="00631F5B" w:rsidP="00631F5B">
            <w:pPr>
              <w:pStyle w:val="af"/>
              <w:rPr>
                <w:ins w:id="531" w:author="TAKATOSHI TAMAOKI" w:date="2017-03-24T11:43:00Z"/>
                <w:rFonts w:asciiTheme="majorHAnsi" w:hAnsiTheme="majorHAnsi" w:cstheme="majorHAnsi"/>
                <w:color w:val="C00000"/>
              </w:rPr>
            </w:pPr>
            <w:ins w:id="532" w:author="TAKATOSHI TAMAOKI" w:date="2017-03-24T11:43:00Z">
              <w:r w:rsidRPr="000A2E7F">
                <w:rPr>
                  <w:rFonts w:asciiTheme="majorHAnsi" w:hAnsiTheme="majorHAnsi" w:cstheme="majorHAnsi"/>
                  <w:color w:val="C00000"/>
                </w:rPr>
                <w:t>Maskable Interrupt</w:t>
              </w:r>
            </w:ins>
          </w:p>
        </w:tc>
        <w:tc>
          <w:tcPr>
            <w:tcW w:w="321" w:type="pct"/>
            <w:shd w:val="pct15" w:color="auto" w:fill="auto"/>
            <w:textDirection w:val="btLr"/>
            <w:vAlign w:val="bottom"/>
            <w:hideMark/>
          </w:tcPr>
          <w:p w14:paraId="39D639A2" w14:textId="77777777" w:rsidR="00631F5B" w:rsidRPr="000A2E7F" w:rsidRDefault="00631F5B" w:rsidP="00631F5B">
            <w:pPr>
              <w:pStyle w:val="af"/>
              <w:rPr>
                <w:ins w:id="533" w:author="TAKATOSHI TAMAOKI" w:date="2017-03-24T11:43:00Z"/>
                <w:rFonts w:asciiTheme="majorHAnsi" w:hAnsiTheme="majorHAnsi" w:cstheme="majorHAnsi"/>
                <w:color w:val="C00000"/>
              </w:rPr>
            </w:pPr>
            <w:ins w:id="534" w:author="TAKATOSHI TAMAOKI" w:date="2017-03-24T11:43:00Z">
              <w:r w:rsidRPr="000A2E7F">
                <w:rPr>
                  <w:rFonts w:asciiTheme="majorHAnsi" w:hAnsiTheme="majorHAnsi" w:cstheme="majorHAnsi"/>
                  <w:color w:val="C00000"/>
                </w:rPr>
                <w:t>FE level Interrupt</w:t>
              </w:r>
            </w:ins>
          </w:p>
        </w:tc>
        <w:tc>
          <w:tcPr>
            <w:tcW w:w="314" w:type="pct"/>
            <w:shd w:val="pct15" w:color="auto" w:fill="auto"/>
            <w:textDirection w:val="btLr"/>
            <w:vAlign w:val="bottom"/>
            <w:hideMark/>
          </w:tcPr>
          <w:p w14:paraId="6A6DC102" w14:textId="77777777" w:rsidR="00631F5B" w:rsidRPr="000A2E7F" w:rsidRDefault="00631F5B" w:rsidP="00631F5B">
            <w:pPr>
              <w:pStyle w:val="af"/>
              <w:rPr>
                <w:ins w:id="535" w:author="TAKATOSHI TAMAOKI" w:date="2017-03-24T11:43:00Z"/>
                <w:rFonts w:asciiTheme="majorHAnsi" w:hAnsiTheme="majorHAnsi" w:cstheme="majorHAnsi"/>
                <w:color w:val="C00000"/>
              </w:rPr>
            </w:pPr>
            <w:ins w:id="536" w:author="TAKATOSHI TAMAOKI" w:date="2017-03-24T11:43:00Z">
              <w:r w:rsidRPr="000A2E7F">
                <w:rPr>
                  <w:rFonts w:asciiTheme="majorHAnsi" w:hAnsiTheme="majorHAnsi" w:cstheme="majorHAnsi"/>
                  <w:color w:val="C00000"/>
                </w:rPr>
                <w:t xml:space="preserve">Internal </w:t>
              </w:r>
              <w:r w:rsidRPr="000A2E7F">
                <w:rPr>
                  <w:rFonts w:asciiTheme="majorHAnsi" w:hAnsiTheme="majorHAnsi" w:cstheme="majorHAnsi"/>
                  <w:color w:val="C00000"/>
                </w:rPr>
                <w:br/>
                <w:t>Reset</w:t>
              </w:r>
            </w:ins>
          </w:p>
        </w:tc>
        <w:tc>
          <w:tcPr>
            <w:tcW w:w="294" w:type="pct"/>
            <w:shd w:val="pct15" w:color="auto" w:fill="auto"/>
            <w:textDirection w:val="btLr"/>
            <w:vAlign w:val="bottom"/>
            <w:hideMark/>
          </w:tcPr>
          <w:p w14:paraId="0F925CAB" w14:textId="77777777" w:rsidR="00631F5B" w:rsidRPr="000A2E7F" w:rsidRDefault="00631F5B" w:rsidP="00631F5B">
            <w:pPr>
              <w:pStyle w:val="af"/>
              <w:rPr>
                <w:ins w:id="537" w:author="TAKATOSHI TAMAOKI" w:date="2017-03-24T11:43:00Z"/>
                <w:rFonts w:asciiTheme="majorHAnsi" w:hAnsiTheme="majorHAnsi" w:cstheme="majorHAnsi"/>
                <w:color w:val="C00000"/>
              </w:rPr>
            </w:pPr>
            <w:ins w:id="538" w:author="TAKATOSHI TAMAOKI" w:date="2017-03-24T11:43:00Z">
              <w:r w:rsidRPr="000A2E7F">
                <w:rPr>
                  <w:rFonts w:asciiTheme="majorHAnsi" w:hAnsiTheme="majorHAnsi" w:cstheme="majorHAnsi"/>
                  <w:color w:val="C00000"/>
                </w:rPr>
                <w:t>ERROROUT Output</w:t>
              </w:r>
            </w:ins>
          </w:p>
        </w:tc>
        <w:tc>
          <w:tcPr>
            <w:tcW w:w="294" w:type="pct"/>
            <w:shd w:val="pct15" w:color="auto" w:fill="auto"/>
            <w:textDirection w:val="btLr"/>
            <w:vAlign w:val="bottom"/>
            <w:hideMark/>
          </w:tcPr>
          <w:p w14:paraId="7CF9D805" w14:textId="77777777" w:rsidR="00631F5B" w:rsidRPr="000A2E7F" w:rsidRDefault="00631F5B" w:rsidP="00631F5B">
            <w:pPr>
              <w:pStyle w:val="af"/>
              <w:rPr>
                <w:ins w:id="539" w:author="TAKATOSHI TAMAOKI" w:date="2017-03-24T11:43:00Z"/>
                <w:rFonts w:asciiTheme="majorHAnsi" w:hAnsiTheme="majorHAnsi" w:cstheme="majorHAnsi"/>
                <w:color w:val="C00000"/>
              </w:rPr>
            </w:pPr>
            <w:ins w:id="540" w:author="TAKATOSHI TAMAOKI" w:date="2017-03-24T11:43:00Z">
              <w:r w:rsidRPr="000A2E7F">
                <w:rPr>
                  <w:rFonts w:asciiTheme="majorHAnsi" w:hAnsiTheme="majorHAnsi" w:cstheme="majorHAnsi"/>
                  <w:color w:val="C00000"/>
                </w:rPr>
                <w:t>Delay Timer Start</w:t>
              </w:r>
            </w:ins>
          </w:p>
        </w:tc>
        <w:tc>
          <w:tcPr>
            <w:tcW w:w="367" w:type="pct"/>
            <w:shd w:val="pct15" w:color="auto" w:fill="auto"/>
            <w:textDirection w:val="btLr"/>
            <w:vAlign w:val="bottom"/>
            <w:hideMark/>
          </w:tcPr>
          <w:p w14:paraId="17E13819" w14:textId="77777777" w:rsidR="00631F5B" w:rsidRPr="000A2E7F" w:rsidRDefault="00631F5B" w:rsidP="00631F5B">
            <w:pPr>
              <w:pStyle w:val="af"/>
              <w:rPr>
                <w:ins w:id="541" w:author="TAKATOSHI TAMAOKI" w:date="2017-03-24T11:43:00Z"/>
                <w:rFonts w:asciiTheme="majorHAnsi" w:hAnsiTheme="majorHAnsi" w:cstheme="majorHAnsi"/>
                <w:color w:val="C00000"/>
              </w:rPr>
            </w:pPr>
            <w:ins w:id="542" w:author="TAKATOSHI TAMAOKI" w:date="2017-03-24T11:43:00Z">
              <w:r w:rsidRPr="000A2E7F">
                <w:rPr>
                  <w:rFonts w:asciiTheme="majorHAnsi" w:hAnsiTheme="majorHAnsi" w:cstheme="majorHAnsi"/>
                  <w:color w:val="C00000"/>
                </w:rPr>
                <w:t>DCLS Error Interrupt</w:t>
              </w:r>
            </w:ins>
          </w:p>
        </w:tc>
        <w:tc>
          <w:tcPr>
            <w:tcW w:w="297" w:type="pct"/>
            <w:shd w:val="pct15" w:color="auto" w:fill="auto"/>
            <w:textDirection w:val="btLr"/>
            <w:vAlign w:val="bottom"/>
            <w:hideMark/>
          </w:tcPr>
          <w:p w14:paraId="3631C95C" w14:textId="77777777" w:rsidR="00631F5B" w:rsidRPr="000A2E7F" w:rsidRDefault="00631F5B" w:rsidP="00631F5B">
            <w:pPr>
              <w:pStyle w:val="af"/>
              <w:rPr>
                <w:ins w:id="543" w:author="TAKATOSHI TAMAOKI" w:date="2017-03-24T11:43:00Z"/>
                <w:rFonts w:asciiTheme="majorHAnsi" w:hAnsiTheme="majorHAnsi" w:cstheme="majorHAnsi"/>
                <w:color w:val="C00000"/>
              </w:rPr>
            </w:pPr>
            <w:ins w:id="544" w:author="TAKATOSHI TAMAOKI" w:date="2017-03-24T11:43:00Z">
              <w:r w:rsidRPr="000A2E7F">
                <w:rPr>
                  <w:rFonts w:asciiTheme="majorHAnsi" w:hAnsiTheme="majorHAnsi" w:cstheme="majorHAnsi"/>
                  <w:color w:val="C00000"/>
                </w:rPr>
                <w:t>Port Safe State</w:t>
              </w:r>
            </w:ins>
          </w:p>
        </w:tc>
      </w:tr>
      <w:tr w:rsidR="00631F5B" w:rsidRPr="000A2E7F" w14:paraId="48FD95A5" w14:textId="77777777" w:rsidTr="00631F5B">
        <w:trPr>
          <w:cantSplit/>
          <w:ins w:id="545" w:author="TAKATOSHI TAMAOKI" w:date="2017-03-24T11:43:00Z"/>
        </w:trPr>
        <w:tc>
          <w:tcPr>
            <w:tcW w:w="262" w:type="pct"/>
            <w:shd w:val="clear" w:color="auto" w:fill="auto"/>
            <w:hideMark/>
          </w:tcPr>
          <w:p w14:paraId="2CC28BE7" w14:textId="77777777" w:rsidR="00631F5B" w:rsidRPr="000A2E7F" w:rsidRDefault="00631F5B" w:rsidP="00631F5B">
            <w:pPr>
              <w:pStyle w:val="af0"/>
              <w:rPr>
                <w:ins w:id="546" w:author="TAKATOSHI TAMAOKI" w:date="2017-03-24T11:43:00Z"/>
                <w:rFonts w:asciiTheme="majorHAnsi" w:hAnsiTheme="majorHAnsi" w:cstheme="majorHAnsi"/>
                <w:color w:val="C00000"/>
              </w:rPr>
            </w:pPr>
            <w:ins w:id="547" w:author="TAKATOSHI TAMAOKI" w:date="2017-03-24T11:43:00Z">
              <w:r w:rsidRPr="000A2E7F">
                <w:rPr>
                  <w:rFonts w:asciiTheme="majorHAnsi" w:hAnsiTheme="majorHAnsi" w:cstheme="majorHAnsi"/>
                  <w:color w:val="C00000"/>
                </w:rPr>
                <w:t>0</w:t>
              </w:r>
            </w:ins>
          </w:p>
        </w:tc>
        <w:tc>
          <w:tcPr>
            <w:tcW w:w="915" w:type="pct"/>
            <w:tcBorders>
              <w:bottom w:val="nil"/>
            </w:tcBorders>
            <w:shd w:val="clear" w:color="auto" w:fill="auto"/>
            <w:hideMark/>
          </w:tcPr>
          <w:p w14:paraId="3E7DE526" w14:textId="77777777" w:rsidR="00631F5B" w:rsidRPr="000A2E7F" w:rsidRDefault="00631F5B" w:rsidP="00631F5B">
            <w:pPr>
              <w:pStyle w:val="af0"/>
              <w:rPr>
                <w:ins w:id="548" w:author="TAKATOSHI TAMAOKI" w:date="2017-03-24T11:43:00Z"/>
                <w:rFonts w:asciiTheme="majorHAnsi" w:hAnsiTheme="majorHAnsi" w:cstheme="majorHAnsi"/>
                <w:color w:val="C00000"/>
              </w:rPr>
            </w:pPr>
            <w:ins w:id="549" w:author="TAKATOSHI TAMAOKI" w:date="2017-03-24T11:43:00Z">
              <w:r w:rsidRPr="000A2E7F">
                <w:rPr>
                  <w:rFonts w:asciiTheme="majorHAnsi" w:hAnsiTheme="majorHAnsi" w:cstheme="majorHAnsi"/>
                  <w:color w:val="C00000"/>
                </w:rPr>
                <w:t>Dual Core Lock-step</w:t>
              </w:r>
            </w:ins>
          </w:p>
        </w:tc>
        <w:tc>
          <w:tcPr>
            <w:tcW w:w="1248" w:type="pct"/>
            <w:shd w:val="clear" w:color="auto" w:fill="auto"/>
            <w:hideMark/>
          </w:tcPr>
          <w:p w14:paraId="7ECCC089" w14:textId="77777777" w:rsidR="00631F5B" w:rsidRPr="000A2E7F" w:rsidRDefault="00631F5B" w:rsidP="00631F5B">
            <w:pPr>
              <w:pStyle w:val="af0"/>
              <w:rPr>
                <w:ins w:id="550" w:author="TAKATOSHI TAMAOKI" w:date="2017-03-24T11:43:00Z"/>
                <w:rFonts w:asciiTheme="majorHAnsi" w:hAnsiTheme="majorHAnsi" w:cstheme="majorHAnsi"/>
                <w:color w:val="C00000"/>
              </w:rPr>
            </w:pPr>
            <w:ins w:id="551" w:author="TAKATOSHI TAMAOKI" w:date="2017-03-24T11:43:00Z">
              <w:r w:rsidRPr="000A2E7F">
                <w:rPr>
                  <w:rFonts w:asciiTheme="majorHAnsi" w:hAnsiTheme="majorHAnsi" w:cstheme="majorHAnsi"/>
                  <w:color w:val="C00000"/>
                </w:rPr>
                <w:t>DCLS compare error (PE0)</w:t>
              </w:r>
            </w:ins>
          </w:p>
        </w:tc>
        <w:tc>
          <w:tcPr>
            <w:tcW w:w="370" w:type="pct"/>
            <w:gridSpan w:val="2"/>
            <w:shd w:val="clear" w:color="auto" w:fill="auto"/>
            <w:hideMark/>
          </w:tcPr>
          <w:p w14:paraId="100350E4" w14:textId="77777777" w:rsidR="00631F5B" w:rsidRPr="000A2E7F" w:rsidRDefault="00631F5B" w:rsidP="00631F5B">
            <w:pPr>
              <w:pStyle w:val="af0"/>
              <w:rPr>
                <w:ins w:id="552" w:author="TAKATOSHI TAMAOKI" w:date="2017-03-24T11:43:00Z"/>
                <w:rFonts w:asciiTheme="majorHAnsi" w:hAnsiTheme="majorHAnsi" w:cstheme="majorHAnsi"/>
                <w:color w:val="C00000"/>
              </w:rPr>
            </w:pPr>
            <w:ins w:id="553" w:author="TAKATOSHI TAMAOKI" w:date="2017-03-24T11:43:00Z">
              <w:r w:rsidRPr="000A2E7F">
                <w:rPr>
                  <w:rFonts w:asciiTheme="majorHAnsi" w:hAnsiTheme="majorHAnsi" w:cstheme="majorHAnsi"/>
                  <w:color w:val="C00000"/>
                </w:rPr>
                <w:t>√</w:t>
              </w:r>
            </w:ins>
          </w:p>
        </w:tc>
        <w:tc>
          <w:tcPr>
            <w:tcW w:w="318" w:type="pct"/>
            <w:shd w:val="clear" w:color="auto" w:fill="auto"/>
            <w:hideMark/>
          </w:tcPr>
          <w:p w14:paraId="6A42FDE3" w14:textId="77777777" w:rsidR="00631F5B" w:rsidRPr="000A2E7F" w:rsidRDefault="00631F5B" w:rsidP="00631F5B">
            <w:pPr>
              <w:pStyle w:val="af0"/>
              <w:rPr>
                <w:ins w:id="554" w:author="TAKATOSHI TAMAOKI" w:date="2017-03-24T11:43:00Z"/>
                <w:rFonts w:asciiTheme="majorHAnsi" w:hAnsiTheme="majorHAnsi" w:cstheme="majorHAnsi"/>
                <w:color w:val="C00000"/>
              </w:rPr>
            </w:pPr>
            <w:ins w:id="555"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2712DD1C" w14:textId="77777777" w:rsidR="00631F5B" w:rsidRPr="000A2E7F" w:rsidRDefault="00631F5B" w:rsidP="00631F5B">
            <w:pPr>
              <w:pStyle w:val="af0"/>
              <w:rPr>
                <w:ins w:id="556" w:author="TAKATOSHI TAMAOKI" w:date="2017-03-24T11:43:00Z"/>
                <w:rFonts w:asciiTheme="majorHAnsi" w:hAnsiTheme="majorHAnsi" w:cstheme="majorHAnsi"/>
                <w:color w:val="C00000"/>
              </w:rPr>
            </w:pPr>
            <w:ins w:id="557"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19B94760" w14:textId="77777777" w:rsidR="00631F5B" w:rsidRPr="000A2E7F" w:rsidRDefault="00631F5B" w:rsidP="00631F5B">
            <w:pPr>
              <w:pStyle w:val="af0"/>
              <w:rPr>
                <w:ins w:id="558" w:author="TAKATOSHI TAMAOKI" w:date="2017-03-24T11:43:00Z"/>
                <w:rFonts w:asciiTheme="majorHAnsi" w:hAnsiTheme="majorHAnsi" w:cstheme="majorHAnsi"/>
                <w:color w:val="C00000"/>
              </w:rPr>
            </w:pPr>
            <w:ins w:id="559"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3F3FD4C" w14:textId="77777777" w:rsidR="00631F5B" w:rsidRPr="000A2E7F" w:rsidRDefault="00631F5B" w:rsidP="00631F5B">
            <w:pPr>
              <w:pStyle w:val="af0"/>
              <w:rPr>
                <w:ins w:id="560" w:author="TAKATOSHI TAMAOKI" w:date="2017-03-24T11:43:00Z"/>
                <w:rFonts w:asciiTheme="majorHAnsi" w:hAnsiTheme="majorHAnsi" w:cstheme="majorHAnsi"/>
                <w:color w:val="C00000"/>
              </w:rPr>
            </w:pPr>
            <w:ins w:id="561"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2493B20" w14:textId="77777777" w:rsidR="00631F5B" w:rsidRPr="000A2E7F" w:rsidRDefault="00631F5B" w:rsidP="00631F5B">
            <w:pPr>
              <w:pStyle w:val="af0"/>
              <w:rPr>
                <w:ins w:id="562" w:author="TAKATOSHI TAMAOKI" w:date="2017-03-24T11:43:00Z"/>
                <w:rFonts w:asciiTheme="majorHAnsi" w:hAnsiTheme="majorHAnsi" w:cstheme="majorHAnsi"/>
                <w:color w:val="C00000"/>
              </w:rPr>
            </w:pPr>
            <w:ins w:id="563" w:author="TAKATOSHI TAMAOKI" w:date="2017-03-24T11:43:00Z">
              <w:r w:rsidRPr="000A2E7F">
                <w:rPr>
                  <w:rFonts w:asciiTheme="majorHAnsi" w:hAnsiTheme="majorHAnsi" w:cstheme="majorHAnsi"/>
                  <w:color w:val="C00000"/>
                </w:rPr>
                <w:t>√</w:t>
              </w:r>
            </w:ins>
          </w:p>
        </w:tc>
        <w:tc>
          <w:tcPr>
            <w:tcW w:w="367" w:type="pct"/>
            <w:shd w:val="clear" w:color="auto" w:fill="auto"/>
            <w:hideMark/>
          </w:tcPr>
          <w:p w14:paraId="7E6E37D4" w14:textId="77777777" w:rsidR="00631F5B" w:rsidRPr="000A2E7F" w:rsidRDefault="00631F5B" w:rsidP="00631F5B">
            <w:pPr>
              <w:pStyle w:val="af0"/>
              <w:rPr>
                <w:ins w:id="564" w:author="TAKATOSHI TAMAOKI" w:date="2017-03-24T11:43:00Z"/>
                <w:rFonts w:asciiTheme="majorHAnsi" w:hAnsiTheme="majorHAnsi" w:cstheme="majorHAnsi"/>
                <w:color w:val="C00000"/>
              </w:rPr>
            </w:pPr>
            <w:ins w:id="565" w:author="TAKATOSHI TAMAOKI" w:date="2017-03-24T11:43:00Z">
              <w:r w:rsidRPr="000A2E7F">
                <w:rPr>
                  <w:rFonts w:asciiTheme="majorHAnsi" w:hAnsiTheme="majorHAnsi" w:cstheme="majorHAnsi"/>
                  <w:color w:val="C00000"/>
                </w:rPr>
                <w:t>√</w:t>
              </w:r>
            </w:ins>
          </w:p>
        </w:tc>
        <w:tc>
          <w:tcPr>
            <w:tcW w:w="297" w:type="pct"/>
            <w:shd w:val="clear" w:color="auto" w:fill="auto"/>
            <w:hideMark/>
          </w:tcPr>
          <w:p w14:paraId="6560ADEF" w14:textId="77777777" w:rsidR="00631F5B" w:rsidRPr="000A2E7F" w:rsidRDefault="00631F5B" w:rsidP="00631F5B">
            <w:pPr>
              <w:pStyle w:val="af0"/>
              <w:rPr>
                <w:ins w:id="566" w:author="TAKATOSHI TAMAOKI" w:date="2017-03-24T11:43:00Z"/>
                <w:rFonts w:asciiTheme="majorHAnsi" w:hAnsiTheme="majorHAnsi" w:cstheme="majorHAnsi"/>
                <w:color w:val="C00000"/>
              </w:rPr>
            </w:pPr>
            <w:ins w:id="567" w:author="TAKATOSHI TAMAOKI" w:date="2017-03-24T11:43:00Z">
              <w:r w:rsidRPr="000A2E7F">
                <w:rPr>
                  <w:rFonts w:asciiTheme="majorHAnsi" w:hAnsiTheme="majorHAnsi" w:cstheme="majorHAnsi"/>
                  <w:color w:val="C00000"/>
                </w:rPr>
                <w:t>√</w:t>
              </w:r>
            </w:ins>
          </w:p>
        </w:tc>
      </w:tr>
      <w:tr w:rsidR="00631F5B" w:rsidRPr="000A2E7F" w14:paraId="474F1902" w14:textId="77777777" w:rsidTr="00631F5B">
        <w:trPr>
          <w:cantSplit/>
          <w:ins w:id="568" w:author="TAKATOSHI TAMAOKI" w:date="2017-03-24T11:43:00Z"/>
        </w:trPr>
        <w:tc>
          <w:tcPr>
            <w:tcW w:w="262" w:type="pct"/>
            <w:shd w:val="clear" w:color="auto" w:fill="auto"/>
            <w:hideMark/>
          </w:tcPr>
          <w:p w14:paraId="4362C364" w14:textId="77777777" w:rsidR="00631F5B" w:rsidRPr="000A2E7F" w:rsidRDefault="00631F5B" w:rsidP="00631F5B">
            <w:pPr>
              <w:pStyle w:val="af0"/>
              <w:rPr>
                <w:ins w:id="569" w:author="TAKATOSHI TAMAOKI" w:date="2017-03-24T11:43:00Z"/>
                <w:rFonts w:asciiTheme="majorHAnsi" w:hAnsiTheme="majorHAnsi" w:cstheme="majorHAnsi"/>
                <w:color w:val="C00000"/>
              </w:rPr>
            </w:pPr>
            <w:ins w:id="570" w:author="TAKATOSHI TAMAOKI" w:date="2017-03-24T11:43:00Z">
              <w:r w:rsidRPr="000A2E7F">
                <w:rPr>
                  <w:rFonts w:asciiTheme="majorHAnsi" w:hAnsiTheme="majorHAnsi" w:cstheme="majorHAnsi"/>
                  <w:color w:val="C00000"/>
                </w:rPr>
                <w:t>1</w:t>
              </w:r>
            </w:ins>
          </w:p>
        </w:tc>
        <w:tc>
          <w:tcPr>
            <w:tcW w:w="915" w:type="pct"/>
            <w:tcBorders>
              <w:top w:val="nil"/>
              <w:bottom w:val="nil"/>
            </w:tcBorders>
            <w:shd w:val="clear" w:color="auto" w:fill="auto"/>
          </w:tcPr>
          <w:p w14:paraId="3EEEB51C" w14:textId="77777777" w:rsidR="00631F5B" w:rsidRPr="000A2E7F" w:rsidRDefault="00631F5B" w:rsidP="00631F5B">
            <w:pPr>
              <w:pStyle w:val="af0"/>
              <w:rPr>
                <w:ins w:id="571"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66A6CE95" w14:textId="77777777" w:rsidR="00631F5B" w:rsidRPr="000A2E7F" w:rsidRDefault="00631F5B" w:rsidP="00631F5B">
            <w:pPr>
              <w:pStyle w:val="af0"/>
              <w:rPr>
                <w:ins w:id="572" w:author="TAKATOSHI TAMAOKI" w:date="2017-03-24T11:43:00Z"/>
                <w:rFonts w:asciiTheme="majorHAnsi" w:hAnsiTheme="majorHAnsi" w:cstheme="majorHAnsi"/>
                <w:color w:val="C00000"/>
              </w:rPr>
            </w:pPr>
            <w:ins w:id="573" w:author="TAKATOSHI TAMAOKI" w:date="2017-03-24T11:43:00Z">
              <w:r w:rsidRPr="000A2E7F">
                <w:rPr>
                  <w:rFonts w:asciiTheme="majorHAnsi" w:hAnsiTheme="majorHAnsi" w:cstheme="majorHAnsi"/>
                  <w:color w:val="C00000"/>
                </w:rPr>
                <w:t>DCLS compare error (PE1)</w:t>
              </w:r>
            </w:ins>
          </w:p>
        </w:tc>
        <w:tc>
          <w:tcPr>
            <w:tcW w:w="370" w:type="pct"/>
            <w:gridSpan w:val="2"/>
            <w:tcBorders>
              <w:bottom w:val="single" w:sz="4" w:space="0" w:color="auto"/>
            </w:tcBorders>
            <w:shd w:val="clear" w:color="auto" w:fill="auto"/>
            <w:hideMark/>
          </w:tcPr>
          <w:p w14:paraId="28501B0C" w14:textId="77777777" w:rsidR="00631F5B" w:rsidRPr="000A2E7F" w:rsidRDefault="00631F5B" w:rsidP="00631F5B">
            <w:pPr>
              <w:pStyle w:val="af0"/>
              <w:rPr>
                <w:ins w:id="574" w:author="TAKATOSHI TAMAOKI" w:date="2017-03-24T11:43:00Z"/>
                <w:rFonts w:asciiTheme="majorHAnsi" w:hAnsiTheme="majorHAnsi" w:cstheme="majorHAnsi"/>
                <w:color w:val="C00000"/>
              </w:rPr>
            </w:pPr>
            <w:ins w:id="575" w:author="TAKATOSHI TAMAOKI" w:date="2017-03-24T11:43: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
          <w:p w14:paraId="242A6AEF" w14:textId="77777777" w:rsidR="00631F5B" w:rsidRPr="000A2E7F" w:rsidRDefault="00631F5B" w:rsidP="00631F5B">
            <w:pPr>
              <w:pStyle w:val="af0"/>
              <w:rPr>
                <w:ins w:id="576" w:author="TAKATOSHI TAMAOKI" w:date="2017-03-24T11:43:00Z"/>
                <w:rFonts w:asciiTheme="majorHAnsi" w:hAnsiTheme="majorHAnsi" w:cstheme="majorHAnsi"/>
                <w:color w:val="C00000"/>
              </w:rPr>
            </w:pPr>
            <w:ins w:id="577"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0A5528EC" w14:textId="77777777" w:rsidR="00631F5B" w:rsidRPr="000A2E7F" w:rsidRDefault="00631F5B" w:rsidP="00631F5B">
            <w:pPr>
              <w:pStyle w:val="af0"/>
              <w:rPr>
                <w:ins w:id="578" w:author="TAKATOSHI TAMAOKI" w:date="2017-03-24T11:43:00Z"/>
                <w:rFonts w:asciiTheme="majorHAnsi" w:hAnsiTheme="majorHAnsi" w:cstheme="majorHAnsi"/>
                <w:color w:val="C00000"/>
              </w:rPr>
            </w:pPr>
            <w:ins w:id="579"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000F8DE6" w14:textId="77777777" w:rsidR="00631F5B" w:rsidRPr="000A2E7F" w:rsidRDefault="00631F5B" w:rsidP="00631F5B">
            <w:pPr>
              <w:pStyle w:val="af0"/>
              <w:rPr>
                <w:ins w:id="580" w:author="TAKATOSHI TAMAOKI" w:date="2017-03-24T11:43:00Z"/>
                <w:rFonts w:asciiTheme="majorHAnsi" w:hAnsiTheme="majorHAnsi" w:cstheme="majorHAnsi"/>
                <w:color w:val="C00000"/>
              </w:rPr>
            </w:pPr>
            <w:ins w:id="581"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6FC371D1" w14:textId="77777777" w:rsidR="00631F5B" w:rsidRPr="000A2E7F" w:rsidRDefault="00631F5B" w:rsidP="00631F5B">
            <w:pPr>
              <w:pStyle w:val="af0"/>
              <w:rPr>
                <w:ins w:id="582" w:author="TAKATOSHI TAMAOKI" w:date="2017-03-24T11:43:00Z"/>
                <w:rFonts w:asciiTheme="majorHAnsi" w:hAnsiTheme="majorHAnsi" w:cstheme="majorHAnsi"/>
                <w:color w:val="C00000"/>
              </w:rPr>
            </w:pPr>
            <w:ins w:id="583"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37F240C9" w14:textId="77777777" w:rsidR="00631F5B" w:rsidRPr="000A2E7F" w:rsidRDefault="00631F5B" w:rsidP="00631F5B">
            <w:pPr>
              <w:pStyle w:val="af0"/>
              <w:rPr>
                <w:ins w:id="584" w:author="TAKATOSHI TAMAOKI" w:date="2017-03-24T11:43:00Z"/>
                <w:rFonts w:asciiTheme="majorHAnsi" w:hAnsiTheme="majorHAnsi" w:cstheme="majorHAnsi"/>
                <w:color w:val="C00000"/>
              </w:rPr>
            </w:pPr>
            <w:ins w:id="585"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hideMark/>
          </w:tcPr>
          <w:p w14:paraId="63AC28D2" w14:textId="77777777" w:rsidR="00631F5B" w:rsidRPr="000A2E7F" w:rsidRDefault="00631F5B" w:rsidP="00631F5B">
            <w:pPr>
              <w:pStyle w:val="af0"/>
              <w:rPr>
                <w:ins w:id="586" w:author="TAKATOSHI TAMAOKI" w:date="2017-03-24T11:43:00Z"/>
                <w:rFonts w:asciiTheme="majorHAnsi" w:hAnsiTheme="majorHAnsi" w:cstheme="majorHAnsi"/>
                <w:color w:val="C00000"/>
              </w:rPr>
            </w:pPr>
            <w:ins w:id="587" w:author="TAKATOSHI TAMAOKI" w:date="2017-03-24T11:43:00Z">
              <w:r w:rsidRPr="000A2E7F">
                <w:rPr>
                  <w:rFonts w:asciiTheme="majorHAnsi" w:hAnsiTheme="majorHAnsi" w:cstheme="majorHAnsi"/>
                  <w:color w:val="C00000"/>
                </w:rPr>
                <w:t>√</w:t>
              </w:r>
            </w:ins>
          </w:p>
        </w:tc>
        <w:tc>
          <w:tcPr>
            <w:tcW w:w="297" w:type="pct"/>
            <w:tcBorders>
              <w:bottom w:val="single" w:sz="4" w:space="0" w:color="auto"/>
            </w:tcBorders>
            <w:shd w:val="clear" w:color="auto" w:fill="auto"/>
            <w:hideMark/>
          </w:tcPr>
          <w:p w14:paraId="5EA6FD45" w14:textId="77777777" w:rsidR="00631F5B" w:rsidRPr="000A2E7F" w:rsidRDefault="00631F5B" w:rsidP="00631F5B">
            <w:pPr>
              <w:pStyle w:val="af0"/>
              <w:rPr>
                <w:ins w:id="588" w:author="TAKATOSHI TAMAOKI" w:date="2017-03-24T11:43:00Z"/>
                <w:rFonts w:asciiTheme="majorHAnsi" w:hAnsiTheme="majorHAnsi" w:cstheme="majorHAnsi"/>
                <w:color w:val="C00000"/>
              </w:rPr>
            </w:pPr>
            <w:ins w:id="589" w:author="TAKATOSHI TAMAOKI" w:date="2017-03-24T11:43:00Z">
              <w:r w:rsidRPr="000A2E7F">
                <w:rPr>
                  <w:rFonts w:asciiTheme="majorHAnsi" w:hAnsiTheme="majorHAnsi" w:cstheme="majorHAnsi"/>
                  <w:color w:val="C00000"/>
                </w:rPr>
                <w:t>√</w:t>
              </w:r>
            </w:ins>
          </w:p>
        </w:tc>
      </w:tr>
      <w:tr w:rsidR="00631F5B" w:rsidRPr="000A2E7F" w14:paraId="72FBBD30" w14:textId="77777777" w:rsidTr="00631F5B">
        <w:trPr>
          <w:cantSplit/>
          <w:ins w:id="590" w:author="TAKATOSHI TAMAOKI" w:date="2017-03-24T11:43:00Z"/>
        </w:trPr>
        <w:tc>
          <w:tcPr>
            <w:tcW w:w="262" w:type="pct"/>
            <w:shd w:val="clear" w:color="auto" w:fill="auto"/>
            <w:hideMark/>
          </w:tcPr>
          <w:p w14:paraId="407F2C81" w14:textId="77777777" w:rsidR="00631F5B" w:rsidRPr="000A2E7F" w:rsidRDefault="00631F5B" w:rsidP="00631F5B">
            <w:pPr>
              <w:pStyle w:val="af0"/>
              <w:rPr>
                <w:ins w:id="591" w:author="TAKATOSHI TAMAOKI" w:date="2017-03-24T11:43:00Z"/>
                <w:rFonts w:asciiTheme="majorHAnsi" w:hAnsiTheme="majorHAnsi" w:cstheme="majorHAnsi"/>
                <w:color w:val="C00000"/>
              </w:rPr>
            </w:pPr>
            <w:ins w:id="592" w:author="TAKATOSHI TAMAOKI" w:date="2017-03-24T11:43:00Z">
              <w:r w:rsidRPr="000A2E7F">
                <w:rPr>
                  <w:rFonts w:asciiTheme="majorHAnsi" w:hAnsiTheme="majorHAnsi" w:cstheme="majorHAnsi"/>
                  <w:color w:val="C00000"/>
                </w:rPr>
                <w:t>2</w:t>
              </w:r>
            </w:ins>
          </w:p>
        </w:tc>
        <w:tc>
          <w:tcPr>
            <w:tcW w:w="915" w:type="pct"/>
            <w:tcBorders>
              <w:top w:val="nil"/>
              <w:bottom w:val="nil"/>
            </w:tcBorders>
            <w:shd w:val="clear" w:color="auto" w:fill="auto"/>
          </w:tcPr>
          <w:p w14:paraId="69DB3557" w14:textId="77777777" w:rsidR="00631F5B" w:rsidRPr="000A2E7F" w:rsidRDefault="00631F5B" w:rsidP="00631F5B">
            <w:pPr>
              <w:pStyle w:val="af0"/>
              <w:rPr>
                <w:ins w:id="593"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199A3AB3" w14:textId="77777777" w:rsidR="00631F5B" w:rsidRPr="000A2E7F" w:rsidRDefault="00631F5B" w:rsidP="00631F5B">
            <w:pPr>
              <w:pStyle w:val="af0"/>
              <w:rPr>
                <w:ins w:id="594" w:author="TAKATOSHI TAMAOKI" w:date="2017-03-24T11:43:00Z"/>
                <w:rFonts w:asciiTheme="majorHAnsi" w:hAnsiTheme="majorHAnsi" w:cstheme="majorHAnsi"/>
                <w:color w:val="C00000"/>
              </w:rPr>
            </w:pPr>
            <w:ins w:id="595" w:author="TAKATOSHI TAMAOKI" w:date="2017-03-24T11:43: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4CCAB4AD" w14:textId="77777777" w:rsidR="00631F5B" w:rsidRPr="000A2E7F" w:rsidRDefault="00631F5B" w:rsidP="00631F5B">
            <w:pPr>
              <w:pStyle w:val="af0"/>
              <w:rPr>
                <w:ins w:id="596" w:author="TAKATOSHI TAMAOKI" w:date="2017-03-24T11:43:00Z"/>
                <w:rFonts w:asciiTheme="majorHAnsi" w:hAnsiTheme="majorHAnsi" w:cstheme="majorHAnsi"/>
                <w:color w:val="C00000"/>
              </w:rPr>
            </w:pPr>
            <w:ins w:id="597" w:author="TAKATOSHI TAMAOKI" w:date="2017-03-24T11:43: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17822DE9" w14:textId="77777777" w:rsidR="00631F5B" w:rsidRPr="000A2E7F" w:rsidRDefault="00631F5B" w:rsidP="00631F5B">
            <w:pPr>
              <w:pStyle w:val="af0"/>
              <w:rPr>
                <w:ins w:id="598" w:author="TAKATOSHI TAMAOKI" w:date="2017-03-24T11:43:00Z"/>
                <w:rFonts w:asciiTheme="majorHAnsi" w:hAnsiTheme="majorHAnsi" w:cstheme="majorHAnsi"/>
                <w:color w:val="C00000"/>
              </w:rPr>
            </w:pPr>
            <w:ins w:id="599"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78280E0C" w14:textId="77777777" w:rsidR="00631F5B" w:rsidRPr="000A2E7F" w:rsidRDefault="00631F5B" w:rsidP="00631F5B">
            <w:pPr>
              <w:pStyle w:val="af0"/>
              <w:rPr>
                <w:ins w:id="600" w:author="TAKATOSHI TAMAOKI" w:date="2017-03-24T11:43:00Z"/>
                <w:rFonts w:asciiTheme="majorHAnsi" w:hAnsiTheme="majorHAnsi" w:cstheme="majorHAnsi"/>
                <w:color w:val="C00000"/>
              </w:rPr>
            </w:pPr>
            <w:ins w:id="601"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3AFCA5C" w14:textId="77777777" w:rsidR="00631F5B" w:rsidRPr="000A2E7F" w:rsidRDefault="00631F5B" w:rsidP="00631F5B">
            <w:pPr>
              <w:pStyle w:val="af0"/>
              <w:rPr>
                <w:ins w:id="602" w:author="TAKATOSHI TAMAOKI" w:date="2017-03-24T11:43:00Z"/>
                <w:rFonts w:asciiTheme="majorHAnsi" w:hAnsiTheme="majorHAnsi" w:cstheme="majorHAnsi"/>
                <w:color w:val="C00000"/>
              </w:rPr>
            </w:pPr>
            <w:ins w:id="60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9F309C1" w14:textId="77777777" w:rsidR="00631F5B" w:rsidRPr="000A2E7F" w:rsidRDefault="00631F5B" w:rsidP="00631F5B">
            <w:pPr>
              <w:pStyle w:val="af0"/>
              <w:rPr>
                <w:ins w:id="604" w:author="TAKATOSHI TAMAOKI" w:date="2017-03-24T11:43:00Z"/>
                <w:rFonts w:asciiTheme="majorHAnsi" w:hAnsiTheme="majorHAnsi" w:cstheme="majorHAnsi"/>
                <w:color w:val="C00000"/>
              </w:rPr>
            </w:pPr>
            <w:ins w:id="60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BCA2540" w14:textId="77777777" w:rsidR="00631F5B" w:rsidRPr="000A2E7F" w:rsidRDefault="00631F5B" w:rsidP="00631F5B">
            <w:pPr>
              <w:pStyle w:val="af0"/>
              <w:rPr>
                <w:ins w:id="606" w:author="TAKATOSHI TAMAOKI" w:date="2017-03-24T11:43:00Z"/>
                <w:rFonts w:asciiTheme="majorHAnsi" w:hAnsiTheme="majorHAnsi" w:cstheme="majorHAnsi"/>
                <w:color w:val="C00000"/>
              </w:rPr>
            </w:pPr>
            <w:ins w:id="607"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503F712" w14:textId="77777777" w:rsidR="00631F5B" w:rsidRPr="000A2E7F" w:rsidRDefault="00631F5B" w:rsidP="00631F5B">
            <w:pPr>
              <w:pStyle w:val="af0"/>
              <w:rPr>
                <w:ins w:id="608" w:author="TAKATOSHI TAMAOKI" w:date="2017-03-24T11:43:00Z"/>
                <w:rFonts w:asciiTheme="majorHAnsi" w:hAnsiTheme="majorHAnsi" w:cstheme="majorHAnsi"/>
                <w:color w:val="C00000"/>
              </w:rPr>
            </w:pPr>
            <w:ins w:id="609"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42A39E4" w14:textId="77777777" w:rsidR="00631F5B" w:rsidRPr="000A2E7F" w:rsidRDefault="00631F5B" w:rsidP="00631F5B">
            <w:pPr>
              <w:pStyle w:val="af0"/>
              <w:rPr>
                <w:ins w:id="610" w:author="TAKATOSHI TAMAOKI" w:date="2017-03-24T11:43:00Z"/>
                <w:rFonts w:asciiTheme="majorHAnsi" w:hAnsiTheme="majorHAnsi" w:cstheme="majorHAnsi"/>
                <w:color w:val="C00000"/>
              </w:rPr>
            </w:pPr>
            <w:ins w:id="611" w:author="TAKATOSHI TAMAOKI" w:date="2017-03-24T11:43:00Z">
              <w:r w:rsidRPr="000A2E7F">
                <w:rPr>
                  <w:rFonts w:asciiTheme="majorHAnsi" w:hAnsiTheme="majorHAnsi" w:cstheme="majorHAnsi"/>
                  <w:snapToGrid/>
                  <w:color w:val="C00000"/>
                  <w:szCs w:val="16"/>
                </w:rPr>
                <w:t>—</w:t>
              </w:r>
            </w:ins>
          </w:p>
        </w:tc>
      </w:tr>
      <w:tr w:rsidR="00631F5B" w:rsidRPr="000A2E7F" w14:paraId="0AB91D71" w14:textId="77777777" w:rsidTr="00631F5B">
        <w:trPr>
          <w:cantSplit/>
          <w:ins w:id="612" w:author="TAKATOSHI TAMAOKI" w:date="2017-03-24T11:43:00Z"/>
        </w:trPr>
        <w:tc>
          <w:tcPr>
            <w:tcW w:w="262" w:type="pct"/>
            <w:shd w:val="clear" w:color="auto" w:fill="auto"/>
            <w:hideMark/>
          </w:tcPr>
          <w:p w14:paraId="3E95C0B7" w14:textId="77777777" w:rsidR="00631F5B" w:rsidRPr="000A2E7F" w:rsidRDefault="00631F5B" w:rsidP="00631F5B">
            <w:pPr>
              <w:pStyle w:val="af0"/>
              <w:rPr>
                <w:ins w:id="613" w:author="TAKATOSHI TAMAOKI" w:date="2017-03-24T11:43:00Z"/>
                <w:rFonts w:asciiTheme="majorHAnsi" w:hAnsiTheme="majorHAnsi" w:cstheme="majorHAnsi"/>
                <w:color w:val="C00000"/>
              </w:rPr>
            </w:pPr>
            <w:ins w:id="614" w:author="TAKATOSHI TAMAOKI" w:date="2017-03-24T11:43:00Z">
              <w:r w:rsidRPr="000A2E7F">
                <w:rPr>
                  <w:rFonts w:asciiTheme="majorHAnsi" w:hAnsiTheme="majorHAnsi" w:cstheme="majorHAnsi"/>
                  <w:color w:val="C00000"/>
                </w:rPr>
                <w:t>3</w:t>
              </w:r>
            </w:ins>
          </w:p>
        </w:tc>
        <w:tc>
          <w:tcPr>
            <w:tcW w:w="915" w:type="pct"/>
            <w:tcBorders>
              <w:top w:val="nil"/>
              <w:bottom w:val="nil"/>
            </w:tcBorders>
            <w:shd w:val="clear" w:color="auto" w:fill="auto"/>
          </w:tcPr>
          <w:p w14:paraId="120F0413" w14:textId="77777777" w:rsidR="00631F5B" w:rsidRPr="000A2E7F" w:rsidRDefault="00631F5B" w:rsidP="00631F5B">
            <w:pPr>
              <w:pStyle w:val="af0"/>
              <w:rPr>
                <w:ins w:id="615"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651C0D57" w14:textId="77777777" w:rsidR="00631F5B" w:rsidRPr="000A2E7F" w:rsidRDefault="00631F5B" w:rsidP="00631F5B">
            <w:pPr>
              <w:pStyle w:val="af0"/>
              <w:rPr>
                <w:ins w:id="616" w:author="TAKATOSHI TAMAOKI" w:date="2017-03-24T11:43:00Z"/>
                <w:rFonts w:asciiTheme="majorHAnsi" w:hAnsiTheme="majorHAnsi" w:cstheme="majorHAnsi"/>
                <w:color w:val="C00000"/>
              </w:rPr>
            </w:pPr>
            <w:ins w:id="617" w:author="TAKATOSHI TAMAOKI" w:date="2017-03-24T11:43: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0038A48A" w14:textId="77777777" w:rsidR="00631F5B" w:rsidRPr="000A2E7F" w:rsidRDefault="00631F5B" w:rsidP="00631F5B">
            <w:pPr>
              <w:pStyle w:val="af0"/>
              <w:rPr>
                <w:ins w:id="618" w:author="TAKATOSHI TAMAOKI" w:date="2017-03-24T11:43:00Z"/>
                <w:rFonts w:asciiTheme="majorHAnsi" w:hAnsiTheme="majorHAnsi" w:cstheme="majorHAnsi"/>
                <w:color w:val="C00000"/>
              </w:rPr>
            </w:pPr>
            <w:ins w:id="619" w:author="TAKATOSHI TAMAOKI" w:date="2017-03-24T11:43: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180D051F" w14:textId="77777777" w:rsidR="00631F5B" w:rsidRPr="000A2E7F" w:rsidRDefault="00631F5B" w:rsidP="00631F5B">
            <w:pPr>
              <w:pStyle w:val="af0"/>
              <w:rPr>
                <w:ins w:id="620" w:author="TAKATOSHI TAMAOKI" w:date="2017-03-24T11:43:00Z"/>
                <w:rFonts w:asciiTheme="majorHAnsi" w:hAnsiTheme="majorHAnsi" w:cstheme="majorHAnsi"/>
                <w:color w:val="C00000"/>
              </w:rPr>
            </w:pPr>
            <w:ins w:id="621"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68A3893" w14:textId="77777777" w:rsidR="00631F5B" w:rsidRPr="000A2E7F" w:rsidRDefault="00631F5B" w:rsidP="00631F5B">
            <w:pPr>
              <w:pStyle w:val="af0"/>
              <w:rPr>
                <w:ins w:id="622" w:author="TAKATOSHI TAMAOKI" w:date="2017-03-24T11:43:00Z"/>
                <w:rFonts w:asciiTheme="majorHAnsi" w:hAnsiTheme="majorHAnsi" w:cstheme="majorHAnsi"/>
                <w:color w:val="C00000"/>
              </w:rPr>
            </w:pPr>
            <w:ins w:id="623"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FA93E18" w14:textId="77777777" w:rsidR="00631F5B" w:rsidRPr="000A2E7F" w:rsidRDefault="00631F5B" w:rsidP="00631F5B">
            <w:pPr>
              <w:pStyle w:val="af0"/>
              <w:rPr>
                <w:ins w:id="624" w:author="TAKATOSHI TAMAOKI" w:date="2017-03-24T11:43:00Z"/>
                <w:rFonts w:asciiTheme="majorHAnsi" w:hAnsiTheme="majorHAnsi" w:cstheme="majorHAnsi"/>
                <w:color w:val="C00000"/>
              </w:rPr>
            </w:pPr>
            <w:ins w:id="62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ABFF0D7" w14:textId="77777777" w:rsidR="00631F5B" w:rsidRPr="000A2E7F" w:rsidRDefault="00631F5B" w:rsidP="00631F5B">
            <w:pPr>
              <w:pStyle w:val="af0"/>
              <w:rPr>
                <w:ins w:id="626" w:author="TAKATOSHI TAMAOKI" w:date="2017-03-24T11:43:00Z"/>
                <w:rFonts w:asciiTheme="majorHAnsi" w:hAnsiTheme="majorHAnsi" w:cstheme="majorHAnsi"/>
                <w:color w:val="C00000"/>
              </w:rPr>
            </w:pPr>
            <w:ins w:id="627"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08744F2" w14:textId="77777777" w:rsidR="00631F5B" w:rsidRPr="000A2E7F" w:rsidRDefault="00631F5B" w:rsidP="00631F5B">
            <w:pPr>
              <w:pStyle w:val="af0"/>
              <w:rPr>
                <w:ins w:id="628" w:author="TAKATOSHI TAMAOKI" w:date="2017-03-24T11:43:00Z"/>
                <w:rFonts w:asciiTheme="majorHAnsi" w:hAnsiTheme="majorHAnsi" w:cstheme="majorHAnsi"/>
                <w:color w:val="C00000"/>
              </w:rPr>
            </w:pPr>
            <w:ins w:id="629"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06CAD6A" w14:textId="77777777" w:rsidR="00631F5B" w:rsidRPr="000A2E7F" w:rsidRDefault="00631F5B" w:rsidP="00631F5B">
            <w:pPr>
              <w:pStyle w:val="af0"/>
              <w:rPr>
                <w:ins w:id="630" w:author="TAKATOSHI TAMAOKI" w:date="2017-03-24T11:43:00Z"/>
                <w:rFonts w:asciiTheme="majorHAnsi" w:hAnsiTheme="majorHAnsi" w:cstheme="majorHAnsi"/>
                <w:color w:val="C00000"/>
              </w:rPr>
            </w:pPr>
            <w:ins w:id="631"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4458982" w14:textId="77777777" w:rsidR="00631F5B" w:rsidRPr="000A2E7F" w:rsidRDefault="00631F5B" w:rsidP="00631F5B">
            <w:pPr>
              <w:pStyle w:val="af0"/>
              <w:rPr>
                <w:ins w:id="632" w:author="TAKATOSHI TAMAOKI" w:date="2017-03-24T11:43:00Z"/>
                <w:rFonts w:asciiTheme="majorHAnsi" w:hAnsiTheme="majorHAnsi" w:cstheme="majorHAnsi"/>
                <w:color w:val="C00000"/>
              </w:rPr>
            </w:pPr>
            <w:ins w:id="633" w:author="TAKATOSHI TAMAOKI" w:date="2017-03-24T11:43:00Z">
              <w:r w:rsidRPr="000A2E7F">
                <w:rPr>
                  <w:rFonts w:asciiTheme="majorHAnsi" w:hAnsiTheme="majorHAnsi" w:cstheme="majorHAnsi"/>
                  <w:snapToGrid/>
                  <w:color w:val="C00000"/>
                  <w:szCs w:val="16"/>
                </w:rPr>
                <w:t>—</w:t>
              </w:r>
            </w:ins>
          </w:p>
        </w:tc>
      </w:tr>
      <w:tr w:rsidR="00631F5B" w:rsidRPr="000A2E7F" w14:paraId="5000F178" w14:textId="77777777" w:rsidTr="00631F5B">
        <w:trPr>
          <w:cantSplit/>
          <w:ins w:id="634" w:author="TAKATOSHI TAMAOKI" w:date="2017-03-24T11:43:00Z"/>
        </w:trPr>
        <w:tc>
          <w:tcPr>
            <w:tcW w:w="262" w:type="pct"/>
            <w:shd w:val="clear" w:color="auto" w:fill="auto"/>
            <w:hideMark/>
          </w:tcPr>
          <w:p w14:paraId="7AAB2A06" w14:textId="77777777" w:rsidR="00631F5B" w:rsidRPr="000A2E7F" w:rsidRDefault="00631F5B" w:rsidP="00631F5B">
            <w:pPr>
              <w:pStyle w:val="af0"/>
              <w:rPr>
                <w:ins w:id="635" w:author="TAKATOSHI TAMAOKI" w:date="2017-03-24T11:43:00Z"/>
                <w:rFonts w:asciiTheme="majorHAnsi" w:hAnsiTheme="majorHAnsi" w:cstheme="majorHAnsi"/>
                <w:color w:val="C00000"/>
              </w:rPr>
            </w:pPr>
            <w:ins w:id="636" w:author="TAKATOSHI TAMAOKI" w:date="2017-03-24T11:43:00Z">
              <w:r w:rsidRPr="000A2E7F">
                <w:rPr>
                  <w:rFonts w:asciiTheme="majorHAnsi" w:hAnsiTheme="majorHAnsi" w:cstheme="majorHAnsi"/>
                  <w:color w:val="C00000"/>
                </w:rPr>
                <w:t>4</w:t>
              </w:r>
            </w:ins>
          </w:p>
        </w:tc>
        <w:tc>
          <w:tcPr>
            <w:tcW w:w="915" w:type="pct"/>
            <w:tcBorders>
              <w:top w:val="nil"/>
              <w:bottom w:val="nil"/>
            </w:tcBorders>
            <w:shd w:val="clear" w:color="auto" w:fill="auto"/>
          </w:tcPr>
          <w:p w14:paraId="13782E4E" w14:textId="77777777" w:rsidR="00631F5B" w:rsidRPr="000A2E7F" w:rsidRDefault="00631F5B" w:rsidP="00631F5B">
            <w:pPr>
              <w:pStyle w:val="af0"/>
              <w:rPr>
                <w:ins w:id="637" w:author="TAKATOSHI TAMAOKI" w:date="2017-03-24T11:43:00Z"/>
                <w:rFonts w:asciiTheme="majorHAnsi" w:hAnsiTheme="majorHAnsi" w:cstheme="majorHAnsi"/>
                <w:color w:val="C00000"/>
              </w:rPr>
            </w:pPr>
          </w:p>
        </w:tc>
        <w:tc>
          <w:tcPr>
            <w:tcW w:w="1248" w:type="pct"/>
            <w:shd w:val="clear" w:color="auto" w:fill="auto"/>
            <w:hideMark/>
          </w:tcPr>
          <w:p w14:paraId="04951F36" w14:textId="77777777" w:rsidR="00631F5B" w:rsidRPr="000A2E7F" w:rsidRDefault="00631F5B" w:rsidP="00631F5B">
            <w:pPr>
              <w:pStyle w:val="af0"/>
              <w:rPr>
                <w:ins w:id="638" w:author="TAKATOSHI TAMAOKI" w:date="2017-03-24T11:43:00Z"/>
                <w:rFonts w:asciiTheme="majorHAnsi" w:hAnsiTheme="majorHAnsi" w:cstheme="majorHAnsi"/>
                <w:color w:val="C00000"/>
              </w:rPr>
            </w:pPr>
            <w:ins w:id="639" w:author="TAKATOSHI TAMAOKI" w:date="2017-03-24T11:43:00Z">
              <w:r w:rsidRPr="000A2E7F">
                <w:rPr>
                  <w:rFonts w:asciiTheme="majorHAnsi" w:hAnsiTheme="majorHAnsi" w:cstheme="majorHAnsi"/>
                  <w:color w:val="C00000"/>
                </w:rPr>
                <w:t>DCLS compare error (PE4)</w:t>
              </w:r>
            </w:ins>
          </w:p>
        </w:tc>
        <w:tc>
          <w:tcPr>
            <w:tcW w:w="370" w:type="pct"/>
            <w:gridSpan w:val="2"/>
            <w:shd w:val="clear" w:color="auto" w:fill="auto"/>
          </w:tcPr>
          <w:p w14:paraId="67DB08EC" w14:textId="77777777" w:rsidR="00631F5B" w:rsidRPr="000A2E7F" w:rsidRDefault="00631F5B" w:rsidP="00631F5B">
            <w:pPr>
              <w:pStyle w:val="af0"/>
              <w:rPr>
                <w:ins w:id="640" w:author="TAKATOSHI TAMAOKI" w:date="2017-03-24T11:43:00Z"/>
                <w:rFonts w:asciiTheme="majorHAnsi" w:hAnsiTheme="majorHAnsi" w:cstheme="majorHAnsi"/>
                <w:color w:val="C00000"/>
              </w:rPr>
            </w:pPr>
            <w:ins w:id="641" w:author="TAKATOSHI TAMAOKI" w:date="2017-03-24T11:43:00Z">
              <w:r w:rsidRPr="000A2E7F">
                <w:rPr>
                  <w:rFonts w:asciiTheme="majorHAnsi" w:hAnsiTheme="majorHAnsi" w:cstheme="majorHAnsi"/>
                  <w:color w:val="C00000"/>
                </w:rPr>
                <w:t>√</w:t>
              </w:r>
            </w:ins>
          </w:p>
        </w:tc>
        <w:tc>
          <w:tcPr>
            <w:tcW w:w="318" w:type="pct"/>
            <w:shd w:val="clear" w:color="auto" w:fill="auto"/>
          </w:tcPr>
          <w:p w14:paraId="58F22950" w14:textId="77777777" w:rsidR="00631F5B" w:rsidRPr="000A2E7F" w:rsidRDefault="00631F5B" w:rsidP="00631F5B">
            <w:pPr>
              <w:pStyle w:val="af0"/>
              <w:rPr>
                <w:ins w:id="642" w:author="TAKATOSHI TAMAOKI" w:date="2017-03-24T11:43:00Z"/>
                <w:rFonts w:asciiTheme="majorHAnsi" w:hAnsiTheme="majorHAnsi" w:cstheme="majorHAnsi"/>
                <w:color w:val="C00000"/>
              </w:rPr>
            </w:pPr>
            <w:ins w:id="643" w:author="TAKATOSHI TAMAOKI" w:date="2017-03-24T11:43:00Z">
              <w:r w:rsidRPr="000A2E7F">
                <w:rPr>
                  <w:rFonts w:asciiTheme="majorHAnsi" w:hAnsiTheme="majorHAnsi" w:cstheme="majorHAnsi"/>
                  <w:color w:val="C00000"/>
                </w:rPr>
                <w:t>√</w:t>
              </w:r>
            </w:ins>
          </w:p>
        </w:tc>
        <w:tc>
          <w:tcPr>
            <w:tcW w:w="321" w:type="pct"/>
            <w:shd w:val="clear" w:color="auto" w:fill="auto"/>
          </w:tcPr>
          <w:p w14:paraId="5D27CB43" w14:textId="77777777" w:rsidR="00631F5B" w:rsidRPr="000A2E7F" w:rsidRDefault="00631F5B" w:rsidP="00631F5B">
            <w:pPr>
              <w:pStyle w:val="af0"/>
              <w:rPr>
                <w:ins w:id="644" w:author="TAKATOSHI TAMAOKI" w:date="2017-03-24T11:43:00Z"/>
                <w:rFonts w:asciiTheme="majorHAnsi" w:hAnsiTheme="majorHAnsi" w:cstheme="majorHAnsi"/>
                <w:color w:val="C00000"/>
              </w:rPr>
            </w:pPr>
            <w:ins w:id="645" w:author="TAKATOSHI TAMAOKI" w:date="2017-03-24T11:43:00Z">
              <w:r w:rsidRPr="000A2E7F">
                <w:rPr>
                  <w:rFonts w:asciiTheme="majorHAnsi" w:hAnsiTheme="majorHAnsi" w:cstheme="majorHAnsi"/>
                  <w:color w:val="C00000"/>
                </w:rPr>
                <w:t>√</w:t>
              </w:r>
            </w:ins>
          </w:p>
        </w:tc>
        <w:tc>
          <w:tcPr>
            <w:tcW w:w="314" w:type="pct"/>
            <w:shd w:val="clear" w:color="auto" w:fill="auto"/>
          </w:tcPr>
          <w:p w14:paraId="5AADA414" w14:textId="77777777" w:rsidR="00631F5B" w:rsidRPr="000A2E7F" w:rsidRDefault="00631F5B" w:rsidP="00631F5B">
            <w:pPr>
              <w:pStyle w:val="af0"/>
              <w:rPr>
                <w:ins w:id="646" w:author="TAKATOSHI TAMAOKI" w:date="2017-03-24T11:43:00Z"/>
                <w:rFonts w:asciiTheme="majorHAnsi" w:hAnsiTheme="majorHAnsi" w:cstheme="majorHAnsi"/>
                <w:color w:val="C00000"/>
              </w:rPr>
            </w:pPr>
            <w:ins w:id="647" w:author="TAKATOSHI TAMAOKI" w:date="2017-03-24T11:43:00Z">
              <w:r w:rsidRPr="000A2E7F">
                <w:rPr>
                  <w:rFonts w:asciiTheme="majorHAnsi" w:hAnsiTheme="majorHAnsi" w:cstheme="majorHAnsi"/>
                  <w:color w:val="C00000"/>
                </w:rPr>
                <w:t>√</w:t>
              </w:r>
            </w:ins>
          </w:p>
        </w:tc>
        <w:tc>
          <w:tcPr>
            <w:tcW w:w="294" w:type="pct"/>
            <w:shd w:val="clear" w:color="auto" w:fill="auto"/>
          </w:tcPr>
          <w:p w14:paraId="527C6BD4" w14:textId="77777777" w:rsidR="00631F5B" w:rsidRPr="000A2E7F" w:rsidRDefault="00631F5B" w:rsidP="00631F5B">
            <w:pPr>
              <w:pStyle w:val="af0"/>
              <w:rPr>
                <w:ins w:id="648" w:author="TAKATOSHI TAMAOKI" w:date="2017-03-24T11:43:00Z"/>
                <w:rFonts w:asciiTheme="majorHAnsi" w:hAnsiTheme="majorHAnsi" w:cstheme="majorHAnsi"/>
                <w:color w:val="C00000"/>
              </w:rPr>
            </w:pPr>
            <w:ins w:id="649" w:author="TAKATOSHI TAMAOKI" w:date="2017-03-24T11:43:00Z">
              <w:r w:rsidRPr="000A2E7F">
                <w:rPr>
                  <w:rFonts w:asciiTheme="majorHAnsi" w:hAnsiTheme="majorHAnsi" w:cstheme="majorHAnsi"/>
                  <w:color w:val="C00000"/>
                </w:rPr>
                <w:t>√</w:t>
              </w:r>
            </w:ins>
          </w:p>
        </w:tc>
        <w:tc>
          <w:tcPr>
            <w:tcW w:w="294" w:type="pct"/>
            <w:shd w:val="clear" w:color="auto" w:fill="auto"/>
          </w:tcPr>
          <w:p w14:paraId="0A4198AF" w14:textId="77777777" w:rsidR="00631F5B" w:rsidRPr="000A2E7F" w:rsidRDefault="00631F5B" w:rsidP="00631F5B">
            <w:pPr>
              <w:pStyle w:val="af0"/>
              <w:rPr>
                <w:ins w:id="650" w:author="TAKATOSHI TAMAOKI" w:date="2017-03-24T11:43:00Z"/>
                <w:rFonts w:asciiTheme="majorHAnsi" w:hAnsiTheme="majorHAnsi" w:cstheme="majorHAnsi"/>
                <w:color w:val="C00000"/>
              </w:rPr>
            </w:pPr>
            <w:ins w:id="651" w:author="TAKATOSHI TAMAOKI" w:date="2017-03-24T11:43:00Z">
              <w:r w:rsidRPr="000A2E7F">
                <w:rPr>
                  <w:rFonts w:asciiTheme="majorHAnsi" w:hAnsiTheme="majorHAnsi" w:cstheme="majorHAnsi"/>
                  <w:color w:val="C00000"/>
                </w:rPr>
                <w:t>√</w:t>
              </w:r>
            </w:ins>
          </w:p>
        </w:tc>
        <w:tc>
          <w:tcPr>
            <w:tcW w:w="367" w:type="pct"/>
            <w:shd w:val="clear" w:color="auto" w:fill="auto"/>
          </w:tcPr>
          <w:p w14:paraId="118B1DEF" w14:textId="77777777" w:rsidR="00631F5B" w:rsidRPr="000A2E7F" w:rsidRDefault="00631F5B" w:rsidP="00631F5B">
            <w:pPr>
              <w:pStyle w:val="af0"/>
              <w:rPr>
                <w:ins w:id="652" w:author="TAKATOSHI TAMAOKI" w:date="2017-03-24T11:43:00Z"/>
                <w:rFonts w:asciiTheme="majorHAnsi" w:hAnsiTheme="majorHAnsi" w:cstheme="majorHAnsi"/>
                <w:color w:val="C00000"/>
              </w:rPr>
            </w:pPr>
            <w:ins w:id="653" w:author="TAKATOSHI TAMAOKI" w:date="2017-03-24T11:43:00Z">
              <w:r w:rsidRPr="000A2E7F">
                <w:rPr>
                  <w:rFonts w:asciiTheme="majorHAnsi" w:hAnsiTheme="majorHAnsi" w:cstheme="majorHAnsi"/>
                  <w:color w:val="C00000"/>
                </w:rPr>
                <w:t>√</w:t>
              </w:r>
            </w:ins>
          </w:p>
        </w:tc>
        <w:tc>
          <w:tcPr>
            <w:tcW w:w="297" w:type="pct"/>
            <w:shd w:val="clear" w:color="auto" w:fill="auto"/>
          </w:tcPr>
          <w:p w14:paraId="210821AF" w14:textId="77777777" w:rsidR="00631F5B" w:rsidRPr="000A2E7F" w:rsidRDefault="00631F5B" w:rsidP="00631F5B">
            <w:pPr>
              <w:pStyle w:val="af0"/>
              <w:rPr>
                <w:ins w:id="654" w:author="TAKATOSHI TAMAOKI" w:date="2017-03-24T11:43:00Z"/>
                <w:rFonts w:asciiTheme="majorHAnsi" w:hAnsiTheme="majorHAnsi" w:cstheme="majorHAnsi"/>
                <w:color w:val="C00000"/>
              </w:rPr>
            </w:pPr>
            <w:ins w:id="655" w:author="TAKATOSHI TAMAOKI" w:date="2017-03-24T11:43:00Z">
              <w:r w:rsidRPr="000A2E7F">
                <w:rPr>
                  <w:rFonts w:asciiTheme="majorHAnsi" w:hAnsiTheme="majorHAnsi" w:cstheme="majorHAnsi"/>
                  <w:color w:val="C00000"/>
                </w:rPr>
                <w:t>√</w:t>
              </w:r>
            </w:ins>
          </w:p>
        </w:tc>
      </w:tr>
      <w:tr w:rsidR="00631F5B" w:rsidRPr="000A2E7F" w14:paraId="05695F09" w14:textId="77777777" w:rsidTr="00631F5B">
        <w:trPr>
          <w:cantSplit/>
          <w:ins w:id="656" w:author="TAKATOSHI TAMAOKI" w:date="2017-03-24T11:43:00Z"/>
        </w:trPr>
        <w:tc>
          <w:tcPr>
            <w:tcW w:w="262" w:type="pct"/>
            <w:shd w:val="clear" w:color="auto" w:fill="auto"/>
            <w:hideMark/>
          </w:tcPr>
          <w:p w14:paraId="4F3C5997" w14:textId="77777777" w:rsidR="00631F5B" w:rsidRPr="000A2E7F" w:rsidRDefault="00631F5B" w:rsidP="00631F5B">
            <w:pPr>
              <w:pStyle w:val="af0"/>
              <w:rPr>
                <w:ins w:id="657" w:author="TAKATOSHI TAMAOKI" w:date="2017-03-24T11:43:00Z"/>
                <w:rFonts w:asciiTheme="majorHAnsi" w:hAnsiTheme="majorHAnsi" w:cstheme="majorHAnsi"/>
                <w:color w:val="C00000"/>
              </w:rPr>
            </w:pPr>
            <w:ins w:id="658" w:author="TAKATOSHI TAMAOKI" w:date="2017-03-24T11:43:00Z">
              <w:r w:rsidRPr="000A2E7F">
                <w:rPr>
                  <w:rFonts w:asciiTheme="majorHAnsi" w:hAnsiTheme="majorHAnsi" w:cstheme="majorHAnsi"/>
                  <w:color w:val="C00000"/>
                </w:rPr>
                <w:t>5</w:t>
              </w:r>
            </w:ins>
          </w:p>
        </w:tc>
        <w:tc>
          <w:tcPr>
            <w:tcW w:w="915" w:type="pct"/>
            <w:tcBorders>
              <w:top w:val="nil"/>
              <w:bottom w:val="nil"/>
            </w:tcBorders>
            <w:shd w:val="clear" w:color="auto" w:fill="auto"/>
          </w:tcPr>
          <w:p w14:paraId="5945DD41" w14:textId="77777777" w:rsidR="00631F5B" w:rsidRPr="000A2E7F" w:rsidRDefault="00631F5B" w:rsidP="00631F5B">
            <w:pPr>
              <w:pStyle w:val="af0"/>
              <w:rPr>
                <w:ins w:id="659" w:author="TAKATOSHI TAMAOKI" w:date="2017-03-24T11:43:00Z"/>
                <w:rFonts w:asciiTheme="majorHAnsi" w:hAnsiTheme="majorHAnsi" w:cstheme="majorHAnsi"/>
                <w:color w:val="C00000"/>
              </w:rPr>
            </w:pPr>
          </w:p>
        </w:tc>
        <w:tc>
          <w:tcPr>
            <w:tcW w:w="1248" w:type="pct"/>
            <w:shd w:val="clear" w:color="auto" w:fill="auto"/>
            <w:hideMark/>
          </w:tcPr>
          <w:p w14:paraId="6845F9ED" w14:textId="77777777" w:rsidR="00631F5B" w:rsidRPr="000A2E7F" w:rsidRDefault="00631F5B" w:rsidP="00631F5B">
            <w:pPr>
              <w:pStyle w:val="af0"/>
              <w:rPr>
                <w:ins w:id="660" w:author="TAKATOSHI TAMAOKI" w:date="2017-03-24T11:43:00Z"/>
                <w:rFonts w:asciiTheme="majorHAnsi" w:hAnsiTheme="majorHAnsi" w:cstheme="majorHAnsi"/>
                <w:color w:val="C00000"/>
              </w:rPr>
            </w:pPr>
            <w:ins w:id="661" w:author="TAKATOSHI TAMAOKI" w:date="2017-03-24T11:43:00Z">
              <w:r w:rsidRPr="000A2E7F">
                <w:rPr>
                  <w:rFonts w:asciiTheme="majorHAnsi" w:hAnsiTheme="majorHAnsi" w:cstheme="majorHAnsi"/>
                  <w:color w:val="C00000"/>
                </w:rPr>
                <w:t>DCLS compare error (PE5)</w:t>
              </w:r>
            </w:ins>
          </w:p>
        </w:tc>
        <w:tc>
          <w:tcPr>
            <w:tcW w:w="370" w:type="pct"/>
            <w:gridSpan w:val="2"/>
            <w:shd w:val="clear" w:color="auto" w:fill="auto"/>
          </w:tcPr>
          <w:p w14:paraId="5F91E7D7" w14:textId="77777777" w:rsidR="00631F5B" w:rsidRPr="000A2E7F" w:rsidRDefault="00631F5B" w:rsidP="00631F5B">
            <w:pPr>
              <w:pStyle w:val="af0"/>
              <w:rPr>
                <w:ins w:id="662" w:author="TAKATOSHI TAMAOKI" w:date="2017-03-24T11:43:00Z"/>
                <w:rFonts w:asciiTheme="majorHAnsi" w:hAnsiTheme="majorHAnsi" w:cstheme="majorHAnsi"/>
                <w:color w:val="C00000"/>
              </w:rPr>
            </w:pPr>
            <w:ins w:id="663" w:author="TAKATOSHI TAMAOKI" w:date="2017-03-24T11:43:00Z">
              <w:r w:rsidRPr="000A2E7F">
                <w:rPr>
                  <w:rFonts w:asciiTheme="majorHAnsi" w:hAnsiTheme="majorHAnsi" w:cstheme="majorHAnsi"/>
                  <w:color w:val="C00000"/>
                </w:rPr>
                <w:t>√</w:t>
              </w:r>
            </w:ins>
          </w:p>
        </w:tc>
        <w:tc>
          <w:tcPr>
            <w:tcW w:w="318" w:type="pct"/>
            <w:shd w:val="clear" w:color="auto" w:fill="auto"/>
          </w:tcPr>
          <w:p w14:paraId="7B780EC6" w14:textId="77777777" w:rsidR="00631F5B" w:rsidRPr="000A2E7F" w:rsidRDefault="00631F5B" w:rsidP="00631F5B">
            <w:pPr>
              <w:pStyle w:val="af0"/>
              <w:rPr>
                <w:ins w:id="664" w:author="TAKATOSHI TAMAOKI" w:date="2017-03-24T11:43:00Z"/>
                <w:rFonts w:asciiTheme="majorHAnsi" w:hAnsiTheme="majorHAnsi" w:cstheme="majorHAnsi"/>
                <w:color w:val="C00000"/>
              </w:rPr>
            </w:pPr>
            <w:ins w:id="665" w:author="TAKATOSHI TAMAOKI" w:date="2017-03-24T11:43:00Z">
              <w:r w:rsidRPr="000A2E7F">
                <w:rPr>
                  <w:rFonts w:asciiTheme="majorHAnsi" w:hAnsiTheme="majorHAnsi" w:cstheme="majorHAnsi"/>
                  <w:color w:val="C00000"/>
                </w:rPr>
                <w:t>√</w:t>
              </w:r>
            </w:ins>
          </w:p>
        </w:tc>
        <w:tc>
          <w:tcPr>
            <w:tcW w:w="321" w:type="pct"/>
            <w:shd w:val="clear" w:color="auto" w:fill="auto"/>
          </w:tcPr>
          <w:p w14:paraId="47DBC2CE" w14:textId="77777777" w:rsidR="00631F5B" w:rsidRPr="000A2E7F" w:rsidRDefault="00631F5B" w:rsidP="00631F5B">
            <w:pPr>
              <w:pStyle w:val="af0"/>
              <w:rPr>
                <w:ins w:id="666" w:author="TAKATOSHI TAMAOKI" w:date="2017-03-24T11:43:00Z"/>
                <w:rFonts w:asciiTheme="majorHAnsi" w:hAnsiTheme="majorHAnsi" w:cstheme="majorHAnsi"/>
                <w:color w:val="C00000"/>
              </w:rPr>
            </w:pPr>
            <w:ins w:id="667" w:author="TAKATOSHI TAMAOKI" w:date="2017-03-24T11:43:00Z">
              <w:r w:rsidRPr="000A2E7F">
                <w:rPr>
                  <w:rFonts w:asciiTheme="majorHAnsi" w:hAnsiTheme="majorHAnsi" w:cstheme="majorHAnsi"/>
                  <w:color w:val="C00000"/>
                </w:rPr>
                <w:t>√</w:t>
              </w:r>
            </w:ins>
          </w:p>
        </w:tc>
        <w:tc>
          <w:tcPr>
            <w:tcW w:w="314" w:type="pct"/>
            <w:shd w:val="clear" w:color="auto" w:fill="auto"/>
          </w:tcPr>
          <w:p w14:paraId="54CD42DC" w14:textId="77777777" w:rsidR="00631F5B" w:rsidRPr="000A2E7F" w:rsidRDefault="00631F5B" w:rsidP="00631F5B">
            <w:pPr>
              <w:pStyle w:val="af0"/>
              <w:rPr>
                <w:ins w:id="668" w:author="TAKATOSHI TAMAOKI" w:date="2017-03-24T11:43:00Z"/>
                <w:rFonts w:asciiTheme="majorHAnsi" w:hAnsiTheme="majorHAnsi" w:cstheme="majorHAnsi"/>
                <w:color w:val="C00000"/>
              </w:rPr>
            </w:pPr>
            <w:ins w:id="669" w:author="TAKATOSHI TAMAOKI" w:date="2017-03-24T11:43:00Z">
              <w:r w:rsidRPr="000A2E7F">
                <w:rPr>
                  <w:rFonts w:asciiTheme="majorHAnsi" w:hAnsiTheme="majorHAnsi" w:cstheme="majorHAnsi"/>
                  <w:color w:val="C00000"/>
                </w:rPr>
                <w:t>√</w:t>
              </w:r>
            </w:ins>
          </w:p>
        </w:tc>
        <w:tc>
          <w:tcPr>
            <w:tcW w:w="294" w:type="pct"/>
            <w:shd w:val="clear" w:color="auto" w:fill="auto"/>
          </w:tcPr>
          <w:p w14:paraId="618ACC95" w14:textId="77777777" w:rsidR="00631F5B" w:rsidRPr="000A2E7F" w:rsidRDefault="00631F5B" w:rsidP="00631F5B">
            <w:pPr>
              <w:pStyle w:val="af0"/>
              <w:rPr>
                <w:ins w:id="670" w:author="TAKATOSHI TAMAOKI" w:date="2017-03-24T11:43:00Z"/>
                <w:rFonts w:asciiTheme="majorHAnsi" w:hAnsiTheme="majorHAnsi" w:cstheme="majorHAnsi"/>
                <w:color w:val="C00000"/>
              </w:rPr>
            </w:pPr>
            <w:ins w:id="671" w:author="TAKATOSHI TAMAOKI" w:date="2017-03-24T11:43:00Z">
              <w:r w:rsidRPr="000A2E7F">
                <w:rPr>
                  <w:rFonts w:asciiTheme="majorHAnsi" w:hAnsiTheme="majorHAnsi" w:cstheme="majorHAnsi"/>
                  <w:color w:val="C00000"/>
                </w:rPr>
                <w:t>√</w:t>
              </w:r>
            </w:ins>
          </w:p>
        </w:tc>
        <w:tc>
          <w:tcPr>
            <w:tcW w:w="294" w:type="pct"/>
            <w:shd w:val="clear" w:color="auto" w:fill="auto"/>
          </w:tcPr>
          <w:p w14:paraId="24D76817" w14:textId="77777777" w:rsidR="00631F5B" w:rsidRPr="000A2E7F" w:rsidRDefault="00631F5B" w:rsidP="00631F5B">
            <w:pPr>
              <w:pStyle w:val="af0"/>
              <w:rPr>
                <w:ins w:id="672" w:author="TAKATOSHI TAMAOKI" w:date="2017-03-24T11:43:00Z"/>
                <w:rFonts w:asciiTheme="majorHAnsi" w:hAnsiTheme="majorHAnsi" w:cstheme="majorHAnsi"/>
                <w:color w:val="C00000"/>
              </w:rPr>
            </w:pPr>
            <w:ins w:id="673" w:author="TAKATOSHI TAMAOKI" w:date="2017-03-24T11:43:00Z">
              <w:r w:rsidRPr="000A2E7F">
                <w:rPr>
                  <w:rFonts w:asciiTheme="majorHAnsi" w:hAnsiTheme="majorHAnsi" w:cstheme="majorHAnsi"/>
                  <w:color w:val="C00000"/>
                </w:rPr>
                <w:t>√</w:t>
              </w:r>
            </w:ins>
          </w:p>
        </w:tc>
        <w:tc>
          <w:tcPr>
            <w:tcW w:w="367" w:type="pct"/>
            <w:shd w:val="clear" w:color="auto" w:fill="auto"/>
          </w:tcPr>
          <w:p w14:paraId="76C10CC6" w14:textId="77777777" w:rsidR="00631F5B" w:rsidRPr="000A2E7F" w:rsidRDefault="00631F5B" w:rsidP="00631F5B">
            <w:pPr>
              <w:pStyle w:val="af0"/>
              <w:rPr>
                <w:ins w:id="674" w:author="TAKATOSHI TAMAOKI" w:date="2017-03-24T11:43:00Z"/>
                <w:rFonts w:asciiTheme="majorHAnsi" w:hAnsiTheme="majorHAnsi" w:cstheme="majorHAnsi"/>
                <w:color w:val="C00000"/>
              </w:rPr>
            </w:pPr>
            <w:ins w:id="675" w:author="TAKATOSHI TAMAOKI" w:date="2017-03-24T11:43:00Z">
              <w:r w:rsidRPr="000A2E7F">
                <w:rPr>
                  <w:rFonts w:asciiTheme="majorHAnsi" w:hAnsiTheme="majorHAnsi" w:cstheme="majorHAnsi"/>
                  <w:color w:val="C00000"/>
                </w:rPr>
                <w:t>√</w:t>
              </w:r>
            </w:ins>
          </w:p>
        </w:tc>
        <w:tc>
          <w:tcPr>
            <w:tcW w:w="297" w:type="pct"/>
            <w:shd w:val="clear" w:color="auto" w:fill="auto"/>
          </w:tcPr>
          <w:p w14:paraId="671400A3" w14:textId="77777777" w:rsidR="00631F5B" w:rsidRPr="000A2E7F" w:rsidRDefault="00631F5B" w:rsidP="00631F5B">
            <w:pPr>
              <w:pStyle w:val="af0"/>
              <w:rPr>
                <w:ins w:id="676" w:author="TAKATOSHI TAMAOKI" w:date="2017-03-24T11:43:00Z"/>
                <w:rFonts w:asciiTheme="majorHAnsi" w:hAnsiTheme="majorHAnsi" w:cstheme="majorHAnsi"/>
                <w:color w:val="C00000"/>
              </w:rPr>
            </w:pPr>
            <w:ins w:id="677" w:author="TAKATOSHI TAMAOKI" w:date="2017-03-24T11:43:00Z">
              <w:r w:rsidRPr="000A2E7F">
                <w:rPr>
                  <w:rFonts w:asciiTheme="majorHAnsi" w:hAnsiTheme="majorHAnsi" w:cstheme="majorHAnsi"/>
                  <w:color w:val="C00000"/>
                </w:rPr>
                <w:t>√</w:t>
              </w:r>
            </w:ins>
          </w:p>
        </w:tc>
      </w:tr>
      <w:tr w:rsidR="00631F5B" w:rsidRPr="000A2E7F" w14:paraId="6997C3F9" w14:textId="77777777" w:rsidTr="00631F5B">
        <w:trPr>
          <w:cantSplit/>
          <w:ins w:id="678" w:author="TAKATOSHI TAMAOKI" w:date="2017-03-24T11:43:00Z"/>
        </w:trPr>
        <w:tc>
          <w:tcPr>
            <w:tcW w:w="262" w:type="pct"/>
            <w:shd w:val="clear" w:color="auto" w:fill="auto"/>
            <w:hideMark/>
          </w:tcPr>
          <w:p w14:paraId="366F8C60" w14:textId="77777777" w:rsidR="00631F5B" w:rsidRPr="000A2E7F" w:rsidRDefault="00631F5B" w:rsidP="00631F5B">
            <w:pPr>
              <w:pStyle w:val="af0"/>
              <w:rPr>
                <w:ins w:id="679" w:author="TAKATOSHI TAMAOKI" w:date="2017-03-24T11:43:00Z"/>
                <w:rFonts w:asciiTheme="majorHAnsi" w:hAnsiTheme="majorHAnsi" w:cstheme="majorHAnsi"/>
                <w:color w:val="C00000"/>
              </w:rPr>
            </w:pPr>
            <w:ins w:id="680" w:author="TAKATOSHI TAMAOKI" w:date="2017-03-24T11:43:00Z">
              <w:r w:rsidRPr="000A2E7F">
                <w:rPr>
                  <w:rFonts w:asciiTheme="majorHAnsi" w:hAnsiTheme="majorHAnsi" w:cstheme="majorHAnsi"/>
                  <w:color w:val="C00000"/>
                </w:rPr>
                <w:t>6</w:t>
              </w:r>
            </w:ins>
          </w:p>
        </w:tc>
        <w:tc>
          <w:tcPr>
            <w:tcW w:w="915" w:type="pct"/>
            <w:tcBorders>
              <w:top w:val="nil"/>
              <w:bottom w:val="nil"/>
            </w:tcBorders>
            <w:shd w:val="clear" w:color="auto" w:fill="auto"/>
          </w:tcPr>
          <w:p w14:paraId="706909E0" w14:textId="77777777" w:rsidR="00631F5B" w:rsidRPr="000A2E7F" w:rsidRDefault="00631F5B" w:rsidP="00631F5B">
            <w:pPr>
              <w:pStyle w:val="af0"/>
              <w:rPr>
                <w:ins w:id="681"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08ACCFC3" w14:textId="77777777" w:rsidR="00631F5B" w:rsidRPr="000A2E7F" w:rsidRDefault="00631F5B" w:rsidP="00631F5B">
            <w:pPr>
              <w:pStyle w:val="af0"/>
              <w:rPr>
                <w:ins w:id="682" w:author="TAKATOSHI TAMAOKI" w:date="2017-03-24T11:43:00Z"/>
                <w:rFonts w:asciiTheme="majorHAnsi" w:hAnsiTheme="majorHAnsi" w:cstheme="majorHAnsi"/>
                <w:color w:val="C00000"/>
              </w:rPr>
            </w:pPr>
            <w:ins w:id="683" w:author="TAKATOSHI TAMAOKI" w:date="2017-03-24T11:43: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68AB2934" w14:textId="77777777" w:rsidR="00631F5B" w:rsidRPr="000A2E7F" w:rsidRDefault="00631F5B" w:rsidP="00631F5B">
            <w:pPr>
              <w:pStyle w:val="af0"/>
              <w:rPr>
                <w:ins w:id="684" w:author="TAKATOSHI TAMAOKI" w:date="2017-03-24T11:43:00Z"/>
                <w:rFonts w:asciiTheme="majorHAnsi" w:hAnsiTheme="majorHAnsi" w:cstheme="majorHAnsi"/>
                <w:color w:val="C00000"/>
              </w:rPr>
            </w:pPr>
            <w:ins w:id="685" w:author="TAKATOSHI TAMAOKI" w:date="2017-03-24T11:43: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0958A708" w14:textId="77777777" w:rsidR="00631F5B" w:rsidRPr="000A2E7F" w:rsidRDefault="00631F5B" w:rsidP="00631F5B">
            <w:pPr>
              <w:pStyle w:val="af0"/>
              <w:rPr>
                <w:ins w:id="686" w:author="TAKATOSHI TAMAOKI" w:date="2017-03-24T11:43:00Z"/>
                <w:rFonts w:asciiTheme="majorHAnsi" w:hAnsiTheme="majorHAnsi" w:cstheme="majorHAnsi"/>
                <w:color w:val="C00000"/>
              </w:rPr>
            </w:pPr>
            <w:ins w:id="687"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90C8A0A" w14:textId="77777777" w:rsidR="00631F5B" w:rsidRPr="000A2E7F" w:rsidRDefault="00631F5B" w:rsidP="00631F5B">
            <w:pPr>
              <w:pStyle w:val="af0"/>
              <w:rPr>
                <w:ins w:id="688" w:author="TAKATOSHI TAMAOKI" w:date="2017-03-24T11:43:00Z"/>
                <w:rFonts w:asciiTheme="majorHAnsi" w:hAnsiTheme="majorHAnsi" w:cstheme="majorHAnsi"/>
                <w:color w:val="C00000"/>
              </w:rPr>
            </w:pPr>
            <w:ins w:id="689"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1187AF2" w14:textId="77777777" w:rsidR="00631F5B" w:rsidRPr="000A2E7F" w:rsidRDefault="00631F5B" w:rsidP="00631F5B">
            <w:pPr>
              <w:pStyle w:val="af0"/>
              <w:rPr>
                <w:ins w:id="690" w:author="TAKATOSHI TAMAOKI" w:date="2017-03-24T11:43:00Z"/>
                <w:rFonts w:asciiTheme="majorHAnsi" w:hAnsiTheme="majorHAnsi" w:cstheme="majorHAnsi"/>
                <w:color w:val="C00000"/>
              </w:rPr>
            </w:pPr>
            <w:ins w:id="69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331838A" w14:textId="77777777" w:rsidR="00631F5B" w:rsidRPr="000A2E7F" w:rsidRDefault="00631F5B" w:rsidP="00631F5B">
            <w:pPr>
              <w:pStyle w:val="af0"/>
              <w:rPr>
                <w:ins w:id="692" w:author="TAKATOSHI TAMAOKI" w:date="2017-03-24T11:43:00Z"/>
                <w:rFonts w:asciiTheme="majorHAnsi" w:hAnsiTheme="majorHAnsi" w:cstheme="majorHAnsi"/>
                <w:color w:val="C00000"/>
              </w:rPr>
            </w:pPr>
            <w:ins w:id="69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D8FEEA5" w14:textId="77777777" w:rsidR="00631F5B" w:rsidRPr="000A2E7F" w:rsidRDefault="00631F5B" w:rsidP="00631F5B">
            <w:pPr>
              <w:pStyle w:val="af0"/>
              <w:rPr>
                <w:ins w:id="694" w:author="TAKATOSHI TAMAOKI" w:date="2017-03-24T11:43:00Z"/>
                <w:rFonts w:asciiTheme="majorHAnsi" w:hAnsiTheme="majorHAnsi" w:cstheme="majorHAnsi"/>
                <w:color w:val="C00000"/>
              </w:rPr>
            </w:pPr>
            <w:ins w:id="695"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5C2FB8C" w14:textId="77777777" w:rsidR="00631F5B" w:rsidRPr="000A2E7F" w:rsidRDefault="00631F5B" w:rsidP="00631F5B">
            <w:pPr>
              <w:pStyle w:val="af0"/>
              <w:rPr>
                <w:ins w:id="696" w:author="TAKATOSHI TAMAOKI" w:date="2017-03-24T11:43:00Z"/>
                <w:rFonts w:asciiTheme="majorHAnsi" w:hAnsiTheme="majorHAnsi" w:cstheme="majorHAnsi"/>
                <w:color w:val="C00000"/>
              </w:rPr>
            </w:pPr>
            <w:ins w:id="697"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438FEE8" w14:textId="77777777" w:rsidR="00631F5B" w:rsidRPr="000A2E7F" w:rsidRDefault="00631F5B" w:rsidP="00631F5B">
            <w:pPr>
              <w:pStyle w:val="af0"/>
              <w:rPr>
                <w:ins w:id="698" w:author="TAKATOSHI TAMAOKI" w:date="2017-03-24T11:43:00Z"/>
                <w:rFonts w:asciiTheme="majorHAnsi" w:hAnsiTheme="majorHAnsi" w:cstheme="majorHAnsi"/>
                <w:color w:val="C00000"/>
              </w:rPr>
            </w:pPr>
            <w:ins w:id="699" w:author="TAKATOSHI TAMAOKI" w:date="2017-03-24T11:43:00Z">
              <w:r w:rsidRPr="000A2E7F">
                <w:rPr>
                  <w:rFonts w:asciiTheme="majorHAnsi" w:hAnsiTheme="majorHAnsi" w:cstheme="majorHAnsi"/>
                  <w:snapToGrid/>
                  <w:color w:val="C00000"/>
                  <w:szCs w:val="16"/>
                </w:rPr>
                <w:t>—</w:t>
              </w:r>
            </w:ins>
          </w:p>
        </w:tc>
      </w:tr>
      <w:tr w:rsidR="00631F5B" w:rsidRPr="000A2E7F" w14:paraId="30E43CFD" w14:textId="77777777" w:rsidTr="00631F5B">
        <w:trPr>
          <w:cantSplit/>
          <w:ins w:id="700" w:author="TAKATOSHI TAMAOKI" w:date="2017-03-24T11:43:00Z"/>
        </w:trPr>
        <w:tc>
          <w:tcPr>
            <w:tcW w:w="262" w:type="pct"/>
            <w:shd w:val="clear" w:color="auto" w:fill="auto"/>
            <w:hideMark/>
          </w:tcPr>
          <w:p w14:paraId="7E462269" w14:textId="77777777" w:rsidR="00631F5B" w:rsidRPr="000A2E7F" w:rsidRDefault="00631F5B" w:rsidP="00631F5B">
            <w:pPr>
              <w:pStyle w:val="af0"/>
              <w:rPr>
                <w:ins w:id="701" w:author="TAKATOSHI TAMAOKI" w:date="2017-03-24T11:43:00Z"/>
                <w:rFonts w:asciiTheme="majorHAnsi" w:hAnsiTheme="majorHAnsi" w:cstheme="majorHAnsi"/>
                <w:color w:val="C00000"/>
              </w:rPr>
            </w:pPr>
            <w:ins w:id="702" w:author="TAKATOSHI TAMAOKI" w:date="2017-03-24T11:43:00Z">
              <w:r w:rsidRPr="000A2E7F">
                <w:rPr>
                  <w:rFonts w:asciiTheme="majorHAnsi" w:hAnsiTheme="majorHAnsi" w:cstheme="majorHAnsi"/>
                  <w:color w:val="C00000"/>
                </w:rPr>
                <w:t>7</w:t>
              </w:r>
            </w:ins>
          </w:p>
        </w:tc>
        <w:tc>
          <w:tcPr>
            <w:tcW w:w="915" w:type="pct"/>
            <w:tcBorders>
              <w:top w:val="nil"/>
              <w:bottom w:val="single" w:sz="4" w:space="0" w:color="auto"/>
            </w:tcBorders>
            <w:shd w:val="clear" w:color="auto" w:fill="auto"/>
          </w:tcPr>
          <w:p w14:paraId="63A3191E" w14:textId="77777777" w:rsidR="00631F5B" w:rsidRPr="000A2E7F" w:rsidRDefault="00631F5B" w:rsidP="00631F5B">
            <w:pPr>
              <w:pStyle w:val="af0"/>
              <w:rPr>
                <w:ins w:id="703"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03078139" w14:textId="77777777" w:rsidR="00631F5B" w:rsidRPr="000A2E7F" w:rsidRDefault="00631F5B" w:rsidP="00631F5B">
            <w:pPr>
              <w:pStyle w:val="af0"/>
              <w:rPr>
                <w:ins w:id="704" w:author="TAKATOSHI TAMAOKI" w:date="2017-03-24T11:43:00Z"/>
                <w:rFonts w:asciiTheme="majorHAnsi" w:hAnsiTheme="majorHAnsi" w:cstheme="majorHAnsi"/>
                <w:color w:val="C00000"/>
              </w:rPr>
            </w:pPr>
            <w:ins w:id="705" w:author="TAKATOSHI TAMAOKI" w:date="2017-03-24T11:43: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51F51BB5" w14:textId="77777777" w:rsidR="00631F5B" w:rsidRPr="000A2E7F" w:rsidRDefault="00631F5B" w:rsidP="00631F5B">
            <w:pPr>
              <w:pStyle w:val="af0"/>
              <w:rPr>
                <w:ins w:id="706" w:author="TAKATOSHI TAMAOKI" w:date="2017-03-24T11:43:00Z"/>
                <w:rFonts w:asciiTheme="majorHAnsi" w:hAnsiTheme="majorHAnsi" w:cstheme="majorHAnsi"/>
                <w:color w:val="C00000"/>
              </w:rPr>
            </w:pPr>
            <w:ins w:id="707" w:author="TAKATOSHI TAMAOKI" w:date="2017-03-24T11:43: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4334CAD8" w14:textId="77777777" w:rsidR="00631F5B" w:rsidRPr="000A2E7F" w:rsidRDefault="00631F5B" w:rsidP="00631F5B">
            <w:pPr>
              <w:pStyle w:val="af0"/>
              <w:rPr>
                <w:ins w:id="708" w:author="TAKATOSHI TAMAOKI" w:date="2017-03-24T11:43:00Z"/>
                <w:rFonts w:asciiTheme="majorHAnsi" w:hAnsiTheme="majorHAnsi" w:cstheme="majorHAnsi"/>
                <w:color w:val="C00000"/>
              </w:rPr>
            </w:pPr>
            <w:ins w:id="709"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B569403" w14:textId="77777777" w:rsidR="00631F5B" w:rsidRPr="000A2E7F" w:rsidRDefault="00631F5B" w:rsidP="00631F5B">
            <w:pPr>
              <w:pStyle w:val="af0"/>
              <w:rPr>
                <w:ins w:id="710" w:author="TAKATOSHI TAMAOKI" w:date="2017-03-24T11:43:00Z"/>
                <w:rFonts w:asciiTheme="majorHAnsi" w:hAnsiTheme="majorHAnsi" w:cstheme="majorHAnsi"/>
                <w:color w:val="C00000"/>
              </w:rPr>
            </w:pPr>
            <w:ins w:id="711"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379253D" w14:textId="77777777" w:rsidR="00631F5B" w:rsidRPr="000A2E7F" w:rsidRDefault="00631F5B" w:rsidP="00631F5B">
            <w:pPr>
              <w:pStyle w:val="af0"/>
              <w:rPr>
                <w:ins w:id="712" w:author="TAKATOSHI TAMAOKI" w:date="2017-03-24T11:43:00Z"/>
                <w:rFonts w:asciiTheme="majorHAnsi" w:hAnsiTheme="majorHAnsi" w:cstheme="majorHAnsi"/>
                <w:color w:val="C00000"/>
              </w:rPr>
            </w:pPr>
            <w:ins w:id="71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9964915" w14:textId="77777777" w:rsidR="00631F5B" w:rsidRPr="000A2E7F" w:rsidRDefault="00631F5B" w:rsidP="00631F5B">
            <w:pPr>
              <w:pStyle w:val="af0"/>
              <w:rPr>
                <w:ins w:id="714" w:author="TAKATOSHI TAMAOKI" w:date="2017-03-24T11:43:00Z"/>
                <w:rFonts w:asciiTheme="majorHAnsi" w:hAnsiTheme="majorHAnsi" w:cstheme="majorHAnsi"/>
                <w:color w:val="C00000"/>
              </w:rPr>
            </w:pPr>
            <w:ins w:id="71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57EA61D" w14:textId="77777777" w:rsidR="00631F5B" w:rsidRPr="000A2E7F" w:rsidRDefault="00631F5B" w:rsidP="00631F5B">
            <w:pPr>
              <w:pStyle w:val="af0"/>
              <w:rPr>
                <w:ins w:id="716" w:author="TAKATOSHI TAMAOKI" w:date="2017-03-24T11:43:00Z"/>
                <w:rFonts w:asciiTheme="majorHAnsi" w:hAnsiTheme="majorHAnsi" w:cstheme="majorHAnsi"/>
                <w:color w:val="C00000"/>
              </w:rPr>
            </w:pPr>
            <w:ins w:id="717"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6B76733" w14:textId="77777777" w:rsidR="00631F5B" w:rsidRPr="000A2E7F" w:rsidRDefault="00631F5B" w:rsidP="00631F5B">
            <w:pPr>
              <w:pStyle w:val="af0"/>
              <w:rPr>
                <w:ins w:id="718" w:author="TAKATOSHI TAMAOKI" w:date="2017-03-24T11:43:00Z"/>
                <w:rFonts w:asciiTheme="majorHAnsi" w:hAnsiTheme="majorHAnsi" w:cstheme="majorHAnsi"/>
                <w:color w:val="C00000"/>
              </w:rPr>
            </w:pPr>
            <w:ins w:id="719"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4FEE000" w14:textId="77777777" w:rsidR="00631F5B" w:rsidRPr="000A2E7F" w:rsidRDefault="00631F5B" w:rsidP="00631F5B">
            <w:pPr>
              <w:pStyle w:val="af0"/>
              <w:rPr>
                <w:ins w:id="720" w:author="TAKATOSHI TAMAOKI" w:date="2017-03-24T11:43:00Z"/>
                <w:rFonts w:asciiTheme="majorHAnsi" w:hAnsiTheme="majorHAnsi" w:cstheme="majorHAnsi"/>
                <w:color w:val="C00000"/>
              </w:rPr>
            </w:pPr>
            <w:ins w:id="721" w:author="TAKATOSHI TAMAOKI" w:date="2017-03-24T11:43:00Z">
              <w:r w:rsidRPr="000A2E7F">
                <w:rPr>
                  <w:rFonts w:asciiTheme="majorHAnsi" w:hAnsiTheme="majorHAnsi" w:cstheme="majorHAnsi"/>
                  <w:snapToGrid/>
                  <w:color w:val="C00000"/>
                  <w:szCs w:val="16"/>
                </w:rPr>
                <w:t>—</w:t>
              </w:r>
            </w:ins>
          </w:p>
        </w:tc>
      </w:tr>
      <w:tr w:rsidR="00631F5B" w:rsidRPr="000A2E7F" w14:paraId="22598E18" w14:textId="77777777" w:rsidTr="00631F5B">
        <w:trPr>
          <w:cantSplit/>
          <w:ins w:id="722" w:author="TAKATOSHI TAMAOKI" w:date="2017-03-24T11:43:00Z"/>
        </w:trPr>
        <w:tc>
          <w:tcPr>
            <w:tcW w:w="262" w:type="pct"/>
            <w:shd w:val="clear" w:color="auto" w:fill="auto"/>
            <w:hideMark/>
          </w:tcPr>
          <w:p w14:paraId="3F047959" w14:textId="77777777" w:rsidR="00631F5B" w:rsidRPr="000A2E7F" w:rsidRDefault="00631F5B" w:rsidP="00631F5B">
            <w:pPr>
              <w:pStyle w:val="af0"/>
              <w:rPr>
                <w:ins w:id="723" w:author="TAKATOSHI TAMAOKI" w:date="2017-03-24T11:43:00Z"/>
                <w:rFonts w:asciiTheme="majorHAnsi" w:hAnsiTheme="majorHAnsi" w:cstheme="majorHAnsi"/>
                <w:color w:val="C00000"/>
              </w:rPr>
            </w:pPr>
            <w:ins w:id="724" w:author="TAKATOSHI TAMAOKI" w:date="2017-03-24T11:43:00Z">
              <w:r w:rsidRPr="000A2E7F">
                <w:rPr>
                  <w:rFonts w:asciiTheme="majorHAnsi" w:hAnsiTheme="majorHAnsi" w:cstheme="majorHAnsi"/>
                  <w:color w:val="C00000"/>
                </w:rPr>
                <w:t>8</w:t>
              </w:r>
            </w:ins>
          </w:p>
        </w:tc>
        <w:tc>
          <w:tcPr>
            <w:tcW w:w="915" w:type="pct"/>
            <w:tcBorders>
              <w:bottom w:val="nil"/>
            </w:tcBorders>
            <w:shd w:val="clear" w:color="auto" w:fill="auto"/>
            <w:hideMark/>
          </w:tcPr>
          <w:p w14:paraId="29B01118" w14:textId="77777777" w:rsidR="00631F5B" w:rsidRPr="000A2E7F" w:rsidRDefault="00631F5B" w:rsidP="00631F5B">
            <w:pPr>
              <w:pStyle w:val="af0"/>
              <w:rPr>
                <w:ins w:id="725" w:author="TAKATOSHI TAMAOKI" w:date="2017-03-24T11:43:00Z"/>
                <w:rFonts w:asciiTheme="majorHAnsi" w:hAnsiTheme="majorHAnsi" w:cstheme="majorHAnsi"/>
                <w:color w:val="C00000"/>
              </w:rPr>
            </w:pPr>
            <w:ins w:id="726" w:author="TAKATOSHI TAMAOKI" w:date="2017-03-24T11:43:00Z">
              <w:r w:rsidRPr="000A2E7F">
                <w:rPr>
                  <w:rFonts w:asciiTheme="majorHAnsi" w:hAnsiTheme="majorHAnsi" w:cstheme="majorHAnsi"/>
                  <w:color w:val="C00000"/>
                </w:rPr>
                <w:t>Watchdog timer</w:t>
              </w:r>
            </w:ins>
          </w:p>
        </w:tc>
        <w:tc>
          <w:tcPr>
            <w:tcW w:w="1248" w:type="pct"/>
            <w:shd w:val="clear" w:color="auto" w:fill="auto"/>
            <w:hideMark/>
          </w:tcPr>
          <w:p w14:paraId="628C7D50" w14:textId="77777777" w:rsidR="00631F5B" w:rsidRPr="000A2E7F" w:rsidRDefault="00631F5B" w:rsidP="00631F5B">
            <w:pPr>
              <w:pStyle w:val="af0"/>
              <w:rPr>
                <w:ins w:id="727" w:author="TAKATOSHI TAMAOKI" w:date="2017-03-24T11:43:00Z"/>
                <w:rFonts w:asciiTheme="majorHAnsi" w:hAnsiTheme="majorHAnsi" w:cstheme="majorHAnsi"/>
                <w:color w:val="C00000"/>
              </w:rPr>
            </w:pPr>
            <w:ins w:id="728" w:author="TAKATOSHI TAMAOKI" w:date="2017-03-24T11:43:00Z">
              <w:r w:rsidRPr="000A2E7F">
                <w:rPr>
                  <w:rFonts w:asciiTheme="majorHAnsi" w:hAnsiTheme="majorHAnsi" w:cstheme="majorHAnsi"/>
                  <w:color w:val="C00000"/>
                </w:rPr>
                <w:t>Watchdog timer ch0 error (PE0)</w:t>
              </w:r>
            </w:ins>
          </w:p>
        </w:tc>
        <w:tc>
          <w:tcPr>
            <w:tcW w:w="370" w:type="pct"/>
            <w:gridSpan w:val="2"/>
            <w:shd w:val="clear" w:color="auto" w:fill="auto"/>
            <w:hideMark/>
          </w:tcPr>
          <w:p w14:paraId="42B05DB9" w14:textId="77777777" w:rsidR="00631F5B" w:rsidRPr="000A2E7F" w:rsidRDefault="00631F5B" w:rsidP="00631F5B">
            <w:pPr>
              <w:pStyle w:val="af0"/>
              <w:rPr>
                <w:ins w:id="729" w:author="TAKATOSHI TAMAOKI" w:date="2017-03-24T11:43:00Z"/>
                <w:rFonts w:asciiTheme="majorHAnsi" w:hAnsiTheme="majorHAnsi" w:cstheme="majorHAnsi"/>
                <w:color w:val="C00000"/>
              </w:rPr>
            </w:pPr>
            <w:ins w:id="730" w:author="TAKATOSHI TAMAOKI" w:date="2017-03-24T11:43:00Z">
              <w:r w:rsidRPr="000A2E7F">
                <w:rPr>
                  <w:rFonts w:asciiTheme="majorHAnsi" w:hAnsiTheme="majorHAnsi" w:cstheme="majorHAnsi"/>
                  <w:color w:val="C00000"/>
                </w:rPr>
                <w:t>√</w:t>
              </w:r>
            </w:ins>
          </w:p>
        </w:tc>
        <w:tc>
          <w:tcPr>
            <w:tcW w:w="318" w:type="pct"/>
            <w:shd w:val="clear" w:color="auto" w:fill="auto"/>
            <w:hideMark/>
          </w:tcPr>
          <w:p w14:paraId="03085F1F" w14:textId="77777777" w:rsidR="00631F5B" w:rsidRPr="000A2E7F" w:rsidRDefault="00631F5B" w:rsidP="00631F5B">
            <w:pPr>
              <w:pStyle w:val="af0"/>
              <w:rPr>
                <w:ins w:id="731" w:author="TAKATOSHI TAMAOKI" w:date="2017-03-24T11:43:00Z"/>
                <w:rFonts w:asciiTheme="majorHAnsi" w:hAnsiTheme="majorHAnsi" w:cstheme="majorHAnsi"/>
                <w:color w:val="C00000"/>
              </w:rPr>
            </w:pPr>
            <w:ins w:id="732"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7335E4BA" w14:textId="77777777" w:rsidR="00631F5B" w:rsidRPr="000A2E7F" w:rsidRDefault="00631F5B" w:rsidP="00631F5B">
            <w:pPr>
              <w:pStyle w:val="af0"/>
              <w:rPr>
                <w:ins w:id="733" w:author="TAKATOSHI TAMAOKI" w:date="2017-03-24T11:43:00Z"/>
                <w:rFonts w:asciiTheme="majorHAnsi" w:hAnsiTheme="majorHAnsi" w:cstheme="majorHAnsi"/>
                <w:color w:val="C00000"/>
              </w:rPr>
            </w:pPr>
            <w:ins w:id="734"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7594A3D0" w14:textId="167833DB" w:rsidR="00631F5B" w:rsidRPr="000A2E7F" w:rsidRDefault="00631F5B" w:rsidP="00631F5B">
            <w:pPr>
              <w:pStyle w:val="af0"/>
              <w:rPr>
                <w:ins w:id="735" w:author="TAKATOSHI TAMAOKI" w:date="2017-03-24T11:43:00Z"/>
                <w:rFonts w:asciiTheme="majorHAnsi" w:hAnsiTheme="majorHAnsi" w:cstheme="majorHAnsi"/>
                <w:color w:val="C00000"/>
              </w:rPr>
            </w:pPr>
            <w:ins w:id="736" w:author="TAKATOSHI TAMAOKI" w:date="2017-03-24T11:43:00Z">
              <w:r w:rsidRPr="000A2E7F">
                <w:rPr>
                  <w:rFonts w:asciiTheme="majorHAnsi" w:hAnsiTheme="majorHAnsi" w:cstheme="majorHAnsi"/>
                  <w:color w:val="C00000"/>
                </w:rPr>
                <w:t>√</w:t>
              </w:r>
              <w:r w:rsidRPr="000A2E7F">
                <w:fldChar w:fldCharType="begin"/>
              </w:r>
              <w:r w:rsidRPr="000A2E7F">
                <w:rPr>
                  <w:color w:val="C00000"/>
                </w:rPr>
                <w:instrText xml:space="preserve"> HYPERLINK \l "Note1_FCC1" </w:instrText>
              </w:r>
            </w:ins>
            <w:ins w:id="737" w:author="TAKATOSHI TAMAOKI" w:date="2017-04-04T21:53:00Z"/>
            <w:ins w:id="738" w:author="TAKATOSHI TAMAOKI" w:date="2017-03-24T11:43:00Z">
              <w:r w:rsidRPr="000A2E7F">
                <w:fldChar w:fldCharType="separate"/>
              </w:r>
              <w:r w:rsidRPr="000A2E7F">
                <w:rPr>
                  <w:rStyle w:val="aff4"/>
                  <w:rFonts w:asciiTheme="majorHAnsi" w:hAnsiTheme="majorHAnsi" w:cstheme="majorHAnsi"/>
                  <w:color w:val="C00000"/>
                  <w:u w:val="none"/>
                </w:rPr>
                <w:t>*</w:t>
              </w:r>
              <w:r w:rsidRPr="000A2E7F">
                <w:rPr>
                  <w:rStyle w:val="aff4"/>
                  <w:rFonts w:asciiTheme="majorHAnsi" w:hAnsiTheme="majorHAnsi" w:cstheme="majorHAnsi"/>
                  <w:color w:val="C00000"/>
                  <w:u w:val="none"/>
                  <w:vertAlign w:val="superscript"/>
                </w:rPr>
                <w:t>1</w:t>
              </w:r>
              <w:r w:rsidRPr="000A2E7F">
                <w:rPr>
                  <w:rStyle w:val="aff4"/>
                  <w:rFonts w:asciiTheme="majorHAnsi" w:hAnsiTheme="majorHAnsi" w:cstheme="majorHAnsi"/>
                  <w:color w:val="C00000"/>
                  <w:u w:val="none"/>
                  <w:vertAlign w:val="superscript"/>
                </w:rPr>
                <w:fldChar w:fldCharType="end"/>
              </w:r>
            </w:ins>
          </w:p>
        </w:tc>
        <w:tc>
          <w:tcPr>
            <w:tcW w:w="294" w:type="pct"/>
            <w:shd w:val="clear" w:color="auto" w:fill="auto"/>
            <w:hideMark/>
          </w:tcPr>
          <w:p w14:paraId="625D5739" w14:textId="77777777" w:rsidR="00631F5B" w:rsidRPr="000A2E7F" w:rsidRDefault="00631F5B" w:rsidP="00631F5B">
            <w:pPr>
              <w:pStyle w:val="af0"/>
              <w:rPr>
                <w:ins w:id="739" w:author="TAKATOSHI TAMAOKI" w:date="2017-03-24T11:43:00Z"/>
                <w:rFonts w:asciiTheme="majorHAnsi" w:hAnsiTheme="majorHAnsi" w:cstheme="majorHAnsi"/>
                <w:color w:val="C00000"/>
              </w:rPr>
            </w:pPr>
            <w:ins w:id="740"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31E81EDE" w14:textId="77777777" w:rsidR="00631F5B" w:rsidRPr="000A2E7F" w:rsidRDefault="00631F5B" w:rsidP="00631F5B">
            <w:pPr>
              <w:pStyle w:val="af0"/>
              <w:rPr>
                <w:ins w:id="741" w:author="TAKATOSHI TAMAOKI" w:date="2017-03-24T11:43:00Z"/>
                <w:rFonts w:asciiTheme="majorHAnsi" w:hAnsiTheme="majorHAnsi" w:cstheme="majorHAnsi"/>
                <w:color w:val="C00000"/>
              </w:rPr>
            </w:pPr>
            <w:ins w:id="742" w:author="TAKATOSHI TAMAOKI" w:date="2017-03-24T11:43:00Z">
              <w:r w:rsidRPr="000A2E7F">
                <w:rPr>
                  <w:rFonts w:asciiTheme="majorHAnsi" w:hAnsiTheme="majorHAnsi" w:cstheme="majorHAnsi"/>
                  <w:color w:val="C00000"/>
                </w:rPr>
                <w:t>√</w:t>
              </w:r>
            </w:ins>
          </w:p>
        </w:tc>
        <w:tc>
          <w:tcPr>
            <w:tcW w:w="367" w:type="pct"/>
            <w:shd w:val="clear" w:color="auto" w:fill="auto"/>
          </w:tcPr>
          <w:p w14:paraId="30F4F979" w14:textId="77777777" w:rsidR="00631F5B" w:rsidRPr="000A2E7F" w:rsidRDefault="00631F5B" w:rsidP="00631F5B">
            <w:pPr>
              <w:pStyle w:val="af0"/>
              <w:rPr>
                <w:ins w:id="743" w:author="TAKATOSHI TAMAOKI" w:date="2017-03-24T11:43:00Z"/>
                <w:rFonts w:asciiTheme="majorHAnsi" w:hAnsiTheme="majorHAnsi" w:cstheme="majorHAnsi"/>
                <w:color w:val="C00000"/>
              </w:rPr>
            </w:pPr>
            <w:ins w:id="74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41137418" w14:textId="77777777" w:rsidR="00631F5B" w:rsidRPr="000A2E7F" w:rsidRDefault="00631F5B" w:rsidP="00631F5B">
            <w:pPr>
              <w:pStyle w:val="af0"/>
              <w:rPr>
                <w:ins w:id="745" w:author="TAKATOSHI TAMAOKI" w:date="2017-03-24T11:43:00Z"/>
                <w:rFonts w:asciiTheme="majorHAnsi" w:hAnsiTheme="majorHAnsi" w:cstheme="majorHAnsi"/>
                <w:color w:val="C00000"/>
              </w:rPr>
            </w:pPr>
            <w:ins w:id="746" w:author="TAKATOSHI TAMAOKI" w:date="2017-03-24T11:43:00Z">
              <w:r w:rsidRPr="000A2E7F">
                <w:rPr>
                  <w:rFonts w:asciiTheme="majorHAnsi" w:hAnsiTheme="majorHAnsi" w:cstheme="majorHAnsi"/>
                  <w:color w:val="C00000"/>
                </w:rPr>
                <w:t>√</w:t>
              </w:r>
            </w:ins>
          </w:p>
        </w:tc>
      </w:tr>
      <w:tr w:rsidR="00631F5B" w:rsidRPr="000A2E7F" w14:paraId="4DDC2B17" w14:textId="77777777" w:rsidTr="00631F5B">
        <w:trPr>
          <w:cantSplit/>
          <w:ins w:id="747" w:author="TAKATOSHI TAMAOKI" w:date="2017-03-24T11:43:00Z"/>
        </w:trPr>
        <w:tc>
          <w:tcPr>
            <w:tcW w:w="262" w:type="pct"/>
            <w:shd w:val="clear" w:color="auto" w:fill="auto"/>
            <w:hideMark/>
          </w:tcPr>
          <w:p w14:paraId="60ACEC3C" w14:textId="77777777" w:rsidR="00631F5B" w:rsidRPr="000A2E7F" w:rsidRDefault="00631F5B" w:rsidP="00631F5B">
            <w:pPr>
              <w:pStyle w:val="af0"/>
              <w:rPr>
                <w:ins w:id="748" w:author="TAKATOSHI TAMAOKI" w:date="2017-03-24T11:43:00Z"/>
                <w:rFonts w:asciiTheme="majorHAnsi" w:hAnsiTheme="majorHAnsi" w:cstheme="majorHAnsi"/>
                <w:color w:val="C00000"/>
              </w:rPr>
            </w:pPr>
            <w:ins w:id="749" w:author="TAKATOSHI TAMAOKI" w:date="2017-03-24T11:43:00Z">
              <w:r w:rsidRPr="000A2E7F">
                <w:rPr>
                  <w:rFonts w:asciiTheme="majorHAnsi" w:hAnsiTheme="majorHAnsi" w:cstheme="majorHAnsi"/>
                  <w:color w:val="C00000"/>
                </w:rPr>
                <w:t>9</w:t>
              </w:r>
            </w:ins>
          </w:p>
        </w:tc>
        <w:tc>
          <w:tcPr>
            <w:tcW w:w="915" w:type="pct"/>
            <w:tcBorders>
              <w:top w:val="nil"/>
              <w:bottom w:val="nil"/>
            </w:tcBorders>
            <w:shd w:val="clear" w:color="auto" w:fill="auto"/>
          </w:tcPr>
          <w:p w14:paraId="64EF9881" w14:textId="77777777" w:rsidR="00631F5B" w:rsidRPr="000A2E7F" w:rsidRDefault="00631F5B" w:rsidP="00631F5B">
            <w:pPr>
              <w:pStyle w:val="af0"/>
              <w:rPr>
                <w:ins w:id="750"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56BA7D7B" w14:textId="77777777" w:rsidR="00631F5B" w:rsidRPr="000A2E7F" w:rsidRDefault="00631F5B" w:rsidP="00631F5B">
            <w:pPr>
              <w:pStyle w:val="af0"/>
              <w:rPr>
                <w:ins w:id="751" w:author="TAKATOSHI TAMAOKI" w:date="2017-03-24T11:43:00Z"/>
                <w:rFonts w:asciiTheme="majorHAnsi" w:hAnsiTheme="majorHAnsi" w:cstheme="majorHAnsi"/>
                <w:color w:val="C00000"/>
              </w:rPr>
            </w:pPr>
            <w:ins w:id="752" w:author="TAKATOSHI TAMAOKI" w:date="2017-03-24T11:43:00Z">
              <w:r w:rsidRPr="000A2E7F">
                <w:rPr>
                  <w:rFonts w:asciiTheme="majorHAnsi" w:hAnsiTheme="majorHAnsi" w:cstheme="majorHAnsi"/>
                  <w:color w:val="C00000"/>
                </w:rPr>
                <w:t>Watchdog timer ch1 error (PE1)</w:t>
              </w:r>
            </w:ins>
          </w:p>
        </w:tc>
        <w:tc>
          <w:tcPr>
            <w:tcW w:w="370" w:type="pct"/>
            <w:gridSpan w:val="2"/>
            <w:tcBorders>
              <w:bottom w:val="single" w:sz="4" w:space="0" w:color="auto"/>
            </w:tcBorders>
            <w:shd w:val="clear" w:color="auto" w:fill="auto"/>
            <w:hideMark/>
          </w:tcPr>
          <w:p w14:paraId="4B6CB1BF" w14:textId="77777777" w:rsidR="00631F5B" w:rsidRPr="000A2E7F" w:rsidRDefault="00631F5B" w:rsidP="00631F5B">
            <w:pPr>
              <w:pStyle w:val="af0"/>
              <w:rPr>
                <w:ins w:id="753" w:author="TAKATOSHI TAMAOKI" w:date="2017-03-24T11:43:00Z"/>
                <w:rFonts w:asciiTheme="majorHAnsi" w:hAnsiTheme="majorHAnsi" w:cstheme="majorHAnsi"/>
                <w:color w:val="C00000"/>
              </w:rPr>
            </w:pPr>
            <w:ins w:id="754" w:author="TAKATOSHI TAMAOKI" w:date="2017-03-24T11:43: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
          <w:p w14:paraId="23EBD2F7" w14:textId="77777777" w:rsidR="00631F5B" w:rsidRPr="000A2E7F" w:rsidRDefault="00631F5B" w:rsidP="00631F5B">
            <w:pPr>
              <w:pStyle w:val="af0"/>
              <w:rPr>
                <w:ins w:id="755" w:author="TAKATOSHI TAMAOKI" w:date="2017-03-24T11:43:00Z"/>
                <w:rFonts w:asciiTheme="majorHAnsi" w:hAnsiTheme="majorHAnsi" w:cstheme="majorHAnsi"/>
                <w:color w:val="C00000"/>
              </w:rPr>
            </w:pPr>
            <w:ins w:id="756"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29091AC2" w14:textId="77777777" w:rsidR="00631F5B" w:rsidRPr="000A2E7F" w:rsidRDefault="00631F5B" w:rsidP="00631F5B">
            <w:pPr>
              <w:pStyle w:val="af0"/>
              <w:rPr>
                <w:ins w:id="757" w:author="TAKATOSHI TAMAOKI" w:date="2017-03-24T11:43:00Z"/>
                <w:rFonts w:asciiTheme="majorHAnsi" w:hAnsiTheme="majorHAnsi" w:cstheme="majorHAnsi"/>
                <w:color w:val="C00000"/>
              </w:rPr>
            </w:pPr>
            <w:ins w:id="758"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5D5453D3" w14:textId="77777777" w:rsidR="00631F5B" w:rsidRPr="000A2E7F" w:rsidRDefault="00631F5B" w:rsidP="00631F5B">
            <w:pPr>
              <w:pStyle w:val="af0"/>
              <w:rPr>
                <w:ins w:id="759" w:author="TAKATOSHI TAMAOKI" w:date="2017-03-24T11:43:00Z"/>
                <w:rFonts w:asciiTheme="majorHAnsi" w:hAnsiTheme="majorHAnsi" w:cstheme="majorHAnsi"/>
                <w:color w:val="C00000"/>
              </w:rPr>
            </w:pPr>
            <w:ins w:id="760"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0720AD35" w14:textId="77777777" w:rsidR="00631F5B" w:rsidRPr="000A2E7F" w:rsidRDefault="00631F5B" w:rsidP="00631F5B">
            <w:pPr>
              <w:pStyle w:val="af0"/>
              <w:rPr>
                <w:ins w:id="761" w:author="TAKATOSHI TAMAOKI" w:date="2017-03-24T11:43:00Z"/>
                <w:rFonts w:asciiTheme="majorHAnsi" w:hAnsiTheme="majorHAnsi" w:cstheme="majorHAnsi"/>
                <w:color w:val="C00000"/>
              </w:rPr>
            </w:pPr>
            <w:ins w:id="762"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0BA17EC8" w14:textId="77777777" w:rsidR="00631F5B" w:rsidRPr="000A2E7F" w:rsidRDefault="00631F5B" w:rsidP="00631F5B">
            <w:pPr>
              <w:pStyle w:val="af0"/>
              <w:rPr>
                <w:ins w:id="763" w:author="TAKATOSHI TAMAOKI" w:date="2017-03-24T11:43:00Z"/>
                <w:rFonts w:asciiTheme="majorHAnsi" w:hAnsiTheme="majorHAnsi" w:cstheme="majorHAnsi"/>
                <w:color w:val="C00000"/>
              </w:rPr>
            </w:pPr>
            <w:ins w:id="764"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4D897ECB" w14:textId="77777777" w:rsidR="00631F5B" w:rsidRPr="000A2E7F" w:rsidRDefault="00631F5B" w:rsidP="00631F5B">
            <w:pPr>
              <w:pStyle w:val="af0"/>
              <w:rPr>
                <w:ins w:id="765" w:author="TAKATOSHI TAMAOKI" w:date="2017-03-24T11:43:00Z"/>
                <w:rFonts w:asciiTheme="majorHAnsi" w:hAnsiTheme="majorHAnsi" w:cstheme="majorHAnsi"/>
                <w:color w:val="C00000"/>
              </w:rPr>
            </w:pPr>
            <w:ins w:id="766"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2ED21E2B" w14:textId="77777777" w:rsidR="00631F5B" w:rsidRPr="000A2E7F" w:rsidRDefault="00631F5B" w:rsidP="00631F5B">
            <w:pPr>
              <w:pStyle w:val="af0"/>
              <w:rPr>
                <w:ins w:id="767" w:author="TAKATOSHI TAMAOKI" w:date="2017-03-24T11:43:00Z"/>
                <w:rFonts w:asciiTheme="majorHAnsi" w:hAnsiTheme="majorHAnsi" w:cstheme="majorHAnsi"/>
                <w:color w:val="C00000"/>
              </w:rPr>
            </w:pPr>
            <w:ins w:id="768" w:author="TAKATOSHI TAMAOKI" w:date="2017-03-24T11:43:00Z">
              <w:r w:rsidRPr="000A2E7F">
                <w:rPr>
                  <w:rFonts w:asciiTheme="majorHAnsi" w:hAnsiTheme="majorHAnsi" w:cstheme="majorHAnsi"/>
                  <w:color w:val="C00000"/>
                </w:rPr>
                <w:t>√</w:t>
              </w:r>
            </w:ins>
          </w:p>
        </w:tc>
      </w:tr>
      <w:tr w:rsidR="00631F5B" w:rsidRPr="000A2E7F" w14:paraId="79F2720D" w14:textId="77777777" w:rsidTr="00631F5B">
        <w:trPr>
          <w:cantSplit/>
          <w:ins w:id="769" w:author="TAKATOSHI TAMAOKI" w:date="2017-03-24T11:43:00Z"/>
        </w:trPr>
        <w:tc>
          <w:tcPr>
            <w:tcW w:w="262" w:type="pct"/>
            <w:shd w:val="clear" w:color="auto" w:fill="auto"/>
            <w:hideMark/>
          </w:tcPr>
          <w:p w14:paraId="126DF889" w14:textId="77777777" w:rsidR="00631F5B" w:rsidRPr="000A2E7F" w:rsidRDefault="00631F5B" w:rsidP="00631F5B">
            <w:pPr>
              <w:pStyle w:val="af0"/>
              <w:rPr>
                <w:ins w:id="770" w:author="TAKATOSHI TAMAOKI" w:date="2017-03-24T11:43:00Z"/>
                <w:rFonts w:asciiTheme="majorHAnsi" w:hAnsiTheme="majorHAnsi" w:cstheme="majorHAnsi"/>
                <w:color w:val="C00000"/>
              </w:rPr>
            </w:pPr>
            <w:ins w:id="771" w:author="TAKATOSHI TAMAOKI" w:date="2017-03-24T11:43:00Z">
              <w:r w:rsidRPr="000A2E7F">
                <w:rPr>
                  <w:rFonts w:asciiTheme="majorHAnsi" w:hAnsiTheme="majorHAnsi" w:cstheme="majorHAnsi"/>
                  <w:color w:val="C00000"/>
                </w:rPr>
                <w:t>10</w:t>
              </w:r>
            </w:ins>
          </w:p>
        </w:tc>
        <w:tc>
          <w:tcPr>
            <w:tcW w:w="915" w:type="pct"/>
            <w:tcBorders>
              <w:top w:val="nil"/>
              <w:bottom w:val="nil"/>
            </w:tcBorders>
            <w:shd w:val="clear" w:color="auto" w:fill="auto"/>
          </w:tcPr>
          <w:p w14:paraId="1FE457D1" w14:textId="77777777" w:rsidR="00631F5B" w:rsidRPr="000A2E7F" w:rsidRDefault="00631F5B" w:rsidP="00631F5B">
            <w:pPr>
              <w:pStyle w:val="af0"/>
              <w:rPr>
                <w:ins w:id="772" w:author="TAKATOSHI TAMAOKI" w:date="2017-03-24T11:43:00Z"/>
                <w:rFonts w:asciiTheme="majorHAnsi" w:hAnsiTheme="majorHAnsi" w:cstheme="majorHAnsi"/>
                <w:color w:val="C00000"/>
              </w:rPr>
            </w:pPr>
          </w:p>
        </w:tc>
        <w:tc>
          <w:tcPr>
            <w:tcW w:w="1248" w:type="pct"/>
            <w:shd w:val="clear" w:color="auto" w:fill="auto"/>
            <w:hideMark/>
          </w:tcPr>
          <w:p w14:paraId="1609C1AC" w14:textId="77777777" w:rsidR="00631F5B" w:rsidRPr="000A2E7F" w:rsidRDefault="00631F5B" w:rsidP="00631F5B">
            <w:pPr>
              <w:pStyle w:val="af0"/>
              <w:rPr>
                <w:ins w:id="773" w:author="TAKATOSHI TAMAOKI" w:date="2017-03-24T11:43:00Z"/>
                <w:rFonts w:asciiTheme="majorHAnsi" w:hAnsiTheme="majorHAnsi" w:cstheme="majorHAnsi"/>
                <w:color w:val="C00000"/>
              </w:rPr>
            </w:pPr>
            <w:ins w:id="774" w:author="TAKATOSHI TAMAOKI" w:date="2017-03-24T11:43:00Z">
              <w:r>
                <w:rPr>
                  <w:rFonts w:asciiTheme="majorHAnsi" w:hAnsiTheme="majorHAnsi" w:cstheme="majorHAnsi"/>
                  <w:color w:val="C00000"/>
                </w:rPr>
                <w:t>Watchdog timer ch1 error (PE2</w:t>
              </w:r>
              <w:r w:rsidRPr="000A2E7F">
                <w:rPr>
                  <w:rFonts w:asciiTheme="majorHAnsi" w:hAnsiTheme="majorHAnsi" w:cstheme="majorHAnsi"/>
                  <w:color w:val="C00000"/>
                </w:rPr>
                <w:t>)</w:t>
              </w:r>
            </w:ins>
          </w:p>
        </w:tc>
        <w:tc>
          <w:tcPr>
            <w:tcW w:w="370" w:type="pct"/>
            <w:gridSpan w:val="2"/>
            <w:shd w:val="clear" w:color="auto" w:fill="auto"/>
          </w:tcPr>
          <w:p w14:paraId="0F57A7AC" w14:textId="77777777" w:rsidR="00631F5B" w:rsidRPr="000A2E7F" w:rsidRDefault="00631F5B" w:rsidP="00631F5B">
            <w:pPr>
              <w:pStyle w:val="af0"/>
              <w:rPr>
                <w:ins w:id="775" w:author="TAKATOSHI TAMAOKI" w:date="2017-03-24T11:43:00Z"/>
                <w:rFonts w:asciiTheme="majorHAnsi" w:hAnsiTheme="majorHAnsi" w:cstheme="majorHAnsi"/>
                <w:color w:val="C00000"/>
              </w:rPr>
            </w:pPr>
            <w:ins w:id="776" w:author="TAKATOSHI TAMAOKI" w:date="2017-03-24T11:43:00Z">
              <w:r w:rsidRPr="000A2E7F">
                <w:rPr>
                  <w:rFonts w:asciiTheme="majorHAnsi" w:hAnsiTheme="majorHAnsi" w:cstheme="majorHAnsi"/>
                  <w:color w:val="C00000"/>
                </w:rPr>
                <w:t>√</w:t>
              </w:r>
            </w:ins>
          </w:p>
        </w:tc>
        <w:tc>
          <w:tcPr>
            <w:tcW w:w="318" w:type="pct"/>
            <w:shd w:val="clear" w:color="auto" w:fill="auto"/>
          </w:tcPr>
          <w:p w14:paraId="30C83033" w14:textId="77777777" w:rsidR="00631F5B" w:rsidRPr="000A2E7F" w:rsidRDefault="00631F5B" w:rsidP="00631F5B">
            <w:pPr>
              <w:pStyle w:val="af0"/>
              <w:rPr>
                <w:ins w:id="777" w:author="TAKATOSHI TAMAOKI" w:date="2017-03-24T11:43:00Z"/>
                <w:rFonts w:asciiTheme="majorHAnsi" w:hAnsiTheme="majorHAnsi" w:cstheme="majorHAnsi"/>
                <w:color w:val="C00000"/>
              </w:rPr>
            </w:pPr>
            <w:ins w:id="778" w:author="TAKATOSHI TAMAOKI" w:date="2017-03-24T11:43:00Z">
              <w:r w:rsidRPr="000A2E7F">
                <w:rPr>
                  <w:rFonts w:asciiTheme="majorHAnsi" w:hAnsiTheme="majorHAnsi" w:cstheme="majorHAnsi"/>
                  <w:color w:val="C00000"/>
                </w:rPr>
                <w:t>√</w:t>
              </w:r>
            </w:ins>
          </w:p>
        </w:tc>
        <w:tc>
          <w:tcPr>
            <w:tcW w:w="321" w:type="pct"/>
            <w:shd w:val="clear" w:color="auto" w:fill="auto"/>
          </w:tcPr>
          <w:p w14:paraId="0AEDEFA5" w14:textId="77777777" w:rsidR="00631F5B" w:rsidRPr="000A2E7F" w:rsidRDefault="00631F5B" w:rsidP="00631F5B">
            <w:pPr>
              <w:pStyle w:val="af0"/>
              <w:rPr>
                <w:ins w:id="779" w:author="TAKATOSHI TAMAOKI" w:date="2017-03-24T11:43:00Z"/>
                <w:rFonts w:asciiTheme="majorHAnsi" w:hAnsiTheme="majorHAnsi" w:cstheme="majorHAnsi"/>
                <w:color w:val="C00000"/>
              </w:rPr>
            </w:pPr>
            <w:ins w:id="780" w:author="TAKATOSHI TAMAOKI" w:date="2017-03-24T11:43:00Z">
              <w:r w:rsidRPr="000A2E7F">
                <w:rPr>
                  <w:rFonts w:asciiTheme="majorHAnsi" w:hAnsiTheme="majorHAnsi" w:cstheme="majorHAnsi"/>
                  <w:color w:val="C00000"/>
                </w:rPr>
                <w:t>√</w:t>
              </w:r>
            </w:ins>
          </w:p>
        </w:tc>
        <w:tc>
          <w:tcPr>
            <w:tcW w:w="314" w:type="pct"/>
            <w:shd w:val="clear" w:color="auto" w:fill="auto"/>
          </w:tcPr>
          <w:p w14:paraId="650F3B9F" w14:textId="77777777" w:rsidR="00631F5B" w:rsidRPr="000A2E7F" w:rsidRDefault="00631F5B" w:rsidP="00631F5B">
            <w:pPr>
              <w:pStyle w:val="af0"/>
              <w:rPr>
                <w:ins w:id="781" w:author="TAKATOSHI TAMAOKI" w:date="2017-03-24T11:43:00Z"/>
                <w:rFonts w:asciiTheme="majorHAnsi" w:hAnsiTheme="majorHAnsi" w:cstheme="majorHAnsi"/>
                <w:color w:val="C00000"/>
              </w:rPr>
            </w:pPr>
            <w:ins w:id="782" w:author="TAKATOSHI TAMAOKI" w:date="2017-03-24T11:43:00Z">
              <w:r w:rsidRPr="000A2E7F">
                <w:rPr>
                  <w:rFonts w:asciiTheme="majorHAnsi" w:hAnsiTheme="majorHAnsi" w:cstheme="majorHAnsi"/>
                  <w:color w:val="C00000"/>
                </w:rPr>
                <w:t>√</w:t>
              </w:r>
            </w:ins>
          </w:p>
        </w:tc>
        <w:tc>
          <w:tcPr>
            <w:tcW w:w="294" w:type="pct"/>
            <w:shd w:val="clear" w:color="auto" w:fill="auto"/>
          </w:tcPr>
          <w:p w14:paraId="146F22D3" w14:textId="77777777" w:rsidR="00631F5B" w:rsidRPr="000A2E7F" w:rsidRDefault="00631F5B" w:rsidP="00631F5B">
            <w:pPr>
              <w:pStyle w:val="af0"/>
              <w:rPr>
                <w:ins w:id="783" w:author="TAKATOSHI TAMAOKI" w:date="2017-03-24T11:43:00Z"/>
                <w:rFonts w:asciiTheme="majorHAnsi" w:hAnsiTheme="majorHAnsi" w:cstheme="majorHAnsi"/>
                <w:color w:val="C00000"/>
              </w:rPr>
            </w:pPr>
            <w:ins w:id="784" w:author="TAKATOSHI TAMAOKI" w:date="2017-03-24T11:43:00Z">
              <w:r w:rsidRPr="000A2E7F">
                <w:rPr>
                  <w:rFonts w:asciiTheme="majorHAnsi" w:hAnsiTheme="majorHAnsi" w:cstheme="majorHAnsi"/>
                  <w:color w:val="C00000"/>
                </w:rPr>
                <w:t>√</w:t>
              </w:r>
            </w:ins>
          </w:p>
        </w:tc>
        <w:tc>
          <w:tcPr>
            <w:tcW w:w="294" w:type="pct"/>
            <w:shd w:val="clear" w:color="auto" w:fill="auto"/>
          </w:tcPr>
          <w:p w14:paraId="0697A6E3" w14:textId="77777777" w:rsidR="00631F5B" w:rsidRPr="000A2E7F" w:rsidRDefault="00631F5B" w:rsidP="00631F5B">
            <w:pPr>
              <w:pStyle w:val="af0"/>
              <w:rPr>
                <w:ins w:id="785" w:author="TAKATOSHI TAMAOKI" w:date="2017-03-24T11:43:00Z"/>
                <w:rFonts w:asciiTheme="majorHAnsi" w:hAnsiTheme="majorHAnsi" w:cstheme="majorHAnsi"/>
                <w:color w:val="C00000"/>
              </w:rPr>
            </w:pPr>
            <w:ins w:id="786" w:author="TAKATOSHI TAMAOKI" w:date="2017-03-24T11:43:00Z">
              <w:r w:rsidRPr="000A2E7F">
                <w:rPr>
                  <w:rFonts w:asciiTheme="majorHAnsi" w:hAnsiTheme="majorHAnsi" w:cstheme="majorHAnsi"/>
                  <w:color w:val="C00000"/>
                </w:rPr>
                <w:t>√</w:t>
              </w:r>
            </w:ins>
          </w:p>
        </w:tc>
        <w:tc>
          <w:tcPr>
            <w:tcW w:w="367" w:type="pct"/>
            <w:shd w:val="clear" w:color="auto" w:fill="auto"/>
          </w:tcPr>
          <w:p w14:paraId="02EA08B8" w14:textId="77777777" w:rsidR="00631F5B" w:rsidRPr="000A2E7F" w:rsidRDefault="00631F5B" w:rsidP="00631F5B">
            <w:pPr>
              <w:pStyle w:val="af0"/>
              <w:rPr>
                <w:ins w:id="787" w:author="TAKATOSHI TAMAOKI" w:date="2017-03-24T11:43:00Z"/>
                <w:rFonts w:asciiTheme="majorHAnsi" w:hAnsiTheme="majorHAnsi" w:cstheme="majorHAnsi"/>
                <w:color w:val="C00000"/>
              </w:rPr>
            </w:pPr>
            <w:ins w:id="788"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75D1B6F" w14:textId="77777777" w:rsidR="00631F5B" w:rsidRPr="000A2E7F" w:rsidRDefault="00631F5B" w:rsidP="00631F5B">
            <w:pPr>
              <w:pStyle w:val="af0"/>
              <w:rPr>
                <w:ins w:id="789" w:author="TAKATOSHI TAMAOKI" w:date="2017-03-24T11:43:00Z"/>
                <w:rFonts w:asciiTheme="majorHAnsi" w:hAnsiTheme="majorHAnsi" w:cstheme="majorHAnsi"/>
                <w:color w:val="C00000"/>
              </w:rPr>
            </w:pPr>
            <w:ins w:id="790" w:author="TAKATOSHI TAMAOKI" w:date="2017-03-24T11:43:00Z">
              <w:r w:rsidRPr="000A2E7F">
                <w:rPr>
                  <w:rFonts w:asciiTheme="majorHAnsi" w:hAnsiTheme="majorHAnsi" w:cstheme="majorHAnsi"/>
                  <w:color w:val="C00000"/>
                </w:rPr>
                <w:t>√</w:t>
              </w:r>
            </w:ins>
          </w:p>
        </w:tc>
      </w:tr>
      <w:tr w:rsidR="00631F5B" w:rsidRPr="000A2E7F" w14:paraId="7BDBFDFC" w14:textId="77777777" w:rsidTr="00631F5B">
        <w:trPr>
          <w:cantSplit/>
          <w:ins w:id="791" w:author="TAKATOSHI TAMAOKI" w:date="2017-03-24T11:43:00Z"/>
        </w:trPr>
        <w:tc>
          <w:tcPr>
            <w:tcW w:w="262" w:type="pct"/>
            <w:shd w:val="clear" w:color="auto" w:fill="auto"/>
            <w:hideMark/>
          </w:tcPr>
          <w:p w14:paraId="650E4FD0" w14:textId="77777777" w:rsidR="00631F5B" w:rsidRPr="000A2E7F" w:rsidRDefault="00631F5B" w:rsidP="00631F5B">
            <w:pPr>
              <w:pStyle w:val="af0"/>
              <w:rPr>
                <w:ins w:id="792" w:author="TAKATOSHI TAMAOKI" w:date="2017-03-24T11:43:00Z"/>
                <w:rFonts w:asciiTheme="majorHAnsi" w:hAnsiTheme="majorHAnsi" w:cstheme="majorHAnsi"/>
                <w:color w:val="C00000"/>
              </w:rPr>
            </w:pPr>
            <w:ins w:id="793" w:author="TAKATOSHI TAMAOKI" w:date="2017-03-24T11:43:00Z">
              <w:r w:rsidRPr="000A2E7F">
                <w:rPr>
                  <w:rFonts w:asciiTheme="majorHAnsi" w:hAnsiTheme="majorHAnsi" w:cstheme="majorHAnsi"/>
                  <w:color w:val="C00000"/>
                </w:rPr>
                <w:t>11</w:t>
              </w:r>
            </w:ins>
          </w:p>
        </w:tc>
        <w:tc>
          <w:tcPr>
            <w:tcW w:w="915" w:type="pct"/>
            <w:tcBorders>
              <w:top w:val="nil"/>
              <w:bottom w:val="nil"/>
            </w:tcBorders>
            <w:shd w:val="clear" w:color="auto" w:fill="auto"/>
          </w:tcPr>
          <w:p w14:paraId="7118B866" w14:textId="77777777" w:rsidR="00631F5B" w:rsidRPr="000A2E7F" w:rsidRDefault="00631F5B" w:rsidP="00631F5B">
            <w:pPr>
              <w:pStyle w:val="af0"/>
              <w:rPr>
                <w:ins w:id="794" w:author="TAKATOSHI TAMAOKI" w:date="2017-03-24T11:43:00Z"/>
                <w:rFonts w:asciiTheme="majorHAnsi" w:hAnsiTheme="majorHAnsi" w:cstheme="majorHAnsi"/>
                <w:color w:val="C00000"/>
              </w:rPr>
            </w:pPr>
          </w:p>
        </w:tc>
        <w:tc>
          <w:tcPr>
            <w:tcW w:w="1248" w:type="pct"/>
            <w:shd w:val="clear" w:color="auto" w:fill="auto"/>
            <w:hideMark/>
          </w:tcPr>
          <w:p w14:paraId="5C671917" w14:textId="77777777" w:rsidR="00631F5B" w:rsidRPr="000A2E7F" w:rsidRDefault="00631F5B" w:rsidP="00631F5B">
            <w:pPr>
              <w:pStyle w:val="af0"/>
              <w:rPr>
                <w:ins w:id="795" w:author="TAKATOSHI TAMAOKI" w:date="2017-03-24T11:43:00Z"/>
                <w:rFonts w:asciiTheme="majorHAnsi" w:hAnsiTheme="majorHAnsi" w:cstheme="majorHAnsi"/>
                <w:color w:val="C00000"/>
              </w:rPr>
            </w:pPr>
            <w:ins w:id="796" w:author="TAKATOSHI TAMAOKI" w:date="2017-03-24T11:43:00Z">
              <w:r>
                <w:rPr>
                  <w:rFonts w:asciiTheme="majorHAnsi" w:hAnsiTheme="majorHAnsi" w:cstheme="majorHAnsi"/>
                  <w:color w:val="C00000"/>
                </w:rPr>
                <w:t>Watchdog timer ch1 error (PE3</w:t>
              </w:r>
              <w:r w:rsidRPr="000A2E7F">
                <w:rPr>
                  <w:rFonts w:asciiTheme="majorHAnsi" w:hAnsiTheme="majorHAnsi" w:cstheme="majorHAnsi"/>
                  <w:color w:val="C00000"/>
                </w:rPr>
                <w:t>)</w:t>
              </w:r>
            </w:ins>
          </w:p>
        </w:tc>
        <w:tc>
          <w:tcPr>
            <w:tcW w:w="370" w:type="pct"/>
            <w:gridSpan w:val="2"/>
            <w:shd w:val="clear" w:color="auto" w:fill="auto"/>
          </w:tcPr>
          <w:p w14:paraId="7A3A60E4" w14:textId="77777777" w:rsidR="00631F5B" w:rsidRPr="000A2E7F" w:rsidRDefault="00631F5B" w:rsidP="00631F5B">
            <w:pPr>
              <w:pStyle w:val="af0"/>
              <w:rPr>
                <w:ins w:id="797" w:author="TAKATOSHI TAMAOKI" w:date="2017-03-24T11:43:00Z"/>
                <w:rFonts w:asciiTheme="majorHAnsi" w:hAnsiTheme="majorHAnsi" w:cstheme="majorHAnsi"/>
                <w:color w:val="C00000"/>
              </w:rPr>
            </w:pPr>
            <w:ins w:id="798" w:author="TAKATOSHI TAMAOKI" w:date="2017-03-24T11:43:00Z">
              <w:r w:rsidRPr="000A2E7F">
                <w:rPr>
                  <w:rFonts w:asciiTheme="majorHAnsi" w:hAnsiTheme="majorHAnsi" w:cstheme="majorHAnsi"/>
                  <w:color w:val="C00000"/>
                </w:rPr>
                <w:t>√</w:t>
              </w:r>
            </w:ins>
          </w:p>
        </w:tc>
        <w:tc>
          <w:tcPr>
            <w:tcW w:w="318" w:type="pct"/>
            <w:shd w:val="clear" w:color="auto" w:fill="auto"/>
          </w:tcPr>
          <w:p w14:paraId="2CA40D5B" w14:textId="77777777" w:rsidR="00631F5B" w:rsidRPr="000A2E7F" w:rsidRDefault="00631F5B" w:rsidP="00631F5B">
            <w:pPr>
              <w:pStyle w:val="af0"/>
              <w:rPr>
                <w:ins w:id="799" w:author="TAKATOSHI TAMAOKI" w:date="2017-03-24T11:43:00Z"/>
                <w:rFonts w:asciiTheme="majorHAnsi" w:hAnsiTheme="majorHAnsi" w:cstheme="majorHAnsi"/>
                <w:color w:val="C00000"/>
              </w:rPr>
            </w:pPr>
            <w:ins w:id="800" w:author="TAKATOSHI TAMAOKI" w:date="2017-03-24T11:43:00Z">
              <w:r w:rsidRPr="000A2E7F">
                <w:rPr>
                  <w:rFonts w:asciiTheme="majorHAnsi" w:hAnsiTheme="majorHAnsi" w:cstheme="majorHAnsi"/>
                  <w:color w:val="C00000"/>
                </w:rPr>
                <w:t>√</w:t>
              </w:r>
            </w:ins>
          </w:p>
        </w:tc>
        <w:tc>
          <w:tcPr>
            <w:tcW w:w="321" w:type="pct"/>
            <w:shd w:val="clear" w:color="auto" w:fill="auto"/>
          </w:tcPr>
          <w:p w14:paraId="2CA11FB8" w14:textId="77777777" w:rsidR="00631F5B" w:rsidRPr="000A2E7F" w:rsidRDefault="00631F5B" w:rsidP="00631F5B">
            <w:pPr>
              <w:pStyle w:val="af0"/>
              <w:rPr>
                <w:ins w:id="801" w:author="TAKATOSHI TAMAOKI" w:date="2017-03-24T11:43:00Z"/>
                <w:rFonts w:asciiTheme="majorHAnsi" w:hAnsiTheme="majorHAnsi" w:cstheme="majorHAnsi"/>
                <w:color w:val="C00000"/>
              </w:rPr>
            </w:pPr>
            <w:ins w:id="802" w:author="TAKATOSHI TAMAOKI" w:date="2017-03-24T11:43:00Z">
              <w:r w:rsidRPr="000A2E7F">
                <w:rPr>
                  <w:rFonts w:asciiTheme="majorHAnsi" w:hAnsiTheme="majorHAnsi" w:cstheme="majorHAnsi"/>
                  <w:color w:val="C00000"/>
                </w:rPr>
                <w:t>√</w:t>
              </w:r>
            </w:ins>
          </w:p>
        </w:tc>
        <w:tc>
          <w:tcPr>
            <w:tcW w:w="314" w:type="pct"/>
            <w:shd w:val="clear" w:color="auto" w:fill="auto"/>
          </w:tcPr>
          <w:p w14:paraId="3C4AB082" w14:textId="77777777" w:rsidR="00631F5B" w:rsidRPr="000A2E7F" w:rsidRDefault="00631F5B" w:rsidP="00631F5B">
            <w:pPr>
              <w:pStyle w:val="af0"/>
              <w:rPr>
                <w:ins w:id="803" w:author="TAKATOSHI TAMAOKI" w:date="2017-03-24T11:43:00Z"/>
                <w:rFonts w:asciiTheme="majorHAnsi" w:hAnsiTheme="majorHAnsi" w:cstheme="majorHAnsi"/>
                <w:color w:val="C00000"/>
              </w:rPr>
            </w:pPr>
            <w:ins w:id="804" w:author="TAKATOSHI TAMAOKI" w:date="2017-03-24T11:43:00Z">
              <w:r w:rsidRPr="000A2E7F">
                <w:rPr>
                  <w:rFonts w:asciiTheme="majorHAnsi" w:hAnsiTheme="majorHAnsi" w:cstheme="majorHAnsi"/>
                  <w:color w:val="C00000"/>
                </w:rPr>
                <w:t>√</w:t>
              </w:r>
            </w:ins>
          </w:p>
        </w:tc>
        <w:tc>
          <w:tcPr>
            <w:tcW w:w="294" w:type="pct"/>
            <w:shd w:val="clear" w:color="auto" w:fill="auto"/>
          </w:tcPr>
          <w:p w14:paraId="18623CD4" w14:textId="77777777" w:rsidR="00631F5B" w:rsidRPr="000A2E7F" w:rsidRDefault="00631F5B" w:rsidP="00631F5B">
            <w:pPr>
              <w:pStyle w:val="af0"/>
              <w:rPr>
                <w:ins w:id="805" w:author="TAKATOSHI TAMAOKI" w:date="2017-03-24T11:43:00Z"/>
                <w:rFonts w:asciiTheme="majorHAnsi" w:hAnsiTheme="majorHAnsi" w:cstheme="majorHAnsi"/>
                <w:color w:val="C00000"/>
              </w:rPr>
            </w:pPr>
            <w:ins w:id="806" w:author="TAKATOSHI TAMAOKI" w:date="2017-03-24T11:43:00Z">
              <w:r w:rsidRPr="000A2E7F">
                <w:rPr>
                  <w:rFonts w:asciiTheme="majorHAnsi" w:hAnsiTheme="majorHAnsi" w:cstheme="majorHAnsi"/>
                  <w:color w:val="C00000"/>
                </w:rPr>
                <w:t>√</w:t>
              </w:r>
            </w:ins>
          </w:p>
        </w:tc>
        <w:tc>
          <w:tcPr>
            <w:tcW w:w="294" w:type="pct"/>
            <w:shd w:val="clear" w:color="auto" w:fill="auto"/>
          </w:tcPr>
          <w:p w14:paraId="0BC43D14" w14:textId="77777777" w:rsidR="00631F5B" w:rsidRPr="000A2E7F" w:rsidRDefault="00631F5B" w:rsidP="00631F5B">
            <w:pPr>
              <w:pStyle w:val="af0"/>
              <w:rPr>
                <w:ins w:id="807" w:author="TAKATOSHI TAMAOKI" w:date="2017-03-24T11:43:00Z"/>
                <w:rFonts w:asciiTheme="majorHAnsi" w:hAnsiTheme="majorHAnsi" w:cstheme="majorHAnsi"/>
                <w:color w:val="C00000"/>
              </w:rPr>
            </w:pPr>
            <w:ins w:id="808" w:author="TAKATOSHI TAMAOKI" w:date="2017-03-24T11:43:00Z">
              <w:r w:rsidRPr="000A2E7F">
                <w:rPr>
                  <w:rFonts w:asciiTheme="majorHAnsi" w:hAnsiTheme="majorHAnsi" w:cstheme="majorHAnsi"/>
                  <w:color w:val="C00000"/>
                </w:rPr>
                <w:t>√</w:t>
              </w:r>
            </w:ins>
          </w:p>
        </w:tc>
        <w:tc>
          <w:tcPr>
            <w:tcW w:w="367" w:type="pct"/>
            <w:shd w:val="clear" w:color="auto" w:fill="auto"/>
          </w:tcPr>
          <w:p w14:paraId="0267D441" w14:textId="77777777" w:rsidR="00631F5B" w:rsidRPr="000A2E7F" w:rsidRDefault="00631F5B" w:rsidP="00631F5B">
            <w:pPr>
              <w:pStyle w:val="af0"/>
              <w:rPr>
                <w:ins w:id="809" w:author="TAKATOSHI TAMAOKI" w:date="2017-03-24T11:43:00Z"/>
                <w:rFonts w:asciiTheme="majorHAnsi" w:hAnsiTheme="majorHAnsi" w:cstheme="majorHAnsi"/>
                <w:color w:val="C00000"/>
              </w:rPr>
            </w:pPr>
            <w:ins w:id="810"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44666A0" w14:textId="77777777" w:rsidR="00631F5B" w:rsidRPr="000A2E7F" w:rsidRDefault="00631F5B" w:rsidP="00631F5B">
            <w:pPr>
              <w:pStyle w:val="af0"/>
              <w:rPr>
                <w:ins w:id="811" w:author="TAKATOSHI TAMAOKI" w:date="2017-03-24T11:43:00Z"/>
                <w:rFonts w:asciiTheme="majorHAnsi" w:hAnsiTheme="majorHAnsi" w:cstheme="majorHAnsi"/>
                <w:color w:val="C00000"/>
              </w:rPr>
            </w:pPr>
            <w:ins w:id="812" w:author="TAKATOSHI TAMAOKI" w:date="2017-03-24T11:43:00Z">
              <w:r w:rsidRPr="000A2E7F">
                <w:rPr>
                  <w:rFonts w:asciiTheme="majorHAnsi" w:hAnsiTheme="majorHAnsi" w:cstheme="majorHAnsi"/>
                  <w:color w:val="C00000"/>
                </w:rPr>
                <w:t>√</w:t>
              </w:r>
            </w:ins>
          </w:p>
        </w:tc>
      </w:tr>
      <w:tr w:rsidR="00631F5B" w:rsidRPr="000A2E7F" w14:paraId="2D055E8D" w14:textId="77777777" w:rsidTr="00631F5B">
        <w:trPr>
          <w:cantSplit/>
          <w:ins w:id="813" w:author="TAKATOSHI TAMAOKI" w:date="2017-03-24T11:43:00Z"/>
        </w:trPr>
        <w:tc>
          <w:tcPr>
            <w:tcW w:w="262" w:type="pct"/>
            <w:shd w:val="clear" w:color="auto" w:fill="auto"/>
            <w:hideMark/>
          </w:tcPr>
          <w:p w14:paraId="41ABB90A" w14:textId="77777777" w:rsidR="00631F5B" w:rsidRPr="000A2E7F" w:rsidRDefault="00631F5B" w:rsidP="00631F5B">
            <w:pPr>
              <w:pStyle w:val="af0"/>
              <w:rPr>
                <w:ins w:id="814" w:author="TAKATOSHI TAMAOKI" w:date="2017-03-24T11:43:00Z"/>
                <w:rFonts w:asciiTheme="majorHAnsi" w:hAnsiTheme="majorHAnsi" w:cstheme="majorHAnsi"/>
                <w:color w:val="C00000"/>
              </w:rPr>
            </w:pPr>
            <w:ins w:id="815" w:author="TAKATOSHI TAMAOKI" w:date="2017-03-24T11:43:00Z">
              <w:r w:rsidRPr="000A2E7F">
                <w:rPr>
                  <w:rFonts w:asciiTheme="majorHAnsi" w:hAnsiTheme="majorHAnsi" w:cstheme="majorHAnsi"/>
                  <w:color w:val="C00000"/>
                </w:rPr>
                <w:t>12</w:t>
              </w:r>
            </w:ins>
          </w:p>
        </w:tc>
        <w:tc>
          <w:tcPr>
            <w:tcW w:w="915" w:type="pct"/>
            <w:tcBorders>
              <w:top w:val="nil"/>
              <w:bottom w:val="nil"/>
            </w:tcBorders>
            <w:shd w:val="clear" w:color="auto" w:fill="auto"/>
          </w:tcPr>
          <w:p w14:paraId="73E67E49" w14:textId="77777777" w:rsidR="00631F5B" w:rsidRPr="000A2E7F" w:rsidRDefault="00631F5B" w:rsidP="00631F5B">
            <w:pPr>
              <w:pStyle w:val="af0"/>
              <w:rPr>
                <w:ins w:id="816" w:author="TAKATOSHI TAMAOKI" w:date="2017-03-24T11:43:00Z"/>
                <w:rFonts w:asciiTheme="majorHAnsi" w:hAnsiTheme="majorHAnsi" w:cstheme="majorHAnsi"/>
                <w:color w:val="C00000"/>
              </w:rPr>
            </w:pPr>
          </w:p>
        </w:tc>
        <w:tc>
          <w:tcPr>
            <w:tcW w:w="1248" w:type="pct"/>
            <w:shd w:val="clear" w:color="auto" w:fill="auto"/>
            <w:hideMark/>
          </w:tcPr>
          <w:p w14:paraId="6C87A590" w14:textId="77777777" w:rsidR="00631F5B" w:rsidRPr="000A2E7F" w:rsidRDefault="00631F5B" w:rsidP="00631F5B">
            <w:pPr>
              <w:pStyle w:val="af0"/>
              <w:rPr>
                <w:ins w:id="817" w:author="TAKATOSHI TAMAOKI" w:date="2017-03-24T11:43:00Z"/>
                <w:rFonts w:asciiTheme="majorHAnsi" w:hAnsiTheme="majorHAnsi" w:cstheme="majorHAnsi"/>
                <w:color w:val="C00000"/>
              </w:rPr>
            </w:pPr>
            <w:ins w:id="818" w:author="TAKATOSHI TAMAOKI" w:date="2017-03-24T11:43:00Z">
              <w:r>
                <w:rPr>
                  <w:rFonts w:asciiTheme="majorHAnsi" w:hAnsiTheme="majorHAnsi" w:cstheme="majorHAnsi"/>
                  <w:color w:val="C00000"/>
                </w:rPr>
                <w:t>Watchdog timer ch1 error (PE4</w:t>
              </w:r>
              <w:r w:rsidRPr="000A2E7F">
                <w:rPr>
                  <w:rFonts w:asciiTheme="majorHAnsi" w:hAnsiTheme="majorHAnsi" w:cstheme="majorHAnsi"/>
                  <w:color w:val="C00000"/>
                </w:rPr>
                <w:t>)</w:t>
              </w:r>
            </w:ins>
          </w:p>
        </w:tc>
        <w:tc>
          <w:tcPr>
            <w:tcW w:w="370" w:type="pct"/>
            <w:gridSpan w:val="2"/>
            <w:shd w:val="clear" w:color="auto" w:fill="auto"/>
          </w:tcPr>
          <w:p w14:paraId="2AE766A5" w14:textId="77777777" w:rsidR="00631F5B" w:rsidRPr="000A2E7F" w:rsidRDefault="00631F5B" w:rsidP="00631F5B">
            <w:pPr>
              <w:pStyle w:val="af0"/>
              <w:rPr>
                <w:ins w:id="819" w:author="TAKATOSHI TAMAOKI" w:date="2017-03-24T11:43:00Z"/>
                <w:rFonts w:asciiTheme="majorHAnsi" w:hAnsiTheme="majorHAnsi" w:cstheme="majorHAnsi"/>
                <w:color w:val="C00000"/>
              </w:rPr>
            </w:pPr>
            <w:ins w:id="820" w:author="TAKATOSHI TAMAOKI" w:date="2017-03-24T11:43:00Z">
              <w:r w:rsidRPr="000A2E7F">
                <w:rPr>
                  <w:rFonts w:asciiTheme="majorHAnsi" w:hAnsiTheme="majorHAnsi" w:cstheme="majorHAnsi"/>
                  <w:color w:val="C00000"/>
                </w:rPr>
                <w:t>√</w:t>
              </w:r>
            </w:ins>
          </w:p>
        </w:tc>
        <w:tc>
          <w:tcPr>
            <w:tcW w:w="318" w:type="pct"/>
            <w:shd w:val="clear" w:color="auto" w:fill="auto"/>
          </w:tcPr>
          <w:p w14:paraId="0A599FFC" w14:textId="77777777" w:rsidR="00631F5B" w:rsidRPr="000A2E7F" w:rsidRDefault="00631F5B" w:rsidP="00631F5B">
            <w:pPr>
              <w:pStyle w:val="af0"/>
              <w:rPr>
                <w:ins w:id="821" w:author="TAKATOSHI TAMAOKI" w:date="2017-03-24T11:43:00Z"/>
                <w:rFonts w:asciiTheme="majorHAnsi" w:hAnsiTheme="majorHAnsi" w:cstheme="majorHAnsi"/>
                <w:color w:val="C00000"/>
              </w:rPr>
            </w:pPr>
            <w:ins w:id="822" w:author="TAKATOSHI TAMAOKI" w:date="2017-03-24T11:43:00Z">
              <w:r w:rsidRPr="000A2E7F">
                <w:rPr>
                  <w:rFonts w:asciiTheme="majorHAnsi" w:hAnsiTheme="majorHAnsi" w:cstheme="majorHAnsi"/>
                  <w:color w:val="C00000"/>
                </w:rPr>
                <w:t>√</w:t>
              </w:r>
            </w:ins>
          </w:p>
        </w:tc>
        <w:tc>
          <w:tcPr>
            <w:tcW w:w="321" w:type="pct"/>
            <w:shd w:val="clear" w:color="auto" w:fill="auto"/>
          </w:tcPr>
          <w:p w14:paraId="2B5B4A6F" w14:textId="77777777" w:rsidR="00631F5B" w:rsidRPr="000A2E7F" w:rsidRDefault="00631F5B" w:rsidP="00631F5B">
            <w:pPr>
              <w:pStyle w:val="af0"/>
              <w:rPr>
                <w:ins w:id="823" w:author="TAKATOSHI TAMAOKI" w:date="2017-03-24T11:43:00Z"/>
                <w:rFonts w:asciiTheme="majorHAnsi" w:hAnsiTheme="majorHAnsi" w:cstheme="majorHAnsi"/>
                <w:color w:val="C00000"/>
              </w:rPr>
            </w:pPr>
            <w:ins w:id="824" w:author="TAKATOSHI TAMAOKI" w:date="2017-03-24T11:43:00Z">
              <w:r w:rsidRPr="000A2E7F">
                <w:rPr>
                  <w:rFonts w:asciiTheme="majorHAnsi" w:hAnsiTheme="majorHAnsi" w:cstheme="majorHAnsi"/>
                  <w:color w:val="C00000"/>
                </w:rPr>
                <w:t>√</w:t>
              </w:r>
            </w:ins>
          </w:p>
        </w:tc>
        <w:tc>
          <w:tcPr>
            <w:tcW w:w="314" w:type="pct"/>
            <w:shd w:val="clear" w:color="auto" w:fill="auto"/>
          </w:tcPr>
          <w:p w14:paraId="68434D87" w14:textId="77777777" w:rsidR="00631F5B" w:rsidRPr="000A2E7F" w:rsidRDefault="00631F5B" w:rsidP="00631F5B">
            <w:pPr>
              <w:pStyle w:val="af0"/>
              <w:rPr>
                <w:ins w:id="825" w:author="TAKATOSHI TAMAOKI" w:date="2017-03-24T11:43:00Z"/>
                <w:rFonts w:asciiTheme="majorHAnsi" w:hAnsiTheme="majorHAnsi" w:cstheme="majorHAnsi"/>
                <w:color w:val="C00000"/>
              </w:rPr>
            </w:pPr>
            <w:ins w:id="826" w:author="TAKATOSHI TAMAOKI" w:date="2017-03-24T11:43:00Z">
              <w:r w:rsidRPr="000A2E7F">
                <w:rPr>
                  <w:rFonts w:asciiTheme="majorHAnsi" w:hAnsiTheme="majorHAnsi" w:cstheme="majorHAnsi"/>
                  <w:color w:val="C00000"/>
                </w:rPr>
                <w:t>√</w:t>
              </w:r>
            </w:ins>
          </w:p>
        </w:tc>
        <w:tc>
          <w:tcPr>
            <w:tcW w:w="294" w:type="pct"/>
            <w:shd w:val="clear" w:color="auto" w:fill="auto"/>
          </w:tcPr>
          <w:p w14:paraId="79021FA3" w14:textId="77777777" w:rsidR="00631F5B" w:rsidRPr="000A2E7F" w:rsidRDefault="00631F5B" w:rsidP="00631F5B">
            <w:pPr>
              <w:pStyle w:val="af0"/>
              <w:rPr>
                <w:ins w:id="827" w:author="TAKATOSHI TAMAOKI" w:date="2017-03-24T11:43:00Z"/>
                <w:rFonts w:asciiTheme="majorHAnsi" w:hAnsiTheme="majorHAnsi" w:cstheme="majorHAnsi"/>
                <w:color w:val="C00000"/>
              </w:rPr>
            </w:pPr>
            <w:ins w:id="828" w:author="TAKATOSHI TAMAOKI" w:date="2017-03-24T11:43:00Z">
              <w:r w:rsidRPr="000A2E7F">
                <w:rPr>
                  <w:rFonts w:asciiTheme="majorHAnsi" w:hAnsiTheme="majorHAnsi" w:cstheme="majorHAnsi"/>
                  <w:color w:val="C00000"/>
                </w:rPr>
                <w:t>√</w:t>
              </w:r>
            </w:ins>
          </w:p>
        </w:tc>
        <w:tc>
          <w:tcPr>
            <w:tcW w:w="294" w:type="pct"/>
            <w:shd w:val="clear" w:color="auto" w:fill="auto"/>
          </w:tcPr>
          <w:p w14:paraId="6184AA1F" w14:textId="77777777" w:rsidR="00631F5B" w:rsidRPr="000A2E7F" w:rsidRDefault="00631F5B" w:rsidP="00631F5B">
            <w:pPr>
              <w:pStyle w:val="af0"/>
              <w:rPr>
                <w:ins w:id="829" w:author="TAKATOSHI TAMAOKI" w:date="2017-03-24T11:43:00Z"/>
                <w:rFonts w:asciiTheme="majorHAnsi" w:hAnsiTheme="majorHAnsi" w:cstheme="majorHAnsi"/>
                <w:color w:val="C00000"/>
              </w:rPr>
            </w:pPr>
            <w:ins w:id="830" w:author="TAKATOSHI TAMAOKI" w:date="2017-03-24T11:43:00Z">
              <w:r w:rsidRPr="000A2E7F">
                <w:rPr>
                  <w:rFonts w:asciiTheme="majorHAnsi" w:hAnsiTheme="majorHAnsi" w:cstheme="majorHAnsi"/>
                  <w:color w:val="C00000"/>
                </w:rPr>
                <w:t>√</w:t>
              </w:r>
            </w:ins>
          </w:p>
        </w:tc>
        <w:tc>
          <w:tcPr>
            <w:tcW w:w="367" w:type="pct"/>
            <w:shd w:val="clear" w:color="auto" w:fill="auto"/>
          </w:tcPr>
          <w:p w14:paraId="397F557B" w14:textId="77777777" w:rsidR="00631F5B" w:rsidRPr="000A2E7F" w:rsidRDefault="00631F5B" w:rsidP="00631F5B">
            <w:pPr>
              <w:pStyle w:val="af0"/>
              <w:rPr>
                <w:ins w:id="831" w:author="TAKATOSHI TAMAOKI" w:date="2017-03-24T11:43:00Z"/>
                <w:rFonts w:asciiTheme="majorHAnsi" w:hAnsiTheme="majorHAnsi" w:cstheme="majorHAnsi"/>
                <w:color w:val="C00000"/>
              </w:rPr>
            </w:pPr>
            <w:ins w:id="832"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4FF30F0" w14:textId="77777777" w:rsidR="00631F5B" w:rsidRPr="000A2E7F" w:rsidRDefault="00631F5B" w:rsidP="00631F5B">
            <w:pPr>
              <w:pStyle w:val="af0"/>
              <w:rPr>
                <w:ins w:id="833" w:author="TAKATOSHI TAMAOKI" w:date="2017-03-24T11:43:00Z"/>
                <w:rFonts w:asciiTheme="majorHAnsi" w:hAnsiTheme="majorHAnsi" w:cstheme="majorHAnsi"/>
                <w:color w:val="C00000"/>
              </w:rPr>
            </w:pPr>
            <w:ins w:id="834" w:author="TAKATOSHI TAMAOKI" w:date="2017-03-24T11:43:00Z">
              <w:r w:rsidRPr="000A2E7F">
                <w:rPr>
                  <w:rFonts w:asciiTheme="majorHAnsi" w:hAnsiTheme="majorHAnsi" w:cstheme="majorHAnsi"/>
                  <w:color w:val="C00000"/>
                </w:rPr>
                <w:t>√</w:t>
              </w:r>
            </w:ins>
          </w:p>
        </w:tc>
      </w:tr>
      <w:tr w:rsidR="00631F5B" w:rsidRPr="000A2E7F" w14:paraId="24F9E14B" w14:textId="77777777" w:rsidTr="00631F5B">
        <w:trPr>
          <w:cantSplit/>
          <w:ins w:id="835" w:author="TAKATOSHI TAMAOKI" w:date="2017-03-24T11:43:00Z"/>
        </w:trPr>
        <w:tc>
          <w:tcPr>
            <w:tcW w:w="262" w:type="pct"/>
            <w:shd w:val="clear" w:color="auto" w:fill="auto"/>
            <w:hideMark/>
          </w:tcPr>
          <w:p w14:paraId="42090843" w14:textId="77777777" w:rsidR="00631F5B" w:rsidRPr="000A2E7F" w:rsidRDefault="00631F5B" w:rsidP="00631F5B">
            <w:pPr>
              <w:pStyle w:val="af0"/>
              <w:rPr>
                <w:ins w:id="836" w:author="TAKATOSHI TAMAOKI" w:date="2017-03-24T11:43:00Z"/>
                <w:rFonts w:asciiTheme="majorHAnsi" w:hAnsiTheme="majorHAnsi" w:cstheme="majorHAnsi"/>
                <w:color w:val="C00000"/>
              </w:rPr>
            </w:pPr>
            <w:ins w:id="837" w:author="TAKATOSHI TAMAOKI" w:date="2017-03-24T11:43:00Z">
              <w:r w:rsidRPr="000A2E7F">
                <w:rPr>
                  <w:rFonts w:asciiTheme="majorHAnsi" w:hAnsiTheme="majorHAnsi" w:cstheme="majorHAnsi"/>
                  <w:color w:val="C00000"/>
                </w:rPr>
                <w:t>13</w:t>
              </w:r>
            </w:ins>
          </w:p>
        </w:tc>
        <w:tc>
          <w:tcPr>
            <w:tcW w:w="915" w:type="pct"/>
            <w:tcBorders>
              <w:top w:val="nil"/>
              <w:bottom w:val="nil"/>
            </w:tcBorders>
            <w:shd w:val="clear" w:color="auto" w:fill="auto"/>
          </w:tcPr>
          <w:p w14:paraId="6F8EBF4A" w14:textId="77777777" w:rsidR="00631F5B" w:rsidRPr="000A2E7F" w:rsidRDefault="00631F5B" w:rsidP="00631F5B">
            <w:pPr>
              <w:pStyle w:val="af0"/>
              <w:rPr>
                <w:ins w:id="838" w:author="TAKATOSHI TAMAOKI" w:date="2017-03-24T11:43:00Z"/>
                <w:rFonts w:asciiTheme="majorHAnsi" w:hAnsiTheme="majorHAnsi" w:cstheme="majorHAnsi"/>
                <w:color w:val="C00000"/>
              </w:rPr>
            </w:pPr>
          </w:p>
        </w:tc>
        <w:tc>
          <w:tcPr>
            <w:tcW w:w="1248" w:type="pct"/>
            <w:shd w:val="clear" w:color="auto" w:fill="auto"/>
            <w:hideMark/>
          </w:tcPr>
          <w:p w14:paraId="524D68A0" w14:textId="77777777" w:rsidR="00631F5B" w:rsidRPr="000A2E7F" w:rsidRDefault="00631F5B" w:rsidP="00631F5B">
            <w:pPr>
              <w:pStyle w:val="af0"/>
              <w:rPr>
                <w:ins w:id="839" w:author="TAKATOSHI TAMAOKI" w:date="2017-03-24T11:43:00Z"/>
                <w:rFonts w:asciiTheme="majorHAnsi" w:hAnsiTheme="majorHAnsi" w:cstheme="majorHAnsi"/>
                <w:color w:val="C00000"/>
              </w:rPr>
            </w:pPr>
            <w:ins w:id="840" w:author="TAKATOSHI TAMAOKI" w:date="2017-03-24T11:43:00Z">
              <w:r>
                <w:rPr>
                  <w:rFonts w:asciiTheme="majorHAnsi" w:hAnsiTheme="majorHAnsi" w:cstheme="majorHAnsi"/>
                  <w:color w:val="C00000"/>
                </w:rPr>
                <w:t>Watchdog timer ch1 error (PE5</w:t>
              </w:r>
              <w:r w:rsidRPr="000A2E7F">
                <w:rPr>
                  <w:rFonts w:asciiTheme="majorHAnsi" w:hAnsiTheme="majorHAnsi" w:cstheme="majorHAnsi"/>
                  <w:color w:val="C00000"/>
                </w:rPr>
                <w:t>)</w:t>
              </w:r>
            </w:ins>
          </w:p>
        </w:tc>
        <w:tc>
          <w:tcPr>
            <w:tcW w:w="370" w:type="pct"/>
            <w:gridSpan w:val="2"/>
            <w:shd w:val="clear" w:color="auto" w:fill="auto"/>
          </w:tcPr>
          <w:p w14:paraId="7EB3ADF1" w14:textId="77777777" w:rsidR="00631F5B" w:rsidRPr="000A2E7F" w:rsidRDefault="00631F5B" w:rsidP="00631F5B">
            <w:pPr>
              <w:pStyle w:val="af0"/>
              <w:rPr>
                <w:ins w:id="841" w:author="TAKATOSHI TAMAOKI" w:date="2017-03-24T11:43:00Z"/>
                <w:rFonts w:asciiTheme="majorHAnsi" w:hAnsiTheme="majorHAnsi" w:cstheme="majorHAnsi"/>
                <w:color w:val="C00000"/>
              </w:rPr>
            </w:pPr>
            <w:ins w:id="842" w:author="TAKATOSHI TAMAOKI" w:date="2017-03-24T11:43:00Z">
              <w:r w:rsidRPr="000A2E7F">
                <w:rPr>
                  <w:rFonts w:asciiTheme="majorHAnsi" w:hAnsiTheme="majorHAnsi" w:cstheme="majorHAnsi"/>
                  <w:color w:val="C00000"/>
                </w:rPr>
                <w:t>√</w:t>
              </w:r>
            </w:ins>
          </w:p>
        </w:tc>
        <w:tc>
          <w:tcPr>
            <w:tcW w:w="318" w:type="pct"/>
            <w:shd w:val="clear" w:color="auto" w:fill="auto"/>
          </w:tcPr>
          <w:p w14:paraId="4E25055D" w14:textId="77777777" w:rsidR="00631F5B" w:rsidRPr="000A2E7F" w:rsidRDefault="00631F5B" w:rsidP="00631F5B">
            <w:pPr>
              <w:pStyle w:val="af0"/>
              <w:rPr>
                <w:ins w:id="843" w:author="TAKATOSHI TAMAOKI" w:date="2017-03-24T11:43:00Z"/>
                <w:rFonts w:asciiTheme="majorHAnsi" w:hAnsiTheme="majorHAnsi" w:cstheme="majorHAnsi"/>
                <w:color w:val="C00000"/>
              </w:rPr>
            </w:pPr>
            <w:ins w:id="844" w:author="TAKATOSHI TAMAOKI" w:date="2017-03-24T11:43:00Z">
              <w:r w:rsidRPr="000A2E7F">
                <w:rPr>
                  <w:rFonts w:asciiTheme="majorHAnsi" w:hAnsiTheme="majorHAnsi" w:cstheme="majorHAnsi"/>
                  <w:color w:val="C00000"/>
                </w:rPr>
                <w:t>√</w:t>
              </w:r>
            </w:ins>
          </w:p>
        </w:tc>
        <w:tc>
          <w:tcPr>
            <w:tcW w:w="321" w:type="pct"/>
            <w:shd w:val="clear" w:color="auto" w:fill="auto"/>
          </w:tcPr>
          <w:p w14:paraId="7D4BA2B7" w14:textId="77777777" w:rsidR="00631F5B" w:rsidRPr="000A2E7F" w:rsidRDefault="00631F5B" w:rsidP="00631F5B">
            <w:pPr>
              <w:pStyle w:val="af0"/>
              <w:rPr>
                <w:ins w:id="845" w:author="TAKATOSHI TAMAOKI" w:date="2017-03-24T11:43:00Z"/>
                <w:rFonts w:asciiTheme="majorHAnsi" w:hAnsiTheme="majorHAnsi" w:cstheme="majorHAnsi"/>
                <w:color w:val="C00000"/>
              </w:rPr>
            </w:pPr>
            <w:ins w:id="846" w:author="TAKATOSHI TAMAOKI" w:date="2017-03-24T11:43:00Z">
              <w:r w:rsidRPr="000A2E7F">
                <w:rPr>
                  <w:rFonts w:asciiTheme="majorHAnsi" w:hAnsiTheme="majorHAnsi" w:cstheme="majorHAnsi"/>
                  <w:color w:val="C00000"/>
                </w:rPr>
                <w:t>√</w:t>
              </w:r>
            </w:ins>
          </w:p>
        </w:tc>
        <w:tc>
          <w:tcPr>
            <w:tcW w:w="314" w:type="pct"/>
            <w:shd w:val="clear" w:color="auto" w:fill="auto"/>
          </w:tcPr>
          <w:p w14:paraId="59AE2FD4" w14:textId="77777777" w:rsidR="00631F5B" w:rsidRPr="000A2E7F" w:rsidRDefault="00631F5B" w:rsidP="00631F5B">
            <w:pPr>
              <w:pStyle w:val="af0"/>
              <w:rPr>
                <w:ins w:id="847" w:author="TAKATOSHI TAMAOKI" w:date="2017-03-24T11:43:00Z"/>
                <w:rFonts w:asciiTheme="majorHAnsi" w:hAnsiTheme="majorHAnsi" w:cstheme="majorHAnsi"/>
                <w:color w:val="C00000"/>
              </w:rPr>
            </w:pPr>
            <w:ins w:id="848" w:author="TAKATOSHI TAMAOKI" w:date="2017-03-24T11:43:00Z">
              <w:r w:rsidRPr="000A2E7F">
                <w:rPr>
                  <w:rFonts w:asciiTheme="majorHAnsi" w:hAnsiTheme="majorHAnsi" w:cstheme="majorHAnsi"/>
                  <w:color w:val="C00000"/>
                </w:rPr>
                <w:t>√</w:t>
              </w:r>
            </w:ins>
          </w:p>
        </w:tc>
        <w:tc>
          <w:tcPr>
            <w:tcW w:w="294" w:type="pct"/>
            <w:shd w:val="clear" w:color="auto" w:fill="auto"/>
          </w:tcPr>
          <w:p w14:paraId="0A6DC0D8" w14:textId="77777777" w:rsidR="00631F5B" w:rsidRPr="000A2E7F" w:rsidRDefault="00631F5B" w:rsidP="00631F5B">
            <w:pPr>
              <w:pStyle w:val="af0"/>
              <w:rPr>
                <w:ins w:id="849" w:author="TAKATOSHI TAMAOKI" w:date="2017-03-24T11:43:00Z"/>
                <w:rFonts w:asciiTheme="majorHAnsi" w:hAnsiTheme="majorHAnsi" w:cstheme="majorHAnsi"/>
                <w:color w:val="C00000"/>
              </w:rPr>
            </w:pPr>
            <w:ins w:id="850" w:author="TAKATOSHI TAMAOKI" w:date="2017-03-24T11:43:00Z">
              <w:r w:rsidRPr="000A2E7F">
                <w:rPr>
                  <w:rFonts w:asciiTheme="majorHAnsi" w:hAnsiTheme="majorHAnsi" w:cstheme="majorHAnsi"/>
                  <w:color w:val="C00000"/>
                </w:rPr>
                <w:t>√</w:t>
              </w:r>
            </w:ins>
          </w:p>
        </w:tc>
        <w:tc>
          <w:tcPr>
            <w:tcW w:w="294" w:type="pct"/>
            <w:shd w:val="clear" w:color="auto" w:fill="auto"/>
          </w:tcPr>
          <w:p w14:paraId="2F8BD65E" w14:textId="77777777" w:rsidR="00631F5B" w:rsidRPr="000A2E7F" w:rsidRDefault="00631F5B" w:rsidP="00631F5B">
            <w:pPr>
              <w:pStyle w:val="af0"/>
              <w:rPr>
                <w:ins w:id="851" w:author="TAKATOSHI TAMAOKI" w:date="2017-03-24T11:43:00Z"/>
                <w:rFonts w:asciiTheme="majorHAnsi" w:hAnsiTheme="majorHAnsi" w:cstheme="majorHAnsi"/>
                <w:color w:val="C00000"/>
              </w:rPr>
            </w:pPr>
            <w:ins w:id="852" w:author="TAKATOSHI TAMAOKI" w:date="2017-03-24T11:43:00Z">
              <w:r w:rsidRPr="000A2E7F">
                <w:rPr>
                  <w:rFonts w:asciiTheme="majorHAnsi" w:hAnsiTheme="majorHAnsi" w:cstheme="majorHAnsi"/>
                  <w:color w:val="C00000"/>
                </w:rPr>
                <w:t>√</w:t>
              </w:r>
            </w:ins>
          </w:p>
        </w:tc>
        <w:tc>
          <w:tcPr>
            <w:tcW w:w="367" w:type="pct"/>
            <w:shd w:val="clear" w:color="auto" w:fill="auto"/>
          </w:tcPr>
          <w:p w14:paraId="22AB9AF5" w14:textId="77777777" w:rsidR="00631F5B" w:rsidRPr="000A2E7F" w:rsidRDefault="00631F5B" w:rsidP="00631F5B">
            <w:pPr>
              <w:pStyle w:val="af0"/>
              <w:rPr>
                <w:ins w:id="853" w:author="TAKATOSHI TAMAOKI" w:date="2017-03-24T11:43:00Z"/>
                <w:rFonts w:asciiTheme="majorHAnsi" w:hAnsiTheme="majorHAnsi" w:cstheme="majorHAnsi"/>
                <w:color w:val="C00000"/>
              </w:rPr>
            </w:pPr>
            <w:ins w:id="85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2C64756F" w14:textId="77777777" w:rsidR="00631F5B" w:rsidRPr="000A2E7F" w:rsidRDefault="00631F5B" w:rsidP="00631F5B">
            <w:pPr>
              <w:pStyle w:val="af0"/>
              <w:rPr>
                <w:ins w:id="855" w:author="TAKATOSHI TAMAOKI" w:date="2017-03-24T11:43:00Z"/>
                <w:rFonts w:asciiTheme="majorHAnsi" w:hAnsiTheme="majorHAnsi" w:cstheme="majorHAnsi"/>
                <w:color w:val="C00000"/>
              </w:rPr>
            </w:pPr>
            <w:ins w:id="856" w:author="TAKATOSHI TAMAOKI" w:date="2017-03-24T11:43:00Z">
              <w:r w:rsidRPr="000A2E7F">
                <w:rPr>
                  <w:rFonts w:asciiTheme="majorHAnsi" w:hAnsiTheme="majorHAnsi" w:cstheme="majorHAnsi"/>
                  <w:color w:val="C00000"/>
                </w:rPr>
                <w:t>√</w:t>
              </w:r>
            </w:ins>
          </w:p>
        </w:tc>
      </w:tr>
      <w:tr w:rsidR="00631F5B" w:rsidRPr="000A2E7F" w14:paraId="574E9C9D" w14:textId="77777777" w:rsidTr="00631F5B">
        <w:trPr>
          <w:cantSplit/>
          <w:ins w:id="857" w:author="TAKATOSHI TAMAOKI" w:date="2017-03-24T11:43:00Z"/>
        </w:trPr>
        <w:tc>
          <w:tcPr>
            <w:tcW w:w="262" w:type="pct"/>
            <w:shd w:val="clear" w:color="auto" w:fill="auto"/>
            <w:hideMark/>
          </w:tcPr>
          <w:p w14:paraId="2144B60B" w14:textId="77777777" w:rsidR="00631F5B" w:rsidRPr="000A2E7F" w:rsidRDefault="00631F5B" w:rsidP="00631F5B">
            <w:pPr>
              <w:pStyle w:val="af0"/>
              <w:rPr>
                <w:ins w:id="858" w:author="TAKATOSHI TAMAOKI" w:date="2017-03-24T11:43:00Z"/>
                <w:rFonts w:asciiTheme="majorHAnsi" w:hAnsiTheme="majorHAnsi" w:cstheme="majorHAnsi"/>
                <w:color w:val="C00000"/>
              </w:rPr>
            </w:pPr>
            <w:ins w:id="859" w:author="TAKATOSHI TAMAOKI" w:date="2017-03-24T11:43:00Z">
              <w:r w:rsidRPr="000A2E7F">
                <w:rPr>
                  <w:rFonts w:asciiTheme="majorHAnsi" w:hAnsiTheme="majorHAnsi" w:cstheme="majorHAnsi"/>
                  <w:color w:val="C00000"/>
                </w:rPr>
                <w:t>14</w:t>
              </w:r>
            </w:ins>
          </w:p>
        </w:tc>
        <w:tc>
          <w:tcPr>
            <w:tcW w:w="915" w:type="pct"/>
            <w:tcBorders>
              <w:top w:val="nil"/>
              <w:bottom w:val="nil"/>
            </w:tcBorders>
            <w:shd w:val="clear" w:color="auto" w:fill="auto"/>
          </w:tcPr>
          <w:p w14:paraId="64087586" w14:textId="77777777" w:rsidR="00631F5B" w:rsidRPr="000A2E7F" w:rsidRDefault="00631F5B" w:rsidP="00631F5B">
            <w:pPr>
              <w:pStyle w:val="af0"/>
              <w:rPr>
                <w:ins w:id="860"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339171FE" w14:textId="77777777" w:rsidR="00631F5B" w:rsidRPr="000A2E7F" w:rsidRDefault="00631F5B" w:rsidP="00631F5B">
            <w:pPr>
              <w:pStyle w:val="af0"/>
              <w:rPr>
                <w:ins w:id="861" w:author="TAKATOSHI TAMAOKI" w:date="2017-03-24T11:43:00Z"/>
                <w:rFonts w:asciiTheme="majorHAnsi" w:hAnsiTheme="majorHAnsi" w:cstheme="majorHAnsi"/>
                <w:color w:val="C00000"/>
              </w:rPr>
            </w:pPr>
            <w:ins w:id="862" w:author="TAKATOSHI TAMAOKI" w:date="2017-03-24T11:43: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6DCEEEB8" w14:textId="77777777" w:rsidR="00631F5B" w:rsidRPr="000A2E7F" w:rsidRDefault="00631F5B" w:rsidP="00631F5B">
            <w:pPr>
              <w:pStyle w:val="af0"/>
              <w:rPr>
                <w:ins w:id="863" w:author="TAKATOSHI TAMAOKI" w:date="2017-03-24T11:43:00Z"/>
                <w:rFonts w:asciiTheme="majorHAnsi" w:hAnsiTheme="majorHAnsi" w:cstheme="majorHAnsi"/>
                <w:color w:val="C00000"/>
              </w:rPr>
            </w:pPr>
            <w:ins w:id="864" w:author="TAKATOSHI TAMAOKI" w:date="2017-03-24T11:43: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36A8F3B1" w14:textId="77777777" w:rsidR="00631F5B" w:rsidRPr="000A2E7F" w:rsidRDefault="00631F5B" w:rsidP="00631F5B">
            <w:pPr>
              <w:pStyle w:val="af0"/>
              <w:rPr>
                <w:ins w:id="865" w:author="TAKATOSHI TAMAOKI" w:date="2017-03-24T11:43:00Z"/>
                <w:rFonts w:asciiTheme="majorHAnsi" w:hAnsiTheme="majorHAnsi" w:cstheme="majorHAnsi"/>
                <w:color w:val="C00000"/>
              </w:rPr>
            </w:pPr>
            <w:ins w:id="866"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A99A80B" w14:textId="77777777" w:rsidR="00631F5B" w:rsidRPr="000A2E7F" w:rsidRDefault="00631F5B" w:rsidP="00631F5B">
            <w:pPr>
              <w:pStyle w:val="af0"/>
              <w:rPr>
                <w:ins w:id="867" w:author="TAKATOSHI TAMAOKI" w:date="2017-03-24T11:43:00Z"/>
                <w:rFonts w:asciiTheme="majorHAnsi" w:hAnsiTheme="majorHAnsi" w:cstheme="majorHAnsi"/>
                <w:color w:val="C00000"/>
              </w:rPr>
            </w:pPr>
            <w:ins w:id="868"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3D06033" w14:textId="77777777" w:rsidR="00631F5B" w:rsidRPr="000A2E7F" w:rsidRDefault="00631F5B" w:rsidP="00631F5B">
            <w:pPr>
              <w:pStyle w:val="af0"/>
              <w:rPr>
                <w:ins w:id="869" w:author="TAKATOSHI TAMAOKI" w:date="2017-03-24T11:43:00Z"/>
                <w:rFonts w:asciiTheme="majorHAnsi" w:hAnsiTheme="majorHAnsi" w:cstheme="majorHAnsi"/>
                <w:color w:val="C00000"/>
              </w:rPr>
            </w:pPr>
            <w:ins w:id="87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C0752D4" w14:textId="77777777" w:rsidR="00631F5B" w:rsidRPr="000A2E7F" w:rsidRDefault="00631F5B" w:rsidP="00631F5B">
            <w:pPr>
              <w:pStyle w:val="af0"/>
              <w:rPr>
                <w:ins w:id="871" w:author="TAKATOSHI TAMAOKI" w:date="2017-03-24T11:43:00Z"/>
                <w:rFonts w:asciiTheme="majorHAnsi" w:hAnsiTheme="majorHAnsi" w:cstheme="majorHAnsi"/>
                <w:color w:val="C00000"/>
              </w:rPr>
            </w:pPr>
            <w:ins w:id="87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00161BD" w14:textId="77777777" w:rsidR="00631F5B" w:rsidRPr="000A2E7F" w:rsidRDefault="00631F5B" w:rsidP="00631F5B">
            <w:pPr>
              <w:pStyle w:val="af0"/>
              <w:rPr>
                <w:ins w:id="873" w:author="TAKATOSHI TAMAOKI" w:date="2017-03-24T11:43:00Z"/>
                <w:rFonts w:asciiTheme="majorHAnsi" w:hAnsiTheme="majorHAnsi" w:cstheme="majorHAnsi"/>
                <w:color w:val="C00000"/>
              </w:rPr>
            </w:pPr>
            <w:ins w:id="874"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00F5784" w14:textId="77777777" w:rsidR="00631F5B" w:rsidRPr="000A2E7F" w:rsidRDefault="00631F5B" w:rsidP="00631F5B">
            <w:pPr>
              <w:pStyle w:val="af0"/>
              <w:rPr>
                <w:ins w:id="875" w:author="TAKATOSHI TAMAOKI" w:date="2017-03-24T11:43:00Z"/>
                <w:rFonts w:asciiTheme="majorHAnsi" w:hAnsiTheme="majorHAnsi" w:cstheme="majorHAnsi"/>
                <w:color w:val="C00000"/>
              </w:rPr>
            </w:pPr>
            <w:ins w:id="876"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79D4436" w14:textId="77777777" w:rsidR="00631F5B" w:rsidRPr="000A2E7F" w:rsidRDefault="00631F5B" w:rsidP="00631F5B">
            <w:pPr>
              <w:pStyle w:val="af0"/>
              <w:rPr>
                <w:ins w:id="877" w:author="TAKATOSHI TAMAOKI" w:date="2017-03-24T11:43:00Z"/>
                <w:rFonts w:asciiTheme="majorHAnsi" w:hAnsiTheme="majorHAnsi" w:cstheme="majorHAnsi"/>
                <w:color w:val="C00000"/>
              </w:rPr>
            </w:pPr>
            <w:ins w:id="878" w:author="TAKATOSHI TAMAOKI" w:date="2017-03-24T11:43:00Z">
              <w:r w:rsidRPr="000A2E7F">
                <w:rPr>
                  <w:rFonts w:asciiTheme="majorHAnsi" w:hAnsiTheme="majorHAnsi" w:cstheme="majorHAnsi"/>
                  <w:snapToGrid/>
                  <w:color w:val="C00000"/>
                  <w:szCs w:val="16"/>
                </w:rPr>
                <w:t>—</w:t>
              </w:r>
            </w:ins>
          </w:p>
        </w:tc>
      </w:tr>
      <w:tr w:rsidR="00631F5B" w:rsidRPr="000A2E7F" w14:paraId="2FD44485" w14:textId="77777777" w:rsidTr="00631F5B">
        <w:trPr>
          <w:cantSplit/>
          <w:ins w:id="879" w:author="TAKATOSHI TAMAOKI" w:date="2017-03-24T11:43:00Z"/>
        </w:trPr>
        <w:tc>
          <w:tcPr>
            <w:tcW w:w="262" w:type="pct"/>
            <w:shd w:val="clear" w:color="auto" w:fill="auto"/>
            <w:hideMark/>
          </w:tcPr>
          <w:p w14:paraId="7DDB1A6F" w14:textId="77777777" w:rsidR="00631F5B" w:rsidRPr="000A2E7F" w:rsidRDefault="00631F5B" w:rsidP="00631F5B">
            <w:pPr>
              <w:pStyle w:val="af0"/>
              <w:rPr>
                <w:ins w:id="880" w:author="TAKATOSHI TAMAOKI" w:date="2017-03-24T11:43:00Z"/>
                <w:rFonts w:asciiTheme="majorHAnsi" w:hAnsiTheme="majorHAnsi" w:cstheme="majorHAnsi"/>
                <w:color w:val="C00000"/>
              </w:rPr>
            </w:pPr>
            <w:ins w:id="881" w:author="TAKATOSHI TAMAOKI" w:date="2017-03-24T11:43:00Z">
              <w:r w:rsidRPr="000A2E7F">
                <w:rPr>
                  <w:rFonts w:asciiTheme="majorHAnsi" w:hAnsiTheme="majorHAnsi" w:cstheme="majorHAnsi"/>
                  <w:color w:val="C00000"/>
                </w:rPr>
                <w:t>15</w:t>
              </w:r>
            </w:ins>
          </w:p>
        </w:tc>
        <w:tc>
          <w:tcPr>
            <w:tcW w:w="915" w:type="pct"/>
            <w:tcBorders>
              <w:top w:val="nil"/>
              <w:bottom w:val="single" w:sz="4" w:space="0" w:color="auto"/>
            </w:tcBorders>
            <w:shd w:val="clear" w:color="auto" w:fill="auto"/>
          </w:tcPr>
          <w:p w14:paraId="599207A3" w14:textId="77777777" w:rsidR="00631F5B" w:rsidRPr="000A2E7F" w:rsidRDefault="00631F5B" w:rsidP="00631F5B">
            <w:pPr>
              <w:pStyle w:val="af0"/>
              <w:rPr>
                <w:ins w:id="882"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523BE708" w14:textId="77777777" w:rsidR="00631F5B" w:rsidRPr="000A2E7F" w:rsidRDefault="00631F5B" w:rsidP="00631F5B">
            <w:pPr>
              <w:pStyle w:val="af0"/>
              <w:rPr>
                <w:ins w:id="883" w:author="TAKATOSHI TAMAOKI" w:date="2017-03-24T11:43:00Z"/>
                <w:rFonts w:asciiTheme="majorHAnsi" w:hAnsiTheme="majorHAnsi" w:cstheme="majorHAnsi"/>
                <w:color w:val="C00000"/>
              </w:rPr>
            </w:pPr>
            <w:ins w:id="884" w:author="TAKATOSHI TAMAOKI" w:date="2017-03-24T11:43: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5F1B108C" w14:textId="77777777" w:rsidR="00631F5B" w:rsidRPr="000A2E7F" w:rsidRDefault="00631F5B" w:rsidP="00631F5B">
            <w:pPr>
              <w:pStyle w:val="af0"/>
              <w:rPr>
                <w:ins w:id="885" w:author="TAKATOSHI TAMAOKI" w:date="2017-03-24T11:43:00Z"/>
                <w:rFonts w:asciiTheme="majorHAnsi" w:hAnsiTheme="majorHAnsi" w:cstheme="majorHAnsi"/>
                <w:color w:val="C00000"/>
              </w:rPr>
            </w:pPr>
            <w:ins w:id="886" w:author="TAKATOSHI TAMAOKI" w:date="2017-03-24T11:43: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2C56A141" w14:textId="77777777" w:rsidR="00631F5B" w:rsidRPr="000A2E7F" w:rsidRDefault="00631F5B" w:rsidP="00631F5B">
            <w:pPr>
              <w:pStyle w:val="af0"/>
              <w:rPr>
                <w:ins w:id="887" w:author="TAKATOSHI TAMAOKI" w:date="2017-03-24T11:43:00Z"/>
                <w:rFonts w:asciiTheme="majorHAnsi" w:hAnsiTheme="majorHAnsi" w:cstheme="majorHAnsi"/>
                <w:color w:val="C00000"/>
              </w:rPr>
            </w:pPr>
            <w:ins w:id="888"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274FEA7" w14:textId="77777777" w:rsidR="00631F5B" w:rsidRPr="000A2E7F" w:rsidRDefault="00631F5B" w:rsidP="00631F5B">
            <w:pPr>
              <w:pStyle w:val="af0"/>
              <w:rPr>
                <w:ins w:id="889" w:author="TAKATOSHI TAMAOKI" w:date="2017-03-24T11:43:00Z"/>
                <w:rFonts w:asciiTheme="majorHAnsi" w:hAnsiTheme="majorHAnsi" w:cstheme="majorHAnsi"/>
                <w:color w:val="C00000"/>
              </w:rPr>
            </w:pPr>
            <w:ins w:id="890"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D59FD73" w14:textId="77777777" w:rsidR="00631F5B" w:rsidRPr="000A2E7F" w:rsidRDefault="00631F5B" w:rsidP="00631F5B">
            <w:pPr>
              <w:pStyle w:val="af0"/>
              <w:rPr>
                <w:ins w:id="891" w:author="TAKATOSHI TAMAOKI" w:date="2017-03-24T11:43:00Z"/>
                <w:rFonts w:asciiTheme="majorHAnsi" w:hAnsiTheme="majorHAnsi" w:cstheme="majorHAnsi"/>
                <w:color w:val="C00000"/>
              </w:rPr>
            </w:pPr>
            <w:ins w:id="89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05CE1C4" w14:textId="77777777" w:rsidR="00631F5B" w:rsidRPr="000A2E7F" w:rsidRDefault="00631F5B" w:rsidP="00631F5B">
            <w:pPr>
              <w:pStyle w:val="af0"/>
              <w:rPr>
                <w:ins w:id="893" w:author="TAKATOSHI TAMAOKI" w:date="2017-03-24T11:43:00Z"/>
                <w:rFonts w:asciiTheme="majorHAnsi" w:hAnsiTheme="majorHAnsi" w:cstheme="majorHAnsi"/>
                <w:color w:val="C00000"/>
              </w:rPr>
            </w:pPr>
            <w:ins w:id="89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64E16DD" w14:textId="77777777" w:rsidR="00631F5B" w:rsidRPr="000A2E7F" w:rsidRDefault="00631F5B" w:rsidP="00631F5B">
            <w:pPr>
              <w:pStyle w:val="af0"/>
              <w:rPr>
                <w:ins w:id="895" w:author="TAKATOSHI TAMAOKI" w:date="2017-03-24T11:43:00Z"/>
                <w:rFonts w:asciiTheme="majorHAnsi" w:hAnsiTheme="majorHAnsi" w:cstheme="majorHAnsi"/>
                <w:color w:val="C00000"/>
              </w:rPr>
            </w:pPr>
            <w:ins w:id="896"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CCFDD19" w14:textId="77777777" w:rsidR="00631F5B" w:rsidRPr="000A2E7F" w:rsidRDefault="00631F5B" w:rsidP="00631F5B">
            <w:pPr>
              <w:pStyle w:val="af0"/>
              <w:rPr>
                <w:ins w:id="897" w:author="TAKATOSHI TAMAOKI" w:date="2017-03-24T11:43:00Z"/>
                <w:rFonts w:asciiTheme="majorHAnsi" w:hAnsiTheme="majorHAnsi" w:cstheme="majorHAnsi"/>
                <w:color w:val="C00000"/>
              </w:rPr>
            </w:pPr>
            <w:ins w:id="898"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D61E67D" w14:textId="77777777" w:rsidR="00631F5B" w:rsidRPr="000A2E7F" w:rsidRDefault="00631F5B" w:rsidP="00631F5B">
            <w:pPr>
              <w:pStyle w:val="af0"/>
              <w:rPr>
                <w:ins w:id="899" w:author="TAKATOSHI TAMAOKI" w:date="2017-03-24T11:43:00Z"/>
                <w:rFonts w:asciiTheme="majorHAnsi" w:hAnsiTheme="majorHAnsi" w:cstheme="majorHAnsi"/>
                <w:color w:val="C00000"/>
              </w:rPr>
            </w:pPr>
            <w:ins w:id="900" w:author="TAKATOSHI TAMAOKI" w:date="2017-03-24T11:43:00Z">
              <w:r w:rsidRPr="000A2E7F">
                <w:rPr>
                  <w:rFonts w:asciiTheme="majorHAnsi" w:hAnsiTheme="majorHAnsi" w:cstheme="majorHAnsi"/>
                  <w:snapToGrid/>
                  <w:color w:val="C00000"/>
                  <w:szCs w:val="16"/>
                </w:rPr>
                <w:t>—</w:t>
              </w:r>
            </w:ins>
          </w:p>
        </w:tc>
      </w:tr>
      <w:tr w:rsidR="00631F5B" w:rsidRPr="000A2E7F" w14:paraId="0067CEC5" w14:textId="77777777" w:rsidTr="00631F5B">
        <w:trPr>
          <w:cantSplit/>
          <w:ins w:id="901" w:author="TAKATOSHI TAMAOKI" w:date="2017-03-24T11:43:00Z"/>
        </w:trPr>
        <w:tc>
          <w:tcPr>
            <w:tcW w:w="262" w:type="pct"/>
            <w:shd w:val="clear" w:color="auto" w:fill="auto"/>
            <w:hideMark/>
          </w:tcPr>
          <w:p w14:paraId="7D556693" w14:textId="77777777" w:rsidR="00631F5B" w:rsidRPr="000A2E7F" w:rsidRDefault="00631F5B" w:rsidP="00631F5B">
            <w:pPr>
              <w:pStyle w:val="af0"/>
              <w:rPr>
                <w:ins w:id="902" w:author="TAKATOSHI TAMAOKI" w:date="2017-03-24T11:43:00Z"/>
                <w:rFonts w:asciiTheme="majorHAnsi" w:hAnsiTheme="majorHAnsi" w:cstheme="majorHAnsi"/>
                <w:color w:val="C00000"/>
              </w:rPr>
            </w:pPr>
            <w:ins w:id="903" w:author="TAKATOSHI TAMAOKI" w:date="2017-03-24T11:43:00Z">
              <w:r w:rsidRPr="000A2E7F">
                <w:rPr>
                  <w:rFonts w:asciiTheme="majorHAnsi" w:hAnsiTheme="majorHAnsi" w:cstheme="majorHAnsi"/>
                  <w:color w:val="C00000"/>
                </w:rPr>
                <w:t>16</w:t>
              </w:r>
            </w:ins>
          </w:p>
        </w:tc>
        <w:tc>
          <w:tcPr>
            <w:tcW w:w="915" w:type="pct"/>
            <w:tcBorders>
              <w:bottom w:val="nil"/>
            </w:tcBorders>
            <w:shd w:val="clear" w:color="auto" w:fill="auto"/>
            <w:hideMark/>
          </w:tcPr>
          <w:p w14:paraId="504D0173" w14:textId="77777777" w:rsidR="00631F5B" w:rsidRPr="000A2E7F" w:rsidRDefault="00631F5B" w:rsidP="00631F5B">
            <w:pPr>
              <w:pStyle w:val="af0"/>
              <w:rPr>
                <w:ins w:id="904" w:author="TAKATOSHI TAMAOKI" w:date="2017-03-24T11:43:00Z"/>
                <w:rFonts w:asciiTheme="majorHAnsi" w:hAnsiTheme="majorHAnsi" w:cstheme="majorHAnsi"/>
                <w:color w:val="C00000"/>
              </w:rPr>
            </w:pPr>
            <w:ins w:id="905" w:author="TAKATOSHI TAMAOKI" w:date="2017-03-24T11:43:00Z">
              <w:r w:rsidRPr="000A2E7F">
                <w:rPr>
                  <w:rFonts w:asciiTheme="majorHAnsi" w:hAnsiTheme="majorHAnsi" w:cstheme="majorHAnsi"/>
                  <w:color w:val="C00000"/>
                </w:rPr>
                <w:t xml:space="preserve">Local RAM </w:t>
              </w:r>
            </w:ins>
          </w:p>
          <w:p w14:paraId="353D6FEC" w14:textId="77777777" w:rsidR="00631F5B" w:rsidRPr="000A2E7F" w:rsidRDefault="00631F5B" w:rsidP="00631F5B">
            <w:pPr>
              <w:pStyle w:val="af0"/>
              <w:rPr>
                <w:ins w:id="906" w:author="TAKATOSHI TAMAOKI" w:date="2017-03-24T11:43:00Z"/>
                <w:rFonts w:asciiTheme="majorHAnsi" w:hAnsiTheme="majorHAnsi" w:cstheme="majorHAnsi"/>
                <w:color w:val="C00000"/>
              </w:rPr>
            </w:pPr>
            <w:ins w:id="907" w:author="TAKATOSHI TAMAOKI" w:date="2017-03-24T11:43:00Z">
              <w:r w:rsidRPr="000A2E7F">
                <w:rPr>
                  <w:rFonts w:asciiTheme="majorHAnsi" w:hAnsiTheme="majorHAnsi" w:cstheme="majorHAnsi"/>
                  <w:color w:val="C00000"/>
                </w:rPr>
                <w:t>(own core)</w:t>
              </w:r>
            </w:ins>
          </w:p>
        </w:tc>
        <w:tc>
          <w:tcPr>
            <w:tcW w:w="1248" w:type="pct"/>
            <w:shd w:val="clear" w:color="auto" w:fill="auto"/>
            <w:hideMark/>
          </w:tcPr>
          <w:p w14:paraId="10FB6DBB" w14:textId="77777777" w:rsidR="00631F5B" w:rsidRPr="000A2E7F" w:rsidRDefault="00631F5B" w:rsidP="00631F5B">
            <w:pPr>
              <w:pStyle w:val="af0"/>
              <w:rPr>
                <w:ins w:id="908" w:author="TAKATOSHI TAMAOKI" w:date="2017-03-24T11:43:00Z"/>
                <w:rFonts w:asciiTheme="majorHAnsi" w:hAnsiTheme="majorHAnsi" w:cstheme="majorHAnsi"/>
                <w:color w:val="C00000"/>
              </w:rPr>
            </w:pPr>
            <w:ins w:id="909" w:author="TAKATOSHI TAMAOKI" w:date="2017-03-24T11:43:00Z">
              <w:r w:rsidRPr="000A2E7F">
                <w:rPr>
                  <w:rFonts w:asciiTheme="majorHAnsi" w:hAnsiTheme="majorHAnsi" w:cstheme="majorHAnsi"/>
                  <w:color w:val="C00000"/>
                </w:rPr>
                <w:t>Local RAM (PE0)</w:t>
              </w:r>
            </w:ins>
          </w:p>
          <w:p w14:paraId="18AD4CDE" w14:textId="77777777" w:rsidR="00631F5B" w:rsidRPr="000A2E7F" w:rsidRDefault="00631F5B" w:rsidP="00631F5B">
            <w:pPr>
              <w:pStyle w:val="af0"/>
              <w:rPr>
                <w:ins w:id="910" w:author="TAKATOSHI TAMAOKI" w:date="2017-03-24T11:43:00Z"/>
                <w:rFonts w:asciiTheme="majorHAnsi" w:hAnsiTheme="majorHAnsi" w:cstheme="majorHAnsi"/>
                <w:color w:val="C00000"/>
              </w:rPr>
            </w:pPr>
            <w:ins w:id="911" w:author="TAKATOSHI TAMAOKI" w:date="2017-03-24T11:43:00Z">
              <w:r w:rsidRPr="000A2E7F">
                <w:rPr>
                  <w:rFonts w:asciiTheme="majorHAnsi" w:hAnsiTheme="majorHAnsi" w:cstheme="majorHAnsi"/>
                  <w:color w:val="C00000"/>
                </w:rPr>
                <w:t>- Address feedback compare error</w:t>
              </w:r>
            </w:ins>
          </w:p>
        </w:tc>
        <w:tc>
          <w:tcPr>
            <w:tcW w:w="370" w:type="pct"/>
            <w:gridSpan w:val="2"/>
            <w:shd w:val="clear" w:color="auto" w:fill="auto"/>
            <w:hideMark/>
          </w:tcPr>
          <w:p w14:paraId="4B6AA163" w14:textId="77777777" w:rsidR="00631F5B" w:rsidRPr="000A2E7F" w:rsidRDefault="00631F5B" w:rsidP="00631F5B">
            <w:pPr>
              <w:pStyle w:val="af0"/>
              <w:rPr>
                <w:ins w:id="912" w:author="TAKATOSHI TAMAOKI" w:date="2017-03-24T11:43:00Z"/>
                <w:rFonts w:asciiTheme="majorHAnsi" w:hAnsiTheme="majorHAnsi" w:cstheme="majorHAnsi"/>
                <w:color w:val="C00000"/>
              </w:rPr>
            </w:pPr>
            <w:ins w:id="913" w:author="TAKATOSHI TAMAOKI" w:date="2017-03-24T11:43:00Z">
              <w:r w:rsidRPr="000A2E7F">
                <w:rPr>
                  <w:rFonts w:asciiTheme="majorHAnsi" w:hAnsiTheme="majorHAnsi" w:cstheme="majorHAnsi"/>
                  <w:color w:val="C00000"/>
                </w:rPr>
                <w:t>√</w:t>
              </w:r>
            </w:ins>
          </w:p>
        </w:tc>
        <w:tc>
          <w:tcPr>
            <w:tcW w:w="318" w:type="pct"/>
            <w:shd w:val="clear" w:color="auto" w:fill="auto"/>
            <w:hideMark/>
          </w:tcPr>
          <w:p w14:paraId="54BE2A68" w14:textId="77777777" w:rsidR="00631F5B" w:rsidRPr="000A2E7F" w:rsidRDefault="00631F5B" w:rsidP="00631F5B">
            <w:pPr>
              <w:pStyle w:val="af0"/>
              <w:rPr>
                <w:ins w:id="914" w:author="TAKATOSHI TAMAOKI" w:date="2017-03-24T11:43:00Z"/>
                <w:rFonts w:asciiTheme="majorHAnsi" w:hAnsiTheme="majorHAnsi" w:cstheme="majorHAnsi"/>
                <w:color w:val="C00000"/>
              </w:rPr>
            </w:pPr>
            <w:ins w:id="915"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1E6DB0A6" w14:textId="77777777" w:rsidR="00631F5B" w:rsidRPr="000A2E7F" w:rsidRDefault="00631F5B" w:rsidP="00631F5B">
            <w:pPr>
              <w:pStyle w:val="af0"/>
              <w:rPr>
                <w:ins w:id="916" w:author="TAKATOSHI TAMAOKI" w:date="2017-03-24T11:43:00Z"/>
                <w:rFonts w:asciiTheme="majorHAnsi" w:hAnsiTheme="majorHAnsi" w:cstheme="majorHAnsi"/>
                <w:color w:val="C00000"/>
              </w:rPr>
            </w:pPr>
            <w:ins w:id="917"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711E941D" w14:textId="77777777" w:rsidR="00631F5B" w:rsidRPr="000A2E7F" w:rsidRDefault="00631F5B" w:rsidP="00631F5B">
            <w:pPr>
              <w:pStyle w:val="af0"/>
              <w:rPr>
                <w:ins w:id="918" w:author="TAKATOSHI TAMAOKI" w:date="2017-03-24T11:43:00Z"/>
                <w:rFonts w:asciiTheme="majorHAnsi" w:hAnsiTheme="majorHAnsi" w:cstheme="majorHAnsi"/>
                <w:color w:val="C00000"/>
              </w:rPr>
            </w:pPr>
            <w:ins w:id="919"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3D250523" w14:textId="77777777" w:rsidR="00631F5B" w:rsidRPr="000A2E7F" w:rsidRDefault="00631F5B" w:rsidP="00631F5B">
            <w:pPr>
              <w:pStyle w:val="af0"/>
              <w:rPr>
                <w:ins w:id="920" w:author="TAKATOSHI TAMAOKI" w:date="2017-03-24T11:43:00Z"/>
                <w:rFonts w:asciiTheme="majorHAnsi" w:hAnsiTheme="majorHAnsi" w:cstheme="majorHAnsi"/>
                <w:color w:val="C00000"/>
              </w:rPr>
            </w:pPr>
            <w:ins w:id="921"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5042D912" w14:textId="77777777" w:rsidR="00631F5B" w:rsidRPr="000A2E7F" w:rsidRDefault="00631F5B" w:rsidP="00631F5B">
            <w:pPr>
              <w:pStyle w:val="af0"/>
              <w:rPr>
                <w:ins w:id="922" w:author="TAKATOSHI TAMAOKI" w:date="2017-03-24T11:43:00Z"/>
                <w:rFonts w:asciiTheme="majorHAnsi" w:hAnsiTheme="majorHAnsi" w:cstheme="majorHAnsi"/>
                <w:color w:val="C00000"/>
              </w:rPr>
            </w:pPr>
            <w:ins w:id="923" w:author="TAKATOSHI TAMAOKI" w:date="2017-03-24T11:43:00Z">
              <w:r w:rsidRPr="000A2E7F">
                <w:rPr>
                  <w:rFonts w:asciiTheme="majorHAnsi" w:hAnsiTheme="majorHAnsi" w:cstheme="majorHAnsi"/>
                  <w:color w:val="C00000"/>
                </w:rPr>
                <w:t>√</w:t>
              </w:r>
            </w:ins>
          </w:p>
        </w:tc>
        <w:tc>
          <w:tcPr>
            <w:tcW w:w="367" w:type="pct"/>
            <w:shd w:val="clear" w:color="auto" w:fill="auto"/>
          </w:tcPr>
          <w:p w14:paraId="2F8E5AB6" w14:textId="77777777" w:rsidR="00631F5B" w:rsidRPr="000A2E7F" w:rsidRDefault="00631F5B" w:rsidP="00631F5B">
            <w:pPr>
              <w:pStyle w:val="af0"/>
              <w:rPr>
                <w:ins w:id="924" w:author="TAKATOSHI TAMAOKI" w:date="2017-03-24T11:43:00Z"/>
                <w:rFonts w:asciiTheme="majorHAnsi" w:hAnsiTheme="majorHAnsi" w:cstheme="majorHAnsi"/>
                <w:color w:val="C00000"/>
              </w:rPr>
            </w:pPr>
            <w:ins w:id="925"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033AC36D" w14:textId="77777777" w:rsidR="00631F5B" w:rsidRPr="000A2E7F" w:rsidRDefault="00631F5B" w:rsidP="00631F5B">
            <w:pPr>
              <w:pStyle w:val="af0"/>
              <w:rPr>
                <w:ins w:id="926" w:author="TAKATOSHI TAMAOKI" w:date="2017-03-24T11:43:00Z"/>
                <w:rFonts w:asciiTheme="majorHAnsi" w:hAnsiTheme="majorHAnsi" w:cstheme="majorHAnsi"/>
                <w:color w:val="C00000"/>
              </w:rPr>
            </w:pPr>
            <w:ins w:id="927" w:author="TAKATOSHI TAMAOKI" w:date="2017-03-24T11:43:00Z">
              <w:r w:rsidRPr="000A2E7F">
                <w:rPr>
                  <w:rFonts w:asciiTheme="majorHAnsi" w:hAnsiTheme="majorHAnsi" w:cstheme="majorHAnsi"/>
                  <w:color w:val="C00000"/>
                </w:rPr>
                <w:t>√</w:t>
              </w:r>
            </w:ins>
          </w:p>
        </w:tc>
      </w:tr>
      <w:tr w:rsidR="00631F5B" w:rsidRPr="000A2E7F" w14:paraId="26971F59" w14:textId="77777777" w:rsidTr="00631F5B">
        <w:trPr>
          <w:cantSplit/>
          <w:ins w:id="928" w:author="TAKATOSHI TAMAOKI" w:date="2017-03-24T11:43:00Z"/>
        </w:trPr>
        <w:tc>
          <w:tcPr>
            <w:tcW w:w="262" w:type="pct"/>
            <w:shd w:val="clear" w:color="auto" w:fill="auto"/>
            <w:hideMark/>
          </w:tcPr>
          <w:p w14:paraId="29740874" w14:textId="77777777" w:rsidR="00631F5B" w:rsidRPr="000A2E7F" w:rsidRDefault="00631F5B" w:rsidP="00631F5B">
            <w:pPr>
              <w:pStyle w:val="af0"/>
              <w:rPr>
                <w:ins w:id="929" w:author="TAKATOSHI TAMAOKI" w:date="2017-03-24T11:43:00Z"/>
                <w:rFonts w:asciiTheme="majorHAnsi" w:hAnsiTheme="majorHAnsi" w:cstheme="majorHAnsi"/>
                <w:color w:val="C00000"/>
              </w:rPr>
            </w:pPr>
            <w:ins w:id="930" w:author="TAKATOSHI TAMAOKI" w:date="2017-03-24T11:43:00Z">
              <w:r w:rsidRPr="000A2E7F">
                <w:rPr>
                  <w:rFonts w:asciiTheme="majorHAnsi" w:hAnsiTheme="majorHAnsi" w:cstheme="majorHAnsi"/>
                  <w:color w:val="C00000"/>
                </w:rPr>
                <w:t>17</w:t>
              </w:r>
            </w:ins>
          </w:p>
        </w:tc>
        <w:tc>
          <w:tcPr>
            <w:tcW w:w="915" w:type="pct"/>
            <w:tcBorders>
              <w:top w:val="nil"/>
              <w:bottom w:val="nil"/>
            </w:tcBorders>
            <w:shd w:val="clear" w:color="auto" w:fill="auto"/>
          </w:tcPr>
          <w:p w14:paraId="63750D0B" w14:textId="77777777" w:rsidR="00631F5B" w:rsidRPr="000A2E7F" w:rsidRDefault="00631F5B" w:rsidP="00631F5B">
            <w:pPr>
              <w:pStyle w:val="af0"/>
              <w:rPr>
                <w:ins w:id="931"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1C8256CF" w14:textId="77777777" w:rsidR="00631F5B" w:rsidRPr="000A2E7F" w:rsidRDefault="00631F5B" w:rsidP="00631F5B">
            <w:pPr>
              <w:pStyle w:val="af0"/>
              <w:rPr>
                <w:ins w:id="932" w:author="TAKATOSHI TAMAOKI" w:date="2017-03-24T11:43:00Z"/>
                <w:rFonts w:asciiTheme="majorHAnsi" w:hAnsiTheme="majorHAnsi" w:cstheme="majorHAnsi"/>
                <w:color w:val="C00000"/>
              </w:rPr>
            </w:pPr>
            <w:ins w:id="933" w:author="TAKATOSHI TAMAOKI" w:date="2017-03-24T11:43:00Z">
              <w:r w:rsidRPr="000A2E7F">
                <w:rPr>
                  <w:rFonts w:asciiTheme="majorHAnsi" w:hAnsiTheme="majorHAnsi" w:cstheme="majorHAnsi"/>
                  <w:color w:val="C00000"/>
                </w:rPr>
                <w:t>Local RAM (PE1)</w:t>
              </w:r>
            </w:ins>
          </w:p>
          <w:p w14:paraId="4F4907AF" w14:textId="77777777" w:rsidR="00631F5B" w:rsidRPr="000A2E7F" w:rsidRDefault="00631F5B" w:rsidP="00631F5B">
            <w:pPr>
              <w:pStyle w:val="af0"/>
              <w:rPr>
                <w:ins w:id="934" w:author="TAKATOSHI TAMAOKI" w:date="2017-03-24T11:43:00Z"/>
                <w:rFonts w:asciiTheme="majorHAnsi" w:hAnsiTheme="majorHAnsi" w:cstheme="majorHAnsi"/>
                <w:color w:val="C00000"/>
              </w:rPr>
            </w:pPr>
            <w:ins w:id="935" w:author="TAKATOSHI TAMAOKI" w:date="2017-03-24T11:43:00Z">
              <w:r w:rsidRPr="000A2E7F">
                <w:rPr>
                  <w:rFonts w:asciiTheme="majorHAnsi" w:hAnsiTheme="majorHAnsi" w:cstheme="majorHAnsi"/>
                  <w:color w:val="C00000"/>
                </w:rPr>
                <w:t>- Address feedback compare error</w:t>
              </w:r>
            </w:ins>
          </w:p>
        </w:tc>
        <w:tc>
          <w:tcPr>
            <w:tcW w:w="370" w:type="pct"/>
            <w:gridSpan w:val="2"/>
            <w:tcBorders>
              <w:bottom w:val="single" w:sz="4" w:space="0" w:color="auto"/>
            </w:tcBorders>
            <w:shd w:val="clear" w:color="auto" w:fill="auto"/>
            <w:hideMark/>
          </w:tcPr>
          <w:p w14:paraId="3FB89F2A" w14:textId="77777777" w:rsidR="00631F5B" w:rsidRPr="000A2E7F" w:rsidRDefault="00631F5B" w:rsidP="00631F5B">
            <w:pPr>
              <w:pStyle w:val="af0"/>
              <w:rPr>
                <w:ins w:id="936" w:author="TAKATOSHI TAMAOKI" w:date="2017-03-24T11:43:00Z"/>
                <w:rFonts w:asciiTheme="majorHAnsi" w:hAnsiTheme="majorHAnsi" w:cstheme="majorHAnsi"/>
                <w:color w:val="C00000"/>
              </w:rPr>
            </w:pPr>
            <w:ins w:id="937" w:author="TAKATOSHI TAMAOKI" w:date="2017-03-24T11:43: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
          <w:p w14:paraId="28BED8E3" w14:textId="77777777" w:rsidR="00631F5B" w:rsidRPr="000A2E7F" w:rsidRDefault="00631F5B" w:rsidP="00631F5B">
            <w:pPr>
              <w:pStyle w:val="af0"/>
              <w:rPr>
                <w:ins w:id="938" w:author="TAKATOSHI TAMAOKI" w:date="2017-03-24T11:43:00Z"/>
                <w:rFonts w:asciiTheme="majorHAnsi" w:hAnsiTheme="majorHAnsi" w:cstheme="majorHAnsi"/>
                <w:color w:val="C00000"/>
              </w:rPr>
            </w:pPr>
            <w:ins w:id="939"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3C935302" w14:textId="77777777" w:rsidR="00631F5B" w:rsidRPr="000A2E7F" w:rsidRDefault="00631F5B" w:rsidP="00631F5B">
            <w:pPr>
              <w:pStyle w:val="af0"/>
              <w:rPr>
                <w:ins w:id="940" w:author="TAKATOSHI TAMAOKI" w:date="2017-03-24T11:43:00Z"/>
                <w:rFonts w:asciiTheme="majorHAnsi" w:hAnsiTheme="majorHAnsi" w:cstheme="majorHAnsi"/>
                <w:color w:val="C00000"/>
              </w:rPr>
            </w:pPr>
            <w:ins w:id="941"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7AE445B2" w14:textId="77777777" w:rsidR="00631F5B" w:rsidRPr="000A2E7F" w:rsidRDefault="00631F5B" w:rsidP="00631F5B">
            <w:pPr>
              <w:pStyle w:val="af0"/>
              <w:rPr>
                <w:ins w:id="942" w:author="TAKATOSHI TAMAOKI" w:date="2017-03-24T11:43:00Z"/>
                <w:rFonts w:asciiTheme="majorHAnsi" w:hAnsiTheme="majorHAnsi" w:cstheme="majorHAnsi"/>
                <w:color w:val="C00000"/>
              </w:rPr>
            </w:pPr>
            <w:ins w:id="943"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2252B2EE" w14:textId="77777777" w:rsidR="00631F5B" w:rsidRPr="000A2E7F" w:rsidRDefault="00631F5B" w:rsidP="00631F5B">
            <w:pPr>
              <w:pStyle w:val="af0"/>
              <w:rPr>
                <w:ins w:id="944" w:author="TAKATOSHI TAMAOKI" w:date="2017-03-24T11:43:00Z"/>
                <w:rFonts w:asciiTheme="majorHAnsi" w:hAnsiTheme="majorHAnsi" w:cstheme="majorHAnsi"/>
                <w:color w:val="C00000"/>
              </w:rPr>
            </w:pPr>
            <w:ins w:id="945"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59A71247" w14:textId="77777777" w:rsidR="00631F5B" w:rsidRPr="000A2E7F" w:rsidRDefault="00631F5B" w:rsidP="00631F5B">
            <w:pPr>
              <w:pStyle w:val="af0"/>
              <w:rPr>
                <w:ins w:id="946" w:author="TAKATOSHI TAMAOKI" w:date="2017-03-24T11:43:00Z"/>
                <w:rFonts w:asciiTheme="majorHAnsi" w:hAnsiTheme="majorHAnsi" w:cstheme="majorHAnsi"/>
                <w:color w:val="C00000"/>
              </w:rPr>
            </w:pPr>
            <w:ins w:id="947"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79750202" w14:textId="77777777" w:rsidR="00631F5B" w:rsidRPr="000A2E7F" w:rsidRDefault="00631F5B" w:rsidP="00631F5B">
            <w:pPr>
              <w:pStyle w:val="af0"/>
              <w:rPr>
                <w:ins w:id="948" w:author="TAKATOSHI TAMAOKI" w:date="2017-03-24T11:43:00Z"/>
                <w:rFonts w:asciiTheme="majorHAnsi" w:hAnsiTheme="majorHAnsi" w:cstheme="majorHAnsi"/>
                <w:color w:val="C00000"/>
              </w:rPr>
            </w:pPr>
            <w:ins w:id="949"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18DB0D3A" w14:textId="77777777" w:rsidR="00631F5B" w:rsidRPr="000A2E7F" w:rsidRDefault="00631F5B" w:rsidP="00631F5B">
            <w:pPr>
              <w:pStyle w:val="af0"/>
              <w:rPr>
                <w:ins w:id="950" w:author="TAKATOSHI TAMAOKI" w:date="2017-03-24T11:43:00Z"/>
                <w:rFonts w:asciiTheme="majorHAnsi" w:hAnsiTheme="majorHAnsi" w:cstheme="majorHAnsi"/>
                <w:color w:val="C00000"/>
              </w:rPr>
            </w:pPr>
            <w:ins w:id="951" w:author="TAKATOSHI TAMAOKI" w:date="2017-03-24T11:43:00Z">
              <w:r w:rsidRPr="000A2E7F">
                <w:rPr>
                  <w:rFonts w:asciiTheme="majorHAnsi" w:hAnsiTheme="majorHAnsi" w:cstheme="majorHAnsi"/>
                  <w:color w:val="C00000"/>
                </w:rPr>
                <w:t>√</w:t>
              </w:r>
            </w:ins>
          </w:p>
        </w:tc>
      </w:tr>
      <w:tr w:rsidR="00631F5B" w:rsidRPr="000A2E7F" w14:paraId="04FC0532" w14:textId="77777777" w:rsidTr="00631F5B">
        <w:trPr>
          <w:cantSplit/>
          <w:ins w:id="952" w:author="TAKATOSHI TAMAOKI" w:date="2017-03-24T11:43:00Z"/>
        </w:trPr>
        <w:tc>
          <w:tcPr>
            <w:tcW w:w="262" w:type="pct"/>
            <w:shd w:val="clear" w:color="auto" w:fill="auto"/>
            <w:hideMark/>
          </w:tcPr>
          <w:p w14:paraId="0E9A526E" w14:textId="77777777" w:rsidR="00631F5B" w:rsidRPr="000A2E7F" w:rsidRDefault="00631F5B" w:rsidP="00631F5B">
            <w:pPr>
              <w:pStyle w:val="af0"/>
              <w:rPr>
                <w:ins w:id="953" w:author="TAKATOSHI TAMAOKI" w:date="2017-03-24T11:43:00Z"/>
                <w:rFonts w:asciiTheme="majorHAnsi" w:hAnsiTheme="majorHAnsi" w:cstheme="majorHAnsi"/>
                <w:color w:val="C00000"/>
              </w:rPr>
            </w:pPr>
            <w:ins w:id="954" w:author="TAKATOSHI TAMAOKI" w:date="2017-03-24T11:43:00Z">
              <w:r w:rsidRPr="000A2E7F">
                <w:rPr>
                  <w:rFonts w:asciiTheme="majorHAnsi" w:hAnsiTheme="majorHAnsi" w:cstheme="majorHAnsi"/>
                  <w:color w:val="C00000"/>
                </w:rPr>
                <w:t>18</w:t>
              </w:r>
            </w:ins>
          </w:p>
        </w:tc>
        <w:tc>
          <w:tcPr>
            <w:tcW w:w="915" w:type="pct"/>
            <w:tcBorders>
              <w:top w:val="nil"/>
              <w:bottom w:val="nil"/>
            </w:tcBorders>
            <w:shd w:val="clear" w:color="auto" w:fill="auto"/>
          </w:tcPr>
          <w:p w14:paraId="5159092C" w14:textId="77777777" w:rsidR="00631F5B" w:rsidRPr="000A2E7F" w:rsidRDefault="00631F5B" w:rsidP="00631F5B">
            <w:pPr>
              <w:pStyle w:val="af0"/>
              <w:rPr>
                <w:ins w:id="955" w:author="TAKATOSHI TAMAOKI" w:date="2017-03-24T11:43:00Z"/>
                <w:rFonts w:asciiTheme="majorHAnsi" w:hAnsiTheme="majorHAnsi" w:cstheme="majorHAnsi"/>
                <w:color w:val="C00000"/>
              </w:rPr>
            </w:pPr>
          </w:p>
        </w:tc>
        <w:tc>
          <w:tcPr>
            <w:tcW w:w="1248" w:type="pct"/>
            <w:shd w:val="clear" w:color="auto" w:fill="auto"/>
            <w:hideMark/>
          </w:tcPr>
          <w:p w14:paraId="5FC1B433" w14:textId="77777777" w:rsidR="00631F5B" w:rsidRPr="000A2E7F" w:rsidRDefault="00631F5B" w:rsidP="00631F5B">
            <w:pPr>
              <w:pStyle w:val="af0"/>
              <w:rPr>
                <w:ins w:id="956" w:author="TAKATOSHI TAMAOKI" w:date="2017-03-24T11:43:00Z"/>
                <w:rFonts w:asciiTheme="majorHAnsi" w:hAnsiTheme="majorHAnsi" w:cstheme="majorHAnsi"/>
                <w:color w:val="C00000"/>
              </w:rPr>
            </w:pPr>
            <w:ins w:id="957" w:author="TAKATOSHI TAMAOKI" w:date="2017-03-24T11:43:00Z">
              <w:r w:rsidRPr="000A2E7F">
                <w:rPr>
                  <w:rFonts w:asciiTheme="majorHAnsi" w:hAnsiTheme="majorHAnsi" w:cstheme="majorHAnsi"/>
                  <w:color w:val="C00000"/>
                </w:rPr>
                <w:t>Local RAM</w:t>
              </w:r>
              <w:r>
                <w:rPr>
                  <w:rFonts w:asciiTheme="majorHAnsi" w:hAnsiTheme="majorHAnsi" w:cstheme="majorHAnsi"/>
                  <w:color w:val="C00000"/>
                </w:rPr>
                <w:t xml:space="preserve"> (PE2</w:t>
              </w:r>
              <w:r w:rsidRPr="000A2E7F">
                <w:rPr>
                  <w:rFonts w:asciiTheme="majorHAnsi" w:hAnsiTheme="majorHAnsi" w:cstheme="majorHAnsi"/>
                  <w:color w:val="C00000"/>
                </w:rPr>
                <w:t>)</w:t>
              </w:r>
            </w:ins>
          </w:p>
          <w:p w14:paraId="252AF2DA" w14:textId="77777777" w:rsidR="00631F5B" w:rsidRPr="000A2E7F" w:rsidRDefault="00631F5B" w:rsidP="00631F5B">
            <w:pPr>
              <w:pStyle w:val="af0"/>
              <w:rPr>
                <w:ins w:id="958" w:author="TAKATOSHI TAMAOKI" w:date="2017-03-24T11:43:00Z"/>
                <w:rFonts w:asciiTheme="majorHAnsi" w:hAnsiTheme="majorHAnsi" w:cstheme="majorHAnsi"/>
                <w:color w:val="C00000"/>
              </w:rPr>
            </w:pPr>
            <w:ins w:id="959" w:author="TAKATOSHI TAMAOKI" w:date="2017-03-24T11:43:00Z">
              <w:r w:rsidRPr="000A2E7F">
                <w:rPr>
                  <w:rFonts w:asciiTheme="majorHAnsi" w:hAnsiTheme="majorHAnsi" w:cstheme="majorHAnsi"/>
                  <w:color w:val="C00000"/>
                </w:rPr>
                <w:t>- Address feedback compare error</w:t>
              </w:r>
            </w:ins>
          </w:p>
        </w:tc>
        <w:tc>
          <w:tcPr>
            <w:tcW w:w="370" w:type="pct"/>
            <w:gridSpan w:val="2"/>
            <w:shd w:val="clear" w:color="auto" w:fill="auto"/>
          </w:tcPr>
          <w:p w14:paraId="7BB3655E" w14:textId="77777777" w:rsidR="00631F5B" w:rsidRPr="000A2E7F" w:rsidRDefault="00631F5B" w:rsidP="00631F5B">
            <w:pPr>
              <w:pStyle w:val="af0"/>
              <w:rPr>
                <w:ins w:id="960" w:author="TAKATOSHI TAMAOKI" w:date="2017-03-24T11:43:00Z"/>
                <w:rFonts w:asciiTheme="majorHAnsi" w:hAnsiTheme="majorHAnsi" w:cstheme="majorHAnsi"/>
                <w:color w:val="C00000"/>
              </w:rPr>
            </w:pPr>
            <w:ins w:id="961" w:author="TAKATOSHI TAMAOKI" w:date="2017-03-24T11:43:00Z">
              <w:r w:rsidRPr="000A2E7F">
                <w:rPr>
                  <w:rFonts w:asciiTheme="majorHAnsi" w:hAnsiTheme="majorHAnsi" w:cstheme="majorHAnsi"/>
                  <w:color w:val="C00000"/>
                </w:rPr>
                <w:t>√</w:t>
              </w:r>
            </w:ins>
          </w:p>
        </w:tc>
        <w:tc>
          <w:tcPr>
            <w:tcW w:w="318" w:type="pct"/>
            <w:shd w:val="clear" w:color="auto" w:fill="auto"/>
          </w:tcPr>
          <w:p w14:paraId="2C44AEA0" w14:textId="77777777" w:rsidR="00631F5B" w:rsidRPr="000A2E7F" w:rsidRDefault="00631F5B" w:rsidP="00631F5B">
            <w:pPr>
              <w:pStyle w:val="af0"/>
              <w:rPr>
                <w:ins w:id="962" w:author="TAKATOSHI TAMAOKI" w:date="2017-03-24T11:43:00Z"/>
                <w:rFonts w:asciiTheme="majorHAnsi" w:hAnsiTheme="majorHAnsi" w:cstheme="majorHAnsi"/>
                <w:color w:val="C00000"/>
              </w:rPr>
            </w:pPr>
            <w:ins w:id="963" w:author="TAKATOSHI TAMAOKI" w:date="2017-03-24T11:43:00Z">
              <w:r w:rsidRPr="000A2E7F">
                <w:rPr>
                  <w:rFonts w:asciiTheme="majorHAnsi" w:hAnsiTheme="majorHAnsi" w:cstheme="majorHAnsi"/>
                  <w:color w:val="C00000"/>
                </w:rPr>
                <w:t>√</w:t>
              </w:r>
            </w:ins>
          </w:p>
        </w:tc>
        <w:tc>
          <w:tcPr>
            <w:tcW w:w="321" w:type="pct"/>
            <w:shd w:val="clear" w:color="auto" w:fill="auto"/>
          </w:tcPr>
          <w:p w14:paraId="61EC041E" w14:textId="77777777" w:rsidR="00631F5B" w:rsidRPr="000A2E7F" w:rsidRDefault="00631F5B" w:rsidP="00631F5B">
            <w:pPr>
              <w:pStyle w:val="af0"/>
              <w:rPr>
                <w:ins w:id="964" w:author="TAKATOSHI TAMAOKI" w:date="2017-03-24T11:43:00Z"/>
                <w:rFonts w:asciiTheme="majorHAnsi" w:hAnsiTheme="majorHAnsi" w:cstheme="majorHAnsi"/>
                <w:color w:val="C00000"/>
              </w:rPr>
            </w:pPr>
            <w:ins w:id="965" w:author="TAKATOSHI TAMAOKI" w:date="2017-03-24T11:43:00Z">
              <w:r w:rsidRPr="000A2E7F">
                <w:rPr>
                  <w:rFonts w:asciiTheme="majorHAnsi" w:hAnsiTheme="majorHAnsi" w:cstheme="majorHAnsi"/>
                  <w:color w:val="C00000"/>
                </w:rPr>
                <w:t>√</w:t>
              </w:r>
            </w:ins>
          </w:p>
        </w:tc>
        <w:tc>
          <w:tcPr>
            <w:tcW w:w="314" w:type="pct"/>
            <w:shd w:val="clear" w:color="auto" w:fill="auto"/>
          </w:tcPr>
          <w:p w14:paraId="3666E47E" w14:textId="77777777" w:rsidR="00631F5B" w:rsidRPr="000A2E7F" w:rsidRDefault="00631F5B" w:rsidP="00631F5B">
            <w:pPr>
              <w:pStyle w:val="af0"/>
              <w:rPr>
                <w:ins w:id="966" w:author="TAKATOSHI TAMAOKI" w:date="2017-03-24T11:43:00Z"/>
                <w:rFonts w:asciiTheme="majorHAnsi" w:hAnsiTheme="majorHAnsi" w:cstheme="majorHAnsi"/>
                <w:color w:val="C00000"/>
              </w:rPr>
            </w:pPr>
            <w:ins w:id="967" w:author="TAKATOSHI TAMAOKI" w:date="2017-03-24T11:43:00Z">
              <w:r w:rsidRPr="000A2E7F">
                <w:rPr>
                  <w:rFonts w:asciiTheme="majorHAnsi" w:hAnsiTheme="majorHAnsi" w:cstheme="majorHAnsi"/>
                  <w:color w:val="C00000"/>
                </w:rPr>
                <w:t>√</w:t>
              </w:r>
            </w:ins>
          </w:p>
        </w:tc>
        <w:tc>
          <w:tcPr>
            <w:tcW w:w="294" w:type="pct"/>
            <w:shd w:val="clear" w:color="auto" w:fill="auto"/>
          </w:tcPr>
          <w:p w14:paraId="24587756" w14:textId="77777777" w:rsidR="00631F5B" w:rsidRPr="000A2E7F" w:rsidRDefault="00631F5B" w:rsidP="00631F5B">
            <w:pPr>
              <w:pStyle w:val="af0"/>
              <w:rPr>
                <w:ins w:id="968" w:author="TAKATOSHI TAMAOKI" w:date="2017-03-24T11:43:00Z"/>
                <w:rFonts w:asciiTheme="majorHAnsi" w:hAnsiTheme="majorHAnsi" w:cstheme="majorHAnsi"/>
                <w:color w:val="C00000"/>
              </w:rPr>
            </w:pPr>
            <w:ins w:id="969" w:author="TAKATOSHI TAMAOKI" w:date="2017-03-24T11:43:00Z">
              <w:r w:rsidRPr="000A2E7F">
                <w:rPr>
                  <w:rFonts w:asciiTheme="majorHAnsi" w:hAnsiTheme="majorHAnsi" w:cstheme="majorHAnsi"/>
                  <w:color w:val="C00000"/>
                </w:rPr>
                <w:t>√</w:t>
              </w:r>
            </w:ins>
          </w:p>
        </w:tc>
        <w:tc>
          <w:tcPr>
            <w:tcW w:w="294" w:type="pct"/>
            <w:shd w:val="clear" w:color="auto" w:fill="auto"/>
          </w:tcPr>
          <w:p w14:paraId="70E6F59B" w14:textId="77777777" w:rsidR="00631F5B" w:rsidRPr="000A2E7F" w:rsidRDefault="00631F5B" w:rsidP="00631F5B">
            <w:pPr>
              <w:pStyle w:val="af0"/>
              <w:rPr>
                <w:ins w:id="970" w:author="TAKATOSHI TAMAOKI" w:date="2017-03-24T11:43:00Z"/>
                <w:rFonts w:asciiTheme="majorHAnsi" w:hAnsiTheme="majorHAnsi" w:cstheme="majorHAnsi"/>
                <w:color w:val="C00000"/>
              </w:rPr>
            </w:pPr>
            <w:ins w:id="971" w:author="TAKATOSHI TAMAOKI" w:date="2017-03-24T11:43:00Z">
              <w:r w:rsidRPr="000A2E7F">
                <w:rPr>
                  <w:rFonts w:asciiTheme="majorHAnsi" w:hAnsiTheme="majorHAnsi" w:cstheme="majorHAnsi"/>
                  <w:color w:val="C00000"/>
                </w:rPr>
                <w:t>√</w:t>
              </w:r>
            </w:ins>
          </w:p>
        </w:tc>
        <w:tc>
          <w:tcPr>
            <w:tcW w:w="367" w:type="pct"/>
            <w:shd w:val="clear" w:color="auto" w:fill="auto"/>
          </w:tcPr>
          <w:p w14:paraId="67693391" w14:textId="77777777" w:rsidR="00631F5B" w:rsidRPr="000A2E7F" w:rsidRDefault="00631F5B" w:rsidP="00631F5B">
            <w:pPr>
              <w:pStyle w:val="af0"/>
              <w:rPr>
                <w:ins w:id="972" w:author="TAKATOSHI TAMAOKI" w:date="2017-03-24T11:43:00Z"/>
                <w:rFonts w:asciiTheme="majorHAnsi" w:hAnsiTheme="majorHAnsi" w:cstheme="majorHAnsi"/>
                <w:color w:val="C00000"/>
              </w:rPr>
            </w:pPr>
            <w:ins w:id="973"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49EC300B" w14:textId="77777777" w:rsidR="00631F5B" w:rsidRPr="000A2E7F" w:rsidRDefault="00631F5B" w:rsidP="00631F5B">
            <w:pPr>
              <w:pStyle w:val="af0"/>
              <w:rPr>
                <w:ins w:id="974" w:author="TAKATOSHI TAMAOKI" w:date="2017-03-24T11:43:00Z"/>
                <w:rFonts w:asciiTheme="majorHAnsi" w:hAnsiTheme="majorHAnsi" w:cstheme="majorHAnsi"/>
                <w:color w:val="C00000"/>
              </w:rPr>
            </w:pPr>
            <w:ins w:id="975" w:author="TAKATOSHI TAMAOKI" w:date="2017-03-24T11:43:00Z">
              <w:r w:rsidRPr="000A2E7F">
                <w:rPr>
                  <w:rFonts w:asciiTheme="majorHAnsi" w:hAnsiTheme="majorHAnsi" w:cstheme="majorHAnsi"/>
                  <w:color w:val="C00000"/>
                </w:rPr>
                <w:t>√</w:t>
              </w:r>
            </w:ins>
          </w:p>
        </w:tc>
      </w:tr>
      <w:tr w:rsidR="00631F5B" w:rsidRPr="000A2E7F" w14:paraId="42EC3C03" w14:textId="77777777" w:rsidTr="00631F5B">
        <w:trPr>
          <w:cantSplit/>
          <w:ins w:id="976" w:author="TAKATOSHI TAMAOKI" w:date="2017-03-24T11:43:00Z"/>
        </w:trPr>
        <w:tc>
          <w:tcPr>
            <w:tcW w:w="262" w:type="pct"/>
            <w:shd w:val="clear" w:color="auto" w:fill="auto"/>
            <w:hideMark/>
          </w:tcPr>
          <w:p w14:paraId="535FF18E" w14:textId="77777777" w:rsidR="00631F5B" w:rsidRPr="000A2E7F" w:rsidRDefault="00631F5B" w:rsidP="00631F5B">
            <w:pPr>
              <w:pStyle w:val="af0"/>
              <w:rPr>
                <w:ins w:id="977" w:author="TAKATOSHI TAMAOKI" w:date="2017-03-24T11:43:00Z"/>
                <w:rFonts w:asciiTheme="majorHAnsi" w:hAnsiTheme="majorHAnsi" w:cstheme="majorHAnsi"/>
                <w:color w:val="C00000"/>
              </w:rPr>
            </w:pPr>
            <w:ins w:id="978" w:author="TAKATOSHI TAMAOKI" w:date="2017-03-24T11:43:00Z">
              <w:r w:rsidRPr="000A2E7F">
                <w:rPr>
                  <w:rFonts w:asciiTheme="majorHAnsi" w:hAnsiTheme="majorHAnsi" w:cstheme="majorHAnsi"/>
                  <w:color w:val="C00000"/>
                </w:rPr>
                <w:t>19</w:t>
              </w:r>
            </w:ins>
          </w:p>
        </w:tc>
        <w:tc>
          <w:tcPr>
            <w:tcW w:w="915" w:type="pct"/>
            <w:tcBorders>
              <w:top w:val="nil"/>
              <w:bottom w:val="nil"/>
            </w:tcBorders>
            <w:shd w:val="clear" w:color="auto" w:fill="auto"/>
          </w:tcPr>
          <w:p w14:paraId="22C2BCBD" w14:textId="77777777" w:rsidR="00631F5B" w:rsidRPr="000A2E7F" w:rsidRDefault="00631F5B" w:rsidP="00631F5B">
            <w:pPr>
              <w:pStyle w:val="af0"/>
              <w:rPr>
                <w:ins w:id="979" w:author="TAKATOSHI TAMAOKI" w:date="2017-03-24T11:43:00Z"/>
                <w:rFonts w:asciiTheme="majorHAnsi" w:hAnsiTheme="majorHAnsi" w:cstheme="majorHAnsi"/>
                <w:color w:val="C00000"/>
              </w:rPr>
            </w:pPr>
          </w:p>
        </w:tc>
        <w:tc>
          <w:tcPr>
            <w:tcW w:w="1248" w:type="pct"/>
            <w:shd w:val="clear" w:color="auto" w:fill="auto"/>
            <w:hideMark/>
          </w:tcPr>
          <w:p w14:paraId="23CF6492" w14:textId="77777777" w:rsidR="00631F5B" w:rsidRPr="000A2E7F" w:rsidRDefault="00631F5B" w:rsidP="00631F5B">
            <w:pPr>
              <w:pStyle w:val="af0"/>
              <w:rPr>
                <w:ins w:id="980" w:author="TAKATOSHI TAMAOKI" w:date="2017-03-24T11:43:00Z"/>
                <w:rFonts w:asciiTheme="majorHAnsi" w:hAnsiTheme="majorHAnsi" w:cstheme="majorHAnsi"/>
                <w:color w:val="C00000"/>
              </w:rPr>
            </w:pPr>
            <w:ins w:id="981" w:author="TAKATOSHI TAMAOKI" w:date="2017-03-24T11:43:00Z">
              <w:r w:rsidRPr="000A2E7F">
                <w:rPr>
                  <w:rFonts w:asciiTheme="majorHAnsi" w:hAnsiTheme="majorHAnsi" w:cstheme="majorHAnsi"/>
                  <w:color w:val="C00000"/>
                </w:rPr>
                <w:t>Local RAM</w:t>
              </w:r>
              <w:r>
                <w:rPr>
                  <w:rFonts w:asciiTheme="majorHAnsi" w:hAnsiTheme="majorHAnsi" w:cstheme="majorHAnsi"/>
                  <w:color w:val="C00000"/>
                </w:rPr>
                <w:t xml:space="preserve"> (PE3</w:t>
              </w:r>
              <w:r w:rsidRPr="000A2E7F">
                <w:rPr>
                  <w:rFonts w:asciiTheme="majorHAnsi" w:hAnsiTheme="majorHAnsi" w:cstheme="majorHAnsi"/>
                  <w:color w:val="C00000"/>
                </w:rPr>
                <w:t>)</w:t>
              </w:r>
            </w:ins>
          </w:p>
          <w:p w14:paraId="6651FA92" w14:textId="77777777" w:rsidR="00631F5B" w:rsidRPr="000A2E7F" w:rsidRDefault="00631F5B" w:rsidP="00631F5B">
            <w:pPr>
              <w:pStyle w:val="af0"/>
              <w:rPr>
                <w:ins w:id="982" w:author="TAKATOSHI TAMAOKI" w:date="2017-03-24T11:43:00Z"/>
                <w:rFonts w:asciiTheme="majorHAnsi" w:hAnsiTheme="majorHAnsi" w:cstheme="majorHAnsi"/>
                <w:color w:val="C00000"/>
              </w:rPr>
            </w:pPr>
            <w:ins w:id="983" w:author="TAKATOSHI TAMAOKI" w:date="2017-03-24T11:43:00Z">
              <w:r w:rsidRPr="000A2E7F">
                <w:rPr>
                  <w:rFonts w:asciiTheme="majorHAnsi" w:hAnsiTheme="majorHAnsi" w:cstheme="majorHAnsi"/>
                  <w:color w:val="C00000"/>
                </w:rPr>
                <w:t>- Address feedback compare error</w:t>
              </w:r>
            </w:ins>
          </w:p>
        </w:tc>
        <w:tc>
          <w:tcPr>
            <w:tcW w:w="370" w:type="pct"/>
            <w:gridSpan w:val="2"/>
            <w:shd w:val="clear" w:color="auto" w:fill="auto"/>
          </w:tcPr>
          <w:p w14:paraId="7206A274" w14:textId="77777777" w:rsidR="00631F5B" w:rsidRPr="000A2E7F" w:rsidRDefault="00631F5B" w:rsidP="00631F5B">
            <w:pPr>
              <w:pStyle w:val="af0"/>
              <w:rPr>
                <w:ins w:id="984" w:author="TAKATOSHI TAMAOKI" w:date="2017-03-24T11:43:00Z"/>
                <w:rFonts w:asciiTheme="majorHAnsi" w:hAnsiTheme="majorHAnsi" w:cstheme="majorHAnsi"/>
                <w:color w:val="C00000"/>
              </w:rPr>
            </w:pPr>
            <w:ins w:id="985" w:author="TAKATOSHI TAMAOKI" w:date="2017-03-24T11:43:00Z">
              <w:r w:rsidRPr="000A2E7F">
                <w:rPr>
                  <w:rFonts w:asciiTheme="majorHAnsi" w:hAnsiTheme="majorHAnsi" w:cstheme="majorHAnsi"/>
                  <w:color w:val="C00000"/>
                </w:rPr>
                <w:t>√</w:t>
              </w:r>
            </w:ins>
          </w:p>
        </w:tc>
        <w:tc>
          <w:tcPr>
            <w:tcW w:w="318" w:type="pct"/>
            <w:shd w:val="clear" w:color="auto" w:fill="auto"/>
          </w:tcPr>
          <w:p w14:paraId="0393402B" w14:textId="77777777" w:rsidR="00631F5B" w:rsidRPr="000A2E7F" w:rsidRDefault="00631F5B" w:rsidP="00631F5B">
            <w:pPr>
              <w:pStyle w:val="af0"/>
              <w:rPr>
                <w:ins w:id="986" w:author="TAKATOSHI TAMAOKI" w:date="2017-03-24T11:43:00Z"/>
                <w:rFonts w:asciiTheme="majorHAnsi" w:hAnsiTheme="majorHAnsi" w:cstheme="majorHAnsi"/>
                <w:color w:val="C00000"/>
              </w:rPr>
            </w:pPr>
            <w:ins w:id="987" w:author="TAKATOSHI TAMAOKI" w:date="2017-03-24T11:43:00Z">
              <w:r w:rsidRPr="000A2E7F">
                <w:rPr>
                  <w:rFonts w:asciiTheme="majorHAnsi" w:hAnsiTheme="majorHAnsi" w:cstheme="majorHAnsi"/>
                  <w:color w:val="C00000"/>
                </w:rPr>
                <w:t>√</w:t>
              </w:r>
            </w:ins>
          </w:p>
        </w:tc>
        <w:tc>
          <w:tcPr>
            <w:tcW w:w="321" w:type="pct"/>
            <w:shd w:val="clear" w:color="auto" w:fill="auto"/>
          </w:tcPr>
          <w:p w14:paraId="43116732" w14:textId="77777777" w:rsidR="00631F5B" w:rsidRPr="000A2E7F" w:rsidRDefault="00631F5B" w:rsidP="00631F5B">
            <w:pPr>
              <w:pStyle w:val="af0"/>
              <w:rPr>
                <w:ins w:id="988" w:author="TAKATOSHI TAMAOKI" w:date="2017-03-24T11:43:00Z"/>
                <w:rFonts w:asciiTheme="majorHAnsi" w:hAnsiTheme="majorHAnsi" w:cstheme="majorHAnsi"/>
                <w:color w:val="C00000"/>
              </w:rPr>
            </w:pPr>
            <w:ins w:id="989" w:author="TAKATOSHI TAMAOKI" w:date="2017-03-24T11:43:00Z">
              <w:r w:rsidRPr="000A2E7F">
                <w:rPr>
                  <w:rFonts w:asciiTheme="majorHAnsi" w:hAnsiTheme="majorHAnsi" w:cstheme="majorHAnsi"/>
                  <w:color w:val="C00000"/>
                </w:rPr>
                <w:t>√</w:t>
              </w:r>
            </w:ins>
          </w:p>
        </w:tc>
        <w:tc>
          <w:tcPr>
            <w:tcW w:w="314" w:type="pct"/>
            <w:shd w:val="clear" w:color="auto" w:fill="auto"/>
          </w:tcPr>
          <w:p w14:paraId="0DB0BE23" w14:textId="77777777" w:rsidR="00631F5B" w:rsidRPr="000A2E7F" w:rsidRDefault="00631F5B" w:rsidP="00631F5B">
            <w:pPr>
              <w:pStyle w:val="af0"/>
              <w:rPr>
                <w:ins w:id="990" w:author="TAKATOSHI TAMAOKI" w:date="2017-03-24T11:43:00Z"/>
                <w:rFonts w:asciiTheme="majorHAnsi" w:hAnsiTheme="majorHAnsi" w:cstheme="majorHAnsi"/>
                <w:color w:val="C00000"/>
              </w:rPr>
            </w:pPr>
            <w:ins w:id="991" w:author="TAKATOSHI TAMAOKI" w:date="2017-03-24T11:43:00Z">
              <w:r w:rsidRPr="000A2E7F">
                <w:rPr>
                  <w:rFonts w:asciiTheme="majorHAnsi" w:hAnsiTheme="majorHAnsi" w:cstheme="majorHAnsi"/>
                  <w:color w:val="C00000"/>
                </w:rPr>
                <w:t>√</w:t>
              </w:r>
            </w:ins>
          </w:p>
        </w:tc>
        <w:tc>
          <w:tcPr>
            <w:tcW w:w="294" w:type="pct"/>
            <w:shd w:val="clear" w:color="auto" w:fill="auto"/>
          </w:tcPr>
          <w:p w14:paraId="507AF771" w14:textId="77777777" w:rsidR="00631F5B" w:rsidRPr="000A2E7F" w:rsidRDefault="00631F5B" w:rsidP="00631F5B">
            <w:pPr>
              <w:pStyle w:val="af0"/>
              <w:rPr>
                <w:ins w:id="992" w:author="TAKATOSHI TAMAOKI" w:date="2017-03-24T11:43:00Z"/>
                <w:rFonts w:asciiTheme="majorHAnsi" w:hAnsiTheme="majorHAnsi" w:cstheme="majorHAnsi"/>
                <w:color w:val="C00000"/>
              </w:rPr>
            </w:pPr>
            <w:ins w:id="993" w:author="TAKATOSHI TAMAOKI" w:date="2017-03-24T11:43:00Z">
              <w:r w:rsidRPr="000A2E7F">
                <w:rPr>
                  <w:rFonts w:asciiTheme="majorHAnsi" w:hAnsiTheme="majorHAnsi" w:cstheme="majorHAnsi"/>
                  <w:color w:val="C00000"/>
                </w:rPr>
                <w:t>√</w:t>
              </w:r>
            </w:ins>
          </w:p>
        </w:tc>
        <w:tc>
          <w:tcPr>
            <w:tcW w:w="294" w:type="pct"/>
            <w:shd w:val="clear" w:color="auto" w:fill="auto"/>
          </w:tcPr>
          <w:p w14:paraId="187382C5" w14:textId="77777777" w:rsidR="00631F5B" w:rsidRPr="000A2E7F" w:rsidRDefault="00631F5B" w:rsidP="00631F5B">
            <w:pPr>
              <w:pStyle w:val="af0"/>
              <w:rPr>
                <w:ins w:id="994" w:author="TAKATOSHI TAMAOKI" w:date="2017-03-24T11:43:00Z"/>
                <w:rFonts w:asciiTheme="majorHAnsi" w:hAnsiTheme="majorHAnsi" w:cstheme="majorHAnsi"/>
                <w:color w:val="C00000"/>
              </w:rPr>
            </w:pPr>
            <w:ins w:id="995" w:author="TAKATOSHI TAMAOKI" w:date="2017-03-24T11:43:00Z">
              <w:r w:rsidRPr="000A2E7F">
                <w:rPr>
                  <w:rFonts w:asciiTheme="majorHAnsi" w:hAnsiTheme="majorHAnsi" w:cstheme="majorHAnsi"/>
                  <w:color w:val="C00000"/>
                </w:rPr>
                <w:t>√</w:t>
              </w:r>
            </w:ins>
          </w:p>
        </w:tc>
        <w:tc>
          <w:tcPr>
            <w:tcW w:w="367" w:type="pct"/>
            <w:shd w:val="clear" w:color="auto" w:fill="auto"/>
          </w:tcPr>
          <w:p w14:paraId="226C7571" w14:textId="77777777" w:rsidR="00631F5B" w:rsidRPr="000A2E7F" w:rsidRDefault="00631F5B" w:rsidP="00631F5B">
            <w:pPr>
              <w:pStyle w:val="af0"/>
              <w:rPr>
                <w:ins w:id="996" w:author="TAKATOSHI TAMAOKI" w:date="2017-03-24T11:43:00Z"/>
                <w:rFonts w:asciiTheme="majorHAnsi" w:hAnsiTheme="majorHAnsi" w:cstheme="majorHAnsi"/>
                <w:color w:val="C00000"/>
              </w:rPr>
            </w:pPr>
            <w:ins w:id="997"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35E23A88" w14:textId="77777777" w:rsidR="00631F5B" w:rsidRPr="000A2E7F" w:rsidRDefault="00631F5B" w:rsidP="00631F5B">
            <w:pPr>
              <w:pStyle w:val="af0"/>
              <w:rPr>
                <w:ins w:id="998" w:author="TAKATOSHI TAMAOKI" w:date="2017-03-24T11:43:00Z"/>
                <w:rFonts w:asciiTheme="majorHAnsi" w:hAnsiTheme="majorHAnsi" w:cstheme="majorHAnsi"/>
                <w:color w:val="C00000"/>
              </w:rPr>
            </w:pPr>
            <w:ins w:id="999" w:author="TAKATOSHI TAMAOKI" w:date="2017-03-24T11:43:00Z">
              <w:r w:rsidRPr="000A2E7F">
                <w:rPr>
                  <w:rFonts w:asciiTheme="majorHAnsi" w:hAnsiTheme="majorHAnsi" w:cstheme="majorHAnsi"/>
                  <w:color w:val="C00000"/>
                </w:rPr>
                <w:t>√</w:t>
              </w:r>
            </w:ins>
          </w:p>
        </w:tc>
      </w:tr>
      <w:tr w:rsidR="00631F5B" w:rsidRPr="000A2E7F" w14:paraId="00386A5A" w14:textId="77777777" w:rsidTr="00631F5B">
        <w:trPr>
          <w:cantSplit/>
          <w:ins w:id="1000" w:author="TAKATOSHI TAMAOKI" w:date="2017-03-24T11:43:00Z"/>
        </w:trPr>
        <w:tc>
          <w:tcPr>
            <w:tcW w:w="262" w:type="pct"/>
            <w:shd w:val="clear" w:color="auto" w:fill="auto"/>
            <w:hideMark/>
          </w:tcPr>
          <w:p w14:paraId="7BC7194D" w14:textId="77777777" w:rsidR="00631F5B" w:rsidRPr="000A2E7F" w:rsidRDefault="00631F5B" w:rsidP="00631F5B">
            <w:pPr>
              <w:pStyle w:val="af0"/>
              <w:rPr>
                <w:ins w:id="1001" w:author="TAKATOSHI TAMAOKI" w:date="2017-03-24T11:43:00Z"/>
                <w:rFonts w:asciiTheme="majorHAnsi" w:hAnsiTheme="majorHAnsi" w:cstheme="majorHAnsi"/>
                <w:color w:val="C00000"/>
              </w:rPr>
            </w:pPr>
            <w:ins w:id="1002" w:author="TAKATOSHI TAMAOKI" w:date="2017-03-24T11:43:00Z">
              <w:r w:rsidRPr="000A2E7F">
                <w:rPr>
                  <w:rFonts w:asciiTheme="majorHAnsi" w:hAnsiTheme="majorHAnsi" w:cstheme="majorHAnsi"/>
                  <w:color w:val="C00000"/>
                </w:rPr>
                <w:t>20</w:t>
              </w:r>
            </w:ins>
          </w:p>
        </w:tc>
        <w:tc>
          <w:tcPr>
            <w:tcW w:w="915" w:type="pct"/>
            <w:tcBorders>
              <w:top w:val="nil"/>
              <w:bottom w:val="nil"/>
            </w:tcBorders>
            <w:shd w:val="clear" w:color="auto" w:fill="auto"/>
          </w:tcPr>
          <w:p w14:paraId="2022937D" w14:textId="77777777" w:rsidR="00631F5B" w:rsidRPr="000A2E7F" w:rsidRDefault="00631F5B" w:rsidP="00631F5B">
            <w:pPr>
              <w:pStyle w:val="af0"/>
              <w:rPr>
                <w:ins w:id="1003" w:author="TAKATOSHI TAMAOKI" w:date="2017-03-24T11:43:00Z"/>
                <w:rFonts w:asciiTheme="majorHAnsi" w:hAnsiTheme="majorHAnsi" w:cstheme="majorHAnsi"/>
                <w:color w:val="C00000"/>
              </w:rPr>
            </w:pPr>
          </w:p>
        </w:tc>
        <w:tc>
          <w:tcPr>
            <w:tcW w:w="1248" w:type="pct"/>
            <w:shd w:val="clear" w:color="auto" w:fill="auto"/>
            <w:hideMark/>
          </w:tcPr>
          <w:p w14:paraId="6980E744" w14:textId="77777777" w:rsidR="00631F5B" w:rsidRPr="000A2E7F" w:rsidRDefault="00631F5B" w:rsidP="00631F5B">
            <w:pPr>
              <w:pStyle w:val="af0"/>
              <w:rPr>
                <w:ins w:id="1004" w:author="TAKATOSHI TAMAOKI" w:date="2017-03-24T11:43:00Z"/>
                <w:rFonts w:asciiTheme="majorHAnsi" w:hAnsiTheme="majorHAnsi" w:cstheme="majorHAnsi"/>
                <w:color w:val="C00000"/>
              </w:rPr>
            </w:pPr>
            <w:ins w:id="1005" w:author="TAKATOSHI TAMAOKI" w:date="2017-03-24T11:43:00Z">
              <w:r w:rsidRPr="000A2E7F">
                <w:rPr>
                  <w:rFonts w:asciiTheme="majorHAnsi" w:hAnsiTheme="majorHAnsi" w:cstheme="majorHAnsi"/>
                  <w:color w:val="C00000"/>
                </w:rPr>
                <w:t>Local RAM</w:t>
              </w:r>
              <w:r>
                <w:rPr>
                  <w:rFonts w:asciiTheme="majorHAnsi" w:hAnsiTheme="majorHAnsi" w:cstheme="majorHAnsi"/>
                  <w:color w:val="C00000"/>
                </w:rPr>
                <w:t xml:space="preserve"> (PE4</w:t>
              </w:r>
              <w:r w:rsidRPr="000A2E7F">
                <w:rPr>
                  <w:rFonts w:asciiTheme="majorHAnsi" w:hAnsiTheme="majorHAnsi" w:cstheme="majorHAnsi"/>
                  <w:color w:val="C00000"/>
                </w:rPr>
                <w:t>)</w:t>
              </w:r>
            </w:ins>
          </w:p>
          <w:p w14:paraId="11351923" w14:textId="77777777" w:rsidR="00631F5B" w:rsidRPr="000A2E7F" w:rsidRDefault="00631F5B" w:rsidP="00631F5B">
            <w:pPr>
              <w:pStyle w:val="af0"/>
              <w:rPr>
                <w:ins w:id="1006" w:author="TAKATOSHI TAMAOKI" w:date="2017-03-24T11:43:00Z"/>
                <w:rFonts w:asciiTheme="majorHAnsi" w:hAnsiTheme="majorHAnsi" w:cstheme="majorHAnsi"/>
                <w:color w:val="C00000"/>
              </w:rPr>
            </w:pPr>
            <w:ins w:id="1007" w:author="TAKATOSHI TAMAOKI" w:date="2017-03-24T11:43:00Z">
              <w:r w:rsidRPr="000A2E7F">
                <w:rPr>
                  <w:rFonts w:asciiTheme="majorHAnsi" w:hAnsiTheme="majorHAnsi" w:cstheme="majorHAnsi"/>
                  <w:color w:val="C00000"/>
                </w:rPr>
                <w:t>- Address feedback compare error</w:t>
              </w:r>
            </w:ins>
          </w:p>
        </w:tc>
        <w:tc>
          <w:tcPr>
            <w:tcW w:w="370" w:type="pct"/>
            <w:gridSpan w:val="2"/>
            <w:shd w:val="clear" w:color="auto" w:fill="auto"/>
          </w:tcPr>
          <w:p w14:paraId="3D1209BD" w14:textId="77777777" w:rsidR="00631F5B" w:rsidRPr="000A2E7F" w:rsidRDefault="00631F5B" w:rsidP="00631F5B">
            <w:pPr>
              <w:pStyle w:val="af0"/>
              <w:rPr>
                <w:ins w:id="1008" w:author="TAKATOSHI TAMAOKI" w:date="2017-03-24T11:43:00Z"/>
                <w:rFonts w:asciiTheme="majorHAnsi" w:hAnsiTheme="majorHAnsi" w:cstheme="majorHAnsi"/>
                <w:color w:val="C00000"/>
              </w:rPr>
            </w:pPr>
            <w:ins w:id="1009" w:author="TAKATOSHI TAMAOKI" w:date="2017-03-24T11:43:00Z">
              <w:r w:rsidRPr="000A2E7F">
                <w:rPr>
                  <w:rFonts w:asciiTheme="majorHAnsi" w:hAnsiTheme="majorHAnsi" w:cstheme="majorHAnsi"/>
                  <w:color w:val="C00000"/>
                </w:rPr>
                <w:t>√</w:t>
              </w:r>
            </w:ins>
          </w:p>
        </w:tc>
        <w:tc>
          <w:tcPr>
            <w:tcW w:w="318" w:type="pct"/>
            <w:shd w:val="clear" w:color="auto" w:fill="auto"/>
          </w:tcPr>
          <w:p w14:paraId="780C7013" w14:textId="77777777" w:rsidR="00631F5B" w:rsidRPr="000A2E7F" w:rsidRDefault="00631F5B" w:rsidP="00631F5B">
            <w:pPr>
              <w:pStyle w:val="af0"/>
              <w:rPr>
                <w:ins w:id="1010" w:author="TAKATOSHI TAMAOKI" w:date="2017-03-24T11:43:00Z"/>
                <w:rFonts w:asciiTheme="majorHAnsi" w:hAnsiTheme="majorHAnsi" w:cstheme="majorHAnsi"/>
                <w:color w:val="C00000"/>
              </w:rPr>
            </w:pPr>
            <w:ins w:id="1011" w:author="TAKATOSHI TAMAOKI" w:date="2017-03-24T11:43:00Z">
              <w:r w:rsidRPr="000A2E7F">
                <w:rPr>
                  <w:rFonts w:asciiTheme="majorHAnsi" w:hAnsiTheme="majorHAnsi" w:cstheme="majorHAnsi"/>
                  <w:color w:val="C00000"/>
                </w:rPr>
                <w:t>√</w:t>
              </w:r>
            </w:ins>
          </w:p>
        </w:tc>
        <w:tc>
          <w:tcPr>
            <w:tcW w:w="321" w:type="pct"/>
            <w:shd w:val="clear" w:color="auto" w:fill="auto"/>
          </w:tcPr>
          <w:p w14:paraId="10346FA2" w14:textId="77777777" w:rsidR="00631F5B" w:rsidRPr="000A2E7F" w:rsidRDefault="00631F5B" w:rsidP="00631F5B">
            <w:pPr>
              <w:pStyle w:val="af0"/>
              <w:rPr>
                <w:ins w:id="1012" w:author="TAKATOSHI TAMAOKI" w:date="2017-03-24T11:43:00Z"/>
                <w:rFonts w:asciiTheme="majorHAnsi" w:hAnsiTheme="majorHAnsi" w:cstheme="majorHAnsi"/>
                <w:color w:val="C00000"/>
              </w:rPr>
            </w:pPr>
            <w:ins w:id="1013" w:author="TAKATOSHI TAMAOKI" w:date="2017-03-24T11:43:00Z">
              <w:r w:rsidRPr="000A2E7F">
                <w:rPr>
                  <w:rFonts w:asciiTheme="majorHAnsi" w:hAnsiTheme="majorHAnsi" w:cstheme="majorHAnsi"/>
                  <w:color w:val="C00000"/>
                </w:rPr>
                <w:t>√</w:t>
              </w:r>
            </w:ins>
          </w:p>
        </w:tc>
        <w:tc>
          <w:tcPr>
            <w:tcW w:w="314" w:type="pct"/>
            <w:shd w:val="clear" w:color="auto" w:fill="auto"/>
          </w:tcPr>
          <w:p w14:paraId="46AB4E87" w14:textId="77777777" w:rsidR="00631F5B" w:rsidRPr="000A2E7F" w:rsidRDefault="00631F5B" w:rsidP="00631F5B">
            <w:pPr>
              <w:pStyle w:val="af0"/>
              <w:rPr>
                <w:ins w:id="1014" w:author="TAKATOSHI TAMAOKI" w:date="2017-03-24T11:43:00Z"/>
                <w:rFonts w:asciiTheme="majorHAnsi" w:hAnsiTheme="majorHAnsi" w:cstheme="majorHAnsi"/>
                <w:color w:val="C00000"/>
              </w:rPr>
            </w:pPr>
            <w:ins w:id="1015" w:author="TAKATOSHI TAMAOKI" w:date="2017-03-24T11:43:00Z">
              <w:r w:rsidRPr="000A2E7F">
                <w:rPr>
                  <w:rFonts w:asciiTheme="majorHAnsi" w:hAnsiTheme="majorHAnsi" w:cstheme="majorHAnsi"/>
                  <w:color w:val="C00000"/>
                </w:rPr>
                <w:t>√</w:t>
              </w:r>
            </w:ins>
          </w:p>
        </w:tc>
        <w:tc>
          <w:tcPr>
            <w:tcW w:w="294" w:type="pct"/>
            <w:shd w:val="clear" w:color="auto" w:fill="auto"/>
          </w:tcPr>
          <w:p w14:paraId="34F05F1F" w14:textId="77777777" w:rsidR="00631F5B" w:rsidRPr="000A2E7F" w:rsidRDefault="00631F5B" w:rsidP="00631F5B">
            <w:pPr>
              <w:pStyle w:val="af0"/>
              <w:rPr>
                <w:ins w:id="1016" w:author="TAKATOSHI TAMAOKI" w:date="2017-03-24T11:43:00Z"/>
                <w:rFonts w:asciiTheme="majorHAnsi" w:hAnsiTheme="majorHAnsi" w:cstheme="majorHAnsi"/>
                <w:color w:val="C00000"/>
              </w:rPr>
            </w:pPr>
            <w:ins w:id="1017" w:author="TAKATOSHI TAMAOKI" w:date="2017-03-24T11:43:00Z">
              <w:r w:rsidRPr="000A2E7F">
                <w:rPr>
                  <w:rFonts w:asciiTheme="majorHAnsi" w:hAnsiTheme="majorHAnsi" w:cstheme="majorHAnsi"/>
                  <w:color w:val="C00000"/>
                </w:rPr>
                <w:t>√</w:t>
              </w:r>
            </w:ins>
          </w:p>
        </w:tc>
        <w:tc>
          <w:tcPr>
            <w:tcW w:w="294" w:type="pct"/>
            <w:shd w:val="clear" w:color="auto" w:fill="auto"/>
          </w:tcPr>
          <w:p w14:paraId="047DE615" w14:textId="77777777" w:rsidR="00631F5B" w:rsidRPr="000A2E7F" w:rsidRDefault="00631F5B" w:rsidP="00631F5B">
            <w:pPr>
              <w:pStyle w:val="af0"/>
              <w:rPr>
                <w:ins w:id="1018" w:author="TAKATOSHI TAMAOKI" w:date="2017-03-24T11:43:00Z"/>
                <w:rFonts w:asciiTheme="majorHAnsi" w:hAnsiTheme="majorHAnsi" w:cstheme="majorHAnsi"/>
                <w:color w:val="C00000"/>
              </w:rPr>
            </w:pPr>
            <w:ins w:id="1019" w:author="TAKATOSHI TAMAOKI" w:date="2017-03-24T11:43:00Z">
              <w:r w:rsidRPr="000A2E7F">
                <w:rPr>
                  <w:rFonts w:asciiTheme="majorHAnsi" w:hAnsiTheme="majorHAnsi" w:cstheme="majorHAnsi"/>
                  <w:color w:val="C00000"/>
                </w:rPr>
                <w:t>√</w:t>
              </w:r>
            </w:ins>
          </w:p>
        </w:tc>
        <w:tc>
          <w:tcPr>
            <w:tcW w:w="367" w:type="pct"/>
            <w:shd w:val="clear" w:color="auto" w:fill="auto"/>
          </w:tcPr>
          <w:p w14:paraId="6CF0617C" w14:textId="77777777" w:rsidR="00631F5B" w:rsidRPr="000A2E7F" w:rsidRDefault="00631F5B" w:rsidP="00631F5B">
            <w:pPr>
              <w:pStyle w:val="af0"/>
              <w:rPr>
                <w:ins w:id="1020" w:author="TAKATOSHI TAMAOKI" w:date="2017-03-24T11:43:00Z"/>
                <w:rFonts w:asciiTheme="majorHAnsi" w:hAnsiTheme="majorHAnsi" w:cstheme="majorHAnsi"/>
                <w:color w:val="C00000"/>
              </w:rPr>
            </w:pPr>
            <w:ins w:id="1021"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5CD8B22E" w14:textId="77777777" w:rsidR="00631F5B" w:rsidRPr="000A2E7F" w:rsidRDefault="00631F5B" w:rsidP="00631F5B">
            <w:pPr>
              <w:pStyle w:val="af0"/>
              <w:rPr>
                <w:ins w:id="1022" w:author="TAKATOSHI TAMAOKI" w:date="2017-03-24T11:43:00Z"/>
                <w:rFonts w:asciiTheme="majorHAnsi" w:hAnsiTheme="majorHAnsi" w:cstheme="majorHAnsi"/>
                <w:color w:val="C00000"/>
              </w:rPr>
            </w:pPr>
            <w:ins w:id="1023" w:author="TAKATOSHI TAMAOKI" w:date="2017-03-24T11:43:00Z">
              <w:r w:rsidRPr="000A2E7F">
                <w:rPr>
                  <w:rFonts w:asciiTheme="majorHAnsi" w:hAnsiTheme="majorHAnsi" w:cstheme="majorHAnsi"/>
                  <w:color w:val="C00000"/>
                </w:rPr>
                <w:t>√</w:t>
              </w:r>
            </w:ins>
          </w:p>
        </w:tc>
      </w:tr>
      <w:tr w:rsidR="00631F5B" w:rsidRPr="000A2E7F" w14:paraId="63A84026" w14:textId="77777777" w:rsidTr="00631F5B">
        <w:trPr>
          <w:cantSplit/>
          <w:ins w:id="1024" w:author="TAKATOSHI TAMAOKI" w:date="2017-03-24T11:43:00Z"/>
        </w:trPr>
        <w:tc>
          <w:tcPr>
            <w:tcW w:w="262" w:type="pct"/>
            <w:shd w:val="clear" w:color="auto" w:fill="auto"/>
            <w:hideMark/>
          </w:tcPr>
          <w:p w14:paraId="0F54B7CB" w14:textId="77777777" w:rsidR="00631F5B" w:rsidRPr="000A2E7F" w:rsidRDefault="00631F5B" w:rsidP="00631F5B">
            <w:pPr>
              <w:pStyle w:val="af0"/>
              <w:rPr>
                <w:ins w:id="1025" w:author="TAKATOSHI TAMAOKI" w:date="2017-03-24T11:43:00Z"/>
                <w:rFonts w:asciiTheme="majorHAnsi" w:hAnsiTheme="majorHAnsi" w:cstheme="majorHAnsi"/>
                <w:color w:val="C00000"/>
              </w:rPr>
            </w:pPr>
            <w:ins w:id="1026" w:author="TAKATOSHI TAMAOKI" w:date="2017-03-24T11:43:00Z">
              <w:r w:rsidRPr="000A2E7F">
                <w:rPr>
                  <w:rFonts w:asciiTheme="majorHAnsi" w:hAnsiTheme="majorHAnsi" w:cstheme="majorHAnsi"/>
                  <w:color w:val="C00000"/>
                </w:rPr>
                <w:t>21</w:t>
              </w:r>
            </w:ins>
          </w:p>
        </w:tc>
        <w:tc>
          <w:tcPr>
            <w:tcW w:w="915" w:type="pct"/>
            <w:tcBorders>
              <w:top w:val="nil"/>
              <w:bottom w:val="nil"/>
            </w:tcBorders>
            <w:shd w:val="clear" w:color="auto" w:fill="auto"/>
          </w:tcPr>
          <w:p w14:paraId="401BA9F5" w14:textId="77777777" w:rsidR="00631F5B" w:rsidRPr="000A2E7F" w:rsidRDefault="00631F5B" w:rsidP="00631F5B">
            <w:pPr>
              <w:pStyle w:val="af0"/>
              <w:rPr>
                <w:ins w:id="1027" w:author="TAKATOSHI TAMAOKI" w:date="2017-03-24T11:43:00Z"/>
                <w:rFonts w:asciiTheme="majorHAnsi" w:hAnsiTheme="majorHAnsi" w:cstheme="majorHAnsi"/>
                <w:color w:val="C00000"/>
              </w:rPr>
            </w:pPr>
          </w:p>
        </w:tc>
        <w:tc>
          <w:tcPr>
            <w:tcW w:w="1248" w:type="pct"/>
            <w:shd w:val="clear" w:color="auto" w:fill="auto"/>
            <w:hideMark/>
          </w:tcPr>
          <w:p w14:paraId="00540198" w14:textId="77777777" w:rsidR="00631F5B" w:rsidRPr="000A2E7F" w:rsidRDefault="00631F5B" w:rsidP="00631F5B">
            <w:pPr>
              <w:pStyle w:val="af0"/>
              <w:rPr>
                <w:ins w:id="1028" w:author="TAKATOSHI TAMAOKI" w:date="2017-03-24T11:43:00Z"/>
                <w:rFonts w:asciiTheme="majorHAnsi" w:hAnsiTheme="majorHAnsi" w:cstheme="majorHAnsi"/>
                <w:color w:val="C00000"/>
              </w:rPr>
            </w:pPr>
            <w:ins w:id="1029" w:author="TAKATOSHI TAMAOKI" w:date="2017-03-24T11:43:00Z">
              <w:r w:rsidRPr="000A2E7F">
                <w:rPr>
                  <w:rFonts w:asciiTheme="majorHAnsi" w:hAnsiTheme="majorHAnsi" w:cstheme="majorHAnsi"/>
                  <w:color w:val="C00000"/>
                </w:rPr>
                <w:t>Local RAM</w:t>
              </w:r>
              <w:r>
                <w:rPr>
                  <w:rFonts w:asciiTheme="majorHAnsi" w:hAnsiTheme="majorHAnsi" w:cstheme="majorHAnsi"/>
                  <w:color w:val="C00000"/>
                </w:rPr>
                <w:t xml:space="preserve"> (PE5</w:t>
              </w:r>
              <w:r w:rsidRPr="000A2E7F">
                <w:rPr>
                  <w:rFonts w:asciiTheme="majorHAnsi" w:hAnsiTheme="majorHAnsi" w:cstheme="majorHAnsi"/>
                  <w:color w:val="C00000"/>
                </w:rPr>
                <w:t>)</w:t>
              </w:r>
            </w:ins>
          </w:p>
          <w:p w14:paraId="31CDC4E4" w14:textId="77777777" w:rsidR="00631F5B" w:rsidRPr="000A2E7F" w:rsidRDefault="00631F5B" w:rsidP="00631F5B">
            <w:pPr>
              <w:pStyle w:val="af0"/>
              <w:rPr>
                <w:ins w:id="1030" w:author="TAKATOSHI TAMAOKI" w:date="2017-03-24T11:43:00Z"/>
                <w:rFonts w:asciiTheme="majorHAnsi" w:hAnsiTheme="majorHAnsi" w:cstheme="majorHAnsi"/>
                <w:color w:val="C00000"/>
              </w:rPr>
            </w:pPr>
            <w:ins w:id="1031" w:author="TAKATOSHI TAMAOKI" w:date="2017-03-24T11:43:00Z">
              <w:r w:rsidRPr="000A2E7F">
                <w:rPr>
                  <w:rFonts w:asciiTheme="majorHAnsi" w:hAnsiTheme="majorHAnsi" w:cstheme="majorHAnsi"/>
                  <w:color w:val="C00000"/>
                </w:rPr>
                <w:t>- Address feedback compare error</w:t>
              </w:r>
            </w:ins>
          </w:p>
        </w:tc>
        <w:tc>
          <w:tcPr>
            <w:tcW w:w="370" w:type="pct"/>
            <w:gridSpan w:val="2"/>
            <w:shd w:val="clear" w:color="auto" w:fill="auto"/>
          </w:tcPr>
          <w:p w14:paraId="3E0719CC" w14:textId="77777777" w:rsidR="00631F5B" w:rsidRPr="000A2E7F" w:rsidRDefault="00631F5B" w:rsidP="00631F5B">
            <w:pPr>
              <w:pStyle w:val="af0"/>
              <w:rPr>
                <w:ins w:id="1032" w:author="TAKATOSHI TAMAOKI" w:date="2017-03-24T11:43:00Z"/>
                <w:rFonts w:asciiTheme="majorHAnsi" w:hAnsiTheme="majorHAnsi" w:cstheme="majorHAnsi"/>
                <w:color w:val="C00000"/>
              </w:rPr>
            </w:pPr>
            <w:ins w:id="1033" w:author="TAKATOSHI TAMAOKI" w:date="2017-03-24T11:43:00Z">
              <w:r w:rsidRPr="000A2E7F">
                <w:rPr>
                  <w:rFonts w:asciiTheme="majorHAnsi" w:hAnsiTheme="majorHAnsi" w:cstheme="majorHAnsi"/>
                  <w:color w:val="C00000"/>
                </w:rPr>
                <w:t>√</w:t>
              </w:r>
            </w:ins>
          </w:p>
        </w:tc>
        <w:tc>
          <w:tcPr>
            <w:tcW w:w="318" w:type="pct"/>
            <w:shd w:val="clear" w:color="auto" w:fill="auto"/>
          </w:tcPr>
          <w:p w14:paraId="31758D76" w14:textId="77777777" w:rsidR="00631F5B" w:rsidRPr="000A2E7F" w:rsidRDefault="00631F5B" w:rsidP="00631F5B">
            <w:pPr>
              <w:pStyle w:val="af0"/>
              <w:rPr>
                <w:ins w:id="1034" w:author="TAKATOSHI TAMAOKI" w:date="2017-03-24T11:43:00Z"/>
                <w:rFonts w:asciiTheme="majorHAnsi" w:hAnsiTheme="majorHAnsi" w:cstheme="majorHAnsi"/>
                <w:color w:val="C00000"/>
              </w:rPr>
            </w:pPr>
            <w:ins w:id="1035" w:author="TAKATOSHI TAMAOKI" w:date="2017-03-24T11:43:00Z">
              <w:r w:rsidRPr="000A2E7F">
                <w:rPr>
                  <w:rFonts w:asciiTheme="majorHAnsi" w:hAnsiTheme="majorHAnsi" w:cstheme="majorHAnsi"/>
                  <w:color w:val="C00000"/>
                </w:rPr>
                <w:t>√</w:t>
              </w:r>
            </w:ins>
          </w:p>
        </w:tc>
        <w:tc>
          <w:tcPr>
            <w:tcW w:w="321" w:type="pct"/>
            <w:shd w:val="clear" w:color="auto" w:fill="auto"/>
          </w:tcPr>
          <w:p w14:paraId="05C0C65B" w14:textId="77777777" w:rsidR="00631F5B" w:rsidRPr="000A2E7F" w:rsidRDefault="00631F5B" w:rsidP="00631F5B">
            <w:pPr>
              <w:pStyle w:val="af0"/>
              <w:rPr>
                <w:ins w:id="1036" w:author="TAKATOSHI TAMAOKI" w:date="2017-03-24T11:43:00Z"/>
                <w:rFonts w:asciiTheme="majorHAnsi" w:hAnsiTheme="majorHAnsi" w:cstheme="majorHAnsi"/>
                <w:color w:val="C00000"/>
              </w:rPr>
            </w:pPr>
            <w:ins w:id="1037" w:author="TAKATOSHI TAMAOKI" w:date="2017-03-24T11:43:00Z">
              <w:r w:rsidRPr="000A2E7F">
                <w:rPr>
                  <w:rFonts w:asciiTheme="majorHAnsi" w:hAnsiTheme="majorHAnsi" w:cstheme="majorHAnsi"/>
                  <w:color w:val="C00000"/>
                </w:rPr>
                <w:t>√</w:t>
              </w:r>
            </w:ins>
          </w:p>
        </w:tc>
        <w:tc>
          <w:tcPr>
            <w:tcW w:w="314" w:type="pct"/>
            <w:shd w:val="clear" w:color="auto" w:fill="auto"/>
          </w:tcPr>
          <w:p w14:paraId="4F864668" w14:textId="77777777" w:rsidR="00631F5B" w:rsidRPr="000A2E7F" w:rsidRDefault="00631F5B" w:rsidP="00631F5B">
            <w:pPr>
              <w:pStyle w:val="af0"/>
              <w:rPr>
                <w:ins w:id="1038" w:author="TAKATOSHI TAMAOKI" w:date="2017-03-24T11:43:00Z"/>
                <w:rFonts w:asciiTheme="majorHAnsi" w:hAnsiTheme="majorHAnsi" w:cstheme="majorHAnsi"/>
                <w:color w:val="C00000"/>
              </w:rPr>
            </w:pPr>
            <w:ins w:id="1039" w:author="TAKATOSHI TAMAOKI" w:date="2017-03-24T11:43:00Z">
              <w:r w:rsidRPr="000A2E7F">
                <w:rPr>
                  <w:rFonts w:asciiTheme="majorHAnsi" w:hAnsiTheme="majorHAnsi" w:cstheme="majorHAnsi"/>
                  <w:color w:val="C00000"/>
                </w:rPr>
                <w:t>√</w:t>
              </w:r>
            </w:ins>
          </w:p>
        </w:tc>
        <w:tc>
          <w:tcPr>
            <w:tcW w:w="294" w:type="pct"/>
            <w:shd w:val="clear" w:color="auto" w:fill="auto"/>
          </w:tcPr>
          <w:p w14:paraId="6D47EA35" w14:textId="77777777" w:rsidR="00631F5B" w:rsidRPr="000A2E7F" w:rsidRDefault="00631F5B" w:rsidP="00631F5B">
            <w:pPr>
              <w:pStyle w:val="af0"/>
              <w:rPr>
                <w:ins w:id="1040" w:author="TAKATOSHI TAMAOKI" w:date="2017-03-24T11:43:00Z"/>
                <w:rFonts w:asciiTheme="majorHAnsi" w:hAnsiTheme="majorHAnsi" w:cstheme="majorHAnsi"/>
                <w:color w:val="C00000"/>
              </w:rPr>
            </w:pPr>
            <w:ins w:id="1041" w:author="TAKATOSHI TAMAOKI" w:date="2017-03-24T11:43:00Z">
              <w:r w:rsidRPr="000A2E7F">
                <w:rPr>
                  <w:rFonts w:asciiTheme="majorHAnsi" w:hAnsiTheme="majorHAnsi" w:cstheme="majorHAnsi"/>
                  <w:color w:val="C00000"/>
                </w:rPr>
                <w:t>√</w:t>
              </w:r>
            </w:ins>
          </w:p>
        </w:tc>
        <w:tc>
          <w:tcPr>
            <w:tcW w:w="294" w:type="pct"/>
            <w:shd w:val="clear" w:color="auto" w:fill="auto"/>
          </w:tcPr>
          <w:p w14:paraId="7AF0D8B4" w14:textId="77777777" w:rsidR="00631F5B" w:rsidRPr="000A2E7F" w:rsidRDefault="00631F5B" w:rsidP="00631F5B">
            <w:pPr>
              <w:pStyle w:val="af0"/>
              <w:rPr>
                <w:ins w:id="1042" w:author="TAKATOSHI TAMAOKI" w:date="2017-03-24T11:43:00Z"/>
                <w:rFonts w:asciiTheme="majorHAnsi" w:hAnsiTheme="majorHAnsi" w:cstheme="majorHAnsi"/>
                <w:color w:val="C00000"/>
              </w:rPr>
            </w:pPr>
            <w:ins w:id="1043" w:author="TAKATOSHI TAMAOKI" w:date="2017-03-24T11:43:00Z">
              <w:r w:rsidRPr="000A2E7F">
                <w:rPr>
                  <w:rFonts w:asciiTheme="majorHAnsi" w:hAnsiTheme="majorHAnsi" w:cstheme="majorHAnsi"/>
                  <w:color w:val="C00000"/>
                </w:rPr>
                <w:t>√</w:t>
              </w:r>
            </w:ins>
          </w:p>
        </w:tc>
        <w:tc>
          <w:tcPr>
            <w:tcW w:w="367" w:type="pct"/>
            <w:shd w:val="clear" w:color="auto" w:fill="auto"/>
          </w:tcPr>
          <w:p w14:paraId="04B66F80" w14:textId="77777777" w:rsidR="00631F5B" w:rsidRPr="000A2E7F" w:rsidRDefault="00631F5B" w:rsidP="00631F5B">
            <w:pPr>
              <w:pStyle w:val="af0"/>
              <w:rPr>
                <w:ins w:id="1044" w:author="TAKATOSHI TAMAOKI" w:date="2017-03-24T11:43:00Z"/>
                <w:rFonts w:asciiTheme="majorHAnsi" w:hAnsiTheme="majorHAnsi" w:cstheme="majorHAnsi"/>
                <w:color w:val="C00000"/>
              </w:rPr>
            </w:pPr>
            <w:ins w:id="1045"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5E02996" w14:textId="77777777" w:rsidR="00631F5B" w:rsidRPr="000A2E7F" w:rsidRDefault="00631F5B" w:rsidP="00631F5B">
            <w:pPr>
              <w:pStyle w:val="af0"/>
              <w:rPr>
                <w:ins w:id="1046" w:author="TAKATOSHI TAMAOKI" w:date="2017-03-24T11:43:00Z"/>
                <w:rFonts w:asciiTheme="majorHAnsi" w:hAnsiTheme="majorHAnsi" w:cstheme="majorHAnsi"/>
                <w:color w:val="C00000"/>
              </w:rPr>
            </w:pPr>
            <w:ins w:id="1047" w:author="TAKATOSHI TAMAOKI" w:date="2017-03-24T11:43:00Z">
              <w:r w:rsidRPr="000A2E7F">
                <w:rPr>
                  <w:rFonts w:asciiTheme="majorHAnsi" w:hAnsiTheme="majorHAnsi" w:cstheme="majorHAnsi"/>
                  <w:color w:val="C00000"/>
                </w:rPr>
                <w:t>√</w:t>
              </w:r>
            </w:ins>
          </w:p>
        </w:tc>
      </w:tr>
      <w:tr w:rsidR="00631F5B" w:rsidRPr="000A2E7F" w14:paraId="1FC6907D" w14:textId="77777777" w:rsidTr="00631F5B">
        <w:trPr>
          <w:cantSplit/>
          <w:ins w:id="1048" w:author="TAKATOSHI TAMAOKI" w:date="2017-03-24T11:43:00Z"/>
        </w:trPr>
        <w:tc>
          <w:tcPr>
            <w:tcW w:w="262" w:type="pct"/>
            <w:shd w:val="clear" w:color="auto" w:fill="auto"/>
            <w:hideMark/>
          </w:tcPr>
          <w:p w14:paraId="48B1D7C8" w14:textId="77777777" w:rsidR="00631F5B" w:rsidRPr="000A2E7F" w:rsidRDefault="00631F5B" w:rsidP="00631F5B">
            <w:pPr>
              <w:pStyle w:val="af0"/>
              <w:rPr>
                <w:ins w:id="1049" w:author="TAKATOSHI TAMAOKI" w:date="2017-03-24T11:43:00Z"/>
                <w:rFonts w:asciiTheme="majorHAnsi" w:hAnsiTheme="majorHAnsi" w:cstheme="majorHAnsi"/>
                <w:color w:val="C00000"/>
              </w:rPr>
            </w:pPr>
            <w:ins w:id="1050" w:author="TAKATOSHI TAMAOKI" w:date="2017-03-24T11:43:00Z">
              <w:r w:rsidRPr="000A2E7F">
                <w:rPr>
                  <w:rFonts w:asciiTheme="majorHAnsi" w:hAnsiTheme="majorHAnsi" w:cstheme="majorHAnsi"/>
                  <w:color w:val="C00000"/>
                </w:rPr>
                <w:t>22</w:t>
              </w:r>
            </w:ins>
          </w:p>
        </w:tc>
        <w:tc>
          <w:tcPr>
            <w:tcW w:w="915" w:type="pct"/>
            <w:tcBorders>
              <w:top w:val="nil"/>
              <w:bottom w:val="nil"/>
            </w:tcBorders>
            <w:shd w:val="clear" w:color="auto" w:fill="auto"/>
          </w:tcPr>
          <w:p w14:paraId="69AFF5A9" w14:textId="77777777" w:rsidR="00631F5B" w:rsidRPr="000A2E7F" w:rsidRDefault="00631F5B" w:rsidP="00631F5B">
            <w:pPr>
              <w:pStyle w:val="af0"/>
              <w:rPr>
                <w:ins w:id="1051"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1E7044B7" w14:textId="77777777" w:rsidR="00631F5B" w:rsidRPr="000A2E7F" w:rsidRDefault="00631F5B" w:rsidP="00631F5B">
            <w:pPr>
              <w:pStyle w:val="af0"/>
              <w:rPr>
                <w:ins w:id="1052" w:author="TAKATOSHI TAMAOKI" w:date="2017-03-24T11:43:00Z"/>
                <w:rFonts w:asciiTheme="majorHAnsi" w:hAnsiTheme="majorHAnsi" w:cstheme="majorHAnsi"/>
                <w:color w:val="C00000"/>
              </w:rPr>
            </w:pPr>
            <w:ins w:id="1053" w:author="TAKATOSHI TAMAOKI" w:date="2017-03-24T11:43: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5408DEAC" w14:textId="77777777" w:rsidR="00631F5B" w:rsidRPr="000A2E7F" w:rsidRDefault="00631F5B" w:rsidP="00631F5B">
            <w:pPr>
              <w:pStyle w:val="af0"/>
              <w:rPr>
                <w:ins w:id="1054" w:author="TAKATOSHI TAMAOKI" w:date="2017-03-24T11:43:00Z"/>
                <w:rFonts w:asciiTheme="majorHAnsi" w:hAnsiTheme="majorHAnsi" w:cstheme="majorHAnsi"/>
                <w:color w:val="C00000"/>
              </w:rPr>
            </w:pPr>
            <w:ins w:id="1055" w:author="TAKATOSHI TAMAOKI" w:date="2017-03-24T11:43: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73533D2E" w14:textId="77777777" w:rsidR="00631F5B" w:rsidRPr="000A2E7F" w:rsidRDefault="00631F5B" w:rsidP="00631F5B">
            <w:pPr>
              <w:pStyle w:val="af0"/>
              <w:rPr>
                <w:ins w:id="1056" w:author="TAKATOSHI TAMAOKI" w:date="2017-03-24T11:43:00Z"/>
                <w:rFonts w:asciiTheme="majorHAnsi" w:hAnsiTheme="majorHAnsi" w:cstheme="majorHAnsi"/>
                <w:color w:val="C00000"/>
              </w:rPr>
            </w:pPr>
            <w:ins w:id="1057"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B5EFF9A" w14:textId="77777777" w:rsidR="00631F5B" w:rsidRPr="000A2E7F" w:rsidRDefault="00631F5B" w:rsidP="00631F5B">
            <w:pPr>
              <w:pStyle w:val="af0"/>
              <w:rPr>
                <w:ins w:id="1058" w:author="TAKATOSHI TAMAOKI" w:date="2017-03-24T11:43:00Z"/>
                <w:rFonts w:asciiTheme="majorHAnsi" w:hAnsiTheme="majorHAnsi" w:cstheme="majorHAnsi"/>
                <w:color w:val="C00000"/>
              </w:rPr>
            </w:pPr>
            <w:ins w:id="1059"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6809461" w14:textId="77777777" w:rsidR="00631F5B" w:rsidRPr="000A2E7F" w:rsidRDefault="00631F5B" w:rsidP="00631F5B">
            <w:pPr>
              <w:pStyle w:val="af0"/>
              <w:rPr>
                <w:ins w:id="1060" w:author="TAKATOSHI TAMAOKI" w:date="2017-03-24T11:43:00Z"/>
                <w:rFonts w:asciiTheme="majorHAnsi" w:hAnsiTheme="majorHAnsi" w:cstheme="majorHAnsi"/>
                <w:color w:val="C00000"/>
              </w:rPr>
            </w:pPr>
            <w:ins w:id="106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DC93A7B" w14:textId="77777777" w:rsidR="00631F5B" w:rsidRPr="000A2E7F" w:rsidRDefault="00631F5B" w:rsidP="00631F5B">
            <w:pPr>
              <w:pStyle w:val="af0"/>
              <w:rPr>
                <w:ins w:id="1062" w:author="TAKATOSHI TAMAOKI" w:date="2017-03-24T11:43:00Z"/>
                <w:rFonts w:asciiTheme="majorHAnsi" w:hAnsiTheme="majorHAnsi" w:cstheme="majorHAnsi"/>
                <w:color w:val="C00000"/>
              </w:rPr>
            </w:pPr>
            <w:ins w:id="106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BD57A71" w14:textId="77777777" w:rsidR="00631F5B" w:rsidRPr="000A2E7F" w:rsidRDefault="00631F5B" w:rsidP="00631F5B">
            <w:pPr>
              <w:pStyle w:val="af0"/>
              <w:rPr>
                <w:ins w:id="1064" w:author="TAKATOSHI TAMAOKI" w:date="2017-03-24T11:43:00Z"/>
                <w:rFonts w:asciiTheme="majorHAnsi" w:hAnsiTheme="majorHAnsi" w:cstheme="majorHAnsi"/>
                <w:color w:val="C00000"/>
              </w:rPr>
            </w:pPr>
            <w:ins w:id="1065"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7C72156" w14:textId="77777777" w:rsidR="00631F5B" w:rsidRPr="000A2E7F" w:rsidRDefault="00631F5B" w:rsidP="00631F5B">
            <w:pPr>
              <w:pStyle w:val="af0"/>
              <w:rPr>
                <w:ins w:id="1066" w:author="TAKATOSHI TAMAOKI" w:date="2017-03-24T11:43:00Z"/>
                <w:rFonts w:asciiTheme="majorHAnsi" w:hAnsiTheme="majorHAnsi" w:cstheme="majorHAnsi"/>
                <w:color w:val="C00000"/>
              </w:rPr>
            </w:pPr>
            <w:ins w:id="1067"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D56A361" w14:textId="77777777" w:rsidR="00631F5B" w:rsidRPr="000A2E7F" w:rsidRDefault="00631F5B" w:rsidP="00631F5B">
            <w:pPr>
              <w:pStyle w:val="af0"/>
              <w:rPr>
                <w:ins w:id="1068" w:author="TAKATOSHI TAMAOKI" w:date="2017-03-24T11:43:00Z"/>
                <w:rFonts w:asciiTheme="majorHAnsi" w:hAnsiTheme="majorHAnsi" w:cstheme="majorHAnsi"/>
                <w:color w:val="C00000"/>
              </w:rPr>
            </w:pPr>
            <w:ins w:id="1069" w:author="TAKATOSHI TAMAOKI" w:date="2017-03-24T11:43:00Z">
              <w:r w:rsidRPr="000A2E7F">
                <w:rPr>
                  <w:rFonts w:asciiTheme="majorHAnsi" w:hAnsiTheme="majorHAnsi" w:cstheme="majorHAnsi"/>
                  <w:snapToGrid/>
                  <w:color w:val="C00000"/>
                  <w:szCs w:val="16"/>
                </w:rPr>
                <w:t>—</w:t>
              </w:r>
            </w:ins>
          </w:p>
        </w:tc>
      </w:tr>
      <w:tr w:rsidR="00631F5B" w:rsidRPr="000A2E7F" w14:paraId="683D7D9C" w14:textId="77777777" w:rsidTr="00631F5B">
        <w:trPr>
          <w:cantSplit/>
          <w:ins w:id="1070" w:author="TAKATOSHI TAMAOKI" w:date="2017-03-24T11:43:00Z"/>
        </w:trPr>
        <w:tc>
          <w:tcPr>
            <w:tcW w:w="262" w:type="pct"/>
            <w:shd w:val="clear" w:color="auto" w:fill="auto"/>
            <w:hideMark/>
          </w:tcPr>
          <w:p w14:paraId="1FA1D37E" w14:textId="77777777" w:rsidR="00631F5B" w:rsidRPr="000A2E7F" w:rsidRDefault="00631F5B" w:rsidP="00631F5B">
            <w:pPr>
              <w:pStyle w:val="af0"/>
              <w:rPr>
                <w:ins w:id="1071" w:author="TAKATOSHI TAMAOKI" w:date="2017-03-24T11:43:00Z"/>
                <w:rFonts w:asciiTheme="majorHAnsi" w:hAnsiTheme="majorHAnsi" w:cstheme="majorHAnsi"/>
                <w:color w:val="C00000"/>
              </w:rPr>
            </w:pPr>
            <w:ins w:id="1072" w:author="TAKATOSHI TAMAOKI" w:date="2017-03-24T11:43:00Z">
              <w:r w:rsidRPr="000A2E7F">
                <w:rPr>
                  <w:rFonts w:asciiTheme="majorHAnsi" w:hAnsiTheme="majorHAnsi" w:cstheme="majorHAnsi"/>
                  <w:color w:val="C00000"/>
                </w:rPr>
                <w:t>23</w:t>
              </w:r>
            </w:ins>
          </w:p>
        </w:tc>
        <w:tc>
          <w:tcPr>
            <w:tcW w:w="915" w:type="pct"/>
            <w:tcBorders>
              <w:top w:val="nil"/>
              <w:bottom w:val="nil"/>
            </w:tcBorders>
            <w:shd w:val="clear" w:color="auto" w:fill="auto"/>
          </w:tcPr>
          <w:p w14:paraId="1E3B5893" w14:textId="77777777" w:rsidR="00631F5B" w:rsidRPr="000A2E7F" w:rsidRDefault="00631F5B" w:rsidP="00631F5B">
            <w:pPr>
              <w:pStyle w:val="af0"/>
              <w:rPr>
                <w:ins w:id="1073"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65C1C409" w14:textId="77777777" w:rsidR="00631F5B" w:rsidRPr="000A2E7F" w:rsidRDefault="00631F5B" w:rsidP="00631F5B">
            <w:pPr>
              <w:pStyle w:val="af0"/>
              <w:rPr>
                <w:ins w:id="1074" w:author="TAKATOSHI TAMAOKI" w:date="2017-03-24T11:43:00Z"/>
                <w:rFonts w:asciiTheme="majorHAnsi" w:hAnsiTheme="majorHAnsi" w:cstheme="majorHAnsi"/>
                <w:color w:val="C00000"/>
              </w:rPr>
            </w:pPr>
            <w:ins w:id="1075" w:author="TAKATOSHI TAMAOKI" w:date="2017-03-24T11:43: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558A75CB" w14:textId="77777777" w:rsidR="00631F5B" w:rsidRPr="000A2E7F" w:rsidRDefault="00631F5B" w:rsidP="00631F5B">
            <w:pPr>
              <w:pStyle w:val="af0"/>
              <w:rPr>
                <w:ins w:id="1076" w:author="TAKATOSHI TAMAOKI" w:date="2017-03-24T11:43:00Z"/>
                <w:rFonts w:asciiTheme="majorHAnsi" w:hAnsiTheme="majorHAnsi" w:cstheme="majorHAnsi"/>
                <w:color w:val="C00000"/>
              </w:rPr>
            </w:pPr>
            <w:ins w:id="1077" w:author="TAKATOSHI TAMAOKI" w:date="2017-03-24T11:43: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3BD5D57F" w14:textId="77777777" w:rsidR="00631F5B" w:rsidRPr="000A2E7F" w:rsidRDefault="00631F5B" w:rsidP="00631F5B">
            <w:pPr>
              <w:pStyle w:val="af0"/>
              <w:rPr>
                <w:ins w:id="1078" w:author="TAKATOSHI TAMAOKI" w:date="2017-03-24T11:43:00Z"/>
                <w:rFonts w:asciiTheme="majorHAnsi" w:hAnsiTheme="majorHAnsi" w:cstheme="majorHAnsi"/>
                <w:color w:val="C00000"/>
              </w:rPr>
            </w:pPr>
            <w:ins w:id="1079"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56C406E" w14:textId="77777777" w:rsidR="00631F5B" w:rsidRPr="000A2E7F" w:rsidRDefault="00631F5B" w:rsidP="00631F5B">
            <w:pPr>
              <w:pStyle w:val="af0"/>
              <w:rPr>
                <w:ins w:id="1080" w:author="TAKATOSHI TAMAOKI" w:date="2017-03-24T11:43:00Z"/>
                <w:rFonts w:asciiTheme="majorHAnsi" w:hAnsiTheme="majorHAnsi" w:cstheme="majorHAnsi"/>
                <w:color w:val="C00000"/>
              </w:rPr>
            </w:pPr>
            <w:ins w:id="1081"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4F086E3" w14:textId="77777777" w:rsidR="00631F5B" w:rsidRPr="000A2E7F" w:rsidRDefault="00631F5B" w:rsidP="00631F5B">
            <w:pPr>
              <w:pStyle w:val="af0"/>
              <w:rPr>
                <w:ins w:id="1082" w:author="TAKATOSHI TAMAOKI" w:date="2017-03-24T11:43:00Z"/>
                <w:rFonts w:asciiTheme="majorHAnsi" w:hAnsiTheme="majorHAnsi" w:cstheme="majorHAnsi"/>
                <w:color w:val="C00000"/>
              </w:rPr>
            </w:pPr>
            <w:ins w:id="108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A73A4E1" w14:textId="77777777" w:rsidR="00631F5B" w:rsidRPr="000A2E7F" w:rsidRDefault="00631F5B" w:rsidP="00631F5B">
            <w:pPr>
              <w:pStyle w:val="af0"/>
              <w:rPr>
                <w:ins w:id="1084" w:author="TAKATOSHI TAMAOKI" w:date="2017-03-24T11:43:00Z"/>
                <w:rFonts w:asciiTheme="majorHAnsi" w:hAnsiTheme="majorHAnsi" w:cstheme="majorHAnsi"/>
                <w:color w:val="C00000"/>
              </w:rPr>
            </w:pPr>
            <w:ins w:id="108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18933AA" w14:textId="77777777" w:rsidR="00631F5B" w:rsidRPr="000A2E7F" w:rsidRDefault="00631F5B" w:rsidP="00631F5B">
            <w:pPr>
              <w:pStyle w:val="af0"/>
              <w:rPr>
                <w:ins w:id="1086" w:author="TAKATOSHI TAMAOKI" w:date="2017-03-24T11:43:00Z"/>
                <w:rFonts w:asciiTheme="majorHAnsi" w:hAnsiTheme="majorHAnsi" w:cstheme="majorHAnsi"/>
                <w:color w:val="C00000"/>
              </w:rPr>
            </w:pPr>
            <w:ins w:id="1087"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78FD821" w14:textId="77777777" w:rsidR="00631F5B" w:rsidRPr="000A2E7F" w:rsidRDefault="00631F5B" w:rsidP="00631F5B">
            <w:pPr>
              <w:pStyle w:val="af0"/>
              <w:rPr>
                <w:ins w:id="1088" w:author="TAKATOSHI TAMAOKI" w:date="2017-03-24T11:43:00Z"/>
                <w:rFonts w:asciiTheme="majorHAnsi" w:hAnsiTheme="majorHAnsi" w:cstheme="majorHAnsi"/>
                <w:color w:val="C00000"/>
              </w:rPr>
            </w:pPr>
            <w:ins w:id="1089"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4631587" w14:textId="77777777" w:rsidR="00631F5B" w:rsidRPr="000A2E7F" w:rsidRDefault="00631F5B" w:rsidP="00631F5B">
            <w:pPr>
              <w:pStyle w:val="af0"/>
              <w:rPr>
                <w:ins w:id="1090" w:author="TAKATOSHI TAMAOKI" w:date="2017-03-24T11:43:00Z"/>
                <w:rFonts w:asciiTheme="majorHAnsi" w:hAnsiTheme="majorHAnsi" w:cstheme="majorHAnsi"/>
                <w:color w:val="C00000"/>
              </w:rPr>
            </w:pPr>
            <w:ins w:id="1091" w:author="TAKATOSHI TAMAOKI" w:date="2017-03-24T11:43:00Z">
              <w:r w:rsidRPr="000A2E7F">
                <w:rPr>
                  <w:rFonts w:asciiTheme="majorHAnsi" w:hAnsiTheme="majorHAnsi" w:cstheme="majorHAnsi"/>
                  <w:snapToGrid/>
                  <w:color w:val="C00000"/>
                  <w:szCs w:val="16"/>
                </w:rPr>
                <w:t>—</w:t>
              </w:r>
            </w:ins>
          </w:p>
        </w:tc>
      </w:tr>
      <w:tr w:rsidR="00631F5B" w:rsidRPr="000A2E7F" w14:paraId="4D8EA644" w14:textId="77777777" w:rsidTr="00631F5B">
        <w:trPr>
          <w:cantSplit/>
          <w:ins w:id="1092" w:author="TAKATOSHI TAMAOKI" w:date="2017-03-24T11:43:00Z"/>
        </w:trPr>
        <w:tc>
          <w:tcPr>
            <w:tcW w:w="262" w:type="pct"/>
            <w:shd w:val="clear" w:color="auto" w:fill="auto"/>
            <w:hideMark/>
          </w:tcPr>
          <w:p w14:paraId="1A08B1E6" w14:textId="77777777" w:rsidR="00631F5B" w:rsidRPr="000A2E7F" w:rsidRDefault="00631F5B" w:rsidP="00631F5B">
            <w:pPr>
              <w:pStyle w:val="af0"/>
              <w:rPr>
                <w:ins w:id="1093" w:author="TAKATOSHI TAMAOKI" w:date="2017-03-24T11:43:00Z"/>
                <w:rFonts w:asciiTheme="majorHAnsi" w:hAnsiTheme="majorHAnsi" w:cstheme="majorHAnsi"/>
                <w:color w:val="C00000"/>
              </w:rPr>
            </w:pPr>
            <w:ins w:id="1094" w:author="TAKATOSHI TAMAOKI" w:date="2017-03-24T11:43:00Z">
              <w:r w:rsidRPr="000A2E7F">
                <w:rPr>
                  <w:rFonts w:asciiTheme="majorHAnsi" w:hAnsiTheme="majorHAnsi" w:cstheme="majorHAnsi"/>
                  <w:color w:val="C00000"/>
                </w:rPr>
                <w:t>24</w:t>
              </w:r>
            </w:ins>
          </w:p>
        </w:tc>
        <w:tc>
          <w:tcPr>
            <w:tcW w:w="915" w:type="pct"/>
            <w:tcBorders>
              <w:top w:val="nil"/>
              <w:bottom w:val="nil"/>
            </w:tcBorders>
            <w:shd w:val="clear" w:color="auto" w:fill="auto"/>
          </w:tcPr>
          <w:p w14:paraId="5A9D916E" w14:textId="77777777" w:rsidR="00631F5B" w:rsidRPr="000A2E7F" w:rsidRDefault="00631F5B" w:rsidP="00631F5B">
            <w:pPr>
              <w:pStyle w:val="af0"/>
              <w:rPr>
                <w:ins w:id="1095" w:author="TAKATOSHI TAMAOKI" w:date="2017-03-24T11:43:00Z"/>
                <w:rFonts w:asciiTheme="majorHAnsi" w:hAnsiTheme="majorHAnsi" w:cstheme="majorHAnsi"/>
                <w:color w:val="C00000"/>
              </w:rPr>
            </w:pPr>
          </w:p>
        </w:tc>
        <w:tc>
          <w:tcPr>
            <w:tcW w:w="1248" w:type="pct"/>
            <w:shd w:val="clear" w:color="auto" w:fill="auto"/>
            <w:hideMark/>
          </w:tcPr>
          <w:p w14:paraId="69E110BC" w14:textId="77777777" w:rsidR="00631F5B" w:rsidRPr="000A2E7F" w:rsidRDefault="00631F5B" w:rsidP="00631F5B">
            <w:pPr>
              <w:pStyle w:val="af0"/>
              <w:rPr>
                <w:ins w:id="1096" w:author="TAKATOSHI TAMAOKI" w:date="2017-03-24T11:43:00Z"/>
                <w:rFonts w:asciiTheme="majorHAnsi" w:hAnsiTheme="majorHAnsi" w:cstheme="majorHAnsi"/>
                <w:color w:val="C00000"/>
              </w:rPr>
            </w:pPr>
            <w:ins w:id="1097" w:author="TAKATOSHI TAMAOKI" w:date="2017-03-24T11:43:00Z">
              <w:r w:rsidRPr="000A2E7F">
                <w:rPr>
                  <w:rFonts w:asciiTheme="majorHAnsi" w:hAnsiTheme="majorHAnsi" w:cstheme="majorHAnsi"/>
                  <w:color w:val="C00000"/>
                </w:rPr>
                <w:t>Local RAM ECC (PE0)</w:t>
              </w:r>
            </w:ins>
          </w:p>
          <w:p w14:paraId="7A4BEC16" w14:textId="77777777" w:rsidR="00631F5B" w:rsidRPr="000A2E7F" w:rsidRDefault="00631F5B" w:rsidP="00631F5B">
            <w:pPr>
              <w:pStyle w:val="af0"/>
              <w:rPr>
                <w:ins w:id="1098" w:author="TAKATOSHI TAMAOKI" w:date="2017-03-24T11:43:00Z"/>
                <w:rFonts w:asciiTheme="majorHAnsi" w:hAnsiTheme="majorHAnsi" w:cstheme="majorHAnsi"/>
                <w:color w:val="C00000"/>
              </w:rPr>
            </w:pPr>
            <w:ins w:id="1099" w:author="TAKATOSHI TAMAOKI" w:date="2017-03-24T11:43:00Z">
              <w:r w:rsidRPr="000A2E7F">
                <w:rPr>
                  <w:rFonts w:asciiTheme="majorHAnsi" w:hAnsiTheme="majorHAnsi" w:cstheme="majorHAnsi"/>
                  <w:color w:val="C00000"/>
                </w:rPr>
                <w:t>- ECC 2bit error</w:t>
              </w:r>
            </w:ins>
          </w:p>
        </w:tc>
        <w:tc>
          <w:tcPr>
            <w:tcW w:w="370" w:type="pct"/>
            <w:gridSpan w:val="2"/>
            <w:shd w:val="clear" w:color="auto" w:fill="auto"/>
            <w:hideMark/>
          </w:tcPr>
          <w:p w14:paraId="4DAD087E" w14:textId="77777777" w:rsidR="00631F5B" w:rsidRPr="000A2E7F" w:rsidRDefault="00631F5B" w:rsidP="00631F5B">
            <w:pPr>
              <w:pStyle w:val="af0"/>
              <w:rPr>
                <w:ins w:id="1100" w:author="TAKATOSHI TAMAOKI" w:date="2017-03-24T11:43:00Z"/>
                <w:rFonts w:asciiTheme="majorHAnsi" w:hAnsiTheme="majorHAnsi" w:cstheme="majorHAnsi"/>
                <w:color w:val="C00000"/>
              </w:rPr>
            </w:pPr>
            <w:ins w:id="1101" w:author="TAKATOSHI TAMAOKI" w:date="2017-03-24T11:43:00Z">
              <w:r w:rsidRPr="000A2E7F">
                <w:rPr>
                  <w:rFonts w:asciiTheme="majorHAnsi" w:hAnsiTheme="majorHAnsi" w:cstheme="majorHAnsi"/>
                  <w:color w:val="C00000"/>
                </w:rPr>
                <w:t>√</w:t>
              </w:r>
            </w:ins>
          </w:p>
        </w:tc>
        <w:tc>
          <w:tcPr>
            <w:tcW w:w="318" w:type="pct"/>
            <w:shd w:val="clear" w:color="auto" w:fill="auto"/>
            <w:hideMark/>
          </w:tcPr>
          <w:p w14:paraId="022BB766" w14:textId="77777777" w:rsidR="00631F5B" w:rsidRPr="000A2E7F" w:rsidRDefault="00631F5B" w:rsidP="00631F5B">
            <w:pPr>
              <w:pStyle w:val="af0"/>
              <w:rPr>
                <w:ins w:id="1102" w:author="TAKATOSHI TAMAOKI" w:date="2017-03-24T11:43:00Z"/>
                <w:rFonts w:asciiTheme="majorHAnsi" w:hAnsiTheme="majorHAnsi" w:cstheme="majorHAnsi"/>
                <w:color w:val="C00000"/>
              </w:rPr>
            </w:pPr>
            <w:ins w:id="1103"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62276D90" w14:textId="77777777" w:rsidR="00631F5B" w:rsidRPr="000A2E7F" w:rsidRDefault="00631F5B" w:rsidP="00631F5B">
            <w:pPr>
              <w:pStyle w:val="af0"/>
              <w:rPr>
                <w:ins w:id="1104" w:author="TAKATOSHI TAMAOKI" w:date="2017-03-24T11:43:00Z"/>
                <w:rFonts w:asciiTheme="majorHAnsi" w:hAnsiTheme="majorHAnsi" w:cstheme="majorHAnsi"/>
                <w:color w:val="C00000"/>
              </w:rPr>
            </w:pPr>
            <w:ins w:id="1105"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1DA31F48" w14:textId="77777777" w:rsidR="00631F5B" w:rsidRPr="000A2E7F" w:rsidRDefault="00631F5B" w:rsidP="00631F5B">
            <w:pPr>
              <w:pStyle w:val="af0"/>
              <w:rPr>
                <w:ins w:id="1106" w:author="TAKATOSHI TAMAOKI" w:date="2017-03-24T11:43:00Z"/>
                <w:rFonts w:asciiTheme="majorHAnsi" w:hAnsiTheme="majorHAnsi" w:cstheme="majorHAnsi"/>
                <w:color w:val="C00000"/>
              </w:rPr>
            </w:pPr>
            <w:ins w:id="1107"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15F3E234" w14:textId="77777777" w:rsidR="00631F5B" w:rsidRPr="000A2E7F" w:rsidRDefault="00631F5B" w:rsidP="00631F5B">
            <w:pPr>
              <w:pStyle w:val="af0"/>
              <w:rPr>
                <w:ins w:id="1108" w:author="TAKATOSHI TAMAOKI" w:date="2017-03-24T11:43:00Z"/>
                <w:rFonts w:asciiTheme="majorHAnsi" w:hAnsiTheme="majorHAnsi" w:cstheme="majorHAnsi"/>
                <w:color w:val="C00000"/>
              </w:rPr>
            </w:pPr>
            <w:ins w:id="1109"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48399E96" w14:textId="77777777" w:rsidR="00631F5B" w:rsidRPr="000A2E7F" w:rsidRDefault="00631F5B" w:rsidP="00631F5B">
            <w:pPr>
              <w:pStyle w:val="af0"/>
              <w:rPr>
                <w:ins w:id="1110" w:author="TAKATOSHI TAMAOKI" w:date="2017-03-24T11:43:00Z"/>
                <w:rFonts w:asciiTheme="majorHAnsi" w:hAnsiTheme="majorHAnsi" w:cstheme="majorHAnsi"/>
                <w:color w:val="C00000"/>
              </w:rPr>
            </w:pPr>
            <w:ins w:id="1111" w:author="TAKATOSHI TAMAOKI" w:date="2017-03-24T11:43:00Z">
              <w:r w:rsidRPr="000A2E7F">
                <w:rPr>
                  <w:rFonts w:asciiTheme="majorHAnsi" w:hAnsiTheme="majorHAnsi" w:cstheme="majorHAnsi"/>
                  <w:color w:val="C00000"/>
                </w:rPr>
                <w:t>√</w:t>
              </w:r>
            </w:ins>
          </w:p>
        </w:tc>
        <w:tc>
          <w:tcPr>
            <w:tcW w:w="367" w:type="pct"/>
            <w:shd w:val="clear" w:color="auto" w:fill="auto"/>
          </w:tcPr>
          <w:p w14:paraId="6585B516" w14:textId="77777777" w:rsidR="00631F5B" w:rsidRPr="000A2E7F" w:rsidRDefault="00631F5B" w:rsidP="00631F5B">
            <w:pPr>
              <w:pStyle w:val="af0"/>
              <w:rPr>
                <w:ins w:id="1112" w:author="TAKATOSHI TAMAOKI" w:date="2017-03-24T11:43:00Z"/>
                <w:rFonts w:asciiTheme="majorHAnsi" w:hAnsiTheme="majorHAnsi" w:cstheme="majorHAnsi"/>
                <w:color w:val="C00000"/>
              </w:rPr>
            </w:pPr>
            <w:ins w:id="1113"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5580E99A" w14:textId="77777777" w:rsidR="00631F5B" w:rsidRPr="000A2E7F" w:rsidRDefault="00631F5B" w:rsidP="00631F5B">
            <w:pPr>
              <w:pStyle w:val="af0"/>
              <w:rPr>
                <w:ins w:id="1114" w:author="TAKATOSHI TAMAOKI" w:date="2017-03-24T11:43:00Z"/>
                <w:rFonts w:asciiTheme="majorHAnsi" w:hAnsiTheme="majorHAnsi" w:cstheme="majorHAnsi"/>
                <w:color w:val="C00000"/>
              </w:rPr>
            </w:pPr>
            <w:ins w:id="1115" w:author="TAKATOSHI TAMAOKI" w:date="2017-03-24T11:43:00Z">
              <w:r w:rsidRPr="000A2E7F">
                <w:rPr>
                  <w:rFonts w:asciiTheme="majorHAnsi" w:hAnsiTheme="majorHAnsi" w:cstheme="majorHAnsi"/>
                  <w:color w:val="C00000"/>
                </w:rPr>
                <w:t>√</w:t>
              </w:r>
            </w:ins>
          </w:p>
        </w:tc>
      </w:tr>
      <w:tr w:rsidR="00631F5B" w:rsidRPr="000A2E7F" w14:paraId="6C1B6434" w14:textId="77777777" w:rsidTr="00631F5B">
        <w:trPr>
          <w:cantSplit/>
          <w:ins w:id="1116" w:author="TAKATOSHI TAMAOKI" w:date="2017-03-24T11:43:00Z"/>
        </w:trPr>
        <w:tc>
          <w:tcPr>
            <w:tcW w:w="262" w:type="pct"/>
            <w:shd w:val="clear" w:color="auto" w:fill="auto"/>
            <w:hideMark/>
          </w:tcPr>
          <w:p w14:paraId="748D5910" w14:textId="77777777" w:rsidR="00631F5B" w:rsidRPr="000A2E7F" w:rsidRDefault="00631F5B" w:rsidP="00631F5B">
            <w:pPr>
              <w:pStyle w:val="af0"/>
              <w:rPr>
                <w:ins w:id="1117" w:author="TAKATOSHI TAMAOKI" w:date="2017-03-24T11:43:00Z"/>
                <w:rFonts w:asciiTheme="majorHAnsi" w:hAnsiTheme="majorHAnsi" w:cstheme="majorHAnsi"/>
                <w:color w:val="C00000"/>
              </w:rPr>
            </w:pPr>
            <w:ins w:id="1118" w:author="TAKATOSHI TAMAOKI" w:date="2017-03-24T11:43:00Z">
              <w:r w:rsidRPr="000A2E7F">
                <w:rPr>
                  <w:rFonts w:asciiTheme="majorHAnsi" w:hAnsiTheme="majorHAnsi" w:cstheme="majorHAnsi"/>
                  <w:color w:val="C00000"/>
                </w:rPr>
                <w:t>25</w:t>
              </w:r>
            </w:ins>
          </w:p>
        </w:tc>
        <w:tc>
          <w:tcPr>
            <w:tcW w:w="915" w:type="pct"/>
            <w:tcBorders>
              <w:top w:val="nil"/>
              <w:bottom w:val="nil"/>
            </w:tcBorders>
            <w:shd w:val="clear" w:color="auto" w:fill="auto"/>
          </w:tcPr>
          <w:p w14:paraId="6D9EBD43" w14:textId="77777777" w:rsidR="00631F5B" w:rsidRPr="000A2E7F" w:rsidRDefault="00631F5B" w:rsidP="00631F5B">
            <w:pPr>
              <w:pStyle w:val="af0"/>
              <w:rPr>
                <w:ins w:id="1119"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7DCF9651" w14:textId="77777777" w:rsidR="00631F5B" w:rsidRPr="000A2E7F" w:rsidRDefault="00631F5B" w:rsidP="00631F5B">
            <w:pPr>
              <w:pStyle w:val="af0"/>
              <w:rPr>
                <w:ins w:id="1120" w:author="TAKATOSHI TAMAOKI" w:date="2017-03-24T11:43:00Z"/>
                <w:rFonts w:asciiTheme="majorHAnsi" w:hAnsiTheme="majorHAnsi" w:cstheme="majorHAnsi"/>
                <w:color w:val="C00000"/>
              </w:rPr>
            </w:pPr>
            <w:ins w:id="1121" w:author="TAKATOSHI TAMAOKI" w:date="2017-03-24T11:43:00Z">
              <w:r w:rsidRPr="000A2E7F">
                <w:rPr>
                  <w:rFonts w:asciiTheme="majorHAnsi" w:hAnsiTheme="majorHAnsi" w:cstheme="majorHAnsi"/>
                  <w:color w:val="C00000"/>
                </w:rPr>
                <w:t>Local RAM ECC (PE1)</w:t>
              </w:r>
            </w:ins>
          </w:p>
          <w:p w14:paraId="1FC69FAF" w14:textId="77777777" w:rsidR="00631F5B" w:rsidRPr="000A2E7F" w:rsidRDefault="00631F5B" w:rsidP="00631F5B">
            <w:pPr>
              <w:pStyle w:val="af0"/>
              <w:rPr>
                <w:ins w:id="1122" w:author="TAKATOSHI TAMAOKI" w:date="2017-03-24T11:43:00Z"/>
                <w:rFonts w:asciiTheme="majorHAnsi" w:hAnsiTheme="majorHAnsi" w:cstheme="majorHAnsi"/>
                <w:color w:val="C00000"/>
              </w:rPr>
            </w:pPr>
            <w:ins w:id="1123" w:author="TAKATOSHI TAMAOKI" w:date="2017-03-24T11:43:00Z">
              <w:r w:rsidRPr="000A2E7F">
                <w:rPr>
                  <w:rFonts w:asciiTheme="majorHAnsi" w:hAnsiTheme="majorHAnsi" w:cstheme="majorHAnsi"/>
                  <w:color w:val="C00000"/>
                </w:rPr>
                <w:t>- ECC 2bit error</w:t>
              </w:r>
            </w:ins>
          </w:p>
        </w:tc>
        <w:tc>
          <w:tcPr>
            <w:tcW w:w="370" w:type="pct"/>
            <w:gridSpan w:val="2"/>
            <w:tcBorders>
              <w:bottom w:val="single" w:sz="4" w:space="0" w:color="auto"/>
            </w:tcBorders>
            <w:shd w:val="clear" w:color="auto" w:fill="auto"/>
            <w:hideMark/>
          </w:tcPr>
          <w:p w14:paraId="21E8B29A" w14:textId="77777777" w:rsidR="00631F5B" w:rsidRPr="000A2E7F" w:rsidRDefault="00631F5B" w:rsidP="00631F5B">
            <w:pPr>
              <w:pStyle w:val="af0"/>
              <w:rPr>
                <w:ins w:id="1124" w:author="TAKATOSHI TAMAOKI" w:date="2017-03-24T11:43:00Z"/>
                <w:rFonts w:asciiTheme="majorHAnsi" w:hAnsiTheme="majorHAnsi" w:cstheme="majorHAnsi"/>
                <w:color w:val="C00000"/>
              </w:rPr>
            </w:pPr>
            <w:ins w:id="1125" w:author="TAKATOSHI TAMAOKI" w:date="2017-03-24T11:43: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
          <w:p w14:paraId="77186FFF" w14:textId="77777777" w:rsidR="00631F5B" w:rsidRPr="000A2E7F" w:rsidRDefault="00631F5B" w:rsidP="00631F5B">
            <w:pPr>
              <w:pStyle w:val="af0"/>
              <w:rPr>
                <w:ins w:id="1126" w:author="TAKATOSHI TAMAOKI" w:date="2017-03-24T11:43:00Z"/>
                <w:rFonts w:asciiTheme="majorHAnsi" w:hAnsiTheme="majorHAnsi" w:cstheme="majorHAnsi"/>
                <w:color w:val="C00000"/>
              </w:rPr>
            </w:pPr>
            <w:ins w:id="1127"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7F8D705C" w14:textId="77777777" w:rsidR="00631F5B" w:rsidRPr="000A2E7F" w:rsidRDefault="00631F5B" w:rsidP="00631F5B">
            <w:pPr>
              <w:pStyle w:val="af0"/>
              <w:rPr>
                <w:ins w:id="1128" w:author="TAKATOSHI TAMAOKI" w:date="2017-03-24T11:43:00Z"/>
                <w:rFonts w:asciiTheme="majorHAnsi" w:hAnsiTheme="majorHAnsi" w:cstheme="majorHAnsi"/>
                <w:color w:val="C00000"/>
              </w:rPr>
            </w:pPr>
            <w:ins w:id="1129"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701C7AD2" w14:textId="77777777" w:rsidR="00631F5B" w:rsidRPr="000A2E7F" w:rsidRDefault="00631F5B" w:rsidP="00631F5B">
            <w:pPr>
              <w:pStyle w:val="af0"/>
              <w:rPr>
                <w:ins w:id="1130" w:author="TAKATOSHI TAMAOKI" w:date="2017-03-24T11:43:00Z"/>
                <w:rFonts w:asciiTheme="majorHAnsi" w:hAnsiTheme="majorHAnsi" w:cstheme="majorHAnsi"/>
                <w:color w:val="C00000"/>
              </w:rPr>
            </w:pPr>
            <w:ins w:id="1131"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0FA0BECE" w14:textId="77777777" w:rsidR="00631F5B" w:rsidRPr="000A2E7F" w:rsidRDefault="00631F5B" w:rsidP="00631F5B">
            <w:pPr>
              <w:pStyle w:val="af0"/>
              <w:rPr>
                <w:ins w:id="1132" w:author="TAKATOSHI TAMAOKI" w:date="2017-03-24T11:43:00Z"/>
                <w:rFonts w:asciiTheme="majorHAnsi" w:hAnsiTheme="majorHAnsi" w:cstheme="majorHAnsi"/>
                <w:color w:val="C00000"/>
              </w:rPr>
            </w:pPr>
            <w:ins w:id="1133"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24C4A9B2" w14:textId="77777777" w:rsidR="00631F5B" w:rsidRPr="000A2E7F" w:rsidRDefault="00631F5B" w:rsidP="00631F5B">
            <w:pPr>
              <w:pStyle w:val="af0"/>
              <w:rPr>
                <w:ins w:id="1134" w:author="TAKATOSHI TAMAOKI" w:date="2017-03-24T11:43:00Z"/>
                <w:rFonts w:asciiTheme="majorHAnsi" w:hAnsiTheme="majorHAnsi" w:cstheme="majorHAnsi"/>
                <w:color w:val="C00000"/>
              </w:rPr>
            </w:pPr>
            <w:ins w:id="1135"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27AEE8BC" w14:textId="77777777" w:rsidR="00631F5B" w:rsidRPr="000A2E7F" w:rsidRDefault="00631F5B" w:rsidP="00631F5B">
            <w:pPr>
              <w:pStyle w:val="af0"/>
              <w:rPr>
                <w:ins w:id="1136" w:author="TAKATOSHI TAMAOKI" w:date="2017-03-24T11:43:00Z"/>
                <w:rFonts w:asciiTheme="majorHAnsi" w:hAnsiTheme="majorHAnsi" w:cstheme="majorHAnsi"/>
                <w:color w:val="C00000"/>
              </w:rPr>
            </w:pPr>
            <w:ins w:id="1137"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7C232A51" w14:textId="77777777" w:rsidR="00631F5B" w:rsidRPr="000A2E7F" w:rsidRDefault="00631F5B" w:rsidP="00631F5B">
            <w:pPr>
              <w:pStyle w:val="af0"/>
              <w:rPr>
                <w:ins w:id="1138" w:author="TAKATOSHI TAMAOKI" w:date="2017-03-24T11:43:00Z"/>
                <w:rFonts w:asciiTheme="majorHAnsi" w:hAnsiTheme="majorHAnsi" w:cstheme="majorHAnsi"/>
                <w:color w:val="C00000"/>
              </w:rPr>
            </w:pPr>
            <w:ins w:id="1139" w:author="TAKATOSHI TAMAOKI" w:date="2017-03-24T11:43:00Z">
              <w:r w:rsidRPr="000A2E7F">
                <w:rPr>
                  <w:rFonts w:asciiTheme="majorHAnsi" w:hAnsiTheme="majorHAnsi" w:cstheme="majorHAnsi"/>
                  <w:color w:val="C00000"/>
                </w:rPr>
                <w:t>√</w:t>
              </w:r>
            </w:ins>
          </w:p>
        </w:tc>
      </w:tr>
      <w:tr w:rsidR="00631F5B" w:rsidRPr="000A2E7F" w14:paraId="6270B794" w14:textId="77777777" w:rsidTr="00631F5B">
        <w:trPr>
          <w:cantSplit/>
          <w:ins w:id="1140" w:author="TAKATOSHI TAMAOKI" w:date="2017-03-24T11:43:00Z"/>
        </w:trPr>
        <w:tc>
          <w:tcPr>
            <w:tcW w:w="262" w:type="pct"/>
            <w:shd w:val="clear" w:color="auto" w:fill="auto"/>
            <w:hideMark/>
          </w:tcPr>
          <w:p w14:paraId="71E0059D" w14:textId="77777777" w:rsidR="00631F5B" w:rsidRPr="000A2E7F" w:rsidRDefault="00631F5B" w:rsidP="00631F5B">
            <w:pPr>
              <w:pStyle w:val="af0"/>
              <w:rPr>
                <w:ins w:id="1141" w:author="TAKATOSHI TAMAOKI" w:date="2017-03-24T11:43:00Z"/>
                <w:rFonts w:asciiTheme="majorHAnsi" w:hAnsiTheme="majorHAnsi" w:cstheme="majorHAnsi"/>
                <w:color w:val="C00000"/>
              </w:rPr>
            </w:pPr>
            <w:ins w:id="1142" w:author="TAKATOSHI TAMAOKI" w:date="2017-03-24T11:43:00Z">
              <w:r w:rsidRPr="000A2E7F">
                <w:rPr>
                  <w:rFonts w:asciiTheme="majorHAnsi" w:hAnsiTheme="majorHAnsi" w:cstheme="majorHAnsi"/>
                  <w:color w:val="C00000"/>
                </w:rPr>
                <w:t>26</w:t>
              </w:r>
            </w:ins>
          </w:p>
        </w:tc>
        <w:tc>
          <w:tcPr>
            <w:tcW w:w="915" w:type="pct"/>
            <w:tcBorders>
              <w:top w:val="nil"/>
              <w:bottom w:val="nil"/>
            </w:tcBorders>
            <w:shd w:val="clear" w:color="auto" w:fill="auto"/>
          </w:tcPr>
          <w:p w14:paraId="3A445970" w14:textId="77777777" w:rsidR="00631F5B" w:rsidRPr="000A2E7F" w:rsidRDefault="00631F5B" w:rsidP="00631F5B">
            <w:pPr>
              <w:pStyle w:val="af0"/>
              <w:rPr>
                <w:ins w:id="1143" w:author="TAKATOSHI TAMAOKI" w:date="2017-03-24T11:43:00Z"/>
                <w:rFonts w:asciiTheme="majorHAnsi" w:hAnsiTheme="majorHAnsi" w:cstheme="majorHAnsi"/>
                <w:color w:val="C00000"/>
              </w:rPr>
            </w:pPr>
          </w:p>
        </w:tc>
        <w:tc>
          <w:tcPr>
            <w:tcW w:w="1248" w:type="pct"/>
            <w:shd w:val="clear" w:color="auto" w:fill="auto"/>
            <w:hideMark/>
          </w:tcPr>
          <w:p w14:paraId="6B27EBD6" w14:textId="77777777" w:rsidR="00631F5B" w:rsidRPr="000A2E7F" w:rsidRDefault="00631F5B" w:rsidP="00631F5B">
            <w:pPr>
              <w:pStyle w:val="af0"/>
              <w:rPr>
                <w:ins w:id="1144" w:author="TAKATOSHI TAMAOKI" w:date="2017-03-24T11:43:00Z"/>
                <w:rFonts w:asciiTheme="majorHAnsi" w:hAnsiTheme="majorHAnsi" w:cstheme="majorHAnsi"/>
                <w:color w:val="C00000"/>
              </w:rPr>
            </w:pPr>
            <w:ins w:id="1145" w:author="TAKATOSHI TAMAOKI" w:date="2017-03-24T11:43:00Z">
              <w:r w:rsidRPr="000A2E7F">
                <w:rPr>
                  <w:rFonts w:asciiTheme="majorHAnsi" w:hAnsiTheme="majorHAnsi" w:cstheme="majorHAnsi"/>
                  <w:color w:val="C00000"/>
                </w:rPr>
                <w:t>Local RAM ECC (PE</w:t>
              </w:r>
              <w:r>
                <w:rPr>
                  <w:rFonts w:asciiTheme="majorHAnsi" w:hAnsiTheme="majorHAnsi" w:cstheme="majorHAnsi"/>
                  <w:color w:val="C00000"/>
                </w:rPr>
                <w:t>2</w:t>
              </w:r>
              <w:r w:rsidRPr="000A2E7F">
                <w:rPr>
                  <w:rFonts w:asciiTheme="majorHAnsi" w:hAnsiTheme="majorHAnsi" w:cstheme="majorHAnsi"/>
                  <w:color w:val="C00000"/>
                </w:rPr>
                <w:t>)</w:t>
              </w:r>
            </w:ins>
          </w:p>
          <w:p w14:paraId="758F5BE3" w14:textId="77777777" w:rsidR="00631F5B" w:rsidRPr="000A2E7F" w:rsidRDefault="00631F5B" w:rsidP="00631F5B">
            <w:pPr>
              <w:pStyle w:val="af0"/>
              <w:rPr>
                <w:ins w:id="1146" w:author="TAKATOSHI TAMAOKI" w:date="2017-03-24T11:43:00Z"/>
                <w:rFonts w:asciiTheme="majorHAnsi" w:hAnsiTheme="majorHAnsi" w:cstheme="majorHAnsi"/>
                <w:color w:val="C00000"/>
              </w:rPr>
            </w:pPr>
            <w:ins w:id="1147" w:author="TAKATOSHI TAMAOKI" w:date="2017-03-24T11:43:00Z">
              <w:r w:rsidRPr="000A2E7F">
                <w:rPr>
                  <w:rFonts w:asciiTheme="majorHAnsi" w:hAnsiTheme="majorHAnsi" w:cstheme="majorHAnsi"/>
                  <w:color w:val="C00000"/>
                </w:rPr>
                <w:t>- ECC 2bit error</w:t>
              </w:r>
            </w:ins>
          </w:p>
        </w:tc>
        <w:tc>
          <w:tcPr>
            <w:tcW w:w="370" w:type="pct"/>
            <w:gridSpan w:val="2"/>
            <w:shd w:val="clear" w:color="auto" w:fill="auto"/>
          </w:tcPr>
          <w:p w14:paraId="17C50A14" w14:textId="77777777" w:rsidR="00631F5B" w:rsidRPr="000A2E7F" w:rsidRDefault="00631F5B" w:rsidP="00631F5B">
            <w:pPr>
              <w:pStyle w:val="af0"/>
              <w:rPr>
                <w:ins w:id="1148" w:author="TAKATOSHI TAMAOKI" w:date="2017-03-24T11:43:00Z"/>
                <w:rFonts w:asciiTheme="majorHAnsi" w:hAnsiTheme="majorHAnsi" w:cstheme="majorHAnsi"/>
                <w:color w:val="C00000"/>
              </w:rPr>
            </w:pPr>
            <w:ins w:id="1149" w:author="TAKATOSHI TAMAOKI" w:date="2017-03-24T11:43:00Z">
              <w:r w:rsidRPr="000A2E7F">
                <w:rPr>
                  <w:rFonts w:asciiTheme="majorHAnsi" w:hAnsiTheme="majorHAnsi" w:cstheme="majorHAnsi"/>
                  <w:color w:val="C00000"/>
                </w:rPr>
                <w:t>√</w:t>
              </w:r>
            </w:ins>
          </w:p>
        </w:tc>
        <w:tc>
          <w:tcPr>
            <w:tcW w:w="318" w:type="pct"/>
            <w:shd w:val="clear" w:color="auto" w:fill="auto"/>
          </w:tcPr>
          <w:p w14:paraId="7D20696B" w14:textId="77777777" w:rsidR="00631F5B" w:rsidRPr="000A2E7F" w:rsidRDefault="00631F5B" w:rsidP="00631F5B">
            <w:pPr>
              <w:pStyle w:val="af0"/>
              <w:rPr>
                <w:ins w:id="1150" w:author="TAKATOSHI TAMAOKI" w:date="2017-03-24T11:43:00Z"/>
                <w:rFonts w:asciiTheme="majorHAnsi" w:hAnsiTheme="majorHAnsi" w:cstheme="majorHAnsi"/>
                <w:color w:val="C00000"/>
              </w:rPr>
            </w:pPr>
            <w:ins w:id="1151" w:author="TAKATOSHI TAMAOKI" w:date="2017-03-24T11:43:00Z">
              <w:r w:rsidRPr="000A2E7F">
                <w:rPr>
                  <w:rFonts w:asciiTheme="majorHAnsi" w:hAnsiTheme="majorHAnsi" w:cstheme="majorHAnsi"/>
                  <w:color w:val="C00000"/>
                </w:rPr>
                <w:t>√</w:t>
              </w:r>
            </w:ins>
          </w:p>
        </w:tc>
        <w:tc>
          <w:tcPr>
            <w:tcW w:w="321" w:type="pct"/>
            <w:shd w:val="clear" w:color="auto" w:fill="auto"/>
          </w:tcPr>
          <w:p w14:paraId="5F792B00" w14:textId="77777777" w:rsidR="00631F5B" w:rsidRPr="000A2E7F" w:rsidRDefault="00631F5B" w:rsidP="00631F5B">
            <w:pPr>
              <w:pStyle w:val="af0"/>
              <w:rPr>
                <w:ins w:id="1152" w:author="TAKATOSHI TAMAOKI" w:date="2017-03-24T11:43:00Z"/>
                <w:rFonts w:asciiTheme="majorHAnsi" w:hAnsiTheme="majorHAnsi" w:cstheme="majorHAnsi"/>
                <w:color w:val="C00000"/>
              </w:rPr>
            </w:pPr>
            <w:ins w:id="1153" w:author="TAKATOSHI TAMAOKI" w:date="2017-03-24T11:43:00Z">
              <w:r w:rsidRPr="000A2E7F">
                <w:rPr>
                  <w:rFonts w:asciiTheme="majorHAnsi" w:hAnsiTheme="majorHAnsi" w:cstheme="majorHAnsi"/>
                  <w:color w:val="C00000"/>
                </w:rPr>
                <w:t>√</w:t>
              </w:r>
            </w:ins>
          </w:p>
        </w:tc>
        <w:tc>
          <w:tcPr>
            <w:tcW w:w="314" w:type="pct"/>
            <w:shd w:val="clear" w:color="auto" w:fill="auto"/>
          </w:tcPr>
          <w:p w14:paraId="46738607" w14:textId="77777777" w:rsidR="00631F5B" w:rsidRPr="000A2E7F" w:rsidRDefault="00631F5B" w:rsidP="00631F5B">
            <w:pPr>
              <w:pStyle w:val="af0"/>
              <w:rPr>
                <w:ins w:id="1154" w:author="TAKATOSHI TAMAOKI" w:date="2017-03-24T11:43:00Z"/>
                <w:rFonts w:asciiTheme="majorHAnsi" w:hAnsiTheme="majorHAnsi" w:cstheme="majorHAnsi"/>
                <w:color w:val="C00000"/>
              </w:rPr>
            </w:pPr>
            <w:ins w:id="1155" w:author="TAKATOSHI TAMAOKI" w:date="2017-03-24T11:43:00Z">
              <w:r w:rsidRPr="000A2E7F">
                <w:rPr>
                  <w:rFonts w:asciiTheme="majorHAnsi" w:hAnsiTheme="majorHAnsi" w:cstheme="majorHAnsi"/>
                  <w:color w:val="C00000"/>
                </w:rPr>
                <w:t>√</w:t>
              </w:r>
            </w:ins>
          </w:p>
        </w:tc>
        <w:tc>
          <w:tcPr>
            <w:tcW w:w="294" w:type="pct"/>
            <w:shd w:val="clear" w:color="auto" w:fill="auto"/>
          </w:tcPr>
          <w:p w14:paraId="58E98B04" w14:textId="77777777" w:rsidR="00631F5B" w:rsidRPr="000A2E7F" w:rsidRDefault="00631F5B" w:rsidP="00631F5B">
            <w:pPr>
              <w:pStyle w:val="af0"/>
              <w:rPr>
                <w:ins w:id="1156" w:author="TAKATOSHI TAMAOKI" w:date="2017-03-24T11:43:00Z"/>
                <w:rFonts w:asciiTheme="majorHAnsi" w:hAnsiTheme="majorHAnsi" w:cstheme="majorHAnsi"/>
                <w:color w:val="C00000"/>
              </w:rPr>
            </w:pPr>
            <w:ins w:id="1157" w:author="TAKATOSHI TAMAOKI" w:date="2017-03-24T11:43:00Z">
              <w:r w:rsidRPr="000A2E7F">
                <w:rPr>
                  <w:rFonts w:asciiTheme="majorHAnsi" w:hAnsiTheme="majorHAnsi" w:cstheme="majorHAnsi"/>
                  <w:color w:val="C00000"/>
                </w:rPr>
                <w:t>√</w:t>
              </w:r>
            </w:ins>
          </w:p>
        </w:tc>
        <w:tc>
          <w:tcPr>
            <w:tcW w:w="294" w:type="pct"/>
            <w:shd w:val="clear" w:color="auto" w:fill="auto"/>
          </w:tcPr>
          <w:p w14:paraId="1286F571" w14:textId="77777777" w:rsidR="00631F5B" w:rsidRPr="000A2E7F" w:rsidRDefault="00631F5B" w:rsidP="00631F5B">
            <w:pPr>
              <w:pStyle w:val="af0"/>
              <w:rPr>
                <w:ins w:id="1158" w:author="TAKATOSHI TAMAOKI" w:date="2017-03-24T11:43:00Z"/>
                <w:rFonts w:asciiTheme="majorHAnsi" w:hAnsiTheme="majorHAnsi" w:cstheme="majorHAnsi"/>
                <w:color w:val="C00000"/>
              </w:rPr>
            </w:pPr>
            <w:ins w:id="1159" w:author="TAKATOSHI TAMAOKI" w:date="2017-03-24T11:43:00Z">
              <w:r w:rsidRPr="000A2E7F">
                <w:rPr>
                  <w:rFonts w:asciiTheme="majorHAnsi" w:hAnsiTheme="majorHAnsi" w:cstheme="majorHAnsi"/>
                  <w:color w:val="C00000"/>
                </w:rPr>
                <w:t>√</w:t>
              </w:r>
            </w:ins>
          </w:p>
        </w:tc>
        <w:tc>
          <w:tcPr>
            <w:tcW w:w="367" w:type="pct"/>
            <w:shd w:val="clear" w:color="auto" w:fill="auto"/>
          </w:tcPr>
          <w:p w14:paraId="5E82B37C" w14:textId="77777777" w:rsidR="00631F5B" w:rsidRPr="000A2E7F" w:rsidRDefault="00631F5B" w:rsidP="00631F5B">
            <w:pPr>
              <w:pStyle w:val="af0"/>
              <w:rPr>
                <w:ins w:id="1160" w:author="TAKATOSHI TAMAOKI" w:date="2017-03-24T11:43:00Z"/>
                <w:rFonts w:asciiTheme="majorHAnsi" w:hAnsiTheme="majorHAnsi" w:cstheme="majorHAnsi"/>
                <w:color w:val="C00000"/>
              </w:rPr>
            </w:pPr>
            <w:ins w:id="1161"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572C882B" w14:textId="77777777" w:rsidR="00631F5B" w:rsidRPr="000A2E7F" w:rsidRDefault="00631F5B" w:rsidP="00631F5B">
            <w:pPr>
              <w:pStyle w:val="af0"/>
              <w:rPr>
                <w:ins w:id="1162" w:author="TAKATOSHI TAMAOKI" w:date="2017-03-24T11:43:00Z"/>
                <w:rFonts w:asciiTheme="majorHAnsi" w:hAnsiTheme="majorHAnsi" w:cstheme="majorHAnsi"/>
                <w:color w:val="C00000"/>
              </w:rPr>
            </w:pPr>
            <w:ins w:id="1163" w:author="TAKATOSHI TAMAOKI" w:date="2017-03-24T11:43:00Z">
              <w:r w:rsidRPr="000A2E7F">
                <w:rPr>
                  <w:rFonts w:asciiTheme="majorHAnsi" w:hAnsiTheme="majorHAnsi" w:cstheme="majorHAnsi"/>
                  <w:color w:val="C00000"/>
                </w:rPr>
                <w:t>√</w:t>
              </w:r>
            </w:ins>
          </w:p>
        </w:tc>
      </w:tr>
      <w:tr w:rsidR="00631F5B" w:rsidRPr="000A2E7F" w14:paraId="652ED55C" w14:textId="77777777" w:rsidTr="00631F5B">
        <w:trPr>
          <w:cantSplit/>
          <w:ins w:id="1164" w:author="TAKATOSHI TAMAOKI" w:date="2017-03-24T11:43:00Z"/>
        </w:trPr>
        <w:tc>
          <w:tcPr>
            <w:tcW w:w="262" w:type="pct"/>
            <w:shd w:val="clear" w:color="auto" w:fill="auto"/>
            <w:hideMark/>
          </w:tcPr>
          <w:p w14:paraId="193FA06E" w14:textId="77777777" w:rsidR="00631F5B" w:rsidRPr="000A2E7F" w:rsidRDefault="00631F5B" w:rsidP="00631F5B">
            <w:pPr>
              <w:pStyle w:val="af0"/>
              <w:rPr>
                <w:ins w:id="1165" w:author="TAKATOSHI TAMAOKI" w:date="2017-03-24T11:43:00Z"/>
                <w:rFonts w:asciiTheme="majorHAnsi" w:hAnsiTheme="majorHAnsi" w:cstheme="majorHAnsi"/>
                <w:color w:val="C00000"/>
              </w:rPr>
            </w:pPr>
            <w:ins w:id="1166" w:author="TAKATOSHI TAMAOKI" w:date="2017-03-24T11:43:00Z">
              <w:r w:rsidRPr="000A2E7F">
                <w:rPr>
                  <w:rFonts w:asciiTheme="majorHAnsi" w:hAnsiTheme="majorHAnsi" w:cstheme="majorHAnsi"/>
                  <w:color w:val="C00000"/>
                </w:rPr>
                <w:t>27</w:t>
              </w:r>
            </w:ins>
          </w:p>
        </w:tc>
        <w:tc>
          <w:tcPr>
            <w:tcW w:w="915" w:type="pct"/>
            <w:tcBorders>
              <w:top w:val="nil"/>
              <w:bottom w:val="nil"/>
            </w:tcBorders>
            <w:shd w:val="clear" w:color="auto" w:fill="auto"/>
          </w:tcPr>
          <w:p w14:paraId="38FA5282" w14:textId="77777777" w:rsidR="00631F5B" w:rsidRPr="000A2E7F" w:rsidRDefault="00631F5B" w:rsidP="00631F5B">
            <w:pPr>
              <w:pStyle w:val="af0"/>
              <w:rPr>
                <w:ins w:id="1167" w:author="TAKATOSHI TAMAOKI" w:date="2017-03-24T11:43:00Z"/>
                <w:rFonts w:asciiTheme="majorHAnsi" w:hAnsiTheme="majorHAnsi" w:cstheme="majorHAnsi"/>
                <w:color w:val="C00000"/>
              </w:rPr>
            </w:pPr>
          </w:p>
        </w:tc>
        <w:tc>
          <w:tcPr>
            <w:tcW w:w="1248" w:type="pct"/>
            <w:shd w:val="clear" w:color="auto" w:fill="auto"/>
            <w:hideMark/>
          </w:tcPr>
          <w:p w14:paraId="763C280E" w14:textId="77777777" w:rsidR="00631F5B" w:rsidRPr="000A2E7F" w:rsidRDefault="00631F5B" w:rsidP="00631F5B">
            <w:pPr>
              <w:pStyle w:val="af0"/>
              <w:rPr>
                <w:ins w:id="1168" w:author="TAKATOSHI TAMAOKI" w:date="2017-03-24T11:43:00Z"/>
                <w:rFonts w:asciiTheme="majorHAnsi" w:hAnsiTheme="majorHAnsi" w:cstheme="majorHAnsi"/>
                <w:color w:val="C00000"/>
              </w:rPr>
            </w:pPr>
            <w:ins w:id="1169" w:author="TAKATOSHI TAMAOKI" w:date="2017-03-24T11:43:00Z">
              <w:r>
                <w:rPr>
                  <w:rFonts w:asciiTheme="majorHAnsi" w:hAnsiTheme="majorHAnsi" w:cstheme="majorHAnsi"/>
                  <w:color w:val="C00000"/>
                </w:rPr>
                <w:t>Local RAM ECC (PE3</w:t>
              </w:r>
              <w:r w:rsidRPr="000A2E7F">
                <w:rPr>
                  <w:rFonts w:asciiTheme="majorHAnsi" w:hAnsiTheme="majorHAnsi" w:cstheme="majorHAnsi"/>
                  <w:color w:val="C00000"/>
                </w:rPr>
                <w:t>)</w:t>
              </w:r>
            </w:ins>
          </w:p>
          <w:p w14:paraId="7CD99153" w14:textId="77777777" w:rsidR="00631F5B" w:rsidRPr="000A2E7F" w:rsidRDefault="00631F5B" w:rsidP="00631F5B">
            <w:pPr>
              <w:pStyle w:val="af0"/>
              <w:rPr>
                <w:ins w:id="1170" w:author="TAKATOSHI TAMAOKI" w:date="2017-03-24T11:43:00Z"/>
                <w:rFonts w:asciiTheme="majorHAnsi" w:hAnsiTheme="majorHAnsi" w:cstheme="majorHAnsi"/>
                <w:color w:val="C00000"/>
              </w:rPr>
            </w:pPr>
            <w:ins w:id="1171" w:author="TAKATOSHI TAMAOKI" w:date="2017-03-24T11:43:00Z">
              <w:r w:rsidRPr="000A2E7F">
                <w:rPr>
                  <w:rFonts w:asciiTheme="majorHAnsi" w:hAnsiTheme="majorHAnsi" w:cstheme="majorHAnsi"/>
                  <w:color w:val="C00000"/>
                </w:rPr>
                <w:t>- ECC 2bit error</w:t>
              </w:r>
            </w:ins>
          </w:p>
        </w:tc>
        <w:tc>
          <w:tcPr>
            <w:tcW w:w="370" w:type="pct"/>
            <w:gridSpan w:val="2"/>
            <w:shd w:val="clear" w:color="auto" w:fill="auto"/>
          </w:tcPr>
          <w:p w14:paraId="41A92140" w14:textId="77777777" w:rsidR="00631F5B" w:rsidRPr="000A2E7F" w:rsidRDefault="00631F5B" w:rsidP="00631F5B">
            <w:pPr>
              <w:pStyle w:val="af0"/>
              <w:rPr>
                <w:ins w:id="1172" w:author="TAKATOSHI TAMAOKI" w:date="2017-03-24T11:43:00Z"/>
                <w:rFonts w:asciiTheme="majorHAnsi" w:hAnsiTheme="majorHAnsi" w:cstheme="majorHAnsi"/>
                <w:color w:val="C00000"/>
              </w:rPr>
            </w:pPr>
            <w:ins w:id="1173" w:author="TAKATOSHI TAMAOKI" w:date="2017-03-24T11:43:00Z">
              <w:r w:rsidRPr="000A2E7F">
                <w:rPr>
                  <w:rFonts w:asciiTheme="majorHAnsi" w:hAnsiTheme="majorHAnsi" w:cstheme="majorHAnsi"/>
                  <w:color w:val="C00000"/>
                </w:rPr>
                <w:t>√</w:t>
              </w:r>
            </w:ins>
          </w:p>
        </w:tc>
        <w:tc>
          <w:tcPr>
            <w:tcW w:w="318" w:type="pct"/>
            <w:shd w:val="clear" w:color="auto" w:fill="auto"/>
          </w:tcPr>
          <w:p w14:paraId="106D7715" w14:textId="77777777" w:rsidR="00631F5B" w:rsidRPr="000A2E7F" w:rsidRDefault="00631F5B" w:rsidP="00631F5B">
            <w:pPr>
              <w:pStyle w:val="af0"/>
              <w:rPr>
                <w:ins w:id="1174" w:author="TAKATOSHI TAMAOKI" w:date="2017-03-24T11:43:00Z"/>
                <w:rFonts w:asciiTheme="majorHAnsi" w:hAnsiTheme="majorHAnsi" w:cstheme="majorHAnsi"/>
                <w:color w:val="C00000"/>
              </w:rPr>
            </w:pPr>
            <w:ins w:id="1175" w:author="TAKATOSHI TAMAOKI" w:date="2017-03-24T11:43:00Z">
              <w:r w:rsidRPr="000A2E7F">
                <w:rPr>
                  <w:rFonts w:asciiTheme="majorHAnsi" w:hAnsiTheme="majorHAnsi" w:cstheme="majorHAnsi"/>
                  <w:color w:val="C00000"/>
                </w:rPr>
                <w:t>√</w:t>
              </w:r>
            </w:ins>
          </w:p>
        </w:tc>
        <w:tc>
          <w:tcPr>
            <w:tcW w:w="321" w:type="pct"/>
            <w:shd w:val="clear" w:color="auto" w:fill="auto"/>
          </w:tcPr>
          <w:p w14:paraId="527E2A82" w14:textId="77777777" w:rsidR="00631F5B" w:rsidRPr="000A2E7F" w:rsidRDefault="00631F5B" w:rsidP="00631F5B">
            <w:pPr>
              <w:pStyle w:val="af0"/>
              <w:rPr>
                <w:ins w:id="1176" w:author="TAKATOSHI TAMAOKI" w:date="2017-03-24T11:43:00Z"/>
                <w:rFonts w:asciiTheme="majorHAnsi" w:hAnsiTheme="majorHAnsi" w:cstheme="majorHAnsi"/>
                <w:color w:val="C00000"/>
              </w:rPr>
            </w:pPr>
            <w:ins w:id="1177" w:author="TAKATOSHI TAMAOKI" w:date="2017-03-24T11:43:00Z">
              <w:r w:rsidRPr="000A2E7F">
                <w:rPr>
                  <w:rFonts w:asciiTheme="majorHAnsi" w:hAnsiTheme="majorHAnsi" w:cstheme="majorHAnsi"/>
                  <w:color w:val="C00000"/>
                </w:rPr>
                <w:t>√</w:t>
              </w:r>
            </w:ins>
          </w:p>
        </w:tc>
        <w:tc>
          <w:tcPr>
            <w:tcW w:w="314" w:type="pct"/>
            <w:shd w:val="clear" w:color="auto" w:fill="auto"/>
          </w:tcPr>
          <w:p w14:paraId="4D319AD0" w14:textId="77777777" w:rsidR="00631F5B" w:rsidRPr="000A2E7F" w:rsidRDefault="00631F5B" w:rsidP="00631F5B">
            <w:pPr>
              <w:pStyle w:val="af0"/>
              <w:rPr>
                <w:ins w:id="1178" w:author="TAKATOSHI TAMAOKI" w:date="2017-03-24T11:43:00Z"/>
                <w:rFonts w:asciiTheme="majorHAnsi" w:hAnsiTheme="majorHAnsi" w:cstheme="majorHAnsi"/>
                <w:color w:val="C00000"/>
              </w:rPr>
            </w:pPr>
            <w:ins w:id="1179" w:author="TAKATOSHI TAMAOKI" w:date="2017-03-24T11:43:00Z">
              <w:r w:rsidRPr="000A2E7F">
                <w:rPr>
                  <w:rFonts w:asciiTheme="majorHAnsi" w:hAnsiTheme="majorHAnsi" w:cstheme="majorHAnsi"/>
                  <w:color w:val="C00000"/>
                </w:rPr>
                <w:t>√</w:t>
              </w:r>
            </w:ins>
          </w:p>
        </w:tc>
        <w:tc>
          <w:tcPr>
            <w:tcW w:w="294" w:type="pct"/>
            <w:shd w:val="clear" w:color="auto" w:fill="auto"/>
          </w:tcPr>
          <w:p w14:paraId="030CF263" w14:textId="77777777" w:rsidR="00631F5B" w:rsidRPr="000A2E7F" w:rsidRDefault="00631F5B" w:rsidP="00631F5B">
            <w:pPr>
              <w:pStyle w:val="af0"/>
              <w:rPr>
                <w:ins w:id="1180" w:author="TAKATOSHI TAMAOKI" w:date="2017-03-24T11:43:00Z"/>
                <w:rFonts w:asciiTheme="majorHAnsi" w:hAnsiTheme="majorHAnsi" w:cstheme="majorHAnsi"/>
                <w:color w:val="C00000"/>
              </w:rPr>
            </w:pPr>
            <w:ins w:id="1181" w:author="TAKATOSHI TAMAOKI" w:date="2017-03-24T11:43:00Z">
              <w:r w:rsidRPr="000A2E7F">
                <w:rPr>
                  <w:rFonts w:asciiTheme="majorHAnsi" w:hAnsiTheme="majorHAnsi" w:cstheme="majorHAnsi"/>
                  <w:color w:val="C00000"/>
                </w:rPr>
                <w:t>√</w:t>
              </w:r>
            </w:ins>
          </w:p>
        </w:tc>
        <w:tc>
          <w:tcPr>
            <w:tcW w:w="294" w:type="pct"/>
            <w:shd w:val="clear" w:color="auto" w:fill="auto"/>
          </w:tcPr>
          <w:p w14:paraId="22BB64C2" w14:textId="77777777" w:rsidR="00631F5B" w:rsidRPr="000A2E7F" w:rsidRDefault="00631F5B" w:rsidP="00631F5B">
            <w:pPr>
              <w:pStyle w:val="af0"/>
              <w:rPr>
                <w:ins w:id="1182" w:author="TAKATOSHI TAMAOKI" w:date="2017-03-24T11:43:00Z"/>
                <w:rFonts w:asciiTheme="majorHAnsi" w:hAnsiTheme="majorHAnsi" w:cstheme="majorHAnsi"/>
                <w:color w:val="C00000"/>
              </w:rPr>
            </w:pPr>
            <w:ins w:id="1183" w:author="TAKATOSHI TAMAOKI" w:date="2017-03-24T11:43:00Z">
              <w:r w:rsidRPr="000A2E7F">
                <w:rPr>
                  <w:rFonts w:asciiTheme="majorHAnsi" w:hAnsiTheme="majorHAnsi" w:cstheme="majorHAnsi"/>
                  <w:color w:val="C00000"/>
                </w:rPr>
                <w:t>√</w:t>
              </w:r>
            </w:ins>
          </w:p>
        </w:tc>
        <w:tc>
          <w:tcPr>
            <w:tcW w:w="367" w:type="pct"/>
            <w:shd w:val="clear" w:color="auto" w:fill="auto"/>
          </w:tcPr>
          <w:p w14:paraId="0A152114" w14:textId="77777777" w:rsidR="00631F5B" w:rsidRPr="000A2E7F" w:rsidRDefault="00631F5B" w:rsidP="00631F5B">
            <w:pPr>
              <w:pStyle w:val="af0"/>
              <w:rPr>
                <w:ins w:id="1184" w:author="TAKATOSHI TAMAOKI" w:date="2017-03-24T11:43:00Z"/>
                <w:rFonts w:asciiTheme="majorHAnsi" w:hAnsiTheme="majorHAnsi" w:cstheme="majorHAnsi"/>
                <w:color w:val="C00000"/>
              </w:rPr>
            </w:pPr>
            <w:ins w:id="1185"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7A2A207" w14:textId="77777777" w:rsidR="00631F5B" w:rsidRPr="000A2E7F" w:rsidRDefault="00631F5B" w:rsidP="00631F5B">
            <w:pPr>
              <w:pStyle w:val="af0"/>
              <w:rPr>
                <w:ins w:id="1186" w:author="TAKATOSHI TAMAOKI" w:date="2017-03-24T11:43:00Z"/>
                <w:rFonts w:asciiTheme="majorHAnsi" w:hAnsiTheme="majorHAnsi" w:cstheme="majorHAnsi"/>
                <w:color w:val="C00000"/>
              </w:rPr>
            </w:pPr>
            <w:ins w:id="1187" w:author="TAKATOSHI TAMAOKI" w:date="2017-03-24T11:43:00Z">
              <w:r w:rsidRPr="000A2E7F">
                <w:rPr>
                  <w:rFonts w:asciiTheme="majorHAnsi" w:hAnsiTheme="majorHAnsi" w:cstheme="majorHAnsi"/>
                  <w:color w:val="C00000"/>
                </w:rPr>
                <w:t>√</w:t>
              </w:r>
            </w:ins>
          </w:p>
        </w:tc>
      </w:tr>
      <w:tr w:rsidR="00631F5B" w:rsidRPr="000A2E7F" w14:paraId="286515C9" w14:textId="77777777" w:rsidTr="00631F5B">
        <w:trPr>
          <w:cantSplit/>
          <w:ins w:id="1188" w:author="TAKATOSHI TAMAOKI" w:date="2017-03-24T11:43:00Z"/>
        </w:trPr>
        <w:tc>
          <w:tcPr>
            <w:tcW w:w="262" w:type="pct"/>
            <w:shd w:val="clear" w:color="auto" w:fill="auto"/>
            <w:hideMark/>
          </w:tcPr>
          <w:p w14:paraId="50BC1D10" w14:textId="77777777" w:rsidR="00631F5B" w:rsidRPr="000A2E7F" w:rsidRDefault="00631F5B" w:rsidP="00631F5B">
            <w:pPr>
              <w:pStyle w:val="af0"/>
              <w:rPr>
                <w:ins w:id="1189" w:author="TAKATOSHI TAMAOKI" w:date="2017-03-24T11:43:00Z"/>
                <w:rFonts w:asciiTheme="majorHAnsi" w:hAnsiTheme="majorHAnsi" w:cstheme="majorHAnsi"/>
                <w:color w:val="C00000"/>
              </w:rPr>
            </w:pPr>
            <w:ins w:id="1190" w:author="TAKATOSHI TAMAOKI" w:date="2017-03-24T11:43:00Z">
              <w:r w:rsidRPr="000A2E7F">
                <w:rPr>
                  <w:rFonts w:asciiTheme="majorHAnsi" w:hAnsiTheme="majorHAnsi" w:cstheme="majorHAnsi"/>
                  <w:color w:val="C00000"/>
                </w:rPr>
                <w:t>28</w:t>
              </w:r>
            </w:ins>
          </w:p>
        </w:tc>
        <w:tc>
          <w:tcPr>
            <w:tcW w:w="915" w:type="pct"/>
            <w:tcBorders>
              <w:top w:val="nil"/>
              <w:bottom w:val="nil"/>
            </w:tcBorders>
            <w:shd w:val="clear" w:color="auto" w:fill="auto"/>
          </w:tcPr>
          <w:p w14:paraId="5BB3C534" w14:textId="77777777" w:rsidR="00631F5B" w:rsidRPr="000A2E7F" w:rsidRDefault="00631F5B" w:rsidP="00631F5B">
            <w:pPr>
              <w:pStyle w:val="af0"/>
              <w:rPr>
                <w:ins w:id="1191" w:author="TAKATOSHI TAMAOKI" w:date="2017-03-24T11:43:00Z"/>
                <w:rFonts w:asciiTheme="majorHAnsi" w:hAnsiTheme="majorHAnsi" w:cstheme="majorHAnsi"/>
                <w:color w:val="C00000"/>
              </w:rPr>
            </w:pPr>
          </w:p>
        </w:tc>
        <w:tc>
          <w:tcPr>
            <w:tcW w:w="1248" w:type="pct"/>
            <w:shd w:val="clear" w:color="auto" w:fill="auto"/>
            <w:hideMark/>
          </w:tcPr>
          <w:p w14:paraId="1AA1464B" w14:textId="77777777" w:rsidR="00631F5B" w:rsidRPr="000A2E7F" w:rsidRDefault="00631F5B" w:rsidP="00631F5B">
            <w:pPr>
              <w:pStyle w:val="af0"/>
              <w:rPr>
                <w:ins w:id="1192" w:author="TAKATOSHI TAMAOKI" w:date="2017-03-24T11:43:00Z"/>
                <w:rFonts w:asciiTheme="majorHAnsi" w:hAnsiTheme="majorHAnsi" w:cstheme="majorHAnsi"/>
                <w:color w:val="C00000"/>
              </w:rPr>
            </w:pPr>
            <w:ins w:id="1193" w:author="TAKATOSHI TAMAOKI" w:date="2017-03-24T11:43:00Z">
              <w:r>
                <w:rPr>
                  <w:rFonts w:asciiTheme="majorHAnsi" w:hAnsiTheme="majorHAnsi" w:cstheme="majorHAnsi"/>
                  <w:color w:val="C00000"/>
                </w:rPr>
                <w:t>Local RAM ECC (PE4</w:t>
              </w:r>
              <w:r w:rsidRPr="000A2E7F">
                <w:rPr>
                  <w:rFonts w:asciiTheme="majorHAnsi" w:hAnsiTheme="majorHAnsi" w:cstheme="majorHAnsi"/>
                  <w:color w:val="C00000"/>
                </w:rPr>
                <w:t>)</w:t>
              </w:r>
            </w:ins>
          </w:p>
          <w:p w14:paraId="38125C06" w14:textId="77777777" w:rsidR="00631F5B" w:rsidRPr="000A2E7F" w:rsidRDefault="00631F5B" w:rsidP="00631F5B">
            <w:pPr>
              <w:pStyle w:val="af0"/>
              <w:rPr>
                <w:ins w:id="1194" w:author="TAKATOSHI TAMAOKI" w:date="2017-03-24T11:43:00Z"/>
                <w:rFonts w:asciiTheme="majorHAnsi" w:hAnsiTheme="majorHAnsi" w:cstheme="majorHAnsi"/>
                <w:color w:val="C00000"/>
              </w:rPr>
            </w:pPr>
            <w:ins w:id="1195" w:author="TAKATOSHI TAMAOKI" w:date="2017-03-24T11:43:00Z">
              <w:r w:rsidRPr="000A2E7F">
                <w:rPr>
                  <w:rFonts w:asciiTheme="majorHAnsi" w:hAnsiTheme="majorHAnsi" w:cstheme="majorHAnsi"/>
                  <w:color w:val="C00000"/>
                </w:rPr>
                <w:t>- ECC 2bit error</w:t>
              </w:r>
            </w:ins>
          </w:p>
        </w:tc>
        <w:tc>
          <w:tcPr>
            <w:tcW w:w="370" w:type="pct"/>
            <w:gridSpan w:val="2"/>
            <w:shd w:val="clear" w:color="auto" w:fill="auto"/>
          </w:tcPr>
          <w:p w14:paraId="33613589" w14:textId="77777777" w:rsidR="00631F5B" w:rsidRPr="000A2E7F" w:rsidRDefault="00631F5B" w:rsidP="00631F5B">
            <w:pPr>
              <w:pStyle w:val="af0"/>
              <w:rPr>
                <w:ins w:id="1196" w:author="TAKATOSHI TAMAOKI" w:date="2017-03-24T11:43:00Z"/>
                <w:rFonts w:asciiTheme="majorHAnsi" w:hAnsiTheme="majorHAnsi" w:cstheme="majorHAnsi"/>
                <w:color w:val="C00000"/>
              </w:rPr>
            </w:pPr>
            <w:ins w:id="1197" w:author="TAKATOSHI TAMAOKI" w:date="2017-03-24T11:43:00Z">
              <w:r w:rsidRPr="000A2E7F">
                <w:rPr>
                  <w:rFonts w:asciiTheme="majorHAnsi" w:hAnsiTheme="majorHAnsi" w:cstheme="majorHAnsi"/>
                  <w:color w:val="C00000"/>
                </w:rPr>
                <w:t>√</w:t>
              </w:r>
            </w:ins>
          </w:p>
        </w:tc>
        <w:tc>
          <w:tcPr>
            <w:tcW w:w="318" w:type="pct"/>
            <w:shd w:val="clear" w:color="auto" w:fill="auto"/>
          </w:tcPr>
          <w:p w14:paraId="334F9D11" w14:textId="77777777" w:rsidR="00631F5B" w:rsidRPr="000A2E7F" w:rsidRDefault="00631F5B" w:rsidP="00631F5B">
            <w:pPr>
              <w:pStyle w:val="af0"/>
              <w:rPr>
                <w:ins w:id="1198" w:author="TAKATOSHI TAMAOKI" w:date="2017-03-24T11:43:00Z"/>
                <w:rFonts w:asciiTheme="majorHAnsi" w:hAnsiTheme="majorHAnsi" w:cstheme="majorHAnsi"/>
                <w:color w:val="C00000"/>
              </w:rPr>
            </w:pPr>
            <w:ins w:id="1199" w:author="TAKATOSHI TAMAOKI" w:date="2017-03-24T11:43:00Z">
              <w:r w:rsidRPr="000A2E7F">
                <w:rPr>
                  <w:rFonts w:asciiTheme="majorHAnsi" w:hAnsiTheme="majorHAnsi" w:cstheme="majorHAnsi"/>
                  <w:color w:val="C00000"/>
                </w:rPr>
                <w:t>√</w:t>
              </w:r>
            </w:ins>
          </w:p>
        </w:tc>
        <w:tc>
          <w:tcPr>
            <w:tcW w:w="321" w:type="pct"/>
            <w:shd w:val="clear" w:color="auto" w:fill="auto"/>
          </w:tcPr>
          <w:p w14:paraId="104955EB" w14:textId="77777777" w:rsidR="00631F5B" w:rsidRPr="000A2E7F" w:rsidRDefault="00631F5B" w:rsidP="00631F5B">
            <w:pPr>
              <w:pStyle w:val="af0"/>
              <w:rPr>
                <w:ins w:id="1200" w:author="TAKATOSHI TAMAOKI" w:date="2017-03-24T11:43:00Z"/>
                <w:rFonts w:asciiTheme="majorHAnsi" w:hAnsiTheme="majorHAnsi" w:cstheme="majorHAnsi"/>
                <w:color w:val="C00000"/>
              </w:rPr>
            </w:pPr>
            <w:ins w:id="1201" w:author="TAKATOSHI TAMAOKI" w:date="2017-03-24T11:43:00Z">
              <w:r w:rsidRPr="000A2E7F">
                <w:rPr>
                  <w:rFonts w:asciiTheme="majorHAnsi" w:hAnsiTheme="majorHAnsi" w:cstheme="majorHAnsi"/>
                  <w:color w:val="C00000"/>
                </w:rPr>
                <w:t>√</w:t>
              </w:r>
            </w:ins>
          </w:p>
        </w:tc>
        <w:tc>
          <w:tcPr>
            <w:tcW w:w="314" w:type="pct"/>
            <w:shd w:val="clear" w:color="auto" w:fill="auto"/>
          </w:tcPr>
          <w:p w14:paraId="6871C972" w14:textId="77777777" w:rsidR="00631F5B" w:rsidRPr="000A2E7F" w:rsidRDefault="00631F5B" w:rsidP="00631F5B">
            <w:pPr>
              <w:pStyle w:val="af0"/>
              <w:rPr>
                <w:ins w:id="1202" w:author="TAKATOSHI TAMAOKI" w:date="2017-03-24T11:43:00Z"/>
                <w:rFonts w:asciiTheme="majorHAnsi" w:hAnsiTheme="majorHAnsi" w:cstheme="majorHAnsi"/>
                <w:color w:val="C00000"/>
              </w:rPr>
            </w:pPr>
            <w:ins w:id="1203" w:author="TAKATOSHI TAMAOKI" w:date="2017-03-24T11:43:00Z">
              <w:r w:rsidRPr="000A2E7F">
                <w:rPr>
                  <w:rFonts w:asciiTheme="majorHAnsi" w:hAnsiTheme="majorHAnsi" w:cstheme="majorHAnsi"/>
                  <w:color w:val="C00000"/>
                </w:rPr>
                <w:t>√</w:t>
              </w:r>
            </w:ins>
          </w:p>
        </w:tc>
        <w:tc>
          <w:tcPr>
            <w:tcW w:w="294" w:type="pct"/>
            <w:shd w:val="clear" w:color="auto" w:fill="auto"/>
          </w:tcPr>
          <w:p w14:paraId="704A19A4" w14:textId="77777777" w:rsidR="00631F5B" w:rsidRPr="000A2E7F" w:rsidRDefault="00631F5B" w:rsidP="00631F5B">
            <w:pPr>
              <w:pStyle w:val="af0"/>
              <w:rPr>
                <w:ins w:id="1204" w:author="TAKATOSHI TAMAOKI" w:date="2017-03-24T11:43:00Z"/>
                <w:rFonts w:asciiTheme="majorHAnsi" w:hAnsiTheme="majorHAnsi" w:cstheme="majorHAnsi"/>
                <w:color w:val="C00000"/>
              </w:rPr>
            </w:pPr>
            <w:ins w:id="1205" w:author="TAKATOSHI TAMAOKI" w:date="2017-03-24T11:43:00Z">
              <w:r w:rsidRPr="000A2E7F">
                <w:rPr>
                  <w:rFonts w:asciiTheme="majorHAnsi" w:hAnsiTheme="majorHAnsi" w:cstheme="majorHAnsi"/>
                  <w:color w:val="C00000"/>
                </w:rPr>
                <w:t>√</w:t>
              </w:r>
            </w:ins>
          </w:p>
        </w:tc>
        <w:tc>
          <w:tcPr>
            <w:tcW w:w="294" w:type="pct"/>
            <w:shd w:val="clear" w:color="auto" w:fill="auto"/>
          </w:tcPr>
          <w:p w14:paraId="65C692C0" w14:textId="77777777" w:rsidR="00631F5B" w:rsidRPr="000A2E7F" w:rsidRDefault="00631F5B" w:rsidP="00631F5B">
            <w:pPr>
              <w:pStyle w:val="af0"/>
              <w:rPr>
                <w:ins w:id="1206" w:author="TAKATOSHI TAMAOKI" w:date="2017-03-24T11:43:00Z"/>
                <w:rFonts w:asciiTheme="majorHAnsi" w:hAnsiTheme="majorHAnsi" w:cstheme="majorHAnsi"/>
                <w:color w:val="C00000"/>
              </w:rPr>
            </w:pPr>
            <w:ins w:id="1207" w:author="TAKATOSHI TAMAOKI" w:date="2017-03-24T11:43:00Z">
              <w:r w:rsidRPr="000A2E7F">
                <w:rPr>
                  <w:rFonts w:asciiTheme="majorHAnsi" w:hAnsiTheme="majorHAnsi" w:cstheme="majorHAnsi"/>
                  <w:color w:val="C00000"/>
                </w:rPr>
                <w:t>√</w:t>
              </w:r>
            </w:ins>
          </w:p>
        </w:tc>
        <w:tc>
          <w:tcPr>
            <w:tcW w:w="367" w:type="pct"/>
            <w:shd w:val="clear" w:color="auto" w:fill="auto"/>
          </w:tcPr>
          <w:p w14:paraId="0DF8B86E" w14:textId="77777777" w:rsidR="00631F5B" w:rsidRPr="000A2E7F" w:rsidRDefault="00631F5B" w:rsidP="00631F5B">
            <w:pPr>
              <w:pStyle w:val="af0"/>
              <w:rPr>
                <w:ins w:id="1208" w:author="TAKATOSHI TAMAOKI" w:date="2017-03-24T11:43:00Z"/>
                <w:rFonts w:asciiTheme="majorHAnsi" w:hAnsiTheme="majorHAnsi" w:cstheme="majorHAnsi"/>
                <w:color w:val="C00000"/>
              </w:rPr>
            </w:pPr>
            <w:ins w:id="1209"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19C7FDEC" w14:textId="77777777" w:rsidR="00631F5B" w:rsidRPr="000A2E7F" w:rsidRDefault="00631F5B" w:rsidP="00631F5B">
            <w:pPr>
              <w:pStyle w:val="af0"/>
              <w:rPr>
                <w:ins w:id="1210" w:author="TAKATOSHI TAMAOKI" w:date="2017-03-24T11:43:00Z"/>
                <w:rFonts w:asciiTheme="majorHAnsi" w:hAnsiTheme="majorHAnsi" w:cstheme="majorHAnsi"/>
                <w:color w:val="C00000"/>
              </w:rPr>
            </w:pPr>
            <w:ins w:id="1211" w:author="TAKATOSHI TAMAOKI" w:date="2017-03-24T11:43:00Z">
              <w:r w:rsidRPr="000A2E7F">
                <w:rPr>
                  <w:rFonts w:asciiTheme="majorHAnsi" w:hAnsiTheme="majorHAnsi" w:cstheme="majorHAnsi"/>
                  <w:color w:val="C00000"/>
                </w:rPr>
                <w:t>√</w:t>
              </w:r>
            </w:ins>
          </w:p>
        </w:tc>
      </w:tr>
      <w:tr w:rsidR="00631F5B" w:rsidRPr="000A2E7F" w14:paraId="6142CD9A" w14:textId="77777777" w:rsidTr="00631F5B">
        <w:trPr>
          <w:cantSplit/>
          <w:ins w:id="1212" w:author="TAKATOSHI TAMAOKI" w:date="2017-03-24T11:43:00Z"/>
        </w:trPr>
        <w:tc>
          <w:tcPr>
            <w:tcW w:w="262" w:type="pct"/>
            <w:shd w:val="clear" w:color="auto" w:fill="auto"/>
            <w:hideMark/>
          </w:tcPr>
          <w:p w14:paraId="49018BB2" w14:textId="77777777" w:rsidR="00631F5B" w:rsidRPr="000A2E7F" w:rsidRDefault="00631F5B" w:rsidP="00631F5B">
            <w:pPr>
              <w:pStyle w:val="af0"/>
              <w:rPr>
                <w:ins w:id="1213" w:author="TAKATOSHI TAMAOKI" w:date="2017-03-24T11:43:00Z"/>
                <w:rFonts w:asciiTheme="majorHAnsi" w:hAnsiTheme="majorHAnsi" w:cstheme="majorHAnsi"/>
                <w:color w:val="C00000"/>
              </w:rPr>
            </w:pPr>
            <w:ins w:id="1214" w:author="TAKATOSHI TAMAOKI" w:date="2017-03-24T11:43:00Z">
              <w:r w:rsidRPr="000A2E7F">
                <w:rPr>
                  <w:rFonts w:asciiTheme="majorHAnsi" w:hAnsiTheme="majorHAnsi" w:cstheme="majorHAnsi"/>
                  <w:color w:val="C00000"/>
                </w:rPr>
                <w:lastRenderedPageBreak/>
                <w:t>29</w:t>
              </w:r>
            </w:ins>
          </w:p>
        </w:tc>
        <w:tc>
          <w:tcPr>
            <w:tcW w:w="915" w:type="pct"/>
            <w:tcBorders>
              <w:top w:val="nil"/>
              <w:bottom w:val="nil"/>
            </w:tcBorders>
            <w:shd w:val="clear" w:color="auto" w:fill="auto"/>
          </w:tcPr>
          <w:p w14:paraId="5B591709" w14:textId="77777777" w:rsidR="00631F5B" w:rsidRPr="000A2E7F" w:rsidRDefault="00631F5B" w:rsidP="00631F5B">
            <w:pPr>
              <w:pStyle w:val="af0"/>
              <w:rPr>
                <w:ins w:id="1215" w:author="TAKATOSHI TAMAOKI" w:date="2017-03-24T11:43:00Z"/>
                <w:rFonts w:asciiTheme="majorHAnsi" w:hAnsiTheme="majorHAnsi" w:cstheme="majorHAnsi"/>
                <w:color w:val="C00000"/>
              </w:rPr>
            </w:pPr>
          </w:p>
        </w:tc>
        <w:tc>
          <w:tcPr>
            <w:tcW w:w="1248" w:type="pct"/>
            <w:shd w:val="clear" w:color="auto" w:fill="auto"/>
            <w:hideMark/>
          </w:tcPr>
          <w:p w14:paraId="03D59947" w14:textId="77777777" w:rsidR="00631F5B" w:rsidRPr="000A2E7F" w:rsidRDefault="00631F5B" w:rsidP="00631F5B">
            <w:pPr>
              <w:pStyle w:val="af0"/>
              <w:rPr>
                <w:ins w:id="1216" w:author="TAKATOSHI TAMAOKI" w:date="2017-03-24T11:43:00Z"/>
                <w:rFonts w:asciiTheme="majorHAnsi" w:hAnsiTheme="majorHAnsi" w:cstheme="majorHAnsi"/>
                <w:color w:val="C00000"/>
              </w:rPr>
            </w:pPr>
            <w:ins w:id="1217" w:author="TAKATOSHI TAMAOKI" w:date="2017-03-24T11:43:00Z">
              <w:r>
                <w:rPr>
                  <w:rFonts w:asciiTheme="majorHAnsi" w:hAnsiTheme="majorHAnsi" w:cstheme="majorHAnsi"/>
                  <w:color w:val="C00000"/>
                </w:rPr>
                <w:t>Local RAM ECC (PE5</w:t>
              </w:r>
              <w:r w:rsidRPr="000A2E7F">
                <w:rPr>
                  <w:rFonts w:asciiTheme="majorHAnsi" w:hAnsiTheme="majorHAnsi" w:cstheme="majorHAnsi"/>
                  <w:color w:val="C00000"/>
                </w:rPr>
                <w:t>)</w:t>
              </w:r>
            </w:ins>
          </w:p>
          <w:p w14:paraId="3465E693" w14:textId="77777777" w:rsidR="00631F5B" w:rsidRPr="000A2E7F" w:rsidRDefault="00631F5B" w:rsidP="00631F5B">
            <w:pPr>
              <w:pStyle w:val="af0"/>
              <w:rPr>
                <w:ins w:id="1218" w:author="TAKATOSHI TAMAOKI" w:date="2017-03-24T11:43:00Z"/>
                <w:rFonts w:asciiTheme="majorHAnsi" w:hAnsiTheme="majorHAnsi" w:cstheme="majorHAnsi"/>
                <w:color w:val="C00000"/>
              </w:rPr>
            </w:pPr>
            <w:ins w:id="1219" w:author="TAKATOSHI TAMAOKI" w:date="2017-03-24T11:43:00Z">
              <w:r w:rsidRPr="000A2E7F">
                <w:rPr>
                  <w:rFonts w:asciiTheme="majorHAnsi" w:hAnsiTheme="majorHAnsi" w:cstheme="majorHAnsi"/>
                  <w:color w:val="C00000"/>
                </w:rPr>
                <w:t>- ECC 2bit error</w:t>
              </w:r>
            </w:ins>
          </w:p>
        </w:tc>
        <w:tc>
          <w:tcPr>
            <w:tcW w:w="370" w:type="pct"/>
            <w:gridSpan w:val="2"/>
            <w:shd w:val="clear" w:color="auto" w:fill="auto"/>
          </w:tcPr>
          <w:p w14:paraId="444B6E91" w14:textId="77777777" w:rsidR="00631F5B" w:rsidRPr="000A2E7F" w:rsidRDefault="00631F5B" w:rsidP="00631F5B">
            <w:pPr>
              <w:pStyle w:val="af0"/>
              <w:rPr>
                <w:ins w:id="1220" w:author="TAKATOSHI TAMAOKI" w:date="2017-03-24T11:43:00Z"/>
                <w:rFonts w:asciiTheme="majorHAnsi" w:hAnsiTheme="majorHAnsi" w:cstheme="majorHAnsi"/>
                <w:color w:val="C00000"/>
              </w:rPr>
            </w:pPr>
            <w:ins w:id="1221" w:author="TAKATOSHI TAMAOKI" w:date="2017-03-24T11:43:00Z">
              <w:r w:rsidRPr="000A2E7F">
                <w:rPr>
                  <w:rFonts w:asciiTheme="majorHAnsi" w:hAnsiTheme="majorHAnsi" w:cstheme="majorHAnsi"/>
                  <w:color w:val="C00000"/>
                </w:rPr>
                <w:t>√</w:t>
              </w:r>
            </w:ins>
          </w:p>
        </w:tc>
        <w:tc>
          <w:tcPr>
            <w:tcW w:w="318" w:type="pct"/>
            <w:shd w:val="clear" w:color="auto" w:fill="auto"/>
          </w:tcPr>
          <w:p w14:paraId="1CDD905D" w14:textId="77777777" w:rsidR="00631F5B" w:rsidRPr="000A2E7F" w:rsidRDefault="00631F5B" w:rsidP="00631F5B">
            <w:pPr>
              <w:pStyle w:val="af0"/>
              <w:rPr>
                <w:ins w:id="1222" w:author="TAKATOSHI TAMAOKI" w:date="2017-03-24T11:43:00Z"/>
                <w:rFonts w:asciiTheme="majorHAnsi" w:hAnsiTheme="majorHAnsi" w:cstheme="majorHAnsi"/>
                <w:color w:val="C00000"/>
              </w:rPr>
            </w:pPr>
            <w:ins w:id="1223" w:author="TAKATOSHI TAMAOKI" w:date="2017-03-24T11:43:00Z">
              <w:r w:rsidRPr="000A2E7F">
                <w:rPr>
                  <w:rFonts w:asciiTheme="majorHAnsi" w:hAnsiTheme="majorHAnsi" w:cstheme="majorHAnsi"/>
                  <w:color w:val="C00000"/>
                </w:rPr>
                <w:t>√</w:t>
              </w:r>
            </w:ins>
          </w:p>
        </w:tc>
        <w:tc>
          <w:tcPr>
            <w:tcW w:w="321" w:type="pct"/>
            <w:shd w:val="clear" w:color="auto" w:fill="auto"/>
          </w:tcPr>
          <w:p w14:paraId="7AF7F189" w14:textId="77777777" w:rsidR="00631F5B" w:rsidRPr="000A2E7F" w:rsidRDefault="00631F5B" w:rsidP="00631F5B">
            <w:pPr>
              <w:pStyle w:val="af0"/>
              <w:rPr>
                <w:ins w:id="1224" w:author="TAKATOSHI TAMAOKI" w:date="2017-03-24T11:43:00Z"/>
                <w:rFonts w:asciiTheme="majorHAnsi" w:hAnsiTheme="majorHAnsi" w:cstheme="majorHAnsi"/>
                <w:color w:val="C00000"/>
              </w:rPr>
            </w:pPr>
            <w:ins w:id="1225" w:author="TAKATOSHI TAMAOKI" w:date="2017-03-24T11:43:00Z">
              <w:r w:rsidRPr="000A2E7F">
                <w:rPr>
                  <w:rFonts w:asciiTheme="majorHAnsi" w:hAnsiTheme="majorHAnsi" w:cstheme="majorHAnsi"/>
                  <w:color w:val="C00000"/>
                </w:rPr>
                <w:t>√</w:t>
              </w:r>
            </w:ins>
          </w:p>
        </w:tc>
        <w:tc>
          <w:tcPr>
            <w:tcW w:w="314" w:type="pct"/>
            <w:shd w:val="clear" w:color="auto" w:fill="auto"/>
          </w:tcPr>
          <w:p w14:paraId="14FA05FD" w14:textId="77777777" w:rsidR="00631F5B" w:rsidRPr="000A2E7F" w:rsidRDefault="00631F5B" w:rsidP="00631F5B">
            <w:pPr>
              <w:pStyle w:val="af0"/>
              <w:rPr>
                <w:ins w:id="1226" w:author="TAKATOSHI TAMAOKI" w:date="2017-03-24T11:43:00Z"/>
                <w:rFonts w:asciiTheme="majorHAnsi" w:hAnsiTheme="majorHAnsi" w:cstheme="majorHAnsi"/>
                <w:color w:val="C00000"/>
              </w:rPr>
            </w:pPr>
            <w:ins w:id="1227" w:author="TAKATOSHI TAMAOKI" w:date="2017-03-24T11:43:00Z">
              <w:r w:rsidRPr="000A2E7F">
                <w:rPr>
                  <w:rFonts w:asciiTheme="majorHAnsi" w:hAnsiTheme="majorHAnsi" w:cstheme="majorHAnsi"/>
                  <w:color w:val="C00000"/>
                </w:rPr>
                <w:t>√</w:t>
              </w:r>
            </w:ins>
          </w:p>
        </w:tc>
        <w:tc>
          <w:tcPr>
            <w:tcW w:w="294" w:type="pct"/>
            <w:shd w:val="clear" w:color="auto" w:fill="auto"/>
          </w:tcPr>
          <w:p w14:paraId="56C48011" w14:textId="77777777" w:rsidR="00631F5B" w:rsidRPr="000A2E7F" w:rsidRDefault="00631F5B" w:rsidP="00631F5B">
            <w:pPr>
              <w:pStyle w:val="af0"/>
              <w:rPr>
                <w:ins w:id="1228" w:author="TAKATOSHI TAMAOKI" w:date="2017-03-24T11:43:00Z"/>
                <w:rFonts w:asciiTheme="majorHAnsi" w:hAnsiTheme="majorHAnsi" w:cstheme="majorHAnsi"/>
                <w:color w:val="C00000"/>
              </w:rPr>
            </w:pPr>
            <w:ins w:id="1229" w:author="TAKATOSHI TAMAOKI" w:date="2017-03-24T11:43:00Z">
              <w:r w:rsidRPr="000A2E7F">
                <w:rPr>
                  <w:rFonts w:asciiTheme="majorHAnsi" w:hAnsiTheme="majorHAnsi" w:cstheme="majorHAnsi"/>
                  <w:color w:val="C00000"/>
                </w:rPr>
                <w:t>√</w:t>
              </w:r>
            </w:ins>
          </w:p>
        </w:tc>
        <w:tc>
          <w:tcPr>
            <w:tcW w:w="294" w:type="pct"/>
            <w:shd w:val="clear" w:color="auto" w:fill="auto"/>
          </w:tcPr>
          <w:p w14:paraId="4B71FF1E" w14:textId="77777777" w:rsidR="00631F5B" w:rsidRPr="000A2E7F" w:rsidRDefault="00631F5B" w:rsidP="00631F5B">
            <w:pPr>
              <w:pStyle w:val="af0"/>
              <w:rPr>
                <w:ins w:id="1230" w:author="TAKATOSHI TAMAOKI" w:date="2017-03-24T11:43:00Z"/>
                <w:rFonts w:asciiTheme="majorHAnsi" w:hAnsiTheme="majorHAnsi" w:cstheme="majorHAnsi"/>
                <w:color w:val="C00000"/>
              </w:rPr>
            </w:pPr>
            <w:ins w:id="1231" w:author="TAKATOSHI TAMAOKI" w:date="2017-03-24T11:43:00Z">
              <w:r w:rsidRPr="000A2E7F">
                <w:rPr>
                  <w:rFonts w:asciiTheme="majorHAnsi" w:hAnsiTheme="majorHAnsi" w:cstheme="majorHAnsi"/>
                  <w:color w:val="C00000"/>
                </w:rPr>
                <w:t>√</w:t>
              </w:r>
            </w:ins>
          </w:p>
        </w:tc>
        <w:tc>
          <w:tcPr>
            <w:tcW w:w="367" w:type="pct"/>
            <w:shd w:val="clear" w:color="auto" w:fill="auto"/>
          </w:tcPr>
          <w:p w14:paraId="6F54EDCC" w14:textId="77777777" w:rsidR="00631F5B" w:rsidRPr="000A2E7F" w:rsidRDefault="00631F5B" w:rsidP="00631F5B">
            <w:pPr>
              <w:pStyle w:val="af0"/>
              <w:rPr>
                <w:ins w:id="1232" w:author="TAKATOSHI TAMAOKI" w:date="2017-03-24T11:43:00Z"/>
                <w:rFonts w:asciiTheme="majorHAnsi" w:hAnsiTheme="majorHAnsi" w:cstheme="majorHAnsi"/>
                <w:color w:val="C00000"/>
              </w:rPr>
            </w:pPr>
            <w:ins w:id="1233"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2833AB63" w14:textId="77777777" w:rsidR="00631F5B" w:rsidRPr="000A2E7F" w:rsidRDefault="00631F5B" w:rsidP="00631F5B">
            <w:pPr>
              <w:pStyle w:val="af0"/>
              <w:rPr>
                <w:ins w:id="1234" w:author="TAKATOSHI TAMAOKI" w:date="2017-03-24T11:43:00Z"/>
                <w:rFonts w:asciiTheme="majorHAnsi" w:hAnsiTheme="majorHAnsi" w:cstheme="majorHAnsi"/>
                <w:color w:val="C00000"/>
              </w:rPr>
            </w:pPr>
            <w:ins w:id="1235" w:author="TAKATOSHI TAMAOKI" w:date="2017-03-24T11:43:00Z">
              <w:r w:rsidRPr="000A2E7F">
                <w:rPr>
                  <w:rFonts w:asciiTheme="majorHAnsi" w:hAnsiTheme="majorHAnsi" w:cstheme="majorHAnsi"/>
                  <w:color w:val="C00000"/>
                </w:rPr>
                <w:t>√</w:t>
              </w:r>
            </w:ins>
          </w:p>
        </w:tc>
      </w:tr>
      <w:tr w:rsidR="00631F5B" w:rsidRPr="000A2E7F" w14:paraId="4BC7EB5C" w14:textId="77777777" w:rsidTr="00631F5B">
        <w:trPr>
          <w:cantSplit/>
          <w:ins w:id="1236" w:author="TAKATOSHI TAMAOKI" w:date="2017-03-24T11:43:00Z"/>
        </w:trPr>
        <w:tc>
          <w:tcPr>
            <w:tcW w:w="262" w:type="pct"/>
            <w:shd w:val="clear" w:color="auto" w:fill="auto"/>
            <w:hideMark/>
          </w:tcPr>
          <w:p w14:paraId="5AD68893" w14:textId="77777777" w:rsidR="00631F5B" w:rsidRPr="000A2E7F" w:rsidRDefault="00631F5B" w:rsidP="00631F5B">
            <w:pPr>
              <w:pStyle w:val="af0"/>
              <w:rPr>
                <w:ins w:id="1237" w:author="TAKATOSHI TAMAOKI" w:date="2017-03-24T11:43:00Z"/>
                <w:rFonts w:asciiTheme="majorHAnsi" w:hAnsiTheme="majorHAnsi" w:cstheme="majorHAnsi"/>
                <w:color w:val="C00000"/>
              </w:rPr>
            </w:pPr>
            <w:ins w:id="1238" w:author="TAKATOSHI TAMAOKI" w:date="2017-03-24T11:43:00Z">
              <w:r w:rsidRPr="000A2E7F">
                <w:rPr>
                  <w:rFonts w:asciiTheme="majorHAnsi" w:hAnsiTheme="majorHAnsi" w:cstheme="majorHAnsi"/>
                  <w:color w:val="C00000"/>
                </w:rPr>
                <w:t>30</w:t>
              </w:r>
            </w:ins>
          </w:p>
        </w:tc>
        <w:tc>
          <w:tcPr>
            <w:tcW w:w="915" w:type="pct"/>
            <w:tcBorders>
              <w:top w:val="nil"/>
              <w:bottom w:val="single" w:sz="4" w:space="0" w:color="auto"/>
            </w:tcBorders>
            <w:shd w:val="clear" w:color="auto" w:fill="auto"/>
          </w:tcPr>
          <w:p w14:paraId="7342645D" w14:textId="77777777" w:rsidR="00631F5B" w:rsidRPr="000A2E7F" w:rsidRDefault="00631F5B" w:rsidP="00631F5B">
            <w:pPr>
              <w:pStyle w:val="af0"/>
              <w:rPr>
                <w:ins w:id="1239"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55113261" w14:textId="77777777" w:rsidR="00631F5B" w:rsidRPr="000A2E7F" w:rsidRDefault="00631F5B" w:rsidP="00631F5B">
            <w:pPr>
              <w:pStyle w:val="af0"/>
              <w:rPr>
                <w:ins w:id="1240" w:author="TAKATOSHI TAMAOKI" w:date="2017-03-24T11:43:00Z"/>
                <w:rFonts w:asciiTheme="majorHAnsi" w:hAnsiTheme="majorHAnsi" w:cstheme="majorHAnsi"/>
                <w:color w:val="C00000"/>
              </w:rPr>
            </w:pPr>
            <w:ins w:id="1241" w:author="TAKATOSHI TAMAOKI" w:date="2017-03-24T11:43: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0FC690FA" w14:textId="77777777" w:rsidR="00631F5B" w:rsidRPr="000A2E7F" w:rsidRDefault="00631F5B" w:rsidP="00631F5B">
            <w:pPr>
              <w:pStyle w:val="af0"/>
              <w:rPr>
                <w:ins w:id="1242" w:author="TAKATOSHI TAMAOKI" w:date="2017-03-24T11:43:00Z"/>
                <w:rFonts w:asciiTheme="majorHAnsi" w:hAnsiTheme="majorHAnsi" w:cstheme="majorHAnsi"/>
                <w:color w:val="C00000"/>
              </w:rPr>
            </w:pPr>
            <w:ins w:id="1243" w:author="TAKATOSHI TAMAOKI" w:date="2017-03-24T11:43: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4FB48336" w14:textId="77777777" w:rsidR="00631F5B" w:rsidRPr="000A2E7F" w:rsidRDefault="00631F5B" w:rsidP="00631F5B">
            <w:pPr>
              <w:pStyle w:val="af0"/>
              <w:rPr>
                <w:ins w:id="1244" w:author="TAKATOSHI TAMAOKI" w:date="2017-03-24T11:43:00Z"/>
                <w:rFonts w:asciiTheme="majorHAnsi" w:hAnsiTheme="majorHAnsi" w:cstheme="majorHAnsi"/>
                <w:color w:val="C00000"/>
              </w:rPr>
            </w:pPr>
            <w:ins w:id="1245"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B1A97E4" w14:textId="77777777" w:rsidR="00631F5B" w:rsidRPr="000A2E7F" w:rsidRDefault="00631F5B" w:rsidP="00631F5B">
            <w:pPr>
              <w:pStyle w:val="af0"/>
              <w:rPr>
                <w:ins w:id="1246" w:author="TAKATOSHI TAMAOKI" w:date="2017-03-24T11:43:00Z"/>
                <w:rFonts w:asciiTheme="majorHAnsi" w:hAnsiTheme="majorHAnsi" w:cstheme="majorHAnsi"/>
                <w:color w:val="C00000"/>
              </w:rPr>
            </w:pPr>
            <w:ins w:id="1247"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641E789" w14:textId="77777777" w:rsidR="00631F5B" w:rsidRPr="000A2E7F" w:rsidRDefault="00631F5B" w:rsidP="00631F5B">
            <w:pPr>
              <w:pStyle w:val="af0"/>
              <w:rPr>
                <w:ins w:id="1248" w:author="TAKATOSHI TAMAOKI" w:date="2017-03-24T11:43:00Z"/>
                <w:rFonts w:asciiTheme="majorHAnsi" w:hAnsiTheme="majorHAnsi" w:cstheme="majorHAnsi"/>
                <w:color w:val="C00000"/>
              </w:rPr>
            </w:pPr>
            <w:ins w:id="124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95C4737" w14:textId="77777777" w:rsidR="00631F5B" w:rsidRPr="000A2E7F" w:rsidRDefault="00631F5B" w:rsidP="00631F5B">
            <w:pPr>
              <w:pStyle w:val="af0"/>
              <w:rPr>
                <w:ins w:id="1250" w:author="TAKATOSHI TAMAOKI" w:date="2017-03-24T11:43:00Z"/>
                <w:rFonts w:asciiTheme="majorHAnsi" w:hAnsiTheme="majorHAnsi" w:cstheme="majorHAnsi"/>
                <w:color w:val="C00000"/>
              </w:rPr>
            </w:pPr>
            <w:ins w:id="125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424D7A7" w14:textId="77777777" w:rsidR="00631F5B" w:rsidRPr="000A2E7F" w:rsidRDefault="00631F5B" w:rsidP="00631F5B">
            <w:pPr>
              <w:pStyle w:val="af0"/>
              <w:rPr>
                <w:ins w:id="1252" w:author="TAKATOSHI TAMAOKI" w:date="2017-03-24T11:43:00Z"/>
                <w:rFonts w:asciiTheme="majorHAnsi" w:hAnsiTheme="majorHAnsi" w:cstheme="majorHAnsi"/>
                <w:color w:val="C00000"/>
              </w:rPr>
            </w:pPr>
            <w:ins w:id="1253"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472173B" w14:textId="77777777" w:rsidR="00631F5B" w:rsidRPr="000A2E7F" w:rsidRDefault="00631F5B" w:rsidP="00631F5B">
            <w:pPr>
              <w:pStyle w:val="af0"/>
              <w:rPr>
                <w:ins w:id="1254" w:author="TAKATOSHI TAMAOKI" w:date="2017-03-24T11:43:00Z"/>
                <w:rFonts w:asciiTheme="majorHAnsi" w:hAnsiTheme="majorHAnsi" w:cstheme="majorHAnsi"/>
                <w:color w:val="C00000"/>
              </w:rPr>
            </w:pPr>
            <w:ins w:id="1255"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7F20C1F" w14:textId="77777777" w:rsidR="00631F5B" w:rsidRPr="000A2E7F" w:rsidRDefault="00631F5B" w:rsidP="00631F5B">
            <w:pPr>
              <w:pStyle w:val="af0"/>
              <w:rPr>
                <w:ins w:id="1256" w:author="TAKATOSHI TAMAOKI" w:date="2017-03-24T11:43:00Z"/>
                <w:rFonts w:asciiTheme="majorHAnsi" w:hAnsiTheme="majorHAnsi" w:cstheme="majorHAnsi"/>
                <w:color w:val="C00000"/>
              </w:rPr>
            </w:pPr>
            <w:ins w:id="1257" w:author="TAKATOSHI TAMAOKI" w:date="2017-03-24T11:43:00Z">
              <w:r w:rsidRPr="000A2E7F">
                <w:rPr>
                  <w:rFonts w:asciiTheme="majorHAnsi" w:hAnsiTheme="majorHAnsi" w:cstheme="majorHAnsi"/>
                  <w:snapToGrid/>
                  <w:color w:val="C00000"/>
                  <w:szCs w:val="16"/>
                </w:rPr>
                <w:t>—</w:t>
              </w:r>
            </w:ins>
          </w:p>
        </w:tc>
      </w:tr>
      <w:tr w:rsidR="00631F5B" w:rsidRPr="000A2E7F" w14:paraId="6A1D7741" w14:textId="77777777" w:rsidTr="00631F5B">
        <w:trPr>
          <w:cantSplit/>
          <w:trHeight w:val="1134"/>
          <w:tblHeader/>
          <w:ins w:id="1258" w:author="TAKATOSHI TAMAOKI" w:date="2017-03-24T11:43:00Z"/>
        </w:trPr>
        <w:tc>
          <w:tcPr>
            <w:tcW w:w="262" w:type="pct"/>
            <w:shd w:val="clear" w:color="auto" w:fill="auto"/>
            <w:hideMark/>
          </w:tcPr>
          <w:p w14:paraId="4F9D0A0E" w14:textId="77777777" w:rsidR="00631F5B" w:rsidRPr="000A2E7F" w:rsidRDefault="00631F5B" w:rsidP="00631F5B">
            <w:pPr>
              <w:pStyle w:val="af"/>
              <w:rPr>
                <w:ins w:id="1259" w:author="TAKATOSHI TAMAOKI" w:date="2017-03-24T11:43:00Z"/>
                <w:rFonts w:asciiTheme="majorHAnsi" w:hAnsiTheme="majorHAnsi" w:cstheme="majorHAnsi"/>
                <w:color w:val="C00000"/>
              </w:rPr>
            </w:pPr>
            <w:ins w:id="1260" w:author="TAKATOSHI TAMAOKI" w:date="2017-03-24T11:43:00Z">
              <w:r w:rsidRPr="000A2E7F">
                <w:rPr>
                  <w:rFonts w:asciiTheme="majorHAnsi" w:hAnsiTheme="majorHAnsi" w:cstheme="majorHAnsi"/>
                  <w:color w:val="C00000"/>
                </w:rPr>
                <w:t>31</w:t>
              </w:r>
            </w:ins>
          </w:p>
        </w:tc>
        <w:tc>
          <w:tcPr>
            <w:tcW w:w="915" w:type="pct"/>
            <w:tcBorders>
              <w:bottom w:val="nil"/>
            </w:tcBorders>
            <w:shd w:val="clear" w:color="auto" w:fill="auto"/>
            <w:hideMark/>
          </w:tcPr>
          <w:p w14:paraId="56978890" w14:textId="77777777" w:rsidR="00631F5B" w:rsidRPr="000A2E7F" w:rsidRDefault="00631F5B" w:rsidP="00631F5B">
            <w:pPr>
              <w:pStyle w:val="af0"/>
              <w:rPr>
                <w:ins w:id="1261" w:author="TAKATOSHI TAMAOKI" w:date="2017-03-24T11:43:00Z"/>
                <w:rFonts w:asciiTheme="majorHAnsi" w:hAnsiTheme="majorHAnsi" w:cstheme="majorHAnsi"/>
                <w:color w:val="C00000"/>
              </w:rPr>
            </w:pPr>
            <w:ins w:id="1262" w:author="TAKATOSHI TAMAOKI" w:date="2017-03-24T11:43:00Z">
              <w:r w:rsidRPr="000A2E7F">
                <w:rPr>
                  <w:rFonts w:asciiTheme="majorHAnsi" w:hAnsiTheme="majorHAnsi" w:cstheme="majorHAnsi"/>
                  <w:color w:val="C00000"/>
                </w:rPr>
                <w:t xml:space="preserve">Local RAM </w:t>
              </w:r>
            </w:ins>
          </w:p>
          <w:p w14:paraId="0E5ECF1D" w14:textId="77777777" w:rsidR="00631F5B" w:rsidRPr="000A2E7F" w:rsidRDefault="00631F5B" w:rsidP="00631F5B">
            <w:pPr>
              <w:pStyle w:val="af"/>
              <w:rPr>
                <w:ins w:id="1263" w:author="TAKATOSHI TAMAOKI" w:date="2017-03-24T11:43:00Z"/>
                <w:rFonts w:asciiTheme="majorHAnsi" w:hAnsiTheme="majorHAnsi" w:cstheme="majorHAnsi"/>
                <w:color w:val="C00000"/>
              </w:rPr>
            </w:pPr>
            <w:ins w:id="1264" w:author="TAKATOSHI TAMAOKI" w:date="2017-03-24T11:43:00Z">
              <w:r w:rsidRPr="000A2E7F">
                <w:rPr>
                  <w:rFonts w:asciiTheme="majorHAnsi" w:hAnsiTheme="majorHAnsi" w:cstheme="majorHAnsi"/>
                  <w:color w:val="C00000"/>
                </w:rPr>
                <w:t>(own core)</w:t>
              </w:r>
            </w:ins>
          </w:p>
        </w:tc>
        <w:tc>
          <w:tcPr>
            <w:tcW w:w="1248" w:type="pct"/>
            <w:shd w:val="clear" w:color="auto" w:fill="D9D9D9" w:themeFill="background1" w:themeFillShade="D9"/>
            <w:hideMark/>
          </w:tcPr>
          <w:p w14:paraId="663C33FF" w14:textId="77777777" w:rsidR="00631F5B" w:rsidRPr="000A2E7F" w:rsidRDefault="00631F5B" w:rsidP="00631F5B">
            <w:pPr>
              <w:pStyle w:val="af"/>
              <w:rPr>
                <w:ins w:id="1265" w:author="TAKATOSHI TAMAOKI" w:date="2017-03-24T11:43:00Z"/>
                <w:rFonts w:asciiTheme="majorHAnsi" w:hAnsiTheme="majorHAnsi" w:cstheme="majorHAnsi"/>
                <w:color w:val="C00000"/>
              </w:rPr>
            </w:pPr>
            <w:ins w:id="1266"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hideMark/>
          </w:tcPr>
          <w:p w14:paraId="2EA39AC6" w14:textId="77777777" w:rsidR="00631F5B" w:rsidRPr="000A2E7F" w:rsidRDefault="00631F5B" w:rsidP="00631F5B">
            <w:pPr>
              <w:pStyle w:val="af"/>
              <w:rPr>
                <w:ins w:id="1267" w:author="TAKATOSHI TAMAOKI" w:date="2017-03-24T11:43:00Z"/>
                <w:rFonts w:asciiTheme="majorHAnsi" w:hAnsiTheme="majorHAnsi" w:cstheme="majorHAnsi"/>
                <w:color w:val="C00000"/>
              </w:rPr>
            </w:pPr>
            <w:ins w:id="1268"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55756F4D" w14:textId="77777777" w:rsidR="00631F5B" w:rsidRPr="000A2E7F" w:rsidRDefault="00631F5B" w:rsidP="00631F5B">
            <w:pPr>
              <w:pStyle w:val="af"/>
              <w:rPr>
                <w:ins w:id="1269" w:author="TAKATOSHI TAMAOKI" w:date="2017-03-24T11:43:00Z"/>
                <w:rFonts w:asciiTheme="majorHAnsi" w:hAnsiTheme="majorHAnsi" w:cstheme="majorHAnsi"/>
                <w:color w:val="C00000"/>
              </w:rPr>
            </w:pPr>
            <w:ins w:id="1270"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153BC0DB" w14:textId="77777777" w:rsidR="00631F5B" w:rsidRPr="000A2E7F" w:rsidRDefault="00631F5B" w:rsidP="00631F5B">
            <w:pPr>
              <w:pStyle w:val="af"/>
              <w:rPr>
                <w:ins w:id="1271" w:author="TAKATOSHI TAMAOKI" w:date="2017-03-24T11:43:00Z"/>
                <w:rFonts w:asciiTheme="majorHAnsi" w:hAnsiTheme="majorHAnsi" w:cstheme="majorHAnsi"/>
                <w:color w:val="C00000"/>
              </w:rPr>
            </w:pPr>
            <w:ins w:id="1272"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306249E8" w14:textId="77777777" w:rsidR="00631F5B" w:rsidRPr="000A2E7F" w:rsidRDefault="00631F5B" w:rsidP="00631F5B">
            <w:pPr>
              <w:pStyle w:val="af"/>
              <w:rPr>
                <w:ins w:id="1273" w:author="TAKATOSHI TAMAOKI" w:date="2017-03-24T11:43:00Z"/>
                <w:rFonts w:asciiTheme="majorHAnsi" w:hAnsiTheme="majorHAnsi" w:cstheme="majorHAnsi"/>
                <w:color w:val="C00000"/>
              </w:rPr>
            </w:pPr>
            <w:ins w:id="127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45BA1389" w14:textId="77777777" w:rsidR="00631F5B" w:rsidRPr="000A2E7F" w:rsidRDefault="00631F5B" w:rsidP="00631F5B">
            <w:pPr>
              <w:pStyle w:val="af"/>
              <w:rPr>
                <w:ins w:id="1275" w:author="TAKATOSHI TAMAOKI" w:date="2017-03-24T11:43:00Z"/>
                <w:rFonts w:asciiTheme="majorHAnsi" w:hAnsiTheme="majorHAnsi" w:cstheme="majorHAnsi"/>
                <w:color w:val="C00000"/>
              </w:rPr>
            </w:pPr>
            <w:ins w:id="127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0E8C48D6" w14:textId="77777777" w:rsidR="00631F5B" w:rsidRPr="000A2E7F" w:rsidRDefault="00631F5B" w:rsidP="00631F5B">
            <w:pPr>
              <w:pStyle w:val="af"/>
              <w:rPr>
                <w:ins w:id="1277" w:author="TAKATOSHI TAMAOKI" w:date="2017-03-24T11:43:00Z"/>
                <w:rFonts w:asciiTheme="majorHAnsi" w:hAnsiTheme="majorHAnsi" w:cstheme="majorHAnsi"/>
                <w:color w:val="C00000"/>
              </w:rPr>
            </w:pPr>
            <w:ins w:id="1278"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hideMark/>
          </w:tcPr>
          <w:p w14:paraId="36D2F9F5" w14:textId="77777777" w:rsidR="00631F5B" w:rsidRPr="000A2E7F" w:rsidRDefault="00631F5B" w:rsidP="00631F5B">
            <w:pPr>
              <w:pStyle w:val="af"/>
              <w:rPr>
                <w:ins w:id="1279" w:author="TAKATOSHI TAMAOKI" w:date="2017-03-24T11:43:00Z"/>
                <w:rFonts w:asciiTheme="majorHAnsi" w:hAnsiTheme="majorHAnsi" w:cstheme="majorHAnsi"/>
                <w:color w:val="C00000"/>
              </w:rPr>
            </w:pPr>
            <w:ins w:id="1280"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56CBF907" w14:textId="77777777" w:rsidR="00631F5B" w:rsidRPr="000A2E7F" w:rsidRDefault="00631F5B" w:rsidP="00631F5B">
            <w:pPr>
              <w:pStyle w:val="af"/>
              <w:rPr>
                <w:ins w:id="1281" w:author="TAKATOSHI TAMAOKI" w:date="2017-03-24T11:43:00Z"/>
                <w:rFonts w:asciiTheme="majorHAnsi" w:hAnsiTheme="majorHAnsi" w:cstheme="majorHAnsi"/>
                <w:color w:val="C00000"/>
              </w:rPr>
            </w:pPr>
            <w:ins w:id="1282" w:author="TAKATOSHI TAMAOKI" w:date="2017-03-24T11:43:00Z">
              <w:r w:rsidRPr="000A2E7F">
                <w:rPr>
                  <w:rFonts w:asciiTheme="majorHAnsi" w:hAnsiTheme="majorHAnsi" w:cstheme="majorHAnsi"/>
                  <w:snapToGrid/>
                  <w:color w:val="C00000"/>
                  <w:szCs w:val="16"/>
                </w:rPr>
                <w:t>—</w:t>
              </w:r>
            </w:ins>
          </w:p>
        </w:tc>
      </w:tr>
      <w:tr w:rsidR="00631F5B" w:rsidRPr="000A2E7F" w14:paraId="0B3E34FC" w14:textId="77777777" w:rsidTr="00631F5B">
        <w:trPr>
          <w:cantSplit/>
          <w:ins w:id="1283" w:author="TAKATOSHI TAMAOKI" w:date="2017-03-24T11:43:00Z"/>
        </w:trPr>
        <w:tc>
          <w:tcPr>
            <w:tcW w:w="262" w:type="pct"/>
            <w:shd w:val="clear" w:color="auto" w:fill="auto"/>
            <w:hideMark/>
          </w:tcPr>
          <w:p w14:paraId="0774E02B" w14:textId="77777777" w:rsidR="00631F5B" w:rsidRPr="000A2E7F" w:rsidRDefault="00631F5B" w:rsidP="00631F5B">
            <w:pPr>
              <w:pStyle w:val="af0"/>
              <w:rPr>
                <w:ins w:id="1284" w:author="TAKATOSHI TAMAOKI" w:date="2017-03-24T11:43:00Z"/>
                <w:rFonts w:asciiTheme="majorHAnsi" w:hAnsiTheme="majorHAnsi" w:cstheme="majorHAnsi"/>
                <w:color w:val="C00000"/>
              </w:rPr>
            </w:pPr>
            <w:ins w:id="1285" w:author="TAKATOSHI TAMAOKI" w:date="2017-03-24T11:43:00Z">
              <w:r w:rsidRPr="000A2E7F">
                <w:rPr>
                  <w:rFonts w:asciiTheme="majorHAnsi" w:hAnsiTheme="majorHAnsi" w:cstheme="majorHAnsi"/>
                  <w:color w:val="C00000"/>
                </w:rPr>
                <w:t>32</w:t>
              </w:r>
            </w:ins>
          </w:p>
        </w:tc>
        <w:tc>
          <w:tcPr>
            <w:tcW w:w="915" w:type="pct"/>
            <w:tcBorders>
              <w:top w:val="nil"/>
              <w:bottom w:val="nil"/>
            </w:tcBorders>
            <w:shd w:val="clear" w:color="auto" w:fill="auto"/>
          </w:tcPr>
          <w:p w14:paraId="29C88626" w14:textId="77777777" w:rsidR="00631F5B" w:rsidRPr="000A2E7F" w:rsidRDefault="00631F5B" w:rsidP="00631F5B">
            <w:pPr>
              <w:pStyle w:val="af0"/>
              <w:rPr>
                <w:ins w:id="1286" w:author="TAKATOSHI TAMAOKI" w:date="2017-03-24T11:43:00Z"/>
                <w:rFonts w:asciiTheme="majorHAnsi" w:hAnsiTheme="majorHAnsi" w:cstheme="majorHAnsi"/>
                <w:color w:val="C00000"/>
              </w:rPr>
            </w:pPr>
          </w:p>
        </w:tc>
        <w:tc>
          <w:tcPr>
            <w:tcW w:w="1248" w:type="pct"/>
            <w:shd w:val="clear" w:color="auto" w:fill="auto"/>
            <w:hideMark/>
          </w:tcPr>
          <w:p w14:paraId="0CCF1FF2" w14:textId="77777777" w:rsidR="00631F5B" w:rsidRPr="000A2E7F" w:rsidRDefault="00631F5B" w:rsidP="00631F5B">
            <w:pPr>
              <w:pStyle w:val="af0"/>
              <w:rPr>
                <w:ins w:id="1287" w:author="TAKATOSHI TAMAOKI" w:date="2017-03-24T11:43:00Z"/>
                <w:rFonts w:asciiTheme="majorHAnsi" w:hAnsiTheme="majorHAnsi" w:cstheme="majorHAnsi"/>
                <w:color w:val="C00000"/>
              </w:rPr>
            </w:pPr>
            <w:ins w:id="1288" w:author="TAKATOSHI TAMAOKI" w:date="2017-03-24T11:43:00Z">
              <w:r w:rsidRPr="000A2E7F">
                <w:rPr>
                  <w:rFonts w:asciiTheme="majorHAnsi" w:hAnsiTheme="majorHAnsi" w:cstheme="majorHAnsi"/>
                  <w:color w:val="C00000"/>
                </w:rPr>
                <w:t>Local RAM ECC (PE0)</w:t>
              </w:r>
            </w:ins>
          </w:p>
          <w:p w14:paraId="01094CFA" w14:textId="77777777" w:rsidR="00631F5B" w:rsidRPr="000A2E7F" w:rsidRDefault="00631F5B" w:rsidP="00631F5B">
            <w:pPr>
              <w:pStyle w:val="af0"/>
              <w:rPr>
                <w:ins w:id="1289" w:author="TAKATOSHI TAMAOKI" w:date="2017-03-24T11:43:00Z"/>
                <w:rFonts w:asciiTheme="majorHAnsi" w:hAnsiTheme="majorHAnsi" w:cstheme="majorHAnsi"/>
                <w:color w:val="C00000"/>
              </w:rPr>
            </w:pPr>
            <w:ins w:id="1290" w:author="TAKATOSHI TAMAOKI" w:date="2017-03-24T11:43:00Z">
              <w:r w:rsidRPr="000A2E7F">
                <w:rPr>
                  <w:rFonts w:asciiTheme="majorHAnsi" w:hAnsiTheme="majorHAnsi" w:cstheme="majorHAnsi"/>
                  <w:color w:val="C00000"/>
                </w:rPr>
                <w:t>- ECC 1bit error</w:t>
              </w:r>
            </w:ins>
          </w:p>
        </w:tc>
        <w:tc>
          <w:tcPr>
            <w:tcW w:w="367" w:type="pct"/>
            <w:shd w:val="clear" w:color="auto" w:fill="auto"/>
            <w:hideMark/>
          </w:tcPr>
          <w:p w14:paraId="5CDABFED" w14:textId="77777777" w:rsidR="00631F5B" w:rsidRPr="000A2E7F" w:rsidRDefault="00631F5B" w:rsidP="00631F5B">
            <w:pPr>
              <w:pStyle w:val="af0"/>
              <w:rPr>
                <w:ins w:id="1291" w:author="TAKATOSHI TAMAOKI" w:date="2017-03-24T11:43:00Z"/>
                <w:rFonts w:asciiTheme="majorHAnsi" w:hAnsiTheme="majorHAnsi" w:cstheme="majorHAnsi"/>
                <w:color w:val="C00000"/>
              </w:rPr>
            </w:pPr>
            <w:ins w:id="1292"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4F01CE46" w14:textId="77777777" w:rsidR="00631F5B" w:rsidRPr="000A2E7F" w:rsidRDefault="00631F5B" w:rsidP="00631F5B">
            <w:pPr>
              <w:pStyle w:val="af0"/>
              <w:rPr>
                <w:ins w:id="1293" w:author="TAKATOSHI TAMAOKI" w:date="2017-03-24T11:43:00Z"/>
                <w:rFonts w:asciiTheme="majorHAnsi" w:hAnsiTheme="majorHAnsi" w:cstheme="majorHAnsi"/>
                <w:color w:val="C00000"/>
              </w:rPr>
            </w:pPr>
            <w:ins w:id="1294"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13533D4E" w14:textId="77777777" w:rsidR="00631F5B" w:rsidRPr="000A2E7F" w:rsidRDefault="00631F5B" w:rsidP="00631F5B">
            <w:pPr>
              <w:pStyle w:val="af0"/>
              <w:rPr>
                <w:ins w:id="1295" w:author="TAKATOSHI TAMAOKI" w:date="2017-03-24T11:43:00Z"/>
                <w:rFonts w:asciiTheme="majorHAnsi" w:hAnsiTheme="majorHAnsi" w:cstheme="majorHAnsi"/>
                <w:color w:val="C00000"/>
              </w:rPr>
            </w:pPr>
            <w:ins w:id="1296"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7B63A60F" w14:textId="77777777" w:rsidR="00631F5B" w:rsidRPr="000A2E7F" w:rsidRDefault="00631F5B" w:rsidP="00631F5B">
            <w:pPr>
              <w:pStyle w:val="af0"/>
              <w:rPr>
                <w:ins w:id="1297" w:author="TAKATOSHI TAMAOKI" w:date="2017-03-24T11:43:00Z"/>
                <w:rFonts w:asciiTheme="majorHAnsi" w:hAnsiTheme="majorHAnsi" w:cstheme="majorHAnsi"/>
                <w:color w:val="C00000"/>
              </w:rPr>
            </w:pPr>
            <w:ins w:id="1298"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38E68DA7" w14:textId="77777777" w:rsidR="00631F5B" w:rsidRPr="000A2E7F" w:rsidRDefault="00631F5B" w:rsidP="00631F5B">
            <w:pPr>
              <w:pStyle w:val="af0"/>
              <w:rPr>
                <w:ins w:id="1299" w:author="TAKATOSHI TAMAOKI" w:date="2017-03-24T11:43:00Z"/>
                <w:rFonts w:asciiTheme="majorHAnsi" w:hAnsiTheme="majorHAnsi" w:cstheme="majorHAnsi"/>
                <w:color w:val="C00000"/>
              </w:rPr>
            </w:pPr>
            <w:ins w:id="1300"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FD51169" w14:textId="77777777" w:rsidR="00631F5B" w:rsidRPr="000A2E7F" w:rsidRDefault="00631F5B" w:rsidP="00631F5B">
            <w:pPr>
              <w:pStyle w:val="af0"/>
              <w:rPr>
                <w:ins w:id="1301" w:author="TAKATOSHI TAMAOKI" w:date="2017-03-24T11:43:00Z"/>
                <w:rFonts w:asciiTheme="majorHAnsi" w:hAnsiTheme="majorHAnsi" w:cstheme="majorHAnsi"/>
                <w:color w:val="C00000"/>
              </w:rPr>
            </w:pPr>
            <w:ins w:id="1302" w:author="TAKATOSHI TAMAOKI" w:date="2017-03-24T11:43:00Z">
              <w:r w:rsidRPr="000A2E7F">
                <w:rPr>
                  <w:rFonts w:asciiTheme="majorHAnsi" w:hAnsiTheme="majorHAnsi" w:cstheme="majorHAnsi"/>
                  <w:color w:val="C00000"/>
                </w:rPr>
                <w:t>√</w:t>
              </w:r>
            </w:ins>
          </w:p>
        </w:tc>
        <w:tc>
          <w:tcPr>
            <w:tcW w:w="367" w:type="pct"/>
            <w:shd w:val="clear" w:color="auto" w:fill="auto"/>
          </w:tcPr>
          <w:p w14:paraId="2C09EFDE" w14:textId="77777777" w:rsidR="00631F5B" w:rsidRPr="000A2E7F" w:rsidRDefault="00631F5B" w:rsidP="00631F5B">
            <w:pPr>
              <w:pStyle w:val="af0"/>
              <w:rPr>
                <w:ins w:id="1303" w:author="TAKATOSHI TAMAOKI" w:date="2017-03-24T11:43:00Z"/>
                <w:rFonts w:asciiTheme="majorHAnsi" w:hAnsiTheme="majorHAnsi" w:cstheme="majorHAnsi"/>
                <w:color w:val="C00000"/>
              </w:rPr>
            </w:pPr>
            <w:ins w:id="130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1443E1E8" w14:textId="77777777" w:rsidR="00631F5B" w:rsidRPr="000A2E7F" w:rsidRDefault="00631F5B" w:rsidP="00631F5B">
            <w:pPr>
              <w:pStyle w:val="af0"/>
              <w:rPr>
                <w:ins w:id="1305" w:author="TAKATOSHI TAMAOKI" w:date="2017-03-24T11:43:00Z"/>
                <w:rFonts w:asciiTheme="majorHAnsi" w:hAnsiTheme="majorHAnsi" w:cstheme="majorHAnsi"/>
                <w:color w:val="C00000"/>
              </w:rPr>
            </w:pPr>
            <w:ins w:id="1306" w:author="TAKATOSHI TAMAOKI" w:date="2017-03-24T11:43:00Z">
              <w:r w:rsidRPr="000A2E7F">
                <w:rPr>
                  <w:rFonts w:asciiTheme="majorHAnsi" w:hAnsiTheme="majorHAnsi" w:cstheme="majorHAnsi"/>
                  <w:color w:val="C00000"/>
                </w:rPr>
                <w:t>√</w:t>
              </w:r>
            </w:ins>
          </w:p>
        </w:tc>
      </w:tr>
      <w:tr w:rsidR="00631F5B" w:rsidRPr="000A2E7F" w14:paraId="6EF4D630" w14:textId="77777777" w:rsidTr="00631F5B">
        <w:trPr>
          <w:cantSplit/>
          <w:ins w:id="1307" w:author="TAKATOSHI TAMAOKI" w:date="2017-03-24T11:43:00Z"/>
        </w:trPr>
        <w:tc>
          <w:tcPr>
            <w:tcW w:w="262" w:type="pct"/>
            <w:shd w:val="clear" w:color="auto" w:fill="auto"/>
          </w:tcPr>
          <w:p w14:paraId="6C8367C2" w14:textId="77777777" w:rsidR="00631F5B" w:rsidRPr="000A2E7F" w:rsidRDefault="00631F5B" w:rsidP="00631F5B">
            <w:pPr>
              <w:pStyle w:val="af0"/>
              <w:rPr>
                <w:ins w:id="1308" w:author="TAKATOSHI TAMAOKI" w:date="2017-03-24T11:43:00Z"/>
                <w:rFonts w:asciiTheme="majorHAnsi" w:hAnsiTheme="majorHAnsi" w:cstheme="majorHAnsi"/>
                <w:color w:val="C00000"/>
              </w:rPr>
            </w:pPr>
            <w:ins w:id="1309" w:author="TAKATOSHI TAMAOKI" w:date="2017-03-24T11:43:00Z">
              <w:r w:rsidRPr="000A2E7F">
                <w:rPr>
                  <w:rFonts w:asciiTheme="majorHAnsi" w:hAnsiTheme="majorHAnsi" w:cstheme="majorHAnsi"/>
                  <w:color w:val="C00000"/>
                </w:rPr>
                <w:t>33</w:t>
              </w:r>
            </w:ins>
          </w:p>
        </w:tc>
        <w:tc>
          <w:tcPr>
            <w:tcW w:w="915" w:type="pct"/>
            <w:tcBorders>
              <w:top w:val="nil"/>
              <w:bottom w:val="nil"/>
            </w:tcBorders>
            <w:shd w:val="clear" w:color="auto" w:fill="auto"/>
          </w:tcPr>
          <w:p w14:paraId="083070DF" w14:textId="77777777" w:rsidR="00631F5B" w:rsidRPr="000A2E7F" w:rsidRDefault="00631F5B" w:rsidP="00631F5B">
            <w:pPr>
              <w:pStyle w:val="af0"/>
              <w:rPr>
                <w:ins w:id="1310" w:author="TAKATOSHI TAMAOKI" w:date="2017-03-24T11:43:00Z"/>
                <w:rFonts w:asciiTheme="majorHAnsi" w:hAnsiTheme="majorHAnsi" w:cstheme="majorHAnsi"/>
                <w:color w:val="C00000"/>
              </w:rPr>
            </w:pPr>
          </w:p>
        </w:tc>
        <w:tc>
          <w:tcPr>
            <w:tcW w:w="1248" w:type="pct"/>
            <w:shd w:val="clear" w:color="auto" w:fill="auto"/>
          </w:tcPr>
          <w:p w14:paraId="4566C3FF" w14:textId="77777777" w:rsidR="00631F5B" w:rsidRPr="000A2E7F" w:rsidRDefault="00631F5B" w:rsidP="00631F5B">
            <w:pPr>
              <w:pStyle w:val="af0"/>
              <w:rPr>
                <w:ins w:id="1311" w:author="TAKATOSHI TAMAOKI" w:date="2017-03-24T11:43:00Z"/>
                <w:rFonts w:asciiTheme="majorHAnsi" w:hAnsiTheme="majorHAnsi" w:cstheme="majorHAnsi"/>
                <w:color w:val="C00000"/>
              </w:rPr>
            </w:pPr>
            <w:ins w:id="1312" w:author="TAKATOSHI TAMAOKI" w:date="2017-03-24T11:43:00Z">
              <w:r w:rsidRPr="000A2E7F">
                <w:rPr>
                  <w:rFonts w:asciiTheme="majorHAnsi" w:hAnsiTheme="majorHAnsi" w:cstheme="majorHAnsi"/>
                  <w:color w:val="C00000"/>
                </w:rPr>
                <w:t>Local RAM ECC (PE1)</w:t>
              </w:r>
            </w:ins>
          </w:p>
          <w:p w14:paraId="1279F531" w14:textId="77777777" w:rsidR="00631F5B" w:rsidRPr="000A2E7F" w:rsidRDefault="00631F5B" w:rsidP="00631F5B">
            <w:pPr>
              <w:pStyle w:val="af0"/>
              <w:rPr>
                <w:ins w:id="1313" w:author="TAKATOSHI TAMAOKI" w:date="2017-03-24T11:43:00Z"/>
                <w:rFonts w:asciiTheme="majorHAnsi" w:hAnsiTheme="majorHAnsi" w:cstheme="majorHAnsi"/>
                <w:color w:val="C00000"/>
              </w:rPr>
            </w:pPr>
            <w:ins w:id="1314" w:author="TAKATOSHI TAMAOKI" w:date="2017-03-24T11:43:00Z">
              <w:r w:rsidRPr="000A2E7F">
                <w:rPr>
                  <w:rFonts w:asciiTheme="majorHAnsi" w:hAnsiTheme="majorHAnsi" w:cstheme="majorHAnsi"/>
                  <w:color w:val="C00000"/>
                </w:rPr>
                <w:t>- ECC 1bit error</w:t>
              </w:r>
            </w:ins>
          </w:p>
        </w:tc>
        <w:tc>
          <w:tcPr>
            <w:tcW w:w="367" w:type="pct"/>
            <w:shd w:val="clear" w:color="auto" w:fill="auto"/>
          </w:tcPr>
          <w:p w14:paraId="6BC00D53" w14:textId="77777777" w:rsidR="00631F5B" w:rsidRPr="000A2E7F" w:rsidRDefault="00631F5B" w:rsidP="00631F5B">
            <w:pPr>
              <w:pStyle w:val="af0"/>
              <w:rPr>
                <w:ins w:id="1315" w:author="TAKATOSHI TAMAOKI" w:date="2017-03-24T11:43:00Z"/>
                <w:rFonts w:asciiTheme="majorHAnsi" w:hAnsiTheme="majorHAnsi" w:cstheme="majorHAnsi"/>
                <w:snapToGrid/>
                <w:color w:val="C00000"/>
                <w:szCs w:val="16"/>
              </w:rPr>
            </w:pPr>
            <w:ins w:id="1316"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41CC0FA8" w14:textId="77777777" w:rsidR="00631F5B" w:rsidRPr="000A2E7F" w:rsidRDefault="00631F5B" w:rsidP="00631F5B">
            <w:pPr>
              <w:pStyle w:val="af0"/>
              <w:rPr>
                <w:ins w:id="1317" w:author="TAKATOSHI TAMAOKI" w:date="2017-03-24T11:43:00Z"/>
                <w:rFonts w:asciiTheme="majorHAnsi" w:hAnsiTheme="majorHAnsi" w:cstheme="majorHAnsi"/>
                <w:snapToGrid/>
                <w:color w:val="C00000"/>
                <w:szCs w:val="16"/>
              </w:rPr>
            </w:pPr>
            <w:ins w:id="1318" w:author="TAKATOSHI TAMAOKI" w:date="2017-03-24T11:43:00Z">
              <w:r w:rsidRPr="000A2E7F">
                <w:rPr>
                  <w:rFonts w:asciiTheme="majorHAnsi" w:hAnsiTheme="majorHAnsi" w:cstheme="majorHAnsi"/>
                  <w:color w:val="C00000"/>
                </w:rPr>
                <w:t>√</w:t>
              </w:r>
            </w:ins>
          </w:p>
        </w:tc>
        <w:tc>
          <w:tcPr>
            <w:tcW w:w="321" w:type="pct"/>
            <w:shd w:val="clear" w:color="auto" w:fill="auto"/>
          </w:tcPr>
          <w:p w14:paraId="4C816617" w14:textId="77777777" w:rsidR="00631F5B" w:rsidRPr="000A2E7F" w:rsidRDefault="00631F5B" w:rsidP="00631F5B">
            <w:pPr>
              <w:pStyle w:val="af0"/>
              <w:rPr>
                <w:ins w:id="1319" w:author="TAKATOSHI TAMAOKI" w:date="2017-03-24T11:43:00Z"/>
                <w:rFonts w:asciiTheme="majorHAnsi" w:hAnsiTheme="majorHAnsi" w:cstheme="majorHAnsi"/>
                <w:snapToGrid/>
                <w:color w:val="C00000"/>
                <w:szCs w:val="16"/>
              </w:rPr>
            </w:pPr>
            <w:ins w:id="1320" w:author="TAKATOSHI TAMAOKI" w:date="2017-03-24T11:43:00Z">
              <w:r w:rsidRPr="000A2E7F">
                <w:rPr>
                  <w:rFonts w:asciiTheme="majorHAnsi" w:hAnsiTheme="majorHAnsi" w:cstheme="majorHAnsi"/>
                  <w:color w:val="C00000"/>
                </w:rPr>
                <w:t>√</w:t>
              </w:r>
            </w:ins>
          </w:p>
        </w:tc>
        <w:tc>
          <w:tcPr>
            <w:tcW w:w="314" w:type="pct"/>
            <w:shd w:val="clear" w:color="auto" w:fill="auto"/>
          </w:tcPr>
          <w:p w14:paraId="1B3653D4" w14:textId="77777777" w:rsidR="00631F5B" w:rsidRPr="000A2E7F" w:rsidRDefault="00631F5B" w:rsidP="00631F5B">
            <w:pPr>
              <w:pStyle w:val="af0"/>
              <w:rPr>
                <w:ins w:id="1321" w:author="TAKATOSHI TAMAOKI" w:date="2017-03-24T11:43:00Z"/>
                <w:rFonts w:asciiTheme="majorHAnsi" w:hAnsiTheme="majorHAnsi" w:cstheme="majorHAnsi"/>
                <w:snapToGrid/>
                <w:color w:val="C00000"/>
                <w:szCs w:val="16"/>
              </w:rPr>
            </w:pPr>
            <w:ins w:id="1322" w:author="TAKATOSHI TAMAOKI" w:date="2017-03-24T11:43:00Z">
              <w:r w:rsidRPr="000A2E7F">
                <w:rPr>
                  <w:rFonts w:asciiTheme="majorHAnsi" w:hAnsiTheme="majorHAnsi" w:cstheme="majorHAnsi"/>
                  <w:color w:val="C00000"/>
                </w:rPr>
                <w:t>√</w:t>
              </w:r>
            </w:ins>
          </w:p>
        </w:tc>
        <w:tc>
          <w:tcPr>
            <w:tcW w:w="294" w:type="pct"/>
            <w:shd w:val="clear" w:color="auto" w:fill="auto"/>
          </w:tcPr>
          <w:p w14:paraId="0E3AACD5" w14:textId="77777777" w:rsidR="00631F5B" w:rsidRPr="000A2E7F" w:rsidRDefault="00631F5B" w:rsidP="00631F5B">
            <w:pPr>
              <w:pStyle w:val="af0"/>
              <w:rPr>
                <w:ins w:id="1323" w:author="TAKATOSHI TAMAOKI" w:date="2017-03-24T11:43:00Z"/>
                <w:rFonts w:asciiTheme="majorHAnsi" w:hAnsiTheme="majorHAnsi" w:cstheme="majorHAnsi"/>
                <w:snapToGrid/>
                <w:color w:val="C00000"/>
                <w:szCs w:val="16"/>
              </w:rPr>
            </w:pPr>
            <w:ins w:id="1324" w:author="TAKATOSHI TAMAOKI" w:date="2017-03-24T11:43:00Z">
              <w:r w:rsidRPr="000A2E7F">
                <w:rPr>
                  <w:rFonts w:asciiTheme="majorHAnsi" w:hAnsiTheme="majorHAnsi" w:cstheme="majorHAnsi"/>
                  <w:color w:val="C00000"/>
                </w:rPr>
                <w:t>√</w:t>
              </w:r>
            </w:ins>
          </w:p>
        </w:tc>
        <w:tc>
          <w:tcPr>
            <w:tcW w:w="294" w:type="pct"/>
            <w:shd w:val="clear" w:color="auto" w:fill="auto"/>
          </w:tcPr>
          <w:p w14:paraId="7C051F6C" w14:textId="77777777" w:rsidR="00631F5B" w:rsidRPr="000A2E7F" w:rsidRDefault="00631F5B" w:rsidP="00631F5B">
            <w:pPr>
              <w:pStyle w:val="af0"/>
              <w:rPr>
                <w:ins w:id="1325" w:author="TAKATOSHI TAMAOKI" w:date="2017-03-24T11:43:00Z"/>
                <w:rFonts w:asciiTheme="majorHAnsi" w:hAnsiTheme="majorHAnsi" w:cstheme="majorHAnsi"/>
                <w:snapToGrid/>
                <w:color w:val="C00000"/>
                <w:szCs w:val="16"/>
              </w:rPr>
            </w:pPr>
            <w:ins w:id="1326" w:author="TAKATOSHI TAMAOKI" w:date="2017-03-24T11:43:00Z">
              <w:r w:rsidRPr="000A2E7F">
                <w:rPr>
                  <w:rFonts w:asciiTheme="majorHAnsi" w:hAnsiTheme="majorHAnsi" w:cstheme="majorHAnsi"/>
                  <w:color w:val="C00000"/>
                </w:rPr>
                <w:t>√</w:t>
              </w:r>
            </w:ins>
          </w:p>
        </w:tc>
        <w:tc>
          <w:tcPr>
            <w:tcW w:w="367" w:type="pct"/>
            <w:shd w:val="clear" w:color="auto" w:fill="auto"/>
          </w:tcPr>
          <w:p w14:paraId="6B936D57" w14:textId="77777777" w:rsidR="00631F5B" w:rsidRPr="000A2E7F" w:rsidRDefault="00631F5B" w:rsidP="00631F5B">
            <w:pPr>
              <w:pStyle w:val="af0"/>
              <w:rPr>
                <w:ins w:id="1327" w:author="TAKATOSHI TAMAOKI" w:date="2017-03-24T11:43:00Z"/>
                <w:rFonts w:asciiTheme="majorHAnsi" w:hAnsiTheme="majorHAnsi" w:cstheme="majorHAnsi"/>
                <w:snapToGrid/>
                <w:color w:val="C00000"/>
                <w:szCs w:val="16"/>
              </w:rPr>
            </w:pPr>
            <w:ins w:id="1328"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11D68D3B" w14:textId="77777777" w:rsidR="00631F5B" w:rsidRPr="000A2E7F" w:rsidRDefault="00631F5B" w:rsidP="00631F5B">
            <w:pPr>
              <w:pStyle w:val="af0"/>
              <w:rPr>
                <w:ins w:id="1329" w:author="TAKATOSHI TAMAOKI" w:date="2017-03-24T11:43:00Z"/>
                <w:rFonts w:asciiTheme="majorHAnsi" w:hAnsiTheme="majorHAnsi" w:cstheme="majorHAnsi"/>
                <w:snapToGrid/>
                <w:color w:val="C00000"/>
                <w:szCs w:val="16"/>
              </w:rPr>
            </w:pPr>
            <w:ins w:id="1330" w:author="TAKATOSHI TAMAOKI" w:date="2017-03-24T11:43:00Z">
              <w:r w:rsidRPr="000A2E7F">
                <w:rPr>
                  <w:rFonts w:asciiTheme="majorHAnsi" w:hAnsiTheme="majorHAnsi" w:cstheme="majorHAnsi"/>
                  <w:color w:val="C00000"/>
                </w:rPr>
                <w:t>√</w:t>
              </w:r>
            </w:ins>
          </w:p>
        </w:tc>
      </w:tr>
      <w:tr w:rsidR="00631F5B" w:rsidRPr="000A2E7F" w14:paraId="7E75D8EA" w14:textId="77777777" w:rsidTr="00631F5B">
        <w:trPr>
          <w:cantSplit/>
          <w:ins w:id="1331" w:author="TAKATOSHI TAMAOKI" w:date="2017-03-24T11:43:00Z"/>
        </w:trPr>
        <w:tc>
          <w:tcPr>
            <w:tcW w:w="262" w:type="pct"/>
            <w:shd w:val="clear" w:color="auto" w:fill="auto"/>
          </w:tcPr>
          <w:p w14:paraId="41C9F3C3" w14:textId="77777777" w:rsidR="00631F5B" w:rsidRPr="000A2E7F" w:rsidRDefault="00631F5B" w:rsidP="00631F5B">
            <w:pPr>
              <w:pStyle w:val="af0"/>
              <w:rPr>
                <w:ins w:id="1332" w:author="TAKATOSHI TAMAOKI" w:date="2017-03-24T11:43:00Z"/>
                <w:rFonts w:asciiTheme="majorHAnsi" w:hAnsiTheme="majorHAnsi" w:cstheme="majorHAnsi"/>
                <w:color w:val="C00000"/>
              </w:rPr>
            </w:pPr>
            <w:ins w:id="1333" w:author="TAKATOSHI TAMAOKI" w:date="2017-03-24T11:43:00Z">
              <w:r w:rsidRPr="000A2E7F">
                <w:rPr>
                  <w:rFonts w:asciiTheme="majorHAnsi" w:hAnsiTheme="majorHAnsi" w:cstheme="majorHAnsi"/>
                  <w:color w:val="C00000"/>
                </w:rPr>
                <w:t>34</w:t>
              </w:r>
            </w:ins>
          </w:p>
        </w:tc>
        <w:tc>
          <w:tcPr>
            <w:tcW w:w="915" w:type="pct"/>
            <w:tcBorders>
              <w:top w:val="nil"/>
              <w:bottom w:val="nil"/>
            </w:tcBorders>
            <w:shd w:val="clear" w:color="auto" w:fill="auto"/>
          </w:tcPr>
          <w:p w14:paraId="7B995149" w14:textId="77777777" w:rsidR="00631F5B" w:rsidRPr="000A2E7F" w:rsidRDefault="00631F5B" w:rsidP="00631F5B">
            <w:pPr>
              <w:pStyle w:val="af0"/>
              <w:rPr>
                <w:ins w:id="1334" w:author="TAKATOSHI TAMAOKI" w:date="2017-03-24T11:43:00Z"/>
                <w:rFonts w:asciiTheme="majorHAnsi" w:hAnsiTheme="majorHAnsi" w:cstheme="majorHAnsi"/>
                <w:color w:val="C00000"/>
              </w:rPr>
            </w:pPr>
          </w:p>
        </w:tc>
        <w:tc>
          <w:tcPr>
            <w:tcW w:w="1248" w:type="pct"/>
            <w:shd w:val="clear" w:color="auto" w:fill="auto"/>
          </w:tcPr>
          <w:p w14:paraId="43D0485E" w14:textId="77777777" w:rsidR="00631F5B" w:rsidRPr="000A2E7F" w:rsidRDefault="00631F5B" w:rsidP="00631F5B">
            <w:pPr>
              <w:pStyle w:val="af0"/>
              <w:rPr>
                <w:ins w:id="1335" w:author="TAKATOSHI TAMAOKI" w:date="2017-03-24T11:43:00Z"/>
                <w:rFonts w:asciiTheme="majorHAnsi" w:hAnsiTheme="majorHAnsi" w:cstheme="majorHAnsi"/>
                <w:color w:val="C00000"/>
              </w:rPr>
            </w:pPr>
            <w:ins w:id="1336" w:author="TAKATOSHI TAMAOKI" w:date="2017-03-24T11:43:00Z">
              <w:r w:rsidRPr="000A2E7F">
                <w:rPr>
                  <w:rFonts w:asciiTheme="majorHAnsi" w:hAnsiTheme="majorHAnsi" w:cstheme="majorHAnsi"/>
                  <w:color w:val="C00000"/>
                </w:rPr>
                <w:t>Local RAM ECC (PE2)</w:t>
              </w:r>
            </w:ins>
          </w:p>
          <w:p w14:paraId="287518E3" w14:textId="77777777" w:rsidR="00631F5B" w:rsidRPr="000A2E7F" w:rsidRDefault="00631F5B" w:rsidP="00631F5B">
            <w:pPr>
              <w:pStyle w:val="af0"/>
              <w:rPr>
                <w:ins w:id="1337" w:author="TAKATOSHI TAMAOKI" w:date="2017-03-24T11:43:00Z"/>
                <w:rFonts w:asciiTheme="majorHAnsi" w:hAnsiTheme="majorHAnsi" w:cstheme="majorHAnsi"/>
                <w:color w:val="C00000"/>
              </w:rPr>
            </w:pPr>
            <w:ins w:id="1338" w:author="TAKATOSHI TAMAOKI" w:date="2017-03-24T11:43:00Z">
              <w:r w:rsidRPr="000A2E7F">
                <w:rPr>
                  <w:rFonts w:asciiTheme="majorHAnsi" w:hAnsiTheme="majorHAnsi" w:cstheme="majorHAnsi"/>
                  <w:color w:val="C00000"/>
                </w:rPr>
                <w:t>- ECC 1bit error</w:t>
              </w:r>
            </w:ins>
          </w:p>
        </w:tc>
        <w:tc>
          <w:tcPr>
            <w:tcW w:w="367" w:type="pct"/>
            <w:shd w:val="clear" w:color="auto" w:fill="auto"/>
          </w:tcPr>
          <w:p w14:paraId="2F489508" w14:textId="77777777" w:rsidR="00631F5B" w:rsidRPr="000A2E7F" w:rsidRDefault="00631F5B" w:rsidP="00631F5B">
            <w:pPr>
              <w:pStyle w:val="af0"/>
              <w:rPr>
                <w:ins w:id="1339" w:author="TAKATOSHI TAMAOKI" w:date="2017-03-24T11:43:00Z"/>
                <w:rFonts w:asciiTheme="majorHAnsi" w:hAnsiTheme="majorHAnsi" w:cstheme="majorHAnsi"/>
                <w:snapToGrid/>
                <w:color w:val="C00000"/>
                <w:szCs w:val="16"/>
              </w:rPr>
            </w:pPr>
            <w:ins w:id="1340"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0E8A2236" w14:textId="77777777" w:rsidR="00631F5B" w:rsidRPr="000A2E7F" w:rsidRDefault="00631F5B" w:rsidP="00631F5B">
            <w:pPr>
              <w:pStyle w:val="af0"/>
              <w:rPr>
                <w:ins w:id="1341" w:author="TAKATOSHI TAMAOKI" w:date="2017-03-24T11:43:00Z"/>
                <w:rFonts w:asciiTheme="majorHAnsi" w:hAnsiTheme="majorHAnsi" w:cstheme="majorHAnsi"/>
                <w:snapToGrid/>
                <w:color w:val="C00000"/>
                <w:szCs w:val="16"/>
              </w:rPr>
            </w:pPr>
            <w:ins w:id="1342" w:author="TAKATOSHI TAMAOKI" w:date="2017-03-24T11:43:00Z">
              <w:r w:rsidRPr="000A2E7F">
                <w:rPr>
                  <w:rFonts w:asciiTheme="majorHAnsi" w:hAnsiTheme="majorHAnsi" w:cstheme="majorHAnsi"/>
                  <w:color w:val="C00000"/>
                </w:rPr>
                <w:t>√</w:t>
              </w:r>
            </w:ins>
          </w:p>
        </w:tc>
        <w:tc>
          <w:tcPr>
            <w:tcW w:w="321" w:type="pct"/>
            <w:shd w:val="clear" w:color="auto" w:fill="auto"/>
          </w:tcPr>
          <w:p w14:paraId="644F1DF9" w14:textId="77777777" w:rsidR="00631F5B" w:rsidRPr="000A2E7F" w:rsidRDefault="00631F5B" w:rsidP="00631F5B">
            <w:pPr>
              <w:pStyle w:val="af0"/>
              <w:rPr>
                <w:ins w:id="1343" w:author="TAKATOSHI TAMAOKI" w:date="2017-03-24T11:43:00Z"/>
                <w:rFonts w:asciiTheme="majorHAnsi" w:hAnsiTheme="majorHAnsi" w:cstheme="majorHAnsi"/>
                <w:snapToGrid/>
                <w:color w:val="C00000"/>
                <w:szCs w:val="16"/>
              </w:rPr>
            </w:pPr>
            <w:ins w:id="1344" w:author="TAKATOSHI TAMAOKI" w:date="2017-03-24T11:43:00Z">
              <w:r w:rsidRPr="000A2E7F">
                <w:rPr>
                  <w:rFonts w:asciiTheme="majorHAnsi" w:hAnsiTheme="majorHAnsi" w:cstheme="majorHAnsi"/>
                  <w:color w:val="C00000"/>
                </w:rPr>
                <w:t>√</w:t>
              </w:r>
            </w:ins>
          </w:p>
        </w:tc>
        <w:tc>
          <w:tcPr>
            <w:tcW w:w="314" w:type="pct"/>
            <w:shd w:val="clear" w:color="auto" w:fill="auto"/>
          </w:tcPr>
          <w:p w14:paraId="4A3DC7AD" w14:textId="77777777" w:rsidR="00631F5B" w:rsidRPr="000A2E7F" w:rsidRDefault="00631F5B" w:rsidP="00631F5B">
            <w:pPr>
              <w:pStyle w:val="af0"/>
              <w:rPr>
                <w:ins w:id="1345" w:author="TAKATOSHI TAMAOKI" w:date="2017-03-24T11:43:00Z"/>
                <w:rFonts w:asciiTheme="majorHAnsi" w:hAnsiTheme="majorHAnsi" w:cstheme="majorHAnsi"/>
                <w:snapToGrid/>
                <w:color w:val="C00000"/>
                <w:szCs w:val="16"/>
              </w:rPr>
            </w:pPr>
            <w:ins w:id="1346" w:author="TAKATOSHI TAMAOKI" w:date="2017-03-24T11:43:00Z">
              <w:r w:rsidRPr="000A2E7F">
                <w:rPr>
                  <w:rFonts w:asciiTheme="majorHAnsi" w:hAnsiTheme="majorHAnsi" w:cstheme="majorHAnsi"/>
                  <w:color w:val="C00000"/>
                </w:rPr>
                <w:t>√</w:t>
              </w:r>
            </w:ins>
          </w:p>
        </w:tc>
        <w:tc>
          <w:tcPr>
            <w:tcW w:w="294" w:type="pct"/>
            <w:shd w:val="clear" w:color="auto" w:fill="auto"/>
          </w:tcPr>
          <w:p w14:paraId="3F22191B" w14:textId="77777777" w:rsidR="00631F5B" w:rsidRPr="000A2E7F" w:rsidRDefault="00631F5B" w:rsidP="00631F5B">
            <w:pPr>
              <w:pStyle w:val="af0"/>
              <w:rPr>
                <w:ins w:id="1347" w:author="TAKATOSHI TAMAOKI" w:date="2017-03-24T11:43:00Z"/>
                <w:rFonts w:asciiTheme="majorHAnsi" w:hAnsiTheme="majorHAnsi" w:cstheme="majorHAnsi"/>
                <w:snapToGrid/>
                <w:color w:val="C00000"/>
                <w:szCs w:val="16"/>
              </w:rPr>
            </w:pPr>
            <w:ins w:id="1348" w:author="TAKATOSHI TAMAOKI" w:date="2017-03-24T11:43:00Z">
              <w:r w:rsidRPr="000A2E7F">
                <w:rPr>
                  <w:rFonts w:asciiTheme="majorHAnsi" w:hAnsiTheme="majorHAnsi" w:cstheme="majorHAnsi"/>
                  <w:color w:val="C00000"/>
                </w:rPr>
                <w:t>√</w:t>
              </w:r>
            </w:ins>
          </w:p>
        </w:tc>
        <w:tc>
          <w:tcPr>
            <w:tcW w:w="294" w:type="pct"/>
            <w:shd w:val="clear" w:color="auto" w:fill="auto"/>
          </w:tcPr>
          <w:p w14:paraId="1A29F1CF" w14:textId="77777777" w:rsidR="00631F5B" w:rsidRPr="000A2E7F" w:rsidRDefault="00631F5B" w:rsidP="00631F5B">
            <w:pPr>
              <w:pStyle w:val="af0"/>
              <w:rPr>
                <w:ins w:id="1349" w:author="TAKATOSHI TAMAOKI" w:date="2017-03-24T11:43:00Z"/>
                <w:rFonts w:asciiTheme="majorHAnsi" w:hAnsiTheme="majorHAnsi" w:cstheme="majorHAnsi"/>
                <w:snapToGrid/>
                <w:color w:val="C00000"/>
                <w:szCs w:val="16"/>
              </w:rPr>
            </w:pPr>
            <w:ins w:id="1350" w:author="TAKATOSHI TAMAOKI" w:date="2017-03-24T11:43:00Z">
              <w:r w:rsidRPr="000A2E7F">
                <w:rPr>
                  <w:rFonts w:asciiTheme="majorHAnsi" w:hAnsiTheme="majorHAnsi" w:cstheme="majorHAnsi"/>
                  <w:color w:val="C00000"/>
                </w:rPr>
                <w:t>√</w:t>
              </w:r>
            </w:ins>
          </w:p>
        </w:tc>
        <w:tc>
          <w:tcPr>
            <w:tcW w:w="367" w:type="pct"/>
            <w:shd w:val="clear" w:color="auto" w:fill="auto"/>
          </w:tcPr>
          <w:p w14:paraId="562E533C" w14:textId="77777777" w:rsidR="00631F5B" w:rsidRPr="000A2E7F" w:rsidRDefault="00631F5B" w:rsidP="00631F5B">
            <w:pPr>
              <w:pStyle w:val="af0"/>
              <w:rPr>
                <w:ins w:id="1351" w:author="TAKATOSHI TAMAOKI" w:date="2017-03-24T11:43:00Z"/>
                <w:rFonts w:asciiTheme="majorHAnsi" w:hAnsiTheme="majorHAnsi" w:cstheme="majorHAnsi"/>
                <w:snapToGrid/>
                <w:color w:val="C00000"/>
                <w:szCs w:val="16"/>
              </w:rPr>
            </w:pPr>
            <w:ins w:id="1352"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4A3C181C" w14:textId="77777777" w:rsidR="00631F5B" w:rsidRPr="000A2E7F" w:rsidRDefault="00631F5B" w:rsidP="00631F5B">
            <w:pPr>
              <w:pStyle w:val="af0"/>
              <w:rPr>
                <w:ins w:id="1353" w:author="TAKATOSHI TAMAOKI" w:date="2017-03-24T11:43:00Z"/>
                <w:rFonts w:asciiTheme="majorHAnsi" w:hAnsiTheme="majorHAnsi" w:cstheme="majorHAnsi"/>
                <w:snapToGrid/>
                <w:color w:val="C00000"/>
                <w:szCs w:val="16"/>
              </w:rPr>
            </w:pPr>
            <w:ins w:id="1354" w:author="TAKATOSHI TAMAOKI" w:date="2017-03-24T11:43:00Z">
              <w:r w:rsidRPr="000A2E7F">
                <w:rPr>
                  <w:rFonts w:asciiTheme="majorHAnsi" w:hAnsiTheme="majorHAnsi" w:cstheme="majorHAnsi"/>
                  <w:color w:val="C00000"/>
                </w:rPr>
                <w:t>√</w:t>
              </w:r>
            </w:ins>
          </w:p>
        </w:tc>
      </w:tr>
      <w:tr w:rsidR="00631F5B" w:rsidRPr="000A2E7F" w14:paraId="22CE1E7B" w14:textId="77777777" w:rsidTr="00631F5B">
        <w:trPr>
          <w:cantSplit/>
          <w:ins w:id="1355" w:author="TAKATOSHI TAMAOKI" w:date="2017-03-24T11:43:00Z"/>
        </w:trPr>
        <w:tc>
          <w:tcPr>
            <w:tcW w:w="262" w:type="pct"/>
            <w:shd w:val="clear" w:color="auto" w:fill="auto"/>
            <w:hideMark/>
          </w:tcPr>
          <w:p w14:paraId="0A0F74AF" w14:textId="77777777" w:rsidR="00631F5B" w:rsidRPr="000A2E7F" w:rsidRDefault="00631F5B" w:rsidP="00631F5B">
            <w:pPr>
              <w:pStyle w:val="af0"/>
              <w:rPr>
                <w:ins w:id="1356" w:author="TAKATOSHI TAMAOKI" w:date="2017-03-24T11:43:00Z"/>
                <w:rFonts w:asciiTheme="majorHAnsi" w:hAnsiTheme="majorHAnsi" w:cstheme="majorHAnsi"/>
                <w:color w:val="C00000"/>
              </w:rPr>
            </w:pPr>
            <w:ins w:id="1357" w:author="TAKATOSHI TAMAOKI" w:date="2017-03-24T11:43:00Z">
              <w:r w:rsidRPr="000A2E7F">
                <w:rPr>
                  <w:rFonts w:asciiTheme="majorHAnsi" w:hAnsiTheme="majorHAnsi" w:cstheme="majorHAnsi"/>
                  <w:color w:val="C00000"/>
                </w:rPr>
                <w:t>35</w:t>
              </w:r>
            </w:ins>
          </w:p>
        </w:tc>
        <w:tc>
          <w:tcPr>
            <w:tcW w:w="915" w:type="pct"/>
            <w:tcBorders>
              <w:top w:val="nil"/>
              <w:bottom w:val="nil"/>
            </w:tcBorders>
            <w:shd w:val="clear" w:color="auto" w:fill="auto"/>
          </w:tcPr>
          <w:p w14:paraId="0DFC11CD" w14:textId="77777777" w:rsidR="00631F5B" w:rsidRPr="000A2E7F" w:rsidRDefault="00631F5B" w:rsidP="00631F5B">
            <w:pPr>
              <w:pStyle w:val="af0"/>
              <w:rPr>
                <w:ins w:id="1358" w:author="TAKATOSHI TAMAOKI" w:date="2017-03-24T11:43:00Z"/>
                <w:rFonts w:asciiTheme="majorHAnsi" w:hAnsiTheme="majorHAnsi" w:cstheme="majorHAnsi"/>
                <w:color w:val="C00000"/>
              </w:rPr>
            </w:pPr>
          </w:p>
        </w:tc>
        <w:tc>
          <w:tcPr>
            <w:tcW w:w="1248" w:type="pct"/>
            <w:shd w:val="clear" w:color="auto" w:fill="auto"/>
            <w:hideMark/>
          </w:tcPr>
          <w:p w14:paraId="1A43B01B" w14:textId="77777777" w:rsidR="00631F5B" w:rsidRPr="000A2E7F" w:rsidRDefault="00631F5B" w:rsidP="00631F5B">
            <w:pPr>
              <w:pStyle w:val="af0"/>
              <w:rPr>
                <w:ins w:id="1359" w:author="TAKATOSHI TAMAOKI" w:date="2017-03-24T11:43:00Z"/>
                <w:rFonts w:asciiTheme="majorHAnsi" w:hAnsiTheme="majorHAnsi" w:cstheme="majorHAnsi"/>
                <w:color w:val="C00000"/>
              </w:rPr>
            </w:pPr>
            <w:ins w:id="1360" w:author="TAKATOSHI TAMAOKI" w:date="2017-03-24T11:43:00Z">
              <w:r w:rsidRPr="000A2E7F">
                <w:rPr>
                  <w:rFonts w:asciiTheme="majorHAnsi" w:hAnsiTheme="majorHAnsi" w:cstheme="majorHAnsi"/>
                  <w:color w:val="C00000"/>
                </w:rPr>
                <w:t>Local RAM ECC (PE3)</w:t>
              </w:r>
            </w:ins>
          </w:p>
          <w:p w14:paraId="31C7ABFD" w14:textId="77777777" w:rsidR="00631F5B" w:rsidRPr="000A2E7F" w:rsidRDefault="00631F5B" w:rsidP="00631F5B">
            <w:pPr>
              <w:pStyle w:val="af0"/>
              <w:rPr>
                <w:ins w:id="1361" w:author="TAKATOSHI TAMAOKI" w:date="2017-03-24T11:43:00Z"/>
                <w:rFonts w:asciiTheme="majorHAnsi" w:hAnsiTheme="majorHAnsi" w:cstheme="majorHAnsi"/>
                <w:color w:val="C00000"/>
              </w:rPr>
            </w:pPr>
            <w:ins w:id="1362" w:author="TAKATOSHI TAMAOKI" w:date="2017-03-24T11:43:00Z">
              <w:r w:rsidRPr="000A2E7F">
                <w:rPr>
                  <w:rFonts w:asciiTheme="majorHAnsi" w:hAnsiTheme="majorHAnsi" w:cstheme="majorHAnsi"/>
                  <w:color w:val="C00000"/>
                </w:rPr>
                <w:t>- ECC 1bit error</w:t>
              </w:r>
            </w:ins>
          </w:p>
        </w:tc>
        <w:tc>
          <w:tcPr>
            <w:tcW w:w="367" w:type="pct"/>
            <w:shd w:val="clear" w:color="auto" w:fill="auto"/>
          </w:tcPr>
          <w:p w14:paraId="541DDAE1" w14:textId="77777777" w:rsidR="00631F5B" w:rsidRPr="000A2E7F" w:rsidRDefault="00631F5B" w:rsidP="00631F5B">
            <w:pPr>
              <w:pStyle w:val="af0"/>
              <w:rPr>
                <w:ins w:id="1363" w:author="TAKATOSHI TAMAOKI" w:date="2017-03-24T11:43:00Z"/>
                <w:rFonts w:asciiTheme="majorHAnsi" w:hAnsiTheme="majorHAnsi" w:cstheme="majorHAnsi"/>
                <w:color w:val="C00000"/>
              </w:rPr>
            </w:pPr>
            <w:ins w:id="1364"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1862DF01" w14:textId="77777777" w:rsidR="00631F5B" w:rsidRPr="000A2E7F" w:rsidRDefault="00631F5B" w:rsidP="00631F5B">
            <w:pPr>
              <w:pStyle w:val="af0"/>
              <w:rPr>
                <w:ins w:id="1365" w:author="TAKATOSHI TAMAOKI" w:date="2017-03-24T11:43:00Z"/>
                <w:rFonts w:asciiTheme="majorHAnsi" w:hAnsiTheme="majorHAnsi" w:cstheme="majorHAnsi"/>
                <w:color w:val="C00000"/>
              </w:rPr>
            </w:pPr>
            <w:ins w:id="1366" w:author="TAKATOSHI TAMAOKI" w:date="2017-03-24T11:43:00Z">
              <w:r w:rsidRPr="000A2E7F">
                <w:rPr>
                  <w:rFonts w:asciiTheme="majorHAnsi" w:hAnsiTheme="majorHAnsi" w:cstheme="majorHAnsi"/>
                  <w:color w:val="C00000"/>
                </w:rPr>
                <w:t>√</w:t>
              </w:r>
            </w:ins>
          </w:p>
        </w:tc>
        <w:tc>
          <w:tcPr>
            <w:tcW w:w="321" w:type="pct"/>
            <w:shd w:val="clear" w:color="auto" w:fill="auto"/>
          </w:tcPr>
          <w:p w14:paraId="2411E71B" w14:textId="77777777" w:rsidR="00631F5B" w:rsidRPr="000A2E7F" w:rsidRDefault="00631F5B" w:rsidP="00631F5B">
            <w:pPr>
              <w:pStyle w:val="af0"/>
              <w:rPr>
                <w:ins w:id="1367" w:author="TAKATOSHI TAMAOKI" w:date="2017-03-24T11:43:00Z"/>
                <w:rFonts w:asciiTheme="majorHAnsi" w:hAnsiTheme="majorHAnsi" w:cstheme="majorHAnsi"/>
                <w:color w:val="C00000"/>
              </w:rPr>
            </w:pPr>
            <w:ins w:id="1368" w:author="TAKATOSHI TAMAOKI" w:date="2017-03-24T11:43:00Z">
              <w:r w:rsidRPr="000A2E7F">
                <w:rPr>
                  <w:rFonts w:asciiTheme="majorHAnsi" w:hAnsiTheme="majorHAnsi" w:cstheme="majorHAnsi"/>
                  <w:color w:val="C00000"/>
                </w:rPr>
                <w:t>√</w:t>
              </w:r>
            </w:ins>
          </w:p>
        </w:tc>
        <w:tc>
          <w:tcPr>
            <w:tcW w:w="314" w:type="pct"/>
            <w:shd w:val="clear" w:color="auto" w:fill="auto"/>
          </w:tcPr>
          <w:p w14:paraId="5DDBC40F" w14:textId="77777777" w:rsidR="00631F5B" w:rsidRPr="000A2E7F" w:rsidRDefault="00631F5B" w:rsidP="00631F5B">
            <w:pPr>
              <w:pStyle w:val="af0"/>
              <w:rPr>
                <w:ins w:id="1369" w:author="TAKATOSHI TAMAOKI" w:date="2017-03-24T11:43:00Z"/>
                <w:rFonts w:asciiTheme="majorHAnsi" w:hAnsiTheme="majorHAnsi" w:cstheme="majorHAnsi"/>
                <w:color w:val="C00000"/>
              </w:rPr>
            </w:pPr>
            <w:ins w:id="1370" w:author="TAKATOSHI TAMAOKI" w:date="2017-03-24T11:43:00Z">
              <w:r w:rsidRPr="000A2E7F">
                <w:rPr>
                  <w:rFonts w:asciiTheme="majorHAnsi" w:hAnsiTheme="majorHAnsi" w:cstheme="majorHAnsi"/>
                  <w:color w:val="C00000"/>
                </w:rPr>
                <w:t>√</w:t>
              </w:r>
            </w:ins>
          </w:p>
        </w:tc>
        <w:tc>
          <w:tcPr>
            <w:tcW w:w="294" w:type="pct"/>
            <w:shd w:val="clear" w:color="auto" w:fill="auto"/>
          </w:tcPr>
          <w:p w14:paraId="52FD57B4" w14:textId="77777777" w:rsidR="00631F5B" w:rsidRPr="000A2E7F" w:rsidRDefault="00631F5B" w:rsidP="00631F5B">
            <w:pPr>
              <w:pStyle w:val="af0"/>
              <w:rPr>
                <w:ins w:id="1371" w:author="TAKATOSHI TAMAOKI" w:date="2017-03-24T11:43:00Z"/>
                <w:rFonts w:asciiTheme="majorHAnsi" w:hAnsiTheme="majorHAnsi" w:cstheme="majorHAnsi"/>
                <w:color w:val="C00000"/>
              </w:rPr>
            </w:pPr>
            <w:ins w:id="1372" w:author="TAKATOSHI TAMAOKI" w:date="2017-03-24T11:43:00Z">
              <w:r w:rsidRPr="000A2E7F">
                <w:rPr>
                  <w:rFonts w:asciiTheme="majorHAnsi" w:hAnsiTheme="majorHAnsi" w:cstheme="majorHAnsi"/>
                  <w:color w:val="C00000"/>
                </w:rPr>
                <w:t>√</w:t>
              </w:r>
            </w:ins>
          </w:p>
        </w:tc>
        <w:tc>
          <w:tcPr>
            <w:tcW w:w="294" w:type="pct"/>
            <w:shd w:val="clear" w:color="auto" w:fill="auto"/>
          </w:tcPr>
          <w:p w14:paraId="5C1A6F94" w14:textId="77777777" w:rsidR="00631F5B" w:rsidRPr="000A2E7F" w:rsidRDefault="00631F5B" w:rsidP="00631F5B">
            <w:pPr>
              <w:pStyle w:val="af0"/>
              <w:rPr>
                <w:ins w:id="1373" w:author="TAKATOSHI TAMAOKI" w:date="2017-03-24T11:43:00Z"/>
                <w:rFonts w:asciiTheme="majorHAnsi" w:hAnsiTheme="majorHAnsi" w:cstheme="majorHAnsi"/>
                <w:color w:val="C00000"/>
              </w:rPr>
            </w:pPr>
            <w:ins w:id="1374" w:author="TAKATOSHI TAMAOKI" w:date="2017-03-24T11:43:00Z">
              <w:r w:rsidRPr="000A2E7F">
                <w:rPr>
                  <w:rFonts w:asciiTheme="majorHAnsi" w:hAnsiTheme="majorHAnsi" w:cstheme="majorHAnsi"/>
                  <w:color w:val="C00000"/>
                </w:rPr>
                <w:t>√</w:t>
              </w:r>
            </w:ins>
          </w:p>
        </w:tc>
        <w:tc>
          <w:tcPr>
            <w:tcW w:w="367" w:type="pct"/>
            <w:shd w:val="clear" w:color="auto" w:fill="auto"/>
          </w:tcPr>
          <w:p w14:paraId="7D375CC6" w14:textId="77777777" w:rsidR="00631F5B" w:rsidRPr="000A2E7F" w:rsidRDefault="00631F5B" w:rsidP="00631F5B">
            <w:pPr>
              <w:pStyle w:val="af0"/>
              <w:rPr>
                <w:ins w:id="1375" w:author="TAKATOSHI TAMAOKI" w:date="2017-03-24T11:43:00Z"/>
                <w:rFonts w:asciiTheme="majorHAnsi" w:hAnsiTheme="majorHAnsi" w:cstheme="majorHAnsi"/>
                <w:color w:val="C00000"/>
              </w:rPr>
            </w:pPr>
            <w:ins w:id="1376"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4FEF1A3B" w14:textId="77777777" w:rsidR="00631F5B" w:rsidRPr="000A2E7F" w:rsidRDefault="00631F5B" w:rsidP="00631F5B">
            <w:pPr>
              <w:pStyle w:val="af0"/>
              <w:rPr>
                <w:ins w:id="1377" w:author="TAKATOSHI TAMAOKI" w:date="2017-03-24T11:43:00Z"/>
                <w:rFonts w:asciiTheme="majorHAnsi" w:hAnsiTheme="majorHAnsi" w:cstheme="majorHAnsi"/>
                <w:color w:val="C00000"/>
              </w:rPr>
            </w:pPr>
            <w:ins w:id="1378" w:author="TAKATOSHI TAMAOKI" w:date="2017-03-24T11:43:00Z">
              <w:r w:rsidRPr="000A2E7F">
                <w:rPr>
                  <w:rFonts w:asciiTheme="majorHAnsi" w:hAnsiTheme="majorHAnsi" w:cstheme="majorHAnsi"/>
                  <w:color w:val="C00000"/>
                </w:rPr>
                <w:t>√</w:t>
              </w:r>
            </w:ins>
          </w:p>
        </w:tc>
      </w:tr>
      <w:tr w:rsidR="00631F5B" w:rsidRPr="000A2E7F" w14:paraId="22212CE2" w14:textId="77777777" w:rsidTr="00631F5B">
        <w:trPr>
          <w:cantSplit/>
          <w:ins w:id="1379" w:author="TAKATOSHI TAMAOKI" w:date="2017-03-24T11:43:00Z"/>
        </w:trPr>
        <w:tc>
          <w:tcPr>
            <w:tcW w:w="262" w:type="pct"/>
            <w:shd w:val="clear" w:color="auto" w:fill="auto"/>
            <w:hideMark/>
          </w:tcPr>
          <w:p w14:paraId="58740E61" w14:textId="77777777" w:rsidR="00631F5B" w:rsidRPr="000A2E7F" w:rsidRDefault="00631F5B" w:rsidP="00631F5B">
            <w:pPr>
              <w:pStyle w:val="af0"/>
              <w:rPr>
                <w:ins w:id="1380" w:author="TAKATOSHI TAMAOKI" w:date="2017-03-24T11:43:00Z"/>
                <w:rFonts w:asciiTheme="majorHAnsi" w:hAnsiTheme="majorHAnsi" w:cstheme="majorHAnsi"/>
                <w:color w:val="C00000"/>
              </w:rPr>
            </w:pPr>
            <w:ins w:id="1381" w:author="TAKATOSHI TAMAOKI" w:date="2017-03-24T11:43:00Z">
              <w:r w:rsidRPr="000A2E7F">
                <w:rPr>
                  <w:rFonts w:asciiTheme="majorHAnsi" w:hAnsiTheme="majorHAnsi" w:cstheme="majorHAnsi"/>
                  <w:color w:val="C00000"/>
                </w:rPr>
                <w:t>36</w:t>
              </w:r>
            </w:ins>
          </w:p>
        </w:tc>
        <w:tc>
          <w:tcPr>
            <w:tcW w:w="915" w:type="pct"/>
            <w:tcBorders>
              <w:top w:val="nil"/>
              <w:bottom w:val="nil"/>
            </w:tcBorders>
            <w:shd w:val="clear" w:color="auto" w:fill="auto"/>
          </w:tcPr>
          <w:p w14:paraId="775873D4" w14:textId="77777777" w:rsidR="00631F5B" w:rsidRPr="000A2E7F" w:rsidRDefault="00631F5B" w:rsidP="00631F5B">
            <w:pPr>
              <w:pStyle w:val="af0"/>
              <w:rPr>
                <w:ins w:id="1382" w:author="TAKATOSHI TAMAOKI" w:date="2017-03-24T11:43:00Z"/>
                <w:rFonts w:asciiTheme="majorHAnsi" w:hAnsiTheme="majorHAnsi" w:cstheme="majorHAnsi"/>
                <w:color w:val="C00000"/>
              </w:rPr>
            </w:pPr>
          </w:p>
        </w:tc>
        <w:tc>
          <w:tcPr>
            <w:tcW w:w="1248" w:type="pct"/>
            <w:shd w:val="clear" w:color="auto" w:fill="auto"/>
            <w:hideMark/>
          </w:tcPr>
          <w:p w14:paraId="17608EFE" w14:textId="77777777" w:rsidR="00631F5B" w:rsidRPr="000A2E7F" w:rsidRDefault="00631F5B" w:rsidP="00631F5B">
            <w:pPr>
              <w:pStyle w:val="af0"/>
              <w:rPr>
                <w:ins w:id="1383" w:author="TAKATOSHI TAMAOKI" w:date="2017-03-24T11:43:00Z"/>
                <w:rFonts w:asciiTheme="majorHAnsi" w:hAnsiTheme="majorHAnsi" w:cstheme="majorHAnsi"/>
                <w:color w:val="C00000"/>
              </w:rPr>
            </w:pPr>
            <w:ins w:id="1384" w:author="TAKATOSHI TAMAOKI" w:date="2017-03-24T11:43:00Z">
              <w:r w:rsidRPr="000A2E7F">
                <w:rPr>
                  <w:rFonts w:asciiTheme="majorHAnsi" w:hAnsiTheme="majorHAnsi" w:cstheme="majorHAnsi"/>
                  <w:color w:val="C00000"/>
                </w:rPr>
                <w:t>Local RAM ECC (PE4)</w:t>
              </w:r>
            </w:ins>
          </w:p>
          <w:p w14:paraId="6E5A6D3A" w14:textId="77777777" w:rsidR="00631F5B" w:rsidRPr="000A2E7F" w:rsidRDefault="00631F5B" w:rsidP="00631F5B">
            <w:pPr>
              <w:pStyle w:val="af0"/>
              <w:rPr>
                <w:ins w:id="1385" w:author="TAKATOSHI TAMAOKI" w:date="2017-03-24T11:43:00Z"/>
                <w:rFonts w:asciiTheme="majorHAnsi" w:hAnsiTheme="majorHAnsi" w:cstheme="majorHAnsi"/>
                <w:color w:val="C00000"/>
              </w:rPr>
            </w:pPr>
            <w:ins w:id="1386" w:author="TAKATOSHI TAMAOKI" w:date="2017-03-24T11:43:00Z">
              <w:r w:rsidRPr="000A2E7F">
                <w:rPr>
                  <w:rFonts w:asciiTheme="majorHAnsi" w:hAnsiTheme="majorHAnsi" w:cstheme="majorHAnsi"/>
                  <w:color w:val="C00000"/>
                </w:rPr>
                <w:t>- ECC 1bit error</w:t>
              </w:r>
            </w:ins>
          </w:p>
        </w:tc>
        <w:tc>
          <w:tcPr>
            <w:tcW w:w="367" w:type="pct"/>
            <w:shd w:val="clear" w:color="auto" w:fill="auto"/>
          </w:tcPr>
          <w:p w14:paraId="1E1D4ACD" w14:textId="77777777" w:rsidR="00631F5B" w:rsidRPr="000A2E7F" w:rsidRDefault="00631F5B" w:rsidP="00631F5B">
            <w:pPr>
              <w:pStyle w:val="af0"/>
              <w:rPr>
                <w:ins w:id="1387" w:author="TAKATOSHI TAMAOKI" w:date="2017-03-24T11:43:00Z"/>
                <w:rFonts w:asciiTheme="majorHAnsi" w:hAnsiTheme="majorHAnsi" w:cstheme="majorHAnsi"/>
                <w:color w:val="C00000"/>
              </w:rPr>
            </w:pPr>
            <w:ins w:id="1388"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64CB5058" w14:textId="77777777" w:rsidR="00631F5B" w:rsidRPr="000A2E7F" w:rsidRDefault="00631F5B" w:rsidP="00631F5B">
            <w:pPr>
              <w:pStyle w:val="af0"/>
              <w:rPr>
                <w:ins w:id="1389" w:author="TAKATOSHI TAMAOKI" w:date="2017-03-24T11:43:00Z"/>
                <w:rFonts w:asciiTheme="majorHAnsi" w:hAnsiTheme="majorHAnsi" w:cstheme="majorHAnsi"/>
                <w:color w:val="C00000"/>
              </w:rPr>
            </w:pPr>
            <w:ins w:id="1390" w:author="TAKATOSHI TAMAOKI" w:date="2017-03-24T11:43:00Z">
              <w:r w:rsidRPr="000A2E7F">
                <w:rPr>
                  <w:rFonts w:asciiTheme="majorHAnsi" w:hAnsiTheme="majorHAnsi" w:cstheme="majorHAnsi"/>
                  <w:color w:val="C00000"/>
                </w:rPr>
                <w:t>√</w:t>
              </w:r>
            </w:ins>
          </w:p>
        </w:tc>
        <w:tc>
          <w:tcPr>
            <w:tcW w:w="321" w:type="pct"/>
            <w:shd w:val="clear" w:color="auto" w:fill="auto"/>
          </w:tcPr>
          <w:p w14:paraId="66D630CF" w14:textId="77777777" w:rsidR="00631F5B" w:rsidRPr="000A2E7F" w:rsidRDefault="00631F5B" w:rsidP="00631F5B">
            <w:pPr>
              <w:pStyle w:val="af0"/>
              <w:rPr>
                <w:ins w:id="1391" w:author="TAKATOSHI TAMAOKI" w:date="2017-03-24T11:43:00Z"/>
                <w:rFonts w:asciiTheme="majorHAnsi" w:hAnsiTheme="majorHAnsi" w:cstheme="majorHAnsi"/>
                <w:color w:val="C00000"/>
              </w:rPr>
            </w:pPr>
            <w:ins w:id="1392" w:author="TAKATOSHI TAMAOKI" w:date="2017-03-24T11:43:00Z">
              <w:r w:rsidRPr="000A2E7F">
                <w:rPr>
                  <w:rFonts w:asciiTheme="majorHAnsi" w:hAnsiTheme="majorHAnsi" w:cstheme="majorHAnsi"/>
                  <w:color w:val="C00000"/>
                </w:rPr>
                <w:t>√</w:t>
              </w:r>
            </w:ins>
          </w:p>
        </w:tc>
        <w:tc>
          <w:tcPr>
            <w:tcW w:w="314" w:type="pct"/>
            <w:shd w:val="clear" w:color="auto" w:fill="auto"/>
          </w:tcPr>
          <w:p w14:paraId="421B642B" w14:textId="77777777" w:rsidR="00631F5B" w:rsidRPr="000A2E7F" w:rsidRDefault="00631F5B" w:rsidP="00631F5B">
            <w:pPr>
              <w:pStyle w:val="af0"/>
              <w:rPr>
                <w:ins w:id="1393" w:author="TAKATOSHI TAMAOKI" w:date="2017-03-24T11:43:00Z"/>
                <w:rFonts w:asciiTheme="majorHAnsi" w:hAnsiTheme="majorHAnsi" w:cstheme="majorHAnsi"/>
                <w:color w:val="C00000"/>
              </w:rPr>
            </w:pPr>
            <w:ins w:id="1394" w:author="TAKATOSHI TAMAOKI" w:date="2017-03-24T11:43:00Z">
              <w:r w:rsidRPr="000A2E7F">
                <w:rPr>
                  <w:rFonts w:asciiTheme="majorHAnsi" w:hAnsiTheme="majorHAnsi" w:cstheme="majorHAnsi"/>
                  <w:color w:val="C00000"/>
                </w:rPr>
                <w:t>√</w:t>
              </w:r>
            </w:ins>
          </w:p>
        </w:tc>
        <w:tc>
          <w:tcPr>
            <w:tcW w:w="294" w:type="pct"/>
            <w:shd w:val="clear" w:color="auto" w:fill="auto"/>
          </w:tcPr>
          <w:p w14:paraId="2FDE9FD6" w14:textId="77777777" w:rsidR="00631F5B" w:rsidRPr="000A2E7F" w:rsidRDefault="00631F5B" w:rsidP="00631F5B">
            <w:pPr>
              <w:pStyle w:val="af0"/>
              <w:rPr>
                <w:ins w:id="1395" w:author="TAKATOSHI TAMAOKI" w:date="2017-03-24T11:43:00Z"/>
                <w:rFonts w:asciiTheme="majorHAnsi" w:hAnsiTheme="majorHAnsi" w:cstheme="majorHAnsi"/>
                <w:color w:val="C00000"/>
              </w:rPr>
            </w:pPr>
            <w:ins w:id="1396" w:author="TAKATOSHI TAMAOKI" w:date="2017-03-24T11:43:00Z">
              <w:r w:rsidRPr="000A2E7F">
                <w:rPr>
                  <w:rFonts w:asciiTheme="majorHAnsi" w:hAnsiTheme="majorHAnsi" w:cstheme="majorHAnsi"/>
                  <w:color w:val="C00000"/>
                </w:rPr>
                <w:t>√</w:t>
              </w:r>
            </w:ins>
          </w:p>
        </w:tc>
        <w:tc>
          <w:tcPr>
            <w:tcW w:w="294" w:type="pct"/>
            <w:shd w:val="clear" w:color="auto" w:fill="auto"/>
          </w:tcPr>
          <w:p w14:paraId="0AA6A2E5" w14:textId="77777777" w:rsidR="00631F5B" w:rsidRPr="000A2E7F" w:rsidRDefault="00631F5B" w:rsidP="00631F5B">
            <w:pPr>
              <w:pStyle w:val="af0"/>
              <w:rPr>
                <w:ins w:id="1397" w:author="TAKATOSHI TAMAOKI" w:date="2017-03-24T11:43:00Z"/>
                <w:rFonts w:asciiTheme="majorHAnsi" w:hAnsiTheme="majorHAnsi" w:cstheme="majorHAnsi"/>
                <w:color w:val="C00000"/>
              </w:rPr>
            </w:pPr>
            <w:ins w:id="1398" w:author="TAKATOSHI TAMAOKI" w:date="2017-03-24T11:43:00Z">
              <w:r w:rsidRPr="000A2E7F">
                <w:rPr>
                  <w:rFonts w:asciiTheme="majorHAnsi" w:hAnsiTheme="majorHAnsi" w:cstheme="majorHAnsi"/>
                  <w:color w:val="C00000"/>
                </w:rPr>
                <w:t>√</w:t>
              </w:r>
            </w:ins>
          </w:p>
        </w:tc>
        <w:tc>
          <w:tcPr>
            <w:tcW w:w="367" w:type="pct"/>
            <w:shd w:val="clear" w:color="auto" w:fill="auto"/>
          </w:tcPr>
          <w:p w14:paraId="35C3EFFA" w14:textId="77777777" w:rsidR="00631F5B" w:rsidRPr="000A2E7F" w:rsidRDefault="00631F5B" w:rsidP="00631F5B">
            <w:pPr>
              <w:pStyle w:val="af0"/>
              <w:rPr>
                <w:ins w:id="1399" w:author="TAKATOSHI TAMAOKI" w:date="2017-03-24T11:43:00Z"/>
                <w:rFonts w:asciiTheme="majorHAnsi" w:hAnsiTheme="majorHAnsi" w:cstheme="majorHAnsi"/>
                <w:color w:val="C00000"/>
              </w:rPr>
            </w:pPr>
            <w:ins w:id="1400"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38DA19EB" w14:textId="77777777" w:rsidR="00631F5B" w:rsidRPr="000A2E7F" w:rsidRDefault="00631F5B" w:rsidP="00631F5B">
            <w:pPr>
              <w:pStyle w:val="af0"/>
              <w:rPr>
                <w:ins w:id="1401" w:author="TAKATOSHI TAMAOKI" w:date="2017-03-24T11:43:00Z"/>
                <w:rFonts w:asciiTheme="majorHAnsi" w:hAnsiTheme="majorHAnsi" w:cstheme="majorHAnsi"/>
                <w:color w:val="C00000"/>
              </w:rPr>
            </w:pPr>
            <w:ins w:id="1402" w:author="TAKATOSHI TAMAOKI" w:date="2017-03-24T11:43:00Z">
              <w:r w:rsidRPr="000A2E7F">
                <w:rPr>
                  <w:rFonts w:asciiTheme="majorHAnsi" w:hAnsiTheme="majorHAnsi" w:cstheme="majorHAnsi"/>
                  <w:color w:val="C00000"/>
                </w:rPr>
                <w:t>√</w:t>
              </w:r>
            </w:ins>
          </w:p>
        </w:tc>
      </w:tr>
      <w:tr w:rsidR="00631F5B" w:rsidRPr="000A2E7F" w14:paraId="46EE0BC4" w14:textId="77777777" w:rsidTr="00631F5B">
        <w:trPr>
          <w:cantSplit/>
          <w:ins w:id="1403" w:author="TAKATOSHI TAMAOKI" w:date="2017-03-24T11:43:00Z"/>
        </w:trPr>
        <w:tc>
          <w:tcPr>
            <w:tcW w:w="262" w:type="pct"/>
            <w:shd w:val="clear" w:color="auto" w:fill="auto"/>
            <w:hideMark/>
          </w:tcPr>
          <w:p w14:paraId="6DC38BC7" w14:textId="77777777" w:rsidR="00631F5B" w:rsidRPr="000A2E7F" w:rsidRDefault="00631F5B" w:rsidP="00631F5B">
            <w:pPr>
              <w:pStyle w:val="af0"/>
              <w:rPr>
                <w:ins w:id="1404" w:author="TAKATOSHI TAMAOKI" w:date="2017-03-24T11:43:00Z"/>
                <w:rFonts w:asciiTheme="majorHAnsi" w:hAnsiTheme="majorHAnsi" w:cstheme="majorHAnsi"/>
                <w:color w:val="C00000"/>
              </w:rPr>
            </w:pPr>
            <w:ins w:id="1405" w:author="TAKATOSHI TAMAOKI" w:date="2017-03-24T11:43:00Z">
              <w:r w:rsidRPr="000A2E7F">
                <w:rPr>
                  <w:rFonts w:asciiTheme="majorHAnsi" w:hAnsiTheme="majorHAnsi" w:cstheme="majorHAnsi"/>
                  <w:color w:val="C00000"/>
                </w:rPr>
                <w:t>37</w:t>
              </w:r>
            </w:ins>
          </w:p>
        </w:tc>
        <w:tc>
          <w:tcPr>
            <w:tcW w:w="915" w:type="pct"/>
            <w:tcBorders>
              <w:top w:val="nil"/>
              <w:bottom w:val="nil"/>
            </w:tcBorders>
            <w:shd w:val="clear" w:color="auto" w:fill="auto"/>
          </w:tcPr>
          <w:p w14:paraId="01D63B8C" w14:textId="77777777" w:rsidR="00631F5B" w:rsidRPr="000A2E7F" w:rsidRDefault="00631F5B" w:rsidP="00631F5B">
            <w:pPr>
              <w:pStyle w:val="af0"/>
              <w:rPr>
                <w:ins w:id="1406" w:author="TAKATOSHI TAMAOKI" w:date="2017-03-24T11:43:00Z"/>
                <w:rFonts w:asciiTheme="majorHAnsi" w:hAnsiTheme="majorHAnsi" w:cstheme="majorHAnsi"/>
                <w:color w:val="C00000"/>
              </w:rPr>
            </w:pPr>
          </w:p>
        </w:tc>
        <w:tc>
          <w:tcPr>
            <w:tcW w:w="1248" w:type="pct"/>
            <w:shd w:val="clear" w:color="auto" w:fill="auto"/>
            <w:hideMark/>
          </w:tcPr>
          <w:p w14:paraId="12B70CDB" w14:textId="77777777" w:rsidR="00631F5B" w:rsidRPr="000A2E7F" w:rsidRDefault="00631F5B" w:rsidP="00631F5B">
            <w:pPr>
              <w:pStyle w:val="af0"/>
              <w:rPr>
                <w:ins w:id="1407" w:author="TAKATOSHI TAMAOKI" w:date="2017-03-24T11:43:00Z"/>
                <w:rFonts w:asciiTheme="majorHAnsi" w:hAnsiTheme="majorHAnsi" w:cstheme="majorHAnsi"/>
                <w:color w:val="C00000"/>
              </w:rPr>
            </w:pPr>
            <w:ins w:id="1408" w:author="TAKATOSHI TAMAOKI" w:date="2017-03-24T11:43:00Z">
              <w:r w:rsidRPr="000A2E7F">
                <w:rPr>
                  <w:rFonts w:asciiTheme="majorHAnsi" w:hAnsiTheme="majorHAnsi" w:cstheme="majorHAnsi"/>
                  <w:color w:val="C00000"/>
                </w:rPr>
                <w:t>Local RAM ECC (PE5)</w:t>
              </w:r>
            </w:ins>
          </w:p>
          <w:p w14:paraId="1374DA5F" w14:textId="77777777" w:rsidR="00631F5B" w:rsidRPr="000A2E7F" w:rsidRDefault="00631F5B" w:rsidP="00631F5B">
            <w:pPr>
              <w:pStyle w:val="af0"/>
              <w:rPr>
                <w:ins w:id="1409" w:author="TAKATOSHI TAMAOKI" w:date="2017-03-24T11:43:00Z"/>
                <w:rFonts w:asciiTheme="majorHAnsi" w:hAnsiTheme="majorHAnsi" w:cstheme="majorHAnsi"/>
                <w:color w:val="C00000"/>
              </w:rPr>
            </w:pPr>
            <w:ins w:id="1410" w:author="TAKATOSHI TAMAOKI" w:date="2017-03-24T11:43:00Z">
              <w:r w:rsidRPr="000A2E7F">
                <w:rPr>
                  <w:rFonts w:asciiTheme="majorHAnsi" w:hAnsiTheme="majorHAnsi" w:cstheme="majorHAnsi"/>
                  <w:color w:val="C00000"/>
                </w:rPr>
                <w:t>- ECC 1bit error</w:t>
              </w:r>
            </w:ins>
          </w:p>
        </w:tc>
        <w:tc>
          <w:tcPr>
            <w:tcW w:w="367" w:type="pct"/>
            <w:shd w:val="clear" w:color="auto" w:fill="auto"/>
          </w:tcPr>
          <w:p w14:paraId="04EA2A75" w14:textId="77777777" w:rsidR="00631F5B" w:rsidRPr="000A2E7F" w:rsidRDefault="00631F5B" w:rsidP="00631F5B">
            <w:pPr>
              <w:pStyle w:val="af0"/>
              <w:rPr>
                <w:ins w:id="1411" w:author="TAKATOSHI TAMAOKI" w:date="2017-03-24T11:43:00Z"/>
                <w:rFonts w:asciiTheme="majorHAnsi" w:hAnsiTheme="majorHAnsi" w:cstheme="majorHAnsi"/>
                <w:color w:val="C00000"/>
              </w:rPr>
            </w:pPr>
            <w:ins w:id="1412"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266B89F8" w14:textId="77777777" w:rsidR="00631F5B" w:rsidRPr="000A2E7F" w:rsidRDefault="00631F5B" w:rsidP="00631F5B">
            <w:pPr>
              <w:pStyle w:val="af0"/>
              <w:rPr>
                <w:ins w:id="1413" w:author="TAKATOSHI TAMAOKI" w:date="2017-03-24T11:43:00Z"/>
                <w:rFonts w:asciiTheme="majorHAnsi" w:hAnsiTheme="majorHAnsi" w:cstheme="majorHAnsi"/>
                <w:color w:val="C00000"/>
              </w:rPr>
            </w:pPr>
            <w:ins w:id="1414" w:author="TAKATOSHI TAMAOKI" w:date="2017-03-24T11:43:00Z">
              <w:r w:rsidRPr="000A2E7F">
                <w:rPr>
                  <w:rFonts w:asciiTheme="majorHAnsi" w:hAnsiTheme="majorHAnsi" w:cstheme="majorHAnsi"/>
                  <w:color w:val="C00000"/>
                </w:rPr>
                <w:t>√</w:t>
              </w:r>
            </w:ins>
          </w:p>
        </w:tc>
        <w:tc>
          <w:tcPr>
            <w:tcW w:w="321" w:type="pct"/>
            <w:shd w:val="clear" w:color="auto" w:fill="auto"/>
          </w:tcPr>
          <w:p w14:paraId="0698C32B" w14:textId="77777777" w:rsidR="00631F5B" w:rsidRPr="000A2E7F" w:rsidRDefault="00631F5B" w:rsidP="00631F5B">
            <w:pPr>
              <w:pStyle w:val="af0"/>
              <w:rPr>
                <w:ins w:id="1415" w:author="TAKATOSHI TAMAOKI" w:date="2017-03-24T11:43:00Z"/>
                <w:rFonts w:asciiTheme="majorHAnsi" w:hAnsiTheme="majorHAnsi" w:cstheme="majorHAnsi"/>
                <w:color w:val="C00000"/>
              </w:rPr>
            </w:pPr>
            <w:ins w:id="1416" w:author="TAKATOSHI TAMAOKI" w:date="2017-03-24T11:43:00Z">
              <w:r w:rsidRPr="000A2E7F">
                <w:rPr>
                  <w:rFonts w:asciiTheme="majorHAnsi" w:hAnsiTheme="majorHAnsi" w:cstheme="majorHAnsi"/>
                  <w:color w:val="C00000"/>
                </w:rPr>
                <w:t>√</w:t>
              </w:r>
            </w:ins>
          </w:p>
        </w:tc>
        <w:tc>
          <w:tcPr>
            <w:tcW w:w="314" w:type="pct"/>
            <w:shd w:val="clear" w:color="auto" w:fill="auto"/>
          </w:tcPr>
          <w:p w14:paraId="2D83F475" w14:textId="77777777" w:rsidR="00631F5B" w:rsidRPr="000A2E7F" w:rsidRDefault="00631F5B" w:rsidP="00631F5B">
            <w:pPr>
              <w:pStyle w:val="af0"/>
              <w:rPr>
                <w:ins w:id="1417" w:author="TAKATOSHI TAMAOKI" w:date="2017-03-24T11:43:00Z"/>
                <w:rFonts w:asciiTheme="majorHAnsi" w:hAnsiTheme="majorHAnsi" w:cstheme="majorHAnsi"/>
                <w:color w:val="C00000"/>
              </w:rPr>
            </w:pPr>
            <w:ins w:id="1418" w:author="TAKATOSHI TAMAOKI" w:date="2017-03-24T11:43:00Z">
              <w:r w:rsidRPr="000A2E7F">
                <w:rPr>
                  <w:rFonts w:asciiTheme="majorHAnsi" w:hAnsiTheme="majorHAnsi" w:cstheme="majorHAnsi"/>
                  <w:color w:val="C00000"/>
                </w:rPr>
                <w:t>√</w:t>
              </w:r>
            </w:ins>
          </w:p>
        </w:tc>
        <w:tc>
          <w:tcPr>
            <w:tcW w:w="294" w:type="pct"/>
            <w:shd w:val="clear" w:color="auto" w:fill="auto"/>
          </w:tcPr>
          <w:p w14:paraId="3A45E9F2" w14:textId="77777777" w:rsidR="00631F5B" w:rsidRPr="000A2E7F" w:rsidRDefault="00631F5B" w:rsidP="00631F5B">
            <w:pPr>
              <w:pStyle w:val="af0"/>
              <w:rPr>
                <w:ins w:id="1419" w:author="TAKATOSHI TAMAOKI" w:date="2017-03-24T11:43:00Z"/>
                <w:rFonts w:asciiTheme="majorHAnsi" w:hAnsiTheme="majorHAnsi" w:cstheme="majorHAnsi"/>
                <w:color w:val="C00000"/>
              </w:rPr>
            </w:pPr>
            <w:ins w:id="1420" w:author="TAKATOSHI TAMAOKI" w:date="2017-03-24T11:43:00Z">
              <w:r w:rsidRPr="000A2E7F">
                <w:rPr>
                  <w:rFonts w:asciiTheme="majorHAnsi" w:hAnsiTheme="majorHAnsi" w:cstheme="majorHAnsi"/>
                  <w:color w:val="C00000"/>
                </w:rPr>
                <w:t>√</w:t>
              </w:r>
            </w:ins>
          </w:p>
        </w:tc>
        <w:tc>
          <w:tcPr>
            <w:tcW w:w="294" w:type="pct"/>
            <w:shd w:val="clear" w:color="auto" w:fill="auto"/>
          </w:tcPr>
          <w:p w14:paraId="272CC0A8" w14:textId="77777777" w:rsidR="00631F5B" w:rsidRPr="000A2E7F" w:rsidRDefault="00631F5B" w:rsidP="00631F5B">
            <w:pPr>
              <w:pStyle w:val="af0"/>
              <w:rPr>
                <w:ins w:id="1421" w:author="TAKATOSHI TAMAOKI" w:date="2017-03-24T11:43:00Z"/>
                <w:rFonts w:asciiTheme="majorHAnsi" w:hAnsiTheme="majorHAnsi" w:cstheme="majorHAnsi"/>
                <w:color w:val="C00000"/>
              </w:rPr>
            </w:pPr>
            <w:ins w:id="1422" w:author="TAKATOSHI TAMAOKI" w:date="2017-03-24T11:43:00Z">
              <w:r w:rsidRPr="000A2E7F">
                <w:rPr>
                  <w:rFonts w:asciiTheme="majorHAnsi" w:hAnsiTheme="majorHAnsi" w:cstheme="majorHAnsi"/>
                  <w:color w:val="C00000"/>
                </w:rPr>
                <w:t>√</w:t>
              </w:r>
            </w:ins>
          </w:p>
        </w:tc>
        <w:tc>
          <w:tcPr>
            <w:tcW w:w="367" w:type="pct"/>
            <w:shd w:val="clear" w:color="auto" w:fill="auto"/>
          </w:tcPr>
          <w:p w14:paraId="7AE7BB67" w14:textId="77777777" w:rsidR="00631F5B" w:rsidRPr="000A2E7F" w:rsidRDefault="00631F5B" w:rsidP="00631F5B">
            <w:pPr>
              <w:pStyle w:val="af0"/>
              <w:rPr>
                <w:ins w:id="1423" w:author="TAKATOSHI TAMAOKI" w:date="2017-03-24T11:43:00Z"/>
                <w:rFonts w:asciiTheme="majorHAnsi" w:hAnsiTheme="majorHAnsi" w:cstheme="majorHAnsi"/>
                <w:color w:val="C00000"/>
              </w:rPr>
            </w:pPr>
            <w:ins w:id="142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270D5E79" w14:textId="77777777" w:rsidR="00631F5B" w:rsidRPr="000A2E7F" w:rsidRDefault="00631F5B" w:rsidP="00631F5B">
            <w:pPr>
              <w:pStyle w:val="af0"/>
              <w:rPr>
                <w:ins w:id="1425" w:author="TAKATOSHI TAMAOKI" w:date="2017-03-24T11:43:00Z"/>
                <w:rFonts w:asciiTheme="majorHAnsi" w:hAnsiTheme="majorHAnsi" w:cstheme="majorHAnsi"/>
                <w:color w:val="C00000"/>
              </w:rPr>
            </w:pPr>
            <w:ins w:id="1426" w:author="TAKATOSHI TAMAOKI" w:date="2017-03-24T11:43:00Z">
              <w:r w:rsidRPr="000A2E7F">
                <w:rPr>
                  <w:rFonts w:asciiTheme="majorHAnsi" w:hAnsiTheme="majorHAnsi" w:cstheme="majorHAnsi"/>
                  <w:color w:val="C00000"/>
                </w:rPr>
                <w:t>√</w:t>
              </w:r>
            </w:ins>
          </w:p>
        </w:tc>
      </w:tr>
      <w:tr w:rsidR="00631F5B" w:rsidRPr="000A2E7F" w14:paraId="556FE171" w14:textId="77777777" w:rsidTr="00631F5B">
        <w:trPr>
          <w:cantSplit/>
          <w:ins w:id="1427" w:author="TAKATOSHI TAMAOKI" w:date="2017-03-24T11:43:00Z"/>
        </w:trPr>
        <w:tc>
          <w:tcPr>
            <w:tcW w:w="262" w:type="pct"/>
            <w:shd w:val="clear" w:color="auto" w:fill="auto"/>
            <w:hideMark/>
          </w:tcPr>
          <w:p w14:paraId="354646CE" w14:textId="77777777" w:rsidR="00631F5B" w:rsidRPr="000A2E7F" w:rsidRDefault="00631F5B" w:rsidP="00631F5B">
            <w:pPr>
              <w:pStyle w:val="af0"/>
              <w:rPr>
                <w:ins w:id="1428" w:author="TAKATOSHI TAMAOKI" w:date="2017-03-24T11:43:00Z"/>
                <w:rFonts w:asciiTheme="majorHAnsi" w:hAnsiTheme="majorHAnsi" w:cstheme="majorHAnsi"/>
                <w:color w:val="C00000"/>
              </w:rPr>
            </w:pPr>
            <w:ins w:id="1429" w:author="TAKATOSHI TAMAOKI" w:date="2017-03-24T11:43:00Z">
              <w:r w:rsidRPr="000A2E7F">
                <w:rPr>
                  <w:rFonts w:asciiTheme="majorHAnsi" w:hAnsiTheme="majorHAnsi" w:cstheme="majorHAnsi"/>
                  <w:color w:val="C00000"/>
                </w:rPr>
                <w:t>38</w:t>
              </w:r>
            </w:ins>
          </w:p>
        </w:tc>
        <w:tc>
          <w:tcPr>
            <w:tcW w:w="915" w:type="pct"/>
            <w:tcBorders>
              <w:top w:val="nil"/>
              <w:bottom w:val="nil"/>
            </w:tcBorders>
            <w:shd w:val="clear" w:color="auto" w:fill="auto"/>
          </w:tcPr>
          <w:p w14:paraId="64171630" w14:textId="77777777" w:rsidR="00631F5B" w:rsidRPr="000A2E7F" w:rsidRDefault="00631F5B" w:rsidP="00631F5B">
            <w:pPr>
              <w:pStyle w:val="af0"/>
              <w:rPr>
                <w:ins w:id="1430"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64BB28F8" w14:textId="77777777" w:rsidR="00631F5B" w:rsidRPr="000A2E7F" w:rsidRDefault="00631F5B" w:rsidP="00631F5B">
            <w:pPr>
              <w:pStyle w:val="af0"/>
              <w:rPr>
                <w:ins w:id="1431" w:author="TAKATOSHI TAMAOKI" w:date="2017-03-24T11:43:00Z"/>
                <w:rFonts w:asciiTheme="majorHAnsi" w:hAnsiTheme="majorHAnsi" w:cstheme="majorHAnsi"/>
                <w:color w:val="C00000"/>
              </w:rPr>
            </w:pPr>
            <w:ins w:id="1432"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7B1FA3C2" w14:textId="77777777" w:rsidR="00631F5B" w:rsidRPr="000A2E7F" w:rsidRDefault="00631F5B" w:rsidP="00631F5B">
            <w:pPr>
              <w:pStyle w:val="af0"/>
              <w:rPr>
                <w:ins w:id="1433" w:author="TAKATOSHI TAMAOKI" w:date="2017-03-24T11:43:00Z"/>
                <w:rFonts w:asciiTheme="majorHAnsi" w:hAnsiTheme="majorHAnsi" w:cstheme="majorHAnsi"/>
                <w:color w:val="C00000"/>
              </w:rPr>
            </w:pPr>
            <w:ins w:id="1434"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7DA3860" w14:textId="77777777" w:rsidR="00631F5B" w:rsidRPr="000A2E7F" w:rsidRDefault="00631F5B" w:rsidP="00631F5B">
            <w:pPr>
              <w:pStyle w:val="af0"/>
              <w:rPr>
                <w:ins w:id="1435" w:author="TAKATOSHI TAMAOKI" w:date="2017-03-24T11:43:00Z"/>
                <w:rFonts w:asciiTheme="majorHAnsi" w:hAnsiTheme="majorHAnsi" w:cstheme="majorHAnsi"/>
                <w:color w:val="C00000"/>
              </w:rPr>
            </w:pPr>
            <w:ins w:id="1436"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9B167C1" w14:textId="77777777" w:rsidR="00631F5B" w:rsidRPr="000A2E7F" w:rsidRDefault="00631F5B" w:rsidP="00631F5B">
            <w:pPr>
              <w:pStyle w:val="af0"/>
              <w:rPr>
                <w:ins w:id="1437" w:author="TAKATOSHI TAMAOKI" w:date="2017-03-24T11:43:00Z"/>
                <w:rFonts w:asciiTheme="majorHAnsi" w:hAnsiTheme="majorHAnsi" w:cstheme="majorHAnsi"/>
                <w:color w:val="C00000"/>
              </w:rPr>
            </w:pPr>
            <w:ins w:id="1438"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5E64FC0" w14:textId="77777777" w:rsidR="00631F5B" w:rsidRPr="000A2E7F" w:rsidRDefault="00631F5B" w:rsidP="00631F5B">
            <w:pPr>
              <w:pStyle w:val="af0"/>
              <w:rPr>
                <w:ins w:id="1439" w:author="TAKATOSHI TAMAOKI" w:date="2017-03-24T11:43:00Z"/>
                <w:rFonts w:asciiTheme="majorHAnsi" w:hAnsiTheme="majorHAnsi" w:cstheme="majorHAnsi"/>
                <w:color w:val="C00000"/>
              </w:rPr>
            </w:pPr>
            <w:ins w:id="144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F8E3D28" w14:textId="77777777" w:rsidR="00631F5B" w:rsidRPr="000A2E7F" w:rsidRDefault="00631F5B" w:rsidP="00631F5B">
            <w:pPr>
              <w:pStyle w:val="af0"/>
              <w:rPr>
                <w:ins w:id="1441" w:author="TAKATOSHI TAMAOKI" w:date="2017-03-24T11:43:00Z"/>
                <w:rFonts w:asciiTheme="majorHAnsi" w:hAnsiTheme="majorHAnsi" w:cstheme="majorHAnsi"/>
                <w:color w:val="C00000"/>
              </w:rPr>
            </w:pPr>
            <w:ins w:id="144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ECD2184" w14:textId="77777777" w:rsidR="00631F5B" w:rsidRPr="000A2E7F" w:rsidRDefault="00631F5B" w:rsidP="00631F5B">
            <w:pPr>
              <w:pStyle w:val="af0"/>
              <w:rPr>
                <w:ins w:id="1443" w:author="TAKATOSHI TAMAOKI" w:date="2017-03-24T11:43:00Z"/>
                <w:rFonts w:asciiTheme="majorHAnsi" w:hAnsiTheme="majorHAnsi" w:cstheme="majorHAnsi"/>
                <w:color w:val="C00000"/>
              </w:rPr>
            </w:pPr>
            <w:ins w:id="1444"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E8B93B4" w14:textId="77777777" w:rsidR="00631F5B" w:rsidRPr="000A2E7F" w:rsidRDefault="00631F5B" w:rsidP="00631F5B">
            <w:pPr>
              <w:pStyle w:val="af0"/>
              <w:rPr>
                <w:ins w:id="1445" w:author="TAKATOSHI TAMAOKI" w:date="2017-03-24T11:43:00Z"/>
                <w:rFonts w:asciiTheme="majorHAnsi" w:hAnsiTheme="majorHAnsi" w:cstheme="majorHAnsi"/>
                <w:color w:val="C00000"/>
              </w:rPr>
            </w:pPr>
            <w:ins w:id="1446"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BAE368F" w14:textId="77777777" w:rsidR="00631F5B" w:rsidRPr="000A2E7F" w:rsidRDefault="00631F5B" w:rsidP="00631F5B">
            <w:pPr>
              <w:pStyle w:val="af0"/>
              <w:rPr>
                <w:ins w:id="1447" w:author="TAKATOSHI TAMAOKI" w:date="2017-03-24T11:43:00Z"/>
                <w:rFonts w:asciiTheme="majorHAnsi" w:hAnsiTheme="majorHAnsi" w:cstheme="majorHAnsi"/>
                <w:color w:val="C00000"/>
              </w:rPr>
            </w:pPr>
            <w:ins w:id="1448" w:author="TAKATOSHI TAMAOKI" w:date="2017-03-24T11:43:00Z">
              <w:r w:rsidRPr="000A2E7F">
                <w:rPr>
                  <w:rFonts w:asciiTheme="majorHAnsi" w:hAnsiTheme="majorHAnsi" w:cstheme="majorHAnsi"/>
                  <w:snapToGrid/>
                  <w:color w:val="C00000"/>
                  <w:szCs w:val="16"/>
                </w:rPr>
                <w:t>—</w:t>
              </w:r>
            </w:ins>
          </w:p>
        </w:tc>
      </w:tr>
      <w:tr w:rsidR="00631F5B" w:rsidRPr="000A2E7F" w14:paraId="21FC3F02" w14:textId="77777777" w:rsidTr="00631F5B">
        <w:trPr>
          <w:cantSplit/>
          <w:ins w:id="1449" w:author="TAKATOSHI TAMAOKI" w:date="2017-03-24T11:43:00Z"/>
        </w:trPr>
        <w:tc>
          <w:tcPr>
            <w:tcW w:w="262" w:type="pct"/>
            <w:shd w:val="clear" w:color="auto" w:fill="auto"/>
            <w:hideMark/>
          </w:tcPr>
          <w:p w14:paraId="40288F8E" w14:textId="77777777" w:rsidR="00631F5B" w:rsidRPr="000A2E7F" w:rsidRDefault="00631F5B" w:rsidP="00631F5B">
            <w:pPr>
              <w:pStyle w:val="af0"/>
              <w:rPr>
                <w:ins w:id="1450" w:author="TAKATOSHI TAMAOKI" w:date="2017-03-24T11:43:00Z"/>
                <w:rFonts w:asciiTheme="majorHAnsi" w:hAnsiTheme="majorHAnsi" w:cstheme="majorHAnsi"/>
                <w:color w:val="C00000"/>
              </w:rPr>
            </w:pPr>
            <w:ins w:id="1451" w:author="TAKATOSHI TAMAOKI" w:date="2017-03-24T11:43:00Z">
              <w:r w:rsidRPr="000A2E7F">
                <w:rPr>
                  <w:rFonts w:asciiTheme="majorHAnsi" w:hAnsiTheme="majorHAnsi" w:cstheme="majorHAnsi"/>
                  <w:color w:val="C00000"/>
                </w:rPr>
                <w:t>39</w:t>
              </w:r>
            </w:ins>
          </w:p>
        </w:tc>
        <w:tc>
          <w:tcPr>
            <w:tcW w:w="915" w:type="pct"/>
            <w:tcBorders>
              <w:top w:val="nil"/>
              <w:bottom w:val="nil"/>
            </w:tcBorders>
            <w:shd w:val="clear" w:color="auto" w:fill="auto"/>
          </w:tcPr>
          <w:p w14:paraId="6F181CD0" w14:textId="77777777" w:rsidR="00631F5B" w:rsidRPr="000A2E7F" w:rsidRDefault="00631F5B" w:rsidP="00631F5B">
            <w:pPr>
              <w:pStyle w:val="af0"/>
              <w:rPr>
                <w:ins w:id="1452"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D9D9D9" w:themeFill="background1" w:themeFillShade="D9"/>
            <w:hideMark/>
          </w:tcPr>
          <w:p w14:paraId="0B165CCA" w14:textId="77777777" w:rsidR="00631F5B" w:rsidRPr="000A2E7F" w:rsidRDefault="00631F5B" w:rsidP="00631F5B">
            <w:pPr>
              <w:pStyle w:val="af0"/>
              <w:rPr>
                <w:ins w:id="1453" w:author="TAKATOSHI TAMAOKI" w:date="2017-03-24T11:43:00Z"/>
                <w:rFonts w:asciiTheme="majorHAnsi" w:hAnsiTheme="majorHAnsi" w:cstheme="majorHAnsi"/>
                <w:color w:val="C00000"/>
              </w:rPr>
            </w:pPr>
            <w:ins w:id="1454" w:author="TAKATOSHI TAMAOKI" w:date="2017-03-24T11:43:00Z">
              <w:r w:rsidRPr="000A2E7F">
                <w:rPr>
                  <w:rFonts w:asciiTheme="majorHAnsi" w:hAnsiTheme="majorHAnsi" w:cstheme="majorHAnsi"/>
                  <w:color w:val="C00000"/>
                </w:rPr>
                <w:t>Reserve</w:t>
              </w:r>
            </w:ins>
          </w:p>
        </w:tc>
        <w:tc>
          <w:tcPr>
            <w:tcW w:w="367" w:type="pct"/>
            <w:tcBorders>
              <w:bottom w:val="single" w:sz="4" w:space="0" w:color="auto"/>
            </w:tcBorders>
            <w:shd w:val="clear" w:color="auto" w:fill="D9D9D9" w:themeFill="background1" w:themeFillShade="D9"/>
          </w:tcPr>
          <w:p w14:paraId="73F2635B" w14:textId="77777777" w:rsidR="00631F5B" w:rsidRPr="000A2E7F" w:rsidRDefault="00631F5B" w:rsidP="00631F5B">
            <w:pPr>
              <w:pStyle w:val="af0"/>
              <w:rPr>
                <w:ins w:id="1455" w:author="TAKATOSHI TAMAOKI" w:date="2017-03-24T11:43:00Z"/>
                <w:rFonts w:asciiTheme="majorHAnsi" w:hAnsiTheme="majorHAnsi" w:cstheme="majorHAnsi"/>
                <w:color w:val="C00000"/>
              </w:rPr>
            </w:pPr>
            <w:ins w:id="1456" w:author="TAKATOSHI TAMAOKI" w:date="2017-03-24T11:43: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
          <w:p w14:paraId="34DAA02E" w14:textId="77777777" w:rsidR="00631F5B" w:rsidRPr="000A2E7F" w:rsidRDefault="00631F5B" w:rsidP="00631F5B">
            <w:pPr>
              <w:pStyle w:val="af0"/>
              <w:rPr>
                <w:ins w:id="1457" w:author="TAKATOSHI TAMAOKI" w:date="2017-03-24T11:43:00Z"/>
                <w:rFonts w:asciiTheme="majorHAnsi" w:hAnsiTheme="majorHAnsi" w:cstheme="majorHAnsi"/>
                <w:color w:val="C00000"/>
              </w:rPr>
            </w:pPr>
            <w:ins w:id="1458" w:author="TAKATOSHI TAMAOKI" w:date="2017-03-24T11:43: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
          <w:p w14:paraId="423FE3F2" w14:textId="77777777" w:rsidR="00631F5B" w:rsidRPr="000A2E7F" w:rsidRDefault="00631F5B" w:rsidP="00631F5B">
            <w:pPr>
              <w:pStyle w:val="af0"/>
              <w:rPr>
                <w:ins w:id="1459" w:author="TAKATOSHI TAMAOKI" w:date="2017-03-24T11:43:00Z"/>
                <w:rFonts w:asciiTheme="majorHAnsi" w:hAnsiTheme="majorHAnsi" w:cstheme="majorHAnsi"/>
                <w:color w:val="C00000"/>
              </w:rPr>
            </w:pPr>
            <w:ins w:id="1460" w:author="TAKATOSHI TAMAOKI" w:date="2017-03-24T11:43: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
          <w:p w14:paraId="28188F96" w14:textId="77777777" w:rsidR="00631F5B" w:rsidRPr="000A2E7F" w:rsidRDefault="00631F5B" w:rsidP="00631F5B">
            <w:pPr>
              <w:pStyle w:val="af0"/>
              <w:rPr>
                <w:ins w:id="1461" w:author="TAKATOSHI TAMAOKI" w:date="2017-03-24T11:43:00Z"/>
                <w:rFonts w:asciiTheme="majorHAnsi" w:hAnsiTheme="majorHAnsi" w:cstheme="majorHAnsi"/>
                <w:color w:val="C00000"/>
              </w:rPr>
            </w:pPr>
            <w:ins w:id="1462" w:author="TAKATOSHI TAMAOKI" w:date="2017-03-24T11:43: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51492AB5" w14:textId="77777777" w:rsidR="00631F5B" w:rsidRPr="000A2E7F" w:rsidRDefault="00631F5B" w:rsidP="00631F5B">
            <w:pPr>
              <w:pStyle w:val="af0"/>
              <w:rPr>
                <w:ins w:id="1463" w:author="TAKATOSHI TAMAOKI" w:date="2017-03-24T11:43:00Z"/>
                <w:rFonts w:asciiTheme="majorHAnsi" w:hAnsiTheme="majorHAnsi" w:cstheme="majorHAnsi"/>
                <w:color w:val="C00000"/>
              </w:rPr>
            </w:pPr>
            <w:ins w:id="1464" w:author="TAKATOSHI TAMAOKI" w:date="2017-03-24T11:43: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7EF84AF3" w14:textId="77777777" w:rsidR="00631F5B" w:rsidRPr="000A2E7F" w:rsidRDefault="00631F5B" w:rsidP="00631F5B">
            <w:pPr>
              <w:pStyle w:val="af0"/>
              <w:rPr>
                <w:ins w:id="1465" w:author="TAKATOSHI TAMAOKI" w:date="2017-03-24T11:43:00Z"/>
                <w:rFonts w:asciiTheme="majorHAnsi" w:hAnsiTheme="majorHAnsi" w:cstheme="majorHAnsi"/>
                <w:color w:val="C00000"/>
              </w:rPr>
            </w:pPr>
            <w:ins w:id="1466" w:author="TAKATOSHI TAMAOKI" w:date="2017-03-24T11:43: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
          <w:p w14:paraId="16604D62" w14:textId="77777777" w:rsidR="00631F5B" w:rsidRPr="000A2E7F" w:rsidRDefault="00631F5B" w:rsidP="00631F5B">
            <w:pPr>
              <w:pStyle w:val="af0"/>
              <w:rPr>
                <w:ins w:id="1467" w:author="TAKATOSHI TAMAOKI" w:date="2017-03-24T11:43:00Z"/>
                <w:rFonts w:asciiTheme="majorHAnsi" w:hAnsiTheme="majorHAnsi" w:cstheme="majorHAnsi"/>
                <w:color w:val="C00000"/>
              </w:rPr>
            </w:pPr>
            <w:ins w:id="1468"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
          <w:p w14:paraId="07855AE2" w14:textId="77777777" w:rsidR="00631F5B" w:rsidRPr="000A2E7F" w:rsidRDefault="00631F5B" w:rsidP="00631F5B">
            <w:pPr>
              <w:pStyle w:val="af0"/>
              <w:rPr>
                <w:ins w:id="1469" w:author="TAKATOSHI TAMAOKI" w:date="2017-03-24T11:43:00Z"/>
                <w:rFonts w:asciiTheme="majorHAnsi" w:hAnsiTheme="majorHAnsi" w:cstheme="majorHAnsi"/>
                <w:color w:val="C00000"/>
              </w:rPr>
            </w:pPr>
            <w:ins w:id="1470" w:author="TAKATOSHI TAMAOKI" w:date="2017-03-24T11:43:00Z">
              <w:r w:rsidRPr="000A2E7F">
                <w:rPr>
                  <w:rFonts w:asciiTheme="majorHAnsi" w:hAnsiTheme="majorHAnsi" w:cstheme="majorHAnsi"/>
                  <w:snapToGrid/>
                  <w:color w:val="C00000"/>
                  <w:szCs w:val="16"/>
                </w:rPr>
                <w:t>—</w:t>
              </w:r>
            </w:ins>
          </w:p>
        </w:tc>
      </w:tr>
      <w:tr w:rsidR="00631F5B" w:rsidRPr="000A2E7F" w14:paraId="3139A58B" w14:textId="77777777" w:rsidTr="00631F5B">
        <w:trPr>
          <w:cantSplit/>
          <w:ins w:id="1471" w:author="TAKATOSHI TAMAOKI" w:date="2017-03-24T11:43:00Z"/>
        </w:trPr>
        <w:tc>
          <w:tcPr>
            <w:tcW w:w="262" w:type="pct"/>
            <w:shd w:val="clear" w:color="auto" w:fill="auto"/>
            <w:hideMark/>
          </w:tcPr>
          <w:p w14:paraId="6509FE53" w14:textId="77777777" w:rsidR="00631F5B" w:rsidRPr="000A2E7F" w:rsidRDefault="00631F5B" w:rsidP="00631F5B">
            <w:pPr>
              <w:pStyle w:val="af0"/>
              <w:rPr>
                <w:ins w:id="1472" w:author="TAKATOSHI TAMAOKI" w:date="2017-03-24T11:43:00Z"/>
                <w:rFonts w:asciiTheme="majorHAnsi" w:hAnsiTheme="majorHAnsi" w:cstheme="majorHAnsi"/>
                <w:color w:val="C00000"/>
              </w:rPr>
            </w:pPr>
            <w:ins w:id="1473" w:author="TAKATOSHI TAMAOKI" w:date="2017-03-24T11:43:00Z">
              <w:r w:rsidRPr="000A2E7F">
                <w:rPr>
                  <w:rFonts w:asciiTheme="majorHAnsi" w:hAnsiTheme="majorHAnsi" w:cstheme="majorHAnsi"/>
                  <w:color w:val="C00000"/>
                </w:rPr>
                <w:t>40</w:t>
              </w:r>
            </w:ins>
          </w:p>
        </w:tc>
        <w:tc>
          <w:tcPr>
            <w:tcW w:w="915" w:type="pct"/>
            <w:tcBorders>
              <w:top w:val="nil"/>
              <w:bottom w:val="nil"/>
            </w:tcBorders>
            <w:shd w:val="clear" w:color="auto" w:fill="auto"/>
          </w:tcPr>
          <w:p w14:paraId="4B6EA4BF" w14:textId="77777777" w:rsidR="00631F5B" w:rsidRPr="000A2E7F" w:rsidRDefault="00631F5B" w:rsidP="00631F5B">
            <w:pPr>
              <w:pStyle w:val="af0"/>
              <w:rPr>
                <w:ins w:id="1474" w:author="TAKATOSHI TAMAOKI" w:date="2017-03-24T11:43:00Z"/>
                <w:rFonts w:asciiTheme="majorHAnsi" w:hAnsiTheme="majorHAnsi" w:cstheme="majorHAnsi"/>
                <w:color w:val="C00000"/>
              </w:rPr>
            </w:pPr>
          </w:p>
        </w:tc>
        <w:tc>
          <w:tcPr>
            <w:tcW w:w="1248" w:type="pct"/>
            <w:shd w:val="clear" w:color="auto" w:fill="auto"/>
            <w:hideMark/>
          </w:tcPr>
          <w:p w14:paraId="6EB3111F" w14:textId="77777777" w:rsidR="00631F5B" w:rsidRPr="000A2E7F" w:rsidRDefault="00631F5B" w:rsidP="00631F5B">
            <w:pPr>
              <w:pStyle w:val="af0"/>
              <w:rPr>
                <w:ins w:id="1475" w:author="TAKATOSHI TAMAOKI" w:date="2017-03-24T11:43:00Z"/>
                <w:rFonts w:asciiTheme="majorHAnsi" w:hAnsiTheme="majorHAnsi" w:cstheme="majorHAnsi"/>
                <w:color w:val="C00000"/>
              </w:rPr>
            </w:pPr>
            <w:ins w:id="1476" w:author="TAKATOSHI TAMAOKI" w:date="2017-03-24T11:43:00Z">
              <w:r w:rsidRPr="000A2E7F">
                <w:rPr>
                  <w:rFonts w:asciiTheme="majorHAnsi" w:hAnsiTheme="majorHAnsi" w:cstheme="majorHAnsi"/>
                  <w:color w:val="C00000"/>
                </w:rPr>
                <w:t>Local RAM ECC (PE0)</w:t>
              </w:r>
            </w:ins>
          </w:p>
          <w:p w14:paraId="66A4B504" w14:textId="77777777" w:rsidR="00631F5B" w:rsidRPr="000A2E7F" w:rsidRDefault="00631F5B" w:rsidP="00631F5B">
            <w:pPr>
              <w:pStyle w:val="af0"/>
              <w:rPr>
                <w:ins w:id="1477" w:author="TAKATOSHI TAMAOKI" w:date="2017-03-24T11:43:00Z"/>
                <w:rFonts w:asciiTheme="majorHAnsi" w:hAnsiTheme="majorHAnsi" w:cstheme="majorHAnsi"/>
                <w:color w:val="C00000"/>
              </w:rPr>
            </w:pPr>
            <w:ins w:id="1478" w:author="TAKATOSHI TAMAOKI" w:date="2017-03-24T11:43:00Z">
              <w:r w:rsidRPr="000A2E7F">
                <w:rPr>
                  <w:rFonts w:asciiTheme="majorHAnsi" w:hAnsiTheme="majorHAnsi" w:cstheme="majorHAnsi"/>
                  <w:color w:val="C00000"/>
                </w:rPr>
                <w:t>- Error address overflow</w:t>
              </w:r>
            </w:ins>
          </w:p>
        </w:tc>
        <w:tc>
          <w:tcPr>
            <w:tcW w:w="367" w:type="pct"/>
            <w:shd w:val="clear" w:color="auto" w:fill="auto"/>
          </w:tcPr>
          <w:p w14:paraId="57C143E0" w14:textId="77777777" w:rsidR="00631F5B" w:rsidRPr="000A2E7F" w:rsidRDefault="00631F5B" w:rsidP="00631F5B">
            <w:pPr>
              <w:pStyle w:val="af0"/>
              <w:rPr>
                <w:ins w:id="1479" w:author="TAKATOSHI TAMAOKI" w:date="2017-03-24T11:43:00Z"/>
                <w:rFonts w:asciiTheme="majorHAnsi" w:hAnsiTheme="majorHAnsi" w:cstheme="majorHAnsi"/>
                <w:color w:val="C00000"/>
              </w:rPr>
            </w:pPr>
            <w:ins w:id="1480"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2C55D805" w14:textId="77777777" w:rsidR="00631F5B" w:rsidRPr="000A2E7F" w:rsidRDefault="00631F5B" w:rsidP="00631F5B">
            <w:pPr>
              <w:pStyle w:val="af0"/>
              <w:rPr>
                <w:ins w:id="1481" w:author="TAKATOSHI TAMAOKI" w:date="2017-03-24T11:43:00Z"/>
                <w:rFonts w:asciiTheme="majorHAnsi" w:hAnsiTheme="majorHAnsi" w:cstheme="majorHAnsi"/>
                <w:color w:val="C00000"/>
              </w:rPr>
            </w:pPr>
            <w:ins w:id="1482" w:author="TAKATOSHI TAMAOKI" w:date="2017-03-24T11:43:00Z">
              <w:r w:rsidRPr="000A2E7F">
                <w:rPr>
                  <w:rFonts w:asciiTheme="majorHAnsi" w:hAnsiTheme="majorHAnsi" w:cstheme="majorHAnsi"/>
                  <w:color w:val="C00000"/>
                </w:rPr>
                <w:t>√</w:t>
              </w:r>
            </w:ins>
          </w:p>
        </w:tc>
        <w:tc>
          <w:tcPr>
            <w:tcW w:w="321" w:type="pct"/>
            <w:shd w:val="clear" w:color="auto" w:fill="auto"/>
          </w:tcPr>
          <w:p w14:paraId="744D0404" w14:textId="77777777" w:rsidR="00631F5B" w:rsidRPr="000A2E7F" w:rsidRDefault="00631F5B" w:rsidP="00631F5B">
            <w:pPr>
              <w:pStyle w:val="af0"/>
              <w:rPr>
                <w:ins w:id="1483" w:author="TAKATOSHI TAMAOKI" w:date="2017-03-24T11:43:00Z"/>
                <w:rFonts w:asciiTheme="majorHAnsi" w:hAnsiTheme="majorHAnsi" w:cstheme="majorHAnsi"/>
                <w:color w:val="C00000"/>
              </w:rPr>
            </w:pPr>
            <w:ins w:id="1484" w:author="TAKATOSHI TAMAOKI" w:date="2017-03-24T11:43:00Z">
              <w:r w:rsidRPr="000A2E7F">
                <w:rPr>
                  <w:rFonts w:asciiTheme="majorHAnsi" w:hAnsiTheme="majorHAnsi" w:cstheme="majorHAnsi"/>
                  <w:color w:val="C00000"/>
                </w:rPr>
                <w:t>√</w:t>
              </w:r>
            </w:ins>
          </w:p>
        </w:tc>
        <w:tc>
          <w:tcPr>
            <w:tcW w:w="314" w:type="pct"/>
            <w:shd w:val="clear" w:color="auto" w:fill="auto"/>
          </w:tcPr>
          <w:p w14:paraId="49A0033D" w14:textId="77777777" w:rsidR="00631F5B" w:rsidRPr="000A2E7F" w:rsidRDefault="00631F5B" w:rsidP="00631F5B">
            <w:pPr>
              <w:pStyle w:val="af0"/>
              <w:rPr>
                <w:ins w:id="1485" w:author="TAKATOSHI TAMAOKI" w:date="2017-03-24T11:43:00Z"/>
                <w:rFonts w:asciiTheme="majorHAnsi" w:hAnsiTheme="majorHAnsi" w:cstheme="majorHAnsi"/>
                <w:color w:val="C00000"/>
              </w:rPr>
            </w:pPr>
            <w:ins w:id="1486" w:author="TAKATOSHI TAMAOKI" w:date="2017-03-24T11:43:00Z">
              <w:r w:rsidRPr="000A2E7F">
                <w:rPr>
                  <w:rFonts w:asciiTheme="majorHAnsi" w:hAnsiTheme="majorHAnsi" w:cstheme="majorHAnsi"/>
                  <w:color w:val="C00000"/>
                </w:rPr>
                <w:t>√</w:t>
              </w:r>
            </w:ins>
          </w:p>
        </w:tc>
        <w:tc>
          <w:tcPr>
            <w:tcW w:w="294" w:type="pct"/>
            <w:shd w:val="clear" w:color="auto" w:fill="auto"/>
          </w:tcPr>
          <w:p w14:paraId="1AA929AF" w14:textId="77777777" w:rsidR="00631F5B" w:rsidRPr="000A2E7F" w:rsidRDefault="00631F5B" w:rsidP="00631F5B">
            <w:pPr>
              <w:pStyle w:val="af0"/>
              <w:rPr>
                <w:ins w:id="1487" w:author="TAKATOSHI TAMAOKI" w:date="2017-03-24T11:43:00Z"/>
                <w:rFonts w:asciiTheme="majorHAnsi" w:hAnsiTheme="majorHAnsi" w:cstheme="majorHAnsi"/>
                <w:color w:val="C00000"/>
              </w:rPr>
            </w:pPr>
            <w:ins w:id="1488" w:author="TAKATOSHI TAMAOKI" w:date="2017-03-24T11:43:00Z">
              <w:r w:rsidRPr="000A2E7F">
                <w:rPr>
                  <w:rFonts w:asciiTheme="majorHAnsi" w:hAnsiTheme="majorHAnsi" w:cstheme="majorHAnsi"/>
                  <w:color w:val="C00000"/>
                </w:rPr>
                <w:t>√</w:t>
              </w:r>
            </w:ins>
          </w:p>
        </w:tc>
        <w:tc>
          <w:tcPr>
            <w:tcW w:w="294" w:type="pct"/>
            <w:shd w:val="clear" w:color="auto" w:fill="auto"/>
          </w:tcPr>
          <w:p w14:paraId="66B0CEFA" w14:textId="77777777" w:rsidR="00631F5B" w:rsidRPr="000A2E7F" w:rsidRDefault="00631F5B" w:rsidP="00631F5B">
            <w:pPr>
              <w:pStyle w:val="af0"/>
              <w:rPr>
                <w:ins w:id="1489" w:author="TAKATOSHI TAMAOKI" w:date="2017-03-24T11:43:00Z"/>
                <w:rFonts w:asciiTheme="majorHAnsi" w:hAnsiTheme="majorHAnsi" w:cstheme="majorHAnsi"/>
                <w:color w:val="C00000"/>
              </w:rPr>
            </w:pPr>
            <w:ins w:id="1490" w:author="TAKATOSHI TAMAOKI" w:date="2017-03-24T11:43:00Z">
              <w:r w:rsidRPr="000A2E7F">
                <w:rPr>
                  <w:rFonts w:asciiTheme="majorHAnsi" w:hAnsiTheme="majorHAnsi" w:cstheme="majorHAnsi"/>
                  <w:color w:val="C00000"/>
                </w:rPr>
                <w:t>√</w:t>
              </w:r>
            </w:ins>
          </w:p>
        </w:tc>
        <w:tc>
          <w:tcPr>
            <w:tcW w:w="367" w:type="pct"/>
            <w:shd w:val="clear" w:color="auto" w:fill="auto"/>
          </w:tcPr>
          <w:p w14:paraId="280133B3" w14:textId="77777777" w:rsidR="00631F5B" w:rsidRPr="000A2E7F" w:rsidRDefault="00631F5B" w:rsidP="00631F5B">
            <w:pPr>
              <w:pStyle w:val="af0"/>
              <w:rPr>
                <w:ins w:id="1491" w:author="TAKATOSHI TAMAOKI" w:date="2017-03-24T11:43:00Z"/>
                <w:rFonts w:asciiTheme="majorHAnsi" w:hAnsiTheme="majorHAnsi" w:cstheme="majorHAnsi"/>
                <w:color w:val="C00000"/>
              </w:rPr>
            </w:pPr>
            <w:ins w:id="1492"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51291C90" w14:textId="77777777" w:rsidR="00631F5B" w:rsidRPr="000A2E7F" w:rsidRDefault="00631F5B" w:rsidP="00631F5B">
            <w:pPr>
              <w:pStyle w:val="af0"/>
              <w:rPr>
                <w:ins w:id="1493" w:author="TAKATOSHI TAMAOKI" w:date="2017-03-24T11:43:00Z"/>
                <w:rFonts w:asciiTheme="majorHAnsi" w:hAnsiTheme="majorHAnsi" w:cstheme="majorHAnsi"/>
                <w:color w:val="C00000"/>
              </w:rPr>
            </w:pPr>
            <w:ins w:id="1494" w:author="TAKATOSHI TAMAOKI" w:date="2017-03-24T11:43:00Z">
              <w:r w:rsidRPr="000A2E7F">
                <w:rPr>
                  <w:rFonts w:asciiTheme="majorHAnsi" w:hAnsiTheme="majorHAnsi" w:cstheme="majorHAnsi"/>
                  <w:color w:val="C00000"/>
                </w:rPr>
                <w:t>√</w:t>
              </w:r>
            </w:ins>
          </w:p>
        </w:tc>
      </w:tr>
      <w:tr w:rsidR="00631F5B" w:rsidRPr="000A2E7F" w14:paraId="2426038E" w14:textId="77777777" w:rsidTr="00631F5B">
        <w:trPr>
          <w:cantSplit/>
          <w:ins w:id="1495" w:author="TAKATOSHI TAMAOKI" w:date="2017-03-24T11:43:00Z"/>
        </w:trPr>
        <w:tc>
          <w:tcPr>
            <w:tcW w:w="262" w:type="pct"/>
            <w:shd w:val="clear" w:color="auto" w:fill="auto"/>
          </w:tcPr>
          <w:p w14:paraId="0B908830" w14:textId="77777777" w:rsidR="00631F5B" w:rsidRPr="000A2E7F" w:rsidRDefault="00631F5B" w:rsidP="00631F5B">
            <w:pPr>
              <w:pStyle w:val="af0"/>
              <w:rPr>
                <w:ins w:id="1496" w:author="TAKATOSHI TAMAOKI" w:date="2017-03-24T11:43:00Z"/>
                <w:rFonts w:asciiTheme="majorHAnsi" w:hAnsiTheme="majorHAnsi" w:cstheme="majorHAnsi"/>
                <w:color w:val="C00000"/>
              </w:rPr>
            </w:pPr>
            <w:ins w:id="1497" w:author="TAKATOSHI TAMAOKI" w:date="2017-03-24T11:43:00Z">
              <w:r w:rsidRPr="000A2E7F">
                <w:rPr>
                  <w:rFonts w:asciiTheme="majorHAnsi" w:hAnsiTheme="majorHAnsi" w:cstheme="majorHAnsi"/>
                  <w:color w:val="C00000"/>
                </w:rPr>
                <w:t>41</w:t>
              </w:r>
            </w:ins>
          </w:p>
        </w:tc>
        <w:tc>
          <w:tcPr>
            <w:tcW w:w="915" w:type="pct"/>
            <w:tcBorders>
              <w:top w:val="nil"/>
              <w:bottom w:val="nil"/>
            </w:tcBorders>
            <w:shd w:val="clear" w:color="auto" w:fill="auto"/>
          </w:tcPr>
          <w:p w14:paraId="42C53FE0" w14:textId="77777777" w:rsidR="00631F5B" w:rsidRPr="000A2E7F" w:rsidDel="0030368E" w:rsidRDefault="00631F5B" w:rsidP="00631F5B">
            <w:pPr>
              <w:pStyle w:val="af0"/>
              <w:rPr>
                <w:ins w:id="1498" w:author="TAKATOSHI TAMAOKI" w:date="2017-03-24T11:43:00Z"/>
                <w:rFonts w:asciiTheme="majorHAnsi" w:hAnsiTheme="majorHAnsi" w:cstheme="majorHAnsi"/>
                <w:color w:val="C00000"/>
              </w:rPr>
            </w:pPr>
          </w:p>
        </w:tc>
        <w:tc>
          <w:tcPr>
            <w:tcW w:w="1248" w:type="pct"/>
            <w:shd w:val="clear" w:color="auto" w:fill="auto"/>
          </w:tcPr>
          <w:p w14:paraId="2430552F" w14:textId="77777777" w:rsidR="00631F5B" w:rsidRPr="000A2E7F" w:rsidRDefault="00631F5B" w:rsidP="00631F5B">
            <w:pPr>
              <w:pStyle w:val="af0"/>
              <w:rPr>
                <w:ins w:id="1499" w:author="TAKATOSHI TAMAOKI" w:date="2017-03-24T11:43:00Z"/>
                <w:rFonts w:asciiTheme="majorHAnsi" w:hAnsiTheme="majorHAnsi" w:cstheme="majorHAnsi"/>
                <w:color w:val="C00000"/>
              </w:rPr>
            </w:pPr>
            <w:ins w:id="1500" w:author="TAKATOSHI TAMAOKI" w:date="2017-03-24T11:43:00Z">
              <w:r w:rsidRPr="000A2E7F">
                <w:rPr>
                  <w:rFonts w:asciiTheme="majorHAnsi" w:hAnsiTheme="majorHAnsi" w:cstheme="majorHAnsi"/>
                  <w:color w:val="C00000"/>
                </w:rPr>
                <w:t>Local RAM ECC (PE1)</w:t>
              </w:r>
            </w:ins>
          </w:p>
          <w:p w14:paraId="6D40B99F" w14:textId="77777777" w:rsidR="00631F5B" w:rsidRPr="000A2E7F" w:rsidRDefault="00631F5B" w:rsidP="00631F5B">
            <w:pPr>
              <w:pStyle w:val="af0"/>
              <w:rPr>
                <w:ins w:id="1501" w:author="TAKATOSHI TAMAOKI" w:date="2017-03-24T11:43:00Z"/>
                <w:rFonts w:asciiTheme="majorHAnsi" w:hAnsiTheme="majorHAnsi" w:cstheme="majorHAnsi"/>
                <w:color w:val="C00000"/>
              </w:rPr>
            </w:pPr>
            <w:ins w:id="1502" w:author="TAKATOSHI TAMAOKI" w:date="2017-03-24T11:43:00Z">
              <w:r w:rsidRPr="000A2E7F">
                <w:rPr>
                  <w:rFonts w:asciiTheme="majorHAnsi" w:hAnsiTheme="majorHAnsi" w:cstheme="majorHAnsi"/>
                  <w:color w:val="C00000"/>
                </w:rPr>
                <w:t>- Error address overflow</w:t>
              </w:r>
            </w:ins>
          </w:p>
        </w:tc>
        <w:tc>
          <w:tcPr>
            <w:tcW w:w="367" w:type="pct"/>
            <w:shd w:val="clear" w:color="auto" w:fill="auto"/>
          </w:tcPr>
          <w:p w14:paraId="671E08E3" w14:textId="77777777" w:rsidR="00631F5B" w:rsidRPr="000A2E7F" w:rsidRDefault="00631F5B" w:rsidP="00631F5B">
            <w:pPr>
              <w:pStyle w:val="af0"/>
              <w:rPr>
                <w:ins w:id="1503" w:author="TAKATOSHI TAMAOKI" w:date="2017-03-24T11:43:00Z"/>
                <w:rFonts w:asciiTheme="majorHAnsi" w:hAnsiTheme="majorHAnsi" w:cstheme="majorHAnsi"/>
                <w:snapToGrid/>
                <w:color w:val="C00000"/>
                <w:szCs w:val="16"/>
              </w:rPr>
            </w:pPr>
            <w:ins w:id="1504"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0647DDAF" w14:textId="77777777" w:rsidR="00631F5B" w:rsidRPr="000A2E7F" w:rsidRDefault="00631F5B" w:rsidP="00631F5B">
            <w:pPr>
              <w:pStyle w:val="af0"/>
              <w:rPr>
                <w:ins w:id="1505" w:author="TAKATOSHI TAMAOKI" w:date="2017-03-24T11:43:00Z"/>
                <w:rFonts w:asciiTheme="majorHAnsi" w:hAnsiTheme="majorHAnsi" w:cstheme="majorHAnsi"/>
                <w:snapToGrid/>
                <w:color w:val="C00000"/>
                <w:szCs w:val="16"/>
              </w:rPr>
            </w:pPr>
            <w:ins w:id="1506" w:author="TAKATOSHI TAMAOKI" w:date="2017-03-24T11:43:00Z">
              <w:r w:rsidRPr="000A2E7F">
                <w:rPr>
                  <w:rFonts w:asciiTheme="majorHAnsi" w:hAnsiTheme="majorHAnsi" w:cstheme="majorHAnsi"/>
                  <w:color w:val="C00000"/>
                </w:rPr>
                <w:t>√</w:t>
              </w:r>
            </w:ins>
          </w:p>
        </w:tc>
        <w:tc>
          <w:tcPr>
            <w:tcW w:w="321" w:type="pct"/>
            <w:shd w:val="clear" w:color="auto" w:fill="auto"/>
          </w:tcPr>
          <w:p w14:paraId="0E1047A9" w14:textId="77777777" w:rsidR="00631F5B" w:rsidRPr="000A2E7F" w:rsidRDefault="00631F5B" w:rsidP="00631F5B">
            <w:pPr>
              <w:pStyle w:val="af0"/>
              <w:rPr>
                <w:ins w:id="1507" w:author="TAKATOSHI TAMAOKI" w:date="2017-03-24T11:43:00Z"/>
                <w:rFonts w:asciiTheme="majorHAnsi" w:hAnsiTheme="majorHAnsi" w:cstheme="majorHAnsi"/>
                <w:snapToGrid/>
                <w:color w:val="C00000"/>
                <w:szCs w:val="16"/>
              </w:rPr>
            </w:pPr>
            <w:ins w:id="1508" w:author="TAKATOSHI TAMAOKI" w:date="2017-03-24T11:43:00Z">
              <w:r w:rsidRPr="000A2E7F">
                <w:rPr>
                  <w:rFonts w:asciiTheme="majorHAnsi" w:hAnsiTheme="majorHAnsi" w:cstheme="majorHAnsi"/>
                  <w:color w:val="C00000"/>
                </w:rPr>
                <w:t>√</w:t>
              </w:r>
            </w:ins>
          </w:p>
        </w:tc>
        <w:tc>
          <w:tcPr>
            <w:tcW w:w="314" w:type="pct"/>
            <w:shd w:val="clear" w:color="auto" w:fill="auto"/>
          </w:tcPr>
          <w:p w14:paraId="2199E401" w14:textId="77777777" w:rsidR="00631F5B" w:rsidRPr="000A2E7F" w:rsidRDefault="00631F5B" w:rsidP="00631F5B">
            <w:pPr>
              <w:pStyle w:val="af0"/>
              <w:rPr>
                <w:ins w:id="1509" w:author="TAKATOSHI TAMAOKI" w:date="2017-03-24T11:43:00Z"/>
                <w:rFonts w:asciiTheme="majorHAnsi" w:hAnsiTheme="majorHAnsi" w:cstheme="majorHAnsi"/>
                <w:snapToGrid/>
                <w:color w:val="C00000"/>
                <w:szCs w:val="16"/>
              </w:rPr>
            </w:pPr>
            <w:ins w:id="1510" w:author="TAKATOSHI TAMAOKI" w:date="2017-03-24T11:43:00Z">
              <w:r w:rsidRPr="000A2E7F">
                <w:rPr>
                  <w:rFonts w:asciiTheme="majorHAnsi" w:hAnsiTheme="majorHAnsi" w:cstheme="majorHAnsi"/>
                  <w:color w:val="C00000"/>
                </w:rPr>
                <w:t>√</w:t>
              </w:r>
            </w:ins>
          </w:p>
        </w:tc>
        <w:tc>
          <w:tcPr>
            <w:tcW w:w="294" w:type="pct"/>
            <w:shd w:val="clear" w:color="auto" w:fill="auto"/>
          </w:tcPr>
          <w:p w14:paraId="27CCCA63" w14:textId="77777777" w:rsidR="00631F5B" w:rsidRPr="000A2E7F" w:rsidRDefault="00631F5B" w:rsidP="00631F5B">
            <w:pPr>
              <w:pStyle w:val="af0"/>
              <w:rPr>
                <w:ins w:id="1511" w:author="TAKATOSHI TAMAOKI" w:date="2017-03-24T11:43:00Z"/>
                <w:rFonts w:asciiTheme="majorHAnsi" w:hAnsiTheme="majorHAnsi" w:cstheme="majorHAnsi"/>
                <w:snapToGrid/>
                <w:color w:val="C00000"/>
                <w:szCs w:val="16"/>
              </w:rPr>
            </w:pPr>
            <w:ins w:id="1512" w:author="TAKATOSHI TAMAOKI" w:date="2017-03-24T11:43:00Z">
              <w:r w:rsidRPr="000A2E7F">
                <w:rPr>
                  <w:rFonts w:asciiTheme="majorHAnsi" w:hAnsiTheme="majorHAnsi" w:cstheme="majorHAnsi"/>
                  <w:color w:val="C00000"/>
                </w:rPr>
                <w:t>√</w:t>
              </w:r>
            </w:ins>
          </w:p>
        </w:tc>
        <w:tc>
          <w:tcPr>
            <w:tcW w:w="294" w:type="pct"/>
            <w:shd w:val="clear" w:color="auto" w:fill="auto"/>
          </w:tcPr>
          <w:p w14:paraId="767D1180" w14:textId="77777777" w:rsidR="00631F5B" w:rsidRPr="000A2E7F" w:rsidRDefault="00631F5B" w:rsidP="00631F5B">
            <w:pPr>
              <w:pStyle w:val="af0"/>
              <w:rPr>
                <w:ins w:id="1513" w:author="TAKATOSHI TAMAOKI" w:date="2017-03-24T11:43:00Z"/>
                <w:rFonts w:asciiTheme="majorHAnsi" w:hAnsiTheme="majorHAnsi" w:cstheme="majorHAnsi"/>
                <w:snapToGrid/>
                <w:color w:val="C00000"/>
                <w:szCs w:val="16"/>
              </w:rPr>
            </w:pPr>
            <w:ins w:id="1514" w:author="TAKATOSHI TAMAOKI" w:date="2017-03-24T11:43:00Z">
              <w:r w:rsidRPr="000A2E7F">
                <w:rPr>
                  <w:rFonts w:asciiTheme="majorHAnsi" w:hAnsiTheme="majorHAnsi" w:cstheme="majorHAnsi"/>
                  <w:color w:val="C00000"/>
                </w:rPr>
                <w:t>√</w:t>
              </w:r>
            </w:ins>
          </w:p>
        </w:tc>
        <w:tc>
          <w:tcPr>
            <w:tcW w:w="367" w:type="pct"/>
            <w:shd w:val="clear" w:color="auto" w:fill="auto"/>
          </w:tcPr>
          <w:p w14:paraId="37155E07" w14:textId="77777777" w:rsidR="00631F5B" w:rsidRPr="000A2E7F" w:rsidRDefault="00631F5B" w:rsidP="00631F5B">
            <w:pPr>
              <w:pStyle w:val="af0"/>
              <w:rPr>
                <w:ins w:id="1515" w:author="TAKATOSHI TAMAOKI" w:date="2017-03-24T11:43:00Z"/>
                <w:rFonts w:asciiTheme="majorHAnsi" w:hAnsiTheme="majorHAnsi" w:cstheme="majorHAnsi"/>
                <w:snapToGrid/>
                <w:color w:val="C00000"/>
                <w:szCs w:val="16"/>
              </w:rPr>
            </w:pPr>
            <w:ins w:id="1516"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49C4F634" w14:textId="77777777" w:rsidR="00631F5B" w:rsidRPr="000A2E7F" w:rsidRDefault="00631F5B" w:rsidP="00631F5B">
            <w:pPr>
              <w:pStyle w:val="af0"/>
              <w:rPr>
                <w:ins w:id="1517" w:author="TAKATOSHI TAMAOKI" w:date="2017-03-24T11:43:00Z"/>
                <w:rFonts w:asciiTheme="majorHAnsi" w:hAnsiTheme="majorHAnsi" w:cstheme="majorHAnsi"/>
                <w:snapToGrid/>
                <w:color w:val="C00000"/>
                <w:szCs w:val="16"/>
              </w:rPr>
            </w:pPr>
            <w:ins w:id="1518" w:author="TAKATOSHI TAMAOKI" w:date="2017-03-24T11:43:00Z">
              <w:r w:rsidRPr="000A2E7F">
                <w:rPr>
                  <w:rFonts w:asciiTheme="majorHAnsi" w:hAnsiTheme="majorHAnsi" w:cstheme="majorHAnsi"/>
                  <w:color w:val="C00000"/>
                </w:rPr>
                <w:t>√</w:t>
              </w:r>
            </w:ins>
          </w:p>
        </w:tc>
      </w:tr>
      <w:tr w:rsidR="00631F5B" w:rsidRPr="000A2E7F" w14:paraId="0E4651B0" w14:textId="77777777" w:rsidTr="00631F5B">
        <w:trPr>
          <w:cantSplit/>
          <w:ins w:id="1519" w:author="TAKATOSHI TAMAOKI" w:date="2017-03-24T11:43:00Z"/>
        </w:trPr>
        <w:tc>
          <w:tcPr>
            <w:tcW w:w="262" w:type="pct"/>
            <w:shd w:val="clear" w:color="auto" w:fill="auto"/>
          </w:tcPr>
          <w:p w14:paraId="6163302E" w14:textId="77777777" w:rsidR="00631F5B" w:rsidRPr="000A2E7F" w:rsidRDefault="00631F5B" w:rsidP="00631F5B">
            <w:pPr>
              <w:pStyle w:val="af0"/>
              <w:rPr>
                <w:ins w:id="1520" w:author="TAKATOSHI TAMAOKI" w:date="2017-03-24T11:43:00Z"/>
                <w:rFonts w:asciiTheme="majorHAnsi" w:hAnsiTheme="majorHAnsi" w:cstheme="majorHAnsi"/>
                <w:color w:val="C00000"/>
              </w:rPr>
            </w:pPr>
            <w:ins w:id="1521" w:author="TAKATOSHI TAMAOKI" w:date="2017-03-24T11:43:00Z">
              <w:r w:rsidRPr="000A2E7F">
                <w:rPr>
                  <w:rFonts w:asciiTheme="majorHAnsi" w:hAnsiTheme="majorHAnsi" w:cstheme="majorHAnsi"/>
                  <w:color w:val="C00000"/>
                </w:rPr>
                <w:t>42</w:t>
              </w:r>
            </w:ins>
          </w:p>
        </w:tc>
        <w:tc>
          <w:tcPr>
            <w:tcW w:w="915" w:type="pct"/>
            <w:tcBorders>
              <w:top w:val="nil"/>
              <w:bottom w:val="nil"/>
            </w:tcBorders>
            <w:shd w:val="clear" w:color="auto" w:fill="auto"/>
          </w:tcPr>
          <w:p w14:paraId="353C4D7F" w14:textId="77777777" w:rsidR="00631F5B" w:rsidRPr="000A2E7F" w:rsidDel="0030368E" w:rsidRDefault="00631F5B" w:rsidP="00631F5B">
            <w:pPr>
              <w:pStyle w:val="af0"/>
              <w:rPr>
                <w:ins w:id="1522" w:author="TAKATOSHI TAMAOKI" w:date="2017-03-24T11:43:00Z"/>
                <w:rFonts w:asciiTheme="majorHAnsi" w:hAnsiTheme="majorHAnsi" w:cstheme="majorHAnsi"/>
                <w:color w:val="C00000"/>
              </w:rPr>
            </w:pPr>
          </w:p>
        </w:tc>
        <w:tc>
          <w:tcPr>
            <w:tcW w:w="1248" w:type="pct"/>
            <w:shd w:val="clear" w:color="auto" w:fill="auto"/>
          </w:tcPr>
          <w:p w14:paraId="6575D37B" w14:textId="77777777" w:rsidR="00631F5B" w:rsidRPr="000A2E7F" w:rsidRDefault="00631F5B" w:rsidP="00631F5B">
            <w:pPr>
              <w:pStyle w:val="af0"/>
              <w:rPr>
                <w:ins w:id="1523" w:author="TAKATOSHI TAMAOKI" w:date="2017-03-24T11:43:00Z"/>
                <w:rFonts w:asciiTheme="majorHAnsi" w:hAnsiTheme="majorHAnsi" w:cstheme="majorHAnsi"/>
                <w:color w:val="C00000"/>
              </w:rPr>
            </w:pPr>
            <w:ins w:id="1524" w:author="TAKATOSHI TAMAOKI" w:date="2017-03-24T11:43:00Z">
              <w:r>
                <w:rPr>
                  <w:rFonts w:asciiTheme="majorHAnsi" w:hAnsiTheme="majorHAnsi" w:cstheme="majorHAnsi"/>
                  <w:color w:val="C00000"/>
                </w:rPr>
                <w:t>Local RAM ECC (PE2</w:t>
              </w:r>
              <w:r w:rsidRPr="000A2E7F">
                <w:rPr>
                  <w:rFonts w:asciiTheme="majorHAnsi" w:hAnsiTheme="majorHAnsi" w:cstheme="majorHAnsi"/>
                  <w:color w:val="C00000"/>
                </w:rPr>
                <w:t>)</w:t>
              </w:r>
            </w:ins>
          </w:p>
          <w:p w14:paraId="743F076C" w14:textId="77777777" w:rsidR="00631F5B" w:rsidRPr="000A2E7F" w:rsidRDefault="00631F5B" w:rsidP="00631F5B">
            <w:pPr>
              <w:pStyle w:val="af0"/>
              <w:rPr>
                <w:ins w:id="1525" w:author="TAKATOSHI TAMAOKI" w:date="2017-03-24T11:43:00Z"/>
                <w:rFonts w:asciiTheme="majorHAnsi" w:hAnsiTheme="majorHAnsi" w:cstheme="majorHAnsi"/>
                <w:color w:val="C00000"/>
              </w:rPr>
            </w:pPr>
            <w:ins w:id="1526" w:author="TAKATOSHI TAMAOKI" w:date="2017-03-24T11:43:00Z">
              <w:r w:rsidRPr="000A2E7F">
                <w:rPr>
                  <w:rFonts w:asciiTheme="majorHAnsi" w:hAnsiTheme="majorHAnsi" w:cstheme="majorHAnsi"/>
                  <w:color w:val="C00000"/>
                </w:rPr>
                <w:t>- Error address overflow</w:t>
              </w:r>
            </w:ins>
          </w:p>
        </w:tc>
        <w:tc>
          <w:tcPr>
            <w:tcW w:w="367" w:type="pct"/>
            <w:shd w:val="clear" w:color="auto" w:fill="auto"/>
          </w:tcPr>
          <w:p w14:paraId="310CB019" w14:textId="77777777" w:rsidR="00631F5B" w:rsidRPr="000A2E7F" w:rsidRDefault="00631F5B" w:rsidP="00631F5B">
            <w:pPr>
              <w:pStyle w:val="af0"/>
              <w:rPr>
                <w:ins w:id="1527" w:author="TAKATOSHI TAMAOKI" w:date="2017-03-24T11:43:00Z"/>
                <w:rFonts w:asciiTheme="majorHAnsi" w:hAnsiTheme="majorHAnsi" w:cstheme="majorHAnsi"/>
                <w:snapToGrid/>
                <w:color w:val="C00000"/>
                <w:szCs w:val="16"/>
              </w:rPr>
            </w:pPr>
            <w:ins w:id="1528"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4ECC7E48" w14:textId="77777777" w:rsidR="00631F5B" w:rsidRPr="000A2E7F" w:rsidRDefault="00631F5B" w:rsidP="00631F5B">
            <w:pPr>
              <w:pStyle w:val="af0"/>
              <w:rPr>
                <w:ins w:id="1529" w:author="TAKATOSHI TAMAOKI" w:date="2017-03-24T11:43:00Z"/>
                <w:rFonts w:asciiTheme="majorHAnsi" w:hAnsiTheme="majorHAnsi" w:cstheme="majorHAnsi"/>
                <w:snapToGrid/>
                <w:color w:val="C00000"/>
                <w:szCs w:val="16"/>
              </w:rPr>
            </w:pPr>
            <w:ins w:id="1530" w:author="TAKATOSHI TAMAOKI" w:date="2017-03-24T11:43:00Z">
              <w:r w:rsidRPr="000A2E7F">
                <w:rPr>
                  <w:rFonts w:asciiTheme="majorHAnsi" w:hAnsiTheme="majorHAnsi" w:cstheme="majorHAnsi"/>
                  <w:color w:val="C00000"/>
                </w:rPr>
                <w:t>√</w:t>
              </w:r>
            </w:ins>
          </w:p>
        </w:tc>
        <w:tc>
          <w:tcPr>
            <w:tcW w:w="321" w:type="pct"/>
            <w:shd w:val="clear" w:color="auto" w:fill="auto"/>
          </w:tcPr>
          <w:p w14:paraId="161569C6" w14:textId="77777777" w:rsidR="00631F5B" w:rsidRPr="000A2E7F" w:rsidRDefault="00631F5B" w:rsidP="00631F5B">
            <w:pPr>
              <w:pStyle w:val="af0"/>
              <w:rPr>
                <w:ins w:id="1531" w:author="TAKATOSHI TAMAOKI" w:date="2017-03-24T11:43:00Z"/>
                <w:rFonts w:asciiTheme="majorHAnsi" w:hAnsiTheme="majorHAnsi" w:cstheme="majorHAnsi"/>
                <w:snapToGrid/>
                <w:color w:val="C00000"/>
                <w:szCs w:val="16"/>
              </w:rPr>
            </w:pPr>
            <w:ins w:id="1532" w:author="TAKATOSHI TAMAOKI" w:date="2017-03-24T11:43:00Z">
              <w:r w:rsidRPr="000A2E7F">
                <w:rPr>
                  <w:rFonts w:asciiTheme="majorHAnsi" w:hAnsiTheme="majorHAnsi" w:cstheme="majorHAnsi"/>
                  <w:color w:val="C00000"/>
                </w:rPr>
                <w:t>√</w:t>
              </w:r>
            </w:ins>
          </w:p>
        </w:tc>
        <w:tc>
          <w:tcPr>
            <w:tcW w:w="314" w:type="pct"/>
            <w:shd w:val="clear" w:color="auto" w:fill="auto"/>
          </w:tcPr>
          <w:p w14:paraId="4E878DB2" w14:textId="77777777" w:rsidR="00631F5B" w:rsidRPr="000A2E7F" w:rsidRDefault="00631F5B" w:rsidP="00631F5B">
            <w:pPr>
              <w:pStyle w:val="af0"/>
              <w:rPr>
                <w:ins w:id="1533" w:author="TAKATOSHI TAMAOKI" w:date="2017-03-24T11:43:00Z"/>
                <w:rFonts w:asciiTheme="majorHAnsi" w:hAnsiTheme="majorHAnsi" w:cstheme="majorHAnsi"/>
                <w:snapToGrid/>
                <w:color w:val="C00000"/>
                <w:szCs w:val="16"/>
              </w:rPr>
            </w:pPr>
            <w:ins w:id="1534" w:author="TAKATOSHI TAMAOKI" w:date="2017-03-24T11:43:00Z">
              <w:r w:rsidRPr="000A2E7F">
                <w:rPr>
                  <w:rFonts w:asciiTheme="majorHAnsi" w:hAnsiTheme="majorHAnsi" w:cstheme="majorHAnsi"/>
                  <w:color w:val="C00000"/>
                </w:rPr>
                <w:t>√</w:t>
              </w:r>
            </w:ins>
          </w:p>
        </w:tc>
        <w:tc>
          <w:tcPr>
            <w:tcW w:w="294" w:type="pct"/>
            <w:shd w:val="clear" w:color="auto" w:fill="auto"/>
          </w:tcPr>
          <w:p w14:paraId="4153CB6B" w14:textId="77777777" w:rsidR="00631F5B" w:rsidRPr="000A2E7F" w:rsidRDefault="00631F5B" w:rsidP="00631F5B">
            <w:pPr>
              <w:pStyle w:val="af0"/>
              <w:rPr>
                <w:ins w:id="1535" w:author="TAKATOSHI TAMAOKI" w:date="2017-03-24T11:43:00Z"/>
                <w:rFonts w:asciiTheme="majorHAnsi" w:hAnsiTheme="majorHAnsi" w:cstheme="majorHAnsi"/>
                <w:snapToGrid/>
                <w:color w:val="C00000"/>
                <w:szCs w:val="16"/>
              </w:rPr>
            </w:pPr>
            <w:ins w:id="1536" w:author="TAKATOSHI TAMAOKI" w:date="2017-03-24T11:43:00Z">
              <w:r w:rsidRPr="000A2E7F">
                <w:rPr>
                  <w:rFonts w:asciiTheme="majorHAnsi" w:hAnsiTheme="majorHAnsi" w:cstheme="majorHAnsi"/>
                  <w:color w:val="C00000"/>
                </w:rPr>
                <w:t>√</w:t>
              </w:r>
            </w:ins>
          </w:p>
        </w:tc>
        <w:tc>
          <w:tcPr>
            <w:tcW w:w="294" w:type="pct"/>
            <w:shd w:val="clear" w:color="auto" w:fill="auto"/>
          </w:tcPr>
          <w:p w14:paraId="46AF94F9" w14:textId="77777777" w:rsidR="00631F5B" w:rsidRPr="000A2E7F" w:rsidRDefault="00631F5B" w:rsidP="00631F5B">
            <w:pPr>
              <w:pStyle w:val="af0"/>
              <w:rPr>
                <w:ins w:id="1537" w:author="TAKATOSHI TAMAOKI" w:date="2017-03-24T11:43:00Z"/>
                <w:rFonts w:asciiTheme="majorHAnsi" w:hAnsiTheme="majorHAnsi" w:cstheme="majorHAnsi"/>
                <w:snapToGrid/>
                <w:color w:val="C00000"/>
                <w:szCs w:val="16"/>
              </w:rPr>
            </w:pPr>
            <w:ins w:id="1538" w:author="TAKATOSHI TAMAOKI" w:date="2017-03-24T11:43:00Z">
              <w:r w:rsidRPr="000A2E7F">
                <w:rPr>
                  <w:rFonts w:asciiTheme="majorHAnsi" w:hAnsiTheme="majorHAnsi" w:cstheme="majorHAnsi"/>
                  <w:color w:val="C00000"/>
                </w:rPr>
                <w:t>√</w:t>
              </w:r>
            </w:ins>
          </w:p>
        </w:tc>
        <w:tc>
          <w:tcPr>
            <w:tcW w:w="367" w:type="pct"/>
            <w:shd w:val="clear" w:color="auto" w:fill="auto"/>
          </w:tcPr>
          <w:p w14:paraId="58F2EAC6" w14:textId="77777777" w:rsidR="00631F5B" w:rsidRPr="000A2E7F" w:rsidRDefault="00631F5B" w:rsidP="00631F5B">
            <w:pPr>
              <w:pStyle w:val="af0"/>
              <w:rPr>
                <w:ins w:id="1539" w:author="TAKATOSHI TAMAOKI" w:date="2017-03-24T11:43:00Z"/>
                <w:rFonts w:asciiTheme="majorHAnsi" w:hAnsiTheme="majorHAnsi" w:cstheme="majorHAnsi"/>
                <w:snapToGrid/>
                <w:color w:val="C00000"/>
                <w:szCs w:val="16"/>
              </w:rPr>
            </w:pPr>
            <w:ins w:id="1540"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7A25915B" w14:textId="77777777" w:rsidR="00631F5B" w:rsidRPr="000A2E7F" w:rsidRDefault="00631F5B" w:rsidP="00631F5B">
            <w:pPr>
              <w:pStyle w:val="af0"/>
              <w:rPr>
                <w:ins w:id="1541" w:author="TAKATOSHI TAMAOKI" w:date="2017-03-24T11:43:00Z"/>
                <w:rFonts w:asciiTheme="majorHAnsi" w:hAnsiTheme="majorHAnsi" w:cstheme="majorHAnsi"/>
                <w:snapToGrid/>
                <w:color w:val="C00000"/>
                <w:szCs w:val="16"/>
              </w:rPr>
            </w:pPr>
            <w:ins w:id="1542" w:author="TAKATOSHI TAMAOKI" w:date="2017-03-24T11:43:00Z">
              <w:r w:rsidRPr="000A2E7F">
                <w:rPr>
                  <w:rFonts w:asciiTheme="majorHAnsi" w:hAnsiTheme="majorHAnsi" w:cstheme="majorHAnsi"/>
                  <w:color w:val="C00000"/>
                </w:rPr>
                <w:t>√</w:t>
              </w:r>
            </w:ins>
          </w:p>
        </w:tc>
      </w:tr>
      <w:tr w:rsidR="00631F5B" w:rsidRPr="000A2E7F" w14:paraId="1EE6093C" w14:textId="77777777" w:rsidTr="00631F5B">
        <w:trPr>
          <w:cantSplit/>
          <w:ins w:id="1543" w:author="TAKATOSHI TAMAOKI" w:date="2017-03-24T11:43:00Z"/>
        </w:trPr>
        <w:tc>
          <w:tcPr>
            <w:tcW w:w="262" w:type="pct"/>
            <w:shd w:val="clear" w:color="auto" w:fill="auto"/>
            <w:hideMark/>
          </w:tcPr>
          <w:p w14:paraId="3AB889B4" w14:textId="77777777" w:rsidR="00631F5B" w:rsidRPr="000A2E7F" w:rsidRDefault="00631F5B" w:rsidP="00631F5B">
            <w:pPr>
              <w:pStyle w:val="af0"/>
              <w:rPr>
                <w:ins w:id="1544" w:author="TAKATOSHI TAMAOKI" w:date="2017-03-24T11:43:00Z"/>
                <w:rFonts w:asciiTheme="majorHAnsi" w:hAnsiTheme="majorHAnsi" w:cstheme="majorHAnsi"/>
                <w:color w:val="C00000"/>
              </w:rPr>
            </w:pPr>
            <w:ins w:id="1545" w:author="TAKATOSHI TAMAOKI" w:date="2017-03-24T11:43:00Z">
              <w:r w:rsidRPr="000A2E7F">
                <w:rPr>
                  <w:rFonts w:asciiTheme="majorHAnsi" w:hAnsiTheme="majorHAnsi" w:cstheme="majorHAnsi"/>
                  <w:color w:val="C00000"/>
                </w:rPr>
                <w:t>43</w:t>
              </w:r>
            </w:ins>
          </w:p>
        </w:tc>
        <w:tc>
          <w:tcPr>
            <w:tcW w:w="915" w:type="pct"/>
            <w:tcBorders>
              <w:top w:val="nil"/>
              <w:bottom w:val="nil"/>
            </w:tcBorders>
            <w:shd w:val="clear" w:color="auto" w:fill="auto"/>
          </w:tcPr>
          <w:p w14:paraId="5487A424" w14:textId="77777777" w:rsidR="00631F5B" w:rsidRPr="000A2E7F" w:rsidRDefault="00631F5B" w:rsidP="00631F5B">
            <w:pPr>
              <w:pStyle w:val="af0"/>
              <w:rPr>
                <w:ins w:id="1546" w:author="TAKATOSHI TAMAOKI" w:date="2017-03-24T11:43:00Z"/>
                <w:rFonts w:asciiTheme="majorHAnsi" w:hAnsiTheme="majorHAnsi" w:cstheme="majorHAnsi"/>
                <w:color w:val="C00000"/>
              </w:rPr>
            </w:pPr>
          </w:p>
        </w:tc>
        <w:tc>
          <w:tcPr>
            <w:tcW w:w="1248" w:type="pct"/>
            <w:shd w:val="clear" w:color="auto" w:fill="auto"/>
            <w:hideMark/>
          </w:tcPr>
          <w:p w14:paraId="72B0EC8A" w14:textId="77777777" w:rsidR="00631F5B" w:rsidRPr="000A2E7F" w:rsidRDefault="00631F5B" w:rsidP="00631F5B">
            <w:pPr>
              <w:pStyle w:val="af0"/>
              <w:rPr>
                <w:ins w:id="1547" w:author="TAKATOSHI TAMAOKI" w:date="2017-03-24T11:43:00Z"/>
                <w:rFonts w:asciiTheme="majorHAnsi" w:hAnsiTheme="majorHAnsi" w:cstheme="majorHAnsi"/>
                <w:color w:val="C00000"/>
              </w:rPr>
            </w:pPr>
            <w:ins w:id="1548" w:author="TAKATOSHI TAMAOKI" w:date="2017-03-24T11:43:00Z">
              <w:r>
                <w:rPr>
                  <w:rFonts w:asciiTheme="majorHAnsi" w:hAnsiTheme="majorHAnsi" w:cstheme="majorHAnsi"/>
                  <w:color w:val="C00000"/>
                </w:rPr>
                <w:t>Local RAM ECC (PE3</w:t>
              </w:r>
              <w:r w:rsidRPr="000A2E7F">
                <w:rPr>
                  <w:rFonts w:asciiTheme="majorHAnsi" w:hAnsiTheme="majorHAnsi" w:cstheme="majorHAnsi"/>
                  <w:color w:val="C00000"/>
                </w:rPr>
                <w:t>)</w:t>
              </w:r>
            </w:ins>
          </w:p>
          <w:p w14:paraId="086F66D1" w14:textId="77777777" w:rsidR="00631F5B" w:rsidRPr="000A2E7F" w:rsidRDefault="00631F5B" w:rsidP="00631F5B">
            <w:pPr>
              <w:pStyle w:val="af0"/>
              <w:rPr>
                <w:ins w:id="1549" w:author="TAKATOSHI TAMAOKI" w:date="2017-03-24T11:43:00Z"/>
                <w:rFonts w:asciiTheme="majorHAnsi" w:hAnsiTheme="majorHAnsi" w:cstheme="majorHAnsi"/>
                <w:color w:val="C00000"/>
              </w:rPr>
            </w:pPr>
            <w:ins w:id="1550" w:author="TAKATOSHI TAMAOKI" w:date="2017-03-24T11:43:00Z">
              <w:r w:rsidRPr="000A2E7F">
                <w:rPr>
                  <w:rFonts w:asciiTheme="majorHAnsi" w:hAnsiTheme="majorHAnsi" w:cstheme="majorHAnsi"/>
                  <w:color w:val="C00000"/>
                </w:rPr>
                <w:t>- Error address overflow</w:t>
              </w:r>
            </w:ins>
          </w:p>
        </w:tc>
        <w:tc>
          <w:tcPr>
            <w:tcW w:w="367" w:type="pct"/>
            <w:shd w:val="clear" w:color="auto" w:fill="auto"/>
          </w:tcPr>
          <w:p w14:paraId="34C81CFE" w14:textId="77777777" w:rsidR="00631F5B" w:rsidRPr="000A2E7F" w:rsidRDefault="00631F5B" w:rsidP="00631F5B">
            <w:pPr>
              <w:pStyle w:val="af0"/>
              <w:rPr>
                <w:ins w:id="1551" w:author="TAKATOSHI TAMAOKI" w:date="2017-03-24T11:43:00Z"/>
                <w:rFonts w:asciiTheme="majorHAnsi" w:hAnsiTheme="majorHAnsi" w:cstheme="majorHAnsi"/>
                <w:color w:val="C00000"/>
              </w:rPr>
            </w:pPr>
            <w:ins w:id="1552"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7C0D1788" w14:textId="77777777" w:rsidR="00631F5B" w:rsidRPr="000A2E7F" w:rsidRDefault="00631F5B" w:rsidP="00631F5B">
            <w:pPr>
              <w:pStyle w:val="af0"/>
              <w:rPr>
                <w:ins w:id="1553" w:author="TAKATOSHI TAMAOKI" w:date="2017-03-24T11:43:00Z"/>
                <w:rFonts w:asciiTheme="majorHAnsi" w:hAnsiTheme="majorHAnsi" w:cstheme="majorHAnsi"/>
                <w:color w:val="C00000"/>
              </w:rPr>
            </w:pPr>
            <w:ins w:id="1554" w:author="TAKATOSHI TAMAOKI" w:date="2017-03-24T11:43:00Z">
              <w:r w:rsidRPr="000A2E7F">
                <w:rPr>
                  <w:rFonts w:asciiTheme="majorHAnsi" w:hAnsiTheme="majorHAnsi" w:cstheme="majorHAnsi"/>
                  <w:color w:val="C00000"/>
                </w:rPr>
                <w:t>√</w:t>
              </w:r>
            </w:ins>
          </w:p>
        </w:tc>
        <w:tc>
          <w:tcPr>
            <w:tcW w:w="321" w:type="pct"/>
            <w:shd w:val="clear" w:color="auto" w:fill="auto"/>
          </w:tcPr>
          <w:p w14:paraId="1D4CC5C1" w14:textId="77777777" w:rsidR="00631F5B" w:rsidRPr="000A2E7F" w:rsidRDefault="00631F5B" w:rsidP="00631F5B">
            <w:pPr>
              <w:pStyle w:val="af0"/>
              <w:rPr>
                <w:ins w:id="1555" w:author="TAKATOSHI TAMAOKI" w:date="2017-03-24T11:43:00Z"/>
                <w:rFonts w:asciiTheme="majorHAnsi" w:hAnsiTheme="majorHAnsi" w:cstheme="majorHAnsi"/>
                <w:color w:val="C00000"/>
              </w:rPr>
            </w:pPr>
            <w:ins w:id="1556" w:author="TAKATOSHI TAMAOKI" w:date="2017-03-24T11:43:00Z">
              <w:r w:rsidRPr="000A2E7F">
                <w:rPr>
                  <w:rFonts w:asciiTheme="majorHAnsi" w:hAnsiTheme="majorHAnsi" w:cstheme="majorHAnsi"/>
                  <w:color w:val="C00000"/>
                </w:rPr>
                <w:t>√</w:t>
              </w:r>
            </w:ins>
          </w:p>
        </w:tc>
        <w:tc>
          <w:tcPr>
            <w:tcW w:w="314" w:type="pct"/>
            <w:shd w:val="clear" w:color="auto" w:fill="auto"/>
          </w:tcPr>
          <w:p w14:paraId="254B2EA5" w14:textId="77777777" w:rsidR="00631F5B" w:rsidRPr="000A2E7F" w:rsidRDefault="00631F5B" w:rsidP="00631F5B">
            <w:pPr>
              <w:pStyle w:val="af0"/>
              <w:rPr>
                <w:ins w:id="1557" w:author="TAKATOSHI TAMAOKI" w:date="2017-03-24T11:43:00Z"/>
                <w:rFonts w:asciiTheme="majorHAnsi" w:hAnsiTheme="majorHAnsi" w:cstheme="majorHAnsi"/>
                <w:color w:val="C00000"/>
              </w:rPr>
            </w:pPr>
            <w:ins w:id="1558" w:author="TAKATOSHI TAMAOKI" w:date="2017-03-24T11:43:00Z">
              <w:r w:rsidRPr="000A2E7F">
                <w:rPr>
                  <w:rFonts w:asciiTheme="majorHAnsi" w:hAnsiTheme="majorHAnsi" w:cstheme="majorHAnsi"/>
                  <w:color w:val="C00000"/>
                </w:rPr>
                <w:t>√</w:t>
              </w:r>
            </w:ins>
          </w:p>
        </w:tc>
        <w:tc>
          <w:tcPr>
            <w:tcW w:w="294" w:type="pct"/>
            <w:shd w:val="clear" w:color="auto" w:fill="auto"/>
          </w:tcPr>
          <w:p w14:paraId="504925E4" w14:textId="77777777" w:rsidR="00631F5B" w:rsidRPr="000A2E7F" w:rsidRDefault="00631F5B" w:rsidP="00631F5B">
            <w:pPr>
              <w:pStyle w:val="af0"/>
              <w:rPr>
                <w:ins w:id="1559" w:author="TAKATOSHI TAMAOKI" w:date="2017-03-24T11:43:00Z"/>
                <w:rFonts w:asciiTheme="majorHAnsi" w:hAnsiTheme="majorHAnsi" w:cstheme="majorHAnsi"/>
                <w:color w:val="C00000"/>
              </w:rPr>
            </w:pPr>
            <w:ins w:id="1560" w:author="TAKATOSHI TAMAOKI" w:date="2017-03-24T11:43:00Z">
              <w:r w:rsidRPr="000A2E7F">
                <w:rPr>
                  <w:rFonts w:asciiTheme="majorHAnsi" w:hAnsiTheme="majorHAnsi" w:cstheme="majorHAnsi"/>
                  <w:color w:val="C00000"/>
                </w:rPr>
                <w:t>√</w:t>
              </w:r>
            </w:ins>
          </w:p>
        </w:tc>
        <w:tc>
          <w:tcPr>
            <w:tcW w:w="294" w:type="pct"/>
            <w:shd w:val="clear" w:color="auto" w:fill="auto"/>
          </w:tcPr>
          <w:p w14:paraId="213F6D47" w14:textId="77777777" w:rsidR="00631F5B" w:rsidRPr="000A2E7F" w:rsidRDefault="00631F5B" w:rsidP="00631F5B">
            <w:pPr>
              <w:pStyle w:val="af0"/>
              <w:rPr>
                <w:ins w:id="1561" w:author="TAKATOSHI TAMAOKI" w:date="2017-03-24T11:43:00Z"/>
                <w:rFonts w:asciiTheme="majorHAnsi" w:hAnsiTheme="majorHAnsi" w:cstheme="majorHAnsi"/>
                <w:color w:val="C00000"/>
              </w:rPr>
            </w:pPr>
            <w:ins w:id="1562" w:author="TAKATOSHI TAMAOKI" w:date="2017-03-24T11:43:00Z">
              <w:r w:rsidRPr="000A2E7F">
                <w:rPr>
                  <w:rFonts w:asciiTheme="majorHAnsi" w:hAnsiTheme="majorHAnsi" w:cstheme="majorHAnsi"/>
                  <w:color w:val="C00000"/>
                </w:rPr>
                <w:t>√</w:t>
              </w:r>
            </w:ins>
          </w:p>
        </w:tc>
        <w:tc>
          <w:tcPr>
            <w:tcW w:w="367" w:type="pct"/>
            <w:shd w:val="clear" w:color="auto" w:fill="auto"/>
          </w:tcPr>
          <w:p w14:paraId="19500148" w14:textId="77777777" w:rsidR="00631F5B" w:rsidRPr="000A2E7F" w:rsidRDefault="00631F5B" w:rsidP="00631F5B">
            <w:pPr>
              <w:pStyle w:val="af0"/>
              <w:rPr>
                <w:ins w:id="1563" w:author="TAKATOSHI TAMAOKI" w:date="2017-03-24T11:43:00Z"/>
                <w:rFonts w:asciiTheme="majorHAnsi" w:hAnsiTheme="majorHAnsi" w:cstheme="majorHAnsi"/>
                <w:color w:val="C00000"/>
              </w:rPr>
            </w:pPr>
            <w:ins w:id="156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2D4DDB62" w14:textId="77777777" w:rsidR="00631F5B" w:rsidRPr="000A2E7F" w:rsidRDefault="00631F5B" w:rsidP="00631F5B">
            <w:pPr>
              <w:pStyle w:val="af0"/>
              <w:rPr>
                <w:ins w:id="1565" w:author="TAKATOSHI TAMAOKI" w:date="2017-03-24T11:43:00Z"/>
                <w:rFonts w:asciiTheme="majorHAnsi" w:hAnsiTheme="majorHAnsi" w:cstheme="majorHAnsi"/>
                <w:color w:val="C00000"/>
              </w:rPr>
            </w:pPr>
            <w:ins w:id="1566" w:author="TAKATOSHI TAMAOKI" w:date="2017-03-24T11:43:00Z">
              <w:r w:rsidRPr="000A2E7F">
                <w:rPr>
                  <w:rFonts w:asciiTheme="majorHAnsi" w:hAnsiTheme="majorHAnsi" w:cstheme="majorHAnsi"/>
                  <w:color w:val="C00000"/>
                </w:rPr>
                <w:t>√</w:t>
              </w:r>
            </w:ins>
          </w:p>
        </w:tc>
      </w:tr>
      <w:tr w:rsidR="00631F5B" w:rsidRPr="000A2E7F" w14:paraId="5FF9CD5B" w14:textId="77777777" w:rsidTr="00631F5B">
        <w:trPr>
          <w:cantSplit/>
          <w:ins w:id="1567" w:author="TAKATOSHI TAMAOKI" w:date="2017-03-24T11:43:00Z"/>
        </w:trPr>
        <w:tc>
          <w:tcPr>
            <w:tcW w:w="262" w:type="pct"/>
            <w:shd w:val="clear" w:color="auto" w:fill="auto"/>
            <w:hideMark/>
          </w:tcPr>
          <w:p w14:paraId="79FCF2F9" w14:textId="77777777" w:rsidR="00631F5B" w:rsidRPr="000A2E7F" w:rsidRDefault="00631F5B" w:rsidP="00631F5B">
            <w:pPr>
              <w:pStyle w:val="af0"/>
              <w:rPr>
                <w:ins w:id="1568" w:author="TAKATOSHI TAMAOKI" w:date="2017-03-24T11:43:00Z"/>
                <w:rFonts w:asciiTheme="majorHAnsi" w:hAnsiTheme="majorHAnsi" w:cstheme="majorHAnsi"/>
                <w:color w:val="C00000"/>
              </w:rPr>
            </w:pPr>
            <w:ins w:id="1569" w:author="TAKATOSHI TAMAOKI" w:date="2017-03-24T11:43:00Z">
              <w:r w:rsidRPr="000A2E7F">
                <w:rPr>
                  <w:rFonts w:asciiTheme="majorHAnsi" w:hAnsiTheme="majorHAnsi" w:cstheme="majorHAnsi"/>
                  <w:color w:val="C00000"/>
                </w:rPr>
                <w:t>44</w:t>
              </w:r>
            </w:ins>
          </w:p>
        </w:tc>
        <w:tc>
          <w:tcPr>
            <w:tcW w:w="915" w:type="pct"/>
            <w:tcBorders>
              <w:top w:val="nil"/>
              <w:bottom w:val="nil"/>
            </w:tcBorders>
            <w:shd w:val="clear" w:color="auto" w:fill="auto"/>
          </w:tcPr>
          <w:p w14:paraId="780232CA" w14:textId="77777777" w:rsidR="00631F5B" w:rsidRPr="000A2E7F" w:rsidRDefault="00631F5B" w:rsidP="00631F5B">
            <w:pPr>
              <w:pStyle w:val="af0"/>
              <w:rPr>
                <w:ins w:id="1570" w:author="TAKATOSHI TAMAOKI" w:date="2017-03-24T11:43:00Z"/>
                <w:rFonts w:asciiTheme="majorHAnsi" w:hAnsiTheme="majorHAnsi" w:cstheme="majorHAnsi"/>
                <w:color w:val="C00000"/>
              </w:rPr>
            </w:pPr>
          </w:p>
        </w:tc>
        <w:tc>
          <w:tcPr>
            <w:tcW w:w="1248" w:type="pct"/>
            <w:shd w:val="clear" w:color="auto" w:fill="auto"/>
            <w:hideMark/>
          </w:tcPr>
          <w:p w14:paraId="076364CD" w14:textId="77777777" w:rsidR="00631F5B" w:rsidRPr="000A2E7F" w:rsidRDefault="00631F5B" w:rsidP="00631F5B">
            <w:pPr>
              <w:pStyle w:val="af0"/>
              <w:rPr>
                <w:ins w:id="1571" w:author="TAKATOSHI TAMAOKI" w:date="2017-03-24T11:43:00Z"/>
                <w:rFonts w:asciiTheme="majorHAnsi" w:hAnsiTheme="majorHAnsi" w:cstheme="majorHAnsi"/>
                <w:color w:val="C00000"/>
              </w:rPr>
            </w:pPr>
            <w:ins w:id="1572" w:author="TAKATOSHI TAMAOKI" w:date="2017-03-24T11:43:00Z">
              <w:r>
                <w:rPr>
                  <w:rFonts w:asciiTheme="majorHAnsi" w:hAnsiTheme="majorHAnsi" w:cstheme="majorHAnsi"/>
                  <w:color w:val="C00000"/>
                </w:rPr>
                <w:t>Local RAM ECC (PE4</w:t>
              </w:r>
              <w:r w:rsidRPr="000A2E7F">
                <w:rPr>
                  <w:rFonts w:asciiTheme="majorHAnsi" w:hAnsiTheme="majorHAnsi" w:cstheme="majorHAnsi"/>
                  <w:color w:val="C00000"/>
                </w:rPr>
                <w:t>)</w:t>
              </w:r>
            </w:ins>
          </w:p>
          <w:p w14:paraId="0B1EB1DE" w14:textId="77777777" w:rsidR="00631F5B" w:rsidRPr="000A2E7F" w:rsidRDefault="00631F5B" w:rsidP="00631F5B">
            <w:pPr>
              <w:pStyle w:val="af0"/>
              <w:rPr>
                <w:ins w:id="1573" w:author="TAKATOSHI TAMAOKI" w:date="2017-03-24T11:43:00Z"/>
                <w:rFonts w:asciiTheme="majorHAnsi" w:hAnsiTheme="majorHAnsi" w:cstheme="majorHAnsi"/>
                <w:color w:val="C00000"/>
              </w:rPr>
            </w:pPr>
            <w:ins w:id="1574" w:author="TAKATOSHI TAMAOKI" w:date="2017-03-24T11:43:00Z">
              <w:r w:rsidRPr="000A2E7F">
                <w:rPr>
                  <w:rFonts w:asciiTheme="majorHAnsi" w:hAnsiTheme="majorHAnsi" w:cstheme="majorHAnsi"/>
                  <w:color w:val="C00000"/>
                </w:rPr>
                <w:t>- Error address overflow</w:t>
              </w:r>
            </w:ins>
          </w:p>
        </w:tc>
        <w:tc>
          <w:tcPr>
            <w:tcW w:w="367" w:type="pct"/>
            <w:shd w:val="clear" w:color="auto" w:fill="auto"/>
          </w:tcPr>
          <w:p w14:paraId="339A3743" w14:textId="77777777" w:rsidR="00631F5B" w:rsidRPr="000A2E7F" w:rsidRDefault="00631F5B" w:rsidP="00631F5B">
            <w:pPr>
              <w:pStyle w:val="af0"/>
              <w:rPr>
                <w:ins w:id="1575" w:author="TAKATOSHI TAMAOKI" w:date="2017-03-24T11:43:00Z"/>
                <w:rFonts w:asciiTheme="majorHAnsi" w:hAnsiTheme="majorHAnsi" w:cstheme="majorHAnsi"/>
                <w:color w:val="C00000"/>
              </w:rPr>
            </w:pPr>
            <w:ins w:id="1576"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3E46E639" w14:textId="77777777" w:rsidR="00631F5B" w:rsidRPr="000A2E7F" w:rsidRDefault="00631F5B" w:rsidP="00631F5B">
            <w:pPr>
              <w:pStyle w:val="af0"/>
              <w:rPr>
                <w:ins w:id="1577" w:author="TAKATOSHI TAMAOKI" w:date="2017-03-24T11:43:00Z"/>
                <w:rFonts w:asciiTheme="majorHAnsi" w:hAnsiTheme="majorHAnsi" w:cstheme="majorHAnsi"/>
                <w:color w:val="C00000"/>
              </w:rPr>
            </w:pPr>
            <w:ins w:id="1578" w:author="TAKATOSHI TAMAOKI" w:date="2017-03-24T11:43:00Z">
              <w:r w:rsidRPr="000A2E7F">
                <w:rPr>
                  <w:rFonts w:asciiTheme="majorHAnsi" w:hAnsiTheme="majorHAnsi" w:cstheme="majorHAnsi"/>
                  <w:color w:val="C00000"/>
                </w:rPr>
                <w:t>√</w:t>
              </w:r>
            </w:ins>
          </w:p>
        </w:tc>
        <w:tc>
          <w:tcPr>
            <w:tcW w:w="321" w:type="pct"/>
            <w:shd w:val="clear" w:color="auto" w:fill="auto"/>
          </w:tcPr>
          <w:p w14:paraId="40FAED3A" w14:textId="77777777" w:rsidR="00631F5B" w:rsidRPr="000A2E7F" w:rsidRDefault="00631F5B" w:rsidP="00631F5B">
            <w:pPr>
              <w:pStyle w:val="af0"/>
              <w:rPr>
                <w:ins w:id="1579" w:author="TAKATOSHI TAMAOKI" w:date="2017-03-24T11:43:00Z"/>
                <w:rFonts w:asciiTheme="majorHAnsi" w:hAnsiTheme="majorHAnsi" w:cstheme="majorHAnsi"/>
                <w:color w:val="C00000"/>
              </w:rPr>
            </w:pPr>
            <w:ins w:id="1580" w:author="TAKATOSHI TAMAOKI" w:date="2017-03-24T11:43:00Z">
              <w:r w:rsidRPr="000A2E7F">
                <w:rPr>
                  <w:rFonts w:asciiTheme="majorHAnsi" w:hAnsiTheme="majorHAnsi" w:cstheme="majorHAnsi"/>
                  <w:color w:val="C00000"/>
                </w:rPr>
                <w:t>√</w:t>
              </w:r>
            </w:ins>
          </w:p>
        </w:tc>
        <w:tc>
          <w:tcPr>
            <w:tcW w:w="314" w:type="pct"/>
            <w:shd w:val="clear" w:color="auto" w:fill="auto"/>
          </w:tcPr>
          <w:p w14:paraId="756B9FB6" w14:textId="77777777" w:rsidR="00631F5B" w:rsidRPr="000A2E7F" w:rsidRDefault="00631F5B" w:rsidP="00631F5B">
            <w:pPr>
              <w:pStyle w:val="af0"/>
              <w:rPr>
                <w:ins w:id="1581" w:author="TAKATOSHI TAMAOKI" w:date="2017-03-24T11:43:00Z"/>
                <w:rFonts w:asciiTheme="majorHAnsi" w:hAnsiTheme="majorHAnsi" w:cstheme="majorHAnsi"/>
                <w:color w:val="C00000"/>
              </w:rPr>
            </w:pPr>
            <w:ins w:id="1582" w:author="TAKATOSHI TAMAOKI" w:date="2017-03-24T11:43:00Z">
              <w:r w:rsidRPr="000A2E7F">
                <w:rPr>
                  <w:rFonts w:asciiTheme="majorHAnsi" w:hAnsiTheme="majorHAnsi" w:cstheme="majorHAnsi"/>
                  <w:color w:val="C00000"/>
                </w:rPr>
                <w:t>√</w:t>
              </w:r>
            </w:ins>
          </w:p>
        </w:tc>
        <w:tc>
          <w:tcPr>
            <w:tcW w:w="294" w:type="pct"/>
            <w:shd w:val="clear" w:color="auto" w:fill="auto"/>
          </w:tcPr>
          <w:p w14:paraId="3CDAFA8F" w14:textId="77777777" w:rsidR="00631F5B" w:rsidRPr="000A2E7F" w:rsidRDefault="00631F5B" w:rsidP="00631F5B">
            <w:pPr>
              <w:pStyle w:val="af0"/>
              <w:rPr>
                <w:ins w:id="1583" w:author="TAKATOSHI TAMAOKI" w:date="2017-03-24T11:43:00Z"/>
                <w:rFonts w:asciiTheme="majorHAnsi" w:hAnsiTheme="majorHAnsi" w:cstheme="majorHAnsi"/>
                <w:color w:val="C00000"/>
              </w:rPr>
            </w:pPr>
            <w:ins w:id="1584" w:author="TAKATOSHI TAMAOKI" w:date="2017-03-24T11:43:00Z">
              <w:r w:rsidRPr="000A2E7F">
                <w:rPr>
                  <w:rFonts w:asciiTheme="majorHAnsi" w:hAnsiTheme="majorHAnsi" w:cstheme="majorHAnsi"/>
                  <w:color w:val="C00000"/>
                </w:rPr>
                <w:t>√</w:t>
              </w:r>
            </w:ins>
          </w:p>
        </w:tc>
        <w:tc>
          <w:tcPr>
            <w:tcW w:w="294" w:type="pct"/>
            <w:shd w:val="clear" w:color="auto" w:fill="auto"/>
          </w:tcPr>
          <w:p w14:paraId="37CB1A17" w14:textId="77777777" w:rsidR="00631F5B" w:rsidRPr="000A2E7F" w:rsidRDefault="00631F5B" w:rsidP="00631F5B">
            <w:pPr>
              <w:pStyle w:val="af0"/>
              <w:rPr>
                <w:ins w:id="1585" w:author="TAKATOSHI TAMAOKI" w:date="2017-03-24T11:43:00Z"/>
                <w:rFonts w:asciiTheme="majorHAnsi" w:hAnsiTheme="majorHAnsi" w:cstheme="majorHAnsi"/>
                <w:color w:val="C00000"/>
              </w:rPr>
            </w:pPr>
            <w:ins w:id="1586" w:author="TAKATOSHI TAMAOKI" w:date="2017-03-24T11:43:00Z">
              <w:r w:rsidRPr="000A2E7F">
                <w:rPr>
                  <w:rFonts w:asciiTheme="majorHAnsi" w:hAnsiTheme="majorHAnsi" w:cstheme="majorHAnsi"/>
                  <w:color w:val="C00000"/>
                </w:rPr>
                <w:t>√</w:t>
              </w:r>
            </w:ins>
          </w:p>
        </w:tc>
        <w:tc>
          <w:tcPr>
            <w:tcW w:w="367" w:type="pct"/>
            <w:shd w:val="clear" w:color="auto" w:fill="auto"/>
          </w:tcPr>
          <w:p w14:paraId="05B4AB8B" w14:textId="77777777" w:rsidR="00631F5B" w:rsidRPr="000A2E7F" w:rsidRDefault="00631F5B" w:rsidP="00631F5B">
            <w:pPr>
              <w:pStyle w:val="af0"/>
              <w:rPr>
                <w:ins w:id="1587" w:author="TAKATOSHI TAMAOKI" w:date="2017-03-24T11:43:00Z"/>
                <w:rFonts w:asciiTheme="majorHAnsi" w:hAnsiTheme="majorHAnsi" w:cstheme="majorHAnsi"/>
                <w:color w:val="C00000"/>
              </w:rPr>
            </w:pPr>
            <w:ins w:id="1588"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7F259609" w14:textId="77777777" w:rsidR="00631F5B" w:rsidRPr="000A2E7F" w:rsidRDefault="00631F5B" w:rsidP="00631F5B">
            <w:pPr>
              <w:pStyle w:val="af0"/>
              <w:rPr>
                <w:ins w:id="1589" w:author="TAKATOSHI TAMAOKI" w:date="2017-03-24T11:43:00Z"/>
                <w:rFonts w:asciiTheme="majorHAnsi" w:hAnsiTheme="majorHAnsi" w:cstheme="majorHAnsi"/>
                <w:color w:val="C00000"/>
              </w:rPr>
            </w:pPr>
            <w:ins w:id="1590" w:author="TAKATOSHI TAMAOKI" w:date="2017-03-24T11:43:00Z">
              <w:r w:rsidRPr="000A2E7F">
                <w:rPr>
                  <w:rFonts w:asciiTheme="majorHAnsi" w:hAnsiTheme="majorHAnsi" w:cstheme="majorHAnsi"/>
                  <w:color w:val="C00000"/>
                </w:rPr>
                <w:t>√</w:t>
              </w:r>
            </w:ins>
          </w:p>
        </w:tc>
      </w:tr>
      <w:tr w:rsidR="00631F5B" w:rsidRPr="000A2E7F" w14:paraId="3802CB9E" w14:textId="77777777" w:rsidTr="00631F5B">
        <w:trPr>
          <w:cantSplit/>
          <w:ins w:id="1591" w:author="TAKATOSHI TAMAOKI" w:date="2017-03-24T11:43:00Z"/>
        </w:trPr>
        <w:tc>
          <w:tcPr>
            <w:tcW w:w="262" w:type="pct"/>
            <w:shd w:val="clear" w:color="auto" w:fill="auto"/>
            <w:hideMark/>
          </w:tcPr>
          <w:p w14:paraId="0D480017" w14:textId="77777777" w:rsidR="00631F5B" w:rsidRPr="000A2E7F" w:rsidRDefault="00631F5B" w:rsidP="00631F5B">
            <w:pPr>
              <w:pStyle w:val="af0"/>
              <w:rPr>
                <w:ins w:id="1592" w:author="TAKATOSHI TAMAOKI" w:date="2017-03-24T11:43:00Z"/>
                <w:rFonts w:asciiTheme="majorHAnsi" w:hAnsiTheme="majorHAnsi" w:cstheme="majorHAnsi"/>
                <w:color w:val="C00000"/>
              </w:rPr>
            </w:pPr>
            <w:ins w:id="1593" w:author="TAKATOSHI TAMAOKI" w:date="2017-03-24T11:43:00Z">
              <w:r w:rsidRPr="000A2E7F">
                <w:rPr>
                  <w:rFonts w:asciiTheme="majorHAnsi" w:hAnsiTheme="majorHAnsi" w:cstheme="majorHAnsi"/>
                  <w:color w:val="C00000"/>
                </w:rPr>
                <w:t>45</w:t>
              </w:r>
            </w:ins>
          </w:p>
        </w:tc>
        <w:tc>
          <w:tcPr>
            <w:tcW w:w="915" w:type="pct"/>
            <w:tcBorders>
              <w:top w:val="nil"/>
              <w:bottom w:val="nil"/>
            </w:tcBorders>
            <w:shd w:val="clear" w:color="auto" w:fill="auto"/>
          </w:tcPr>
          <w:p w14:paraId="1E3838A4" w14:textId="77777777" w:rsidR="00631F5B" w:rsidRPr="000A2E7F" w:rsidRDefault="00631F5B" w:rsidP="00631F5B">
            <w:pPr>
              <w:pStyle w:val="af0"/>
              <w:rPr>
                <w:ins w:id="1594" w:author="TAKATOSHI TAMAOKI" w:date="2017-03-24T11:43:00Z"/>
                <w:rFonts w:asciiTheme="majorHAnsi" w:hAnsiTheme="majorHAnsi" w:cstheme="majorHAnsi"/>
                <w:color w:val="C00000"/>
              </w:rPr>
            </w:pPr>
          </w:p>
        </w:tc>
        <w:tc>
          <w:tcPr>
            <w:tcW w:w="1248" w:type="pct"/>
            <w:shd w:val="clear" w:color="auto" w:fill="auto"/>
            <w:hideMark/>
          </w:tcPr>
          <w:p w14:paraId="6DE1AD96" w14:textId="77777777" w:rsidR="00631F5B" w:rsidRPr="000A2E7F" w:rsidRDefault="00631F5B" w:rsidP="00631F5B">
            <w:pPr>
              <w:pStyle w:val="af0"/>
              <w:rPr>
                <w:ins w:id="1595" w:author="TAKATOSHI TAMAOKI" w:date="2017-03-24T11:43:00Z"/>
                <w:rFonts w:asciiTheme="majorHAnsi" w:hAnsiTheme="majorHAnsi" w:cstheme="majorHAnsi"/>
                <w:color w:val="C00000"/>
              </w:rPr>
            </w:pPr>
            <w:ins w:id="1596" w:author="TAKATOSHI TAMAOKI" w:date="2017-03-24T11:43:00Z">
              <w:r>
                <w:rPr>
                  <w:rFonts w:asciiTheme="majorHAnsi" w:hAnsiTheme="majorHAnsi" w:cstheme="majorHAnsi"/>
                  <w:color w:val="C00000"/>
                </w:rPr>
                <w:t>Local RAM ECC (PE5</w:t>
              </w:r>
              <w:r w:rsidRPr="000A2E7F">
                <w:rPr>
                  <w:rFonts w:asciiTheme="majorHAnsi" w:hAnsiTheme="majorHAnsi" w:cstheme="majorHAnsi"/>
                  <w:color w:val="C00000"/>
                </w:rPr>
                <w:t>)</w:t>
              </w:r>
            </w:ins>
          </w:p>
          <w:p w14:paraId="05CD54AC" w14:textId="77777777" w:rsidR="00631F5B" w:rsidRPr="000A2E7F" w:rsidRDefault="00631F5B" w:rsidP="00631F5B">
            <w:pPr>
              <w:pStyle w:val="af0"/>
              <w:rPr>
                <w:ins w:id="1597" w:author="TAKATOSHI TAMAOKI" w:date="2017-03-24T11:43:00Z"/>
                <w:rFonts w:asciiTheme="majorHAnsi" w:hAnsiTheme="majorHAnsi" w:cstheme="majorHAnsi"/>
                <w:color w:val="C00000"/>
              </w:rPr>
            </w:pPr>
            <w:ins w:id="1598" w:author="TAKATOSHI TAMAOKI" w:date="2017-03-24T11:43:00Z">
              <w:r w:rsidRPr="000A2E7F">
                <w:rPr>
                  <w:rFonts w:asciiTheme="majorHAnsi" w:hAnsiTheme="majorHAnsi" w:cstheme="majorHAnsi"/>
                  <w:color w:val="C00000"/>
                </w:rPr>
                <w:t>- Error address overflow</w:t>
              </w:r>
            </w:ins>
          </w:p>
        </w:tc>
        <w:tc>
          <w:tcPr>
            <w:tcW w:w="367" w:type="pct"/>
            <w:shd w:val="clear" w:color="auto" w:fill="auto"/>
          </w:tcPr>
          <w:p w14:paraId="313603A8" w14:textId="77777777" w:rsidR="00631F5B" w:rsidRPr="000A2E7F" w:rsidRDefault="00631F5B" w:rsidP="00631F5B">
            <w:pPr>
              <w:pStyle w:val="af0"/>
              <w:rPr>
                <w:ins w:id="1599" w:author="TAKATOSHI TAMAOKI" w:date="2017-03-24T11:43:00Z"/>
                <w:rFonts w:asciiTheme="majorHAnsi" w:hAnsiTheme="majorHAnsi" w:cstheme="majorHAnsi"/>
                <w:color w:val="C00000"/>
              </w:rPr>
            </w:pPr>
            <w:ins w:id="1600"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00370E37" w14:textId="77777777" w:rsidR="00631F5B" w:rsidRPr="000A2E7F" w:rsidRDefault="00631F5B" w:rsidP="00631F5B">
            <w:pPr>
              <w:pStyle w:val="af0"/>
              <w:rPr>
                <w:ins w:id="1601" w:author="TAKATOSHI TAMAOKI" w:date="2017-03-24T11:43:00Z"/>
                <w:rFonts w:asciiTheme="majorHAnsi" w:hAnsiTheme="majorHAnsi" w:cstheme="majorHAnsi"/>
                <w:color w:val="C00000"/>
              </w:rPr>
            </w:pPr>
            <w:ins w:id="1602" w:author="TAKATOSHI TAMAOKI" w:date="2017-03-24T11:43:00Z">
              <w:r w:rsidRPr="000A2E7F">
                <w:rPr>
                  <w:rFonts w:asciiTheme="majorHAnsi" w:hAnsiTheme="majorHAnsi" w:cstheme="majorHAnsi"/>
                  <w:color w:val="C00000"/>
                </w:rPr>
                <w:t>√</w:t>
              </w:r>
            </w:ins>
          </w:p>
        </w:tc>
        <w:tc>
          <w:tcPr>
            <w:tcW w:w="321" w:type="pct"/>
            <w:shd w:val="clear" w:color="auto" w:fill="auto"/>
          </w:tcPr>
          <w:p w14:paraId="5B2900B6" w14:textId="77777777" w:rsidR="00631F5B" w:rsidRPr="000A2E7F" w:rsidRDefault="00631F5B" w:rsidP="00631F5B">
            <w:pPr>
              <w:pStyle w:val="af0"/>
              <w:rPr>
                <w:ins w:id="1603" w:author="TAKATOSHI TAMAOKI" w:date="2017-03-24T11:43:00Z"/>
                <w:rFonts w:asciiTheme="majorHAnsi" w:hAnsiTheme="majorHAnsi" w:cstheme="majorHAnsi"/>
                <w:color w:val="C00000"/>
              </w:rPr>
            </w:pPr>
            <w:ins w:id="1604" w:author="TAKATOSHI TAMAOKI" w:date="2017-03-24T11:43:00Z">
              <w:r w:rsidRPr="000A2E7F">
                <w:rPr>
                  <w:rFonts w:asciiTheme="majorHAnsi" w:hAnsiTheme="majorHAnsi" w:cstheme="majorHAnsi"/>
                  <w:color w:val="C00000"/>
                </w:rPr>
                <w:t>√</w:t>
              </w:r>
            </w:ins>
          </w:p>
        </w:tc>
        <w:tc>
          <w:tcPr>
            <w:tcW w:w="314" w:type="pct"/>
            <w:shd w:val="clear" w:color="auto" w:fill="auto"/>
          </w:tcPr>
          <w:p w14:paraId="4F0D30D1" w14:textId="77777777" w:rsidR="00631F5B" w:rsidRPr="000A2E7F" w:rsidRDefault="00631F5B" w:rsidP="00631F5B">
            <w:pPr>
              <w:pStyle w:val="af0"/>
              <w:rPr>
                <w:ins w:id="1605" w:author="TAKATOSHI TAMAOKI" w:date="2017-03-24T11:43:00Z"/>
                <w:rFonts w:asciiTheme="majorHAnsi" w:hAnsiTheme="majorHAnsi" w:cstheme="majorHAnsi"/>
                <w:color w:val="C00000"/>
              </w:rPr>
            </w:pPr>
            <w:ins w:id="1606" w:author="TAKATOSHI TAMAOKI" w:date="2017-03-24T11:43:00Z">
              <w:r w:rsidRPr="000A2E7F">
                <w:rPr>
                  <w:rFonts w:asciiTheme="majorHAnsi" w:hAnsiTheme="majorHAnsi" w:cstheme="majorHAnsi"/>
                  <w:color w:val="C00000"/>
                </w:rPr>
                <w:t>√</w:t>
              </w:r>
            </w:ins>
          </w:p>
        </w:tc>
        <w:tc>
          <w:tcPr>
            <w:tcW w:w="294" w:type="pct"/>
            <w:shd w:val="clear" w:color="auto" w:fill="auto"/>
          </w:tcPr>
          <w:p w14:paraId="48169CF7" w14:textId="77777777" w:rsidR="00631F5B" w:rsidRPr="000A2E7F" w:rsidRDefault="00631F5B" w:rsidP="00631F5B">
            <w:pPr>
              <w:pStyle w:val="af0"/>
              <w:rPr>
                <w:ins w:id="1607" w:author="TAKATOSHI TAMAOKI" w:date="2017-03-24T11:43:00Z"/>
                <w:rFonts w:asciiTheme="majorHAnsi" w:hAnsiTheme="majorHAnsi" w:cstheme="majorHAnsi"/>
                <w:color w:val="C00000"/>
              </w:rPr>
            </w:pPr>
            <w:ins w:id="1608" w:author="TAKATOSHI TAMAOKI" w:date="2017-03-24T11:43:00Z">
              <w:r w:rsidRPr="000A2E7F">
                <w:rPr>
                  <w:rFonts w:asciiTheme="majorHAnsi" w:hAnsiTheme="majorHAnsi" w:cstheme="majorHAnsi"/>
                  <w:color w:val="C00000"/>
                </w:rPr>
                <w:t>√</w:t>
              </w:r>
            </w:ins>
          </w:p>
        </w:tc>
        <w:tc>
          <w:tcPr>
            <w:tcW w:w="294" w:type="pct"/>
            <w:shd w:val="clear" w:color="auto" w:fill="auto"/>
          </w:tcPr>
          <w:p w14:paraId="26907DCF" w14:textId="77777777" w:rsidR="00631F5B" w:rsidRPr="000A2E7F" w:rsidRDefault="00631F5B" w:rsidP="00631F5B">
            <w:pPr>
              <w:pStyle w:val="af0"/>
              <w:rPr>
                <w:ins w:id="1609" w:author="TAKATOSHI TAMAOKI" w:date="2017-03-24T11:43:00Z"/>
                <w:rFonts w:asciiTheme="majorHAnsi" w:hAnsiTheme="majorHAnsi" w:cstheme="majorHAnsi"/>
                <w:color w:val="C00000"/>
              </w:rPr>
            </w:pPr>
            <w:ins w:id="1610" w:author="TAKATOSHI TAMAOKI" w:date="2017-03-24T11:43:00Z">
              <w:r w:rsidRPr="000A2E7F">
                <w:rPr>
                  <w:rFonts w:asciiTheme="majorHAnsi" w:hAnsiTheme="majorHAnsi" w:cstheme="majorHAnsi"/>
                  <w:color w:val="C00000"/>
                </w:rPr>
                <w:t>√</w:t>
              </w:r>
            </w:ins>
          </w:p>
        </w:tc>
        <w:tc>
          <w:tcPr>
            <w:tcW w:w="367" w:type="pct"/>
            <w:shd w:val="clear" w:color="auto" w:fill="auto"/>
          </w:tcPr>
          <w:p w14:paraId="10372C05" w14:textId="77777777" w:rsidR="00631F5B" w:rsidRPr="000A2E7F" w:rsidRDefault="00631F5B" w:rsidP="00631F5B">
            <w:pPr>
              <w:pStyle w:val="af0"/>
              <w:rPr>
                <w:ins w:id="1611" w:author="TAKATOSHI TAMAOKI" w:date="2017-03-24T11:43:00Z"/>
                <w:rFonts w:asciiTheme="majorHAnsi" w:hAnsiTheme="majorHAnsi" w:cstheme="majorHAnsi"/>
                <w:color w:val="C00000"/>
              </w:rPr>
            </w:pPr>
            <w:ins w:id="1612"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2FA069AD" w14:textId="77777777" w:rsidR="00631F5B" w:rsidRPr="000A2E7F" w:rsidRDefault="00631F5B" w:rsidP="00631F5B">
            <w:pPr>
              <w:pStyle w:val="af0"/>
              <w:rPr>
                <w:ins w:id="1613" w:author="TAKATOSHI TAMAOKI" w:date="2017-03-24T11:43:00Z"/>
                <w:rFonts w:asciiTheme="majorHAnsi" w:hAnsiTheme="majorHAnsi" w:cstheme="majorHAnsi"/>
                <w:color w:val="C00000"/>
              </w:rPr>
            </w:pPr>
            <w:ins w:id="1614" w:author="TAKATOSHI TAMAOKI" w:date="2017-03-24T11:43:00Z">
              <w:r w:rsidRPr="000A2E7F">
                <w:rPr>
                  <w:rFonts w:asciiTheme="majorHAnsi" w:hAnsiTheme="majorHAnsi" w:cstheme="majorHAnsi"/>
                  <w:color w:val="C00000"/>
                </w:rPr>
                <w:t>√</w:t>
              </w:r>
            </w:ins>
          </w:p>
        </w:tc>
      </w:tr>
      <w:tr w:rsidR="00631F5B" w:rsidRPr="000A2E7F" w14:paraId="7B5BBF76" w14:textId="77777777" w:rsidTr="00631F5B">
        <w:trPr>
          <w:cantSplit/>
          <w:ins w:id="1615" w:author="TAKATOSHI TAMAOKI" w:date="2017-03-24T11:43:00Z"/>
        </w:trPr>
        <w:tc>
          <w:tcPr>
            <w:tcW w:w="262" w:type="pct"/>
            <w:shd w:val="clear" w:color="auto" w:fill="auto"/>
            <w:hideMark/>
          </w:tcPr>
          <w:p w14:paraId="5E4A47F6" w14:textId="77777777" w:rsidR="00631F5B" w:rsidRPr="000A2E7F" w:rsidRDefault="00631F5B" w:rsidP="00631F5B">
            <w:pPr>
              <w:pStyle w:val="af0"/>
              <w:rPr>
                <w:ins w:id="1616" w:author="TAKATOSHI TAMAOKI" w:date="2017-03-24T11:43:00Z"/>
                <w:rFonts w:asciiTheme="majorHAnsi" w:hAnsiTheme="majorHAnsi" w:cstheme="majorHAnsi"/>
                <w:color w:val="C00000"/>
              </w:rPr>
            </w:pPr>
            <w:ins w:id="1617" w:author="TAKATOSHI TAMAOKI" w:date="2017-03-24T11:43:00Z">
              <w:r w:rsidRPr="000A2E7F">
                <w:rPr>
                  <w:rFonts w:asciiTheme="majorHAnsi" w:hAnsiTheme="majorHAnsi" w:cstheme="majorHAnsi"/>
                  <w:color w:val="C00000"/>
                </w:rPr>
                <w:t>46</w:t>
              </w:r>
            </w:ins>
          </w:p>
        </w:tc>
        <w:tc>
          <w:tcPr>
            <w:tcW w:w="915" w:type="pct"/>
            <w:tcBorders>
              <w:top w:val="nil"/>
              <w:bottom w:val="nil"/>
            </w:tcBorders>
            <w:shd w:val="clear" w:color="auto" w:fill="auto"/>
          </w:tcPr>
          <w:p w14:paraId="62B780DB" w14:textId="77777777" w:rsidR="00631F5B" w:rsidRPr="000A2E7F" w:rsidRDefault="00631F5B" w:rsidP="00631F5B">
            <w:pPr>
              <w:pStyle w:val="af0"/>
              <w:rPr>
                <w:ins w:id="1618"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34D73F41" w14:textId="77777777" w:rsidR="00631F5B" w:rsidRPr="000A2E7F" w:rsidRDefault="00631F5B" w:rsidP="00631F5B">
            <w:pPr>
              <w:pStyle w:val="af0"/>
              <w:rPr>
                <w:ins w:id="1619" w:author="TAKATOSHI TAMAOKI" w:date="2017-03-24T11:43:00Z"/>
                <w:rFonts w:asciiTheme="majorHAnsi" w:hAnsiTheme="majorHAnsi" w:cstheme="majorHAnsi"/>
                <w:color w:val="C00000"/>
              </w:rPr>
            </w:pPr>
            <w:ins w:id="1620"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40A27775" w14:textId="77777777" w:rsidR="00631F5B" w:rsidRPr="000A2E7F" w:rsidRDefault="00631F5B" w:rsidP="00631F5B">
            <w:pPr>
              <w:pStyle w:val="af0"/>
              <w:rPr>
                <w:ins w:id="1621" w:author="TAKATOSHI TAMAOKI" w:date="2017-03-24T11:43:00Z"/>
                <w:rFonts w:asciiTheme="majorHAnsi" w:hAnsiTheme="majorHAnsi" w:cstheme="majorHAnsi"/>
                <w:color w:val="C00000"/>
              </w:rPr>
            </w:pPr>
            <w:ins w:id="1622"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3CD8AFD" w14:textId="77777777" w:rsidR="00631F5B" w:rsidRPr="000A2E7F" w:rsidRDefault="00631F5B" w:rsidP="00631F5B">
            <w:pPr>
              <w:pStyle w:val="af0"/>
              <w:rPr>
                <w:ins w:id="1623" w:author="TAKATOSHI TAMAOKI" w:date="2017-03-24T11:43:00Z"/>
                <w:rFonts w:asciiTheme="majorHAnsi" w:hAnsiTheme="majorHAnsi" w:cstheme="majorHAnsi"/>
                <w:color w:val="C00000"/>
              </w:rPr>
            </w:pPr>
            <w:ins w:id="1624"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F59CA53" w14:textId="77777777" w:rsidR="00631F5B" w:rsidRPr="000A2E7F" w:rsidRDefault="00631F5B" w:rsidP="00631F5B">
            <w:pPr>
              <w:pStyle w:val="af0"/>
              <w:rPr>
                <w:ins w:id="1625" w:author="TAKATOSHI TAMAOKI" w:date="2017-03-24T11:43:00Z"/>
                <w:rFonts w:asciiTheme="majorHAnsi" w:hAnsiTheme="majorHAnsi" w:cstheme="majorHAnsi"/>
                <w:color w:val="C00000"/>
              </w:rPr>
            </w:pPr>
            <w:ins w:id="1626"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2B3B7C1" w14:textId="77777777" w:rsidR="00631F5B" w:rsidRPr="000A2E7F" w:rsidRDefault="00631F5B" w:rsidP="00631F5B">
            <w:pPr>
              <w:pStyle w:val="af0"/>
              <w:rPr>
                <w:ins w:id="1627" w:author="TAKATOSHI TAMAOKI" w:date="2017-03-24T11:43:00Z"/>
                <w:rFonts w:asciiTheme="majorHAnsi" w:hAnsiTheme="majorHAnsi" w:cstheme="majorHAnsi"/>
                <w:color w:val="C00000"/>
              </w:rPr>
            </w:pPr>
            <w:ins w:id="162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39D4CA5" w14:textId="77777777" w:rsidR="00631F5B" w:rsidRPr="000A2E7F" w:rsidRDefault="00631F5B" w:rsidP="00631F5B">
            <w:pPr>
              <w:pStyle w:val="af0"/>
              <w:rPr>
                <w:ins w:id="1629" w:author="TAKATOSHI TAMAOKI" w:date="2017-03-24T11:43:00Z"/>
                <w:rFonts w:asciiTheme="majorHAnsi" w:hAnsiTheme="majorHAnsi" w:cstheme="majorHAnsi"/>
                <w:color w:val="C00000"/>
              </w:rPr>
            </w:pPr>
            <w:ins w:id="163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4920E23" w14:textId="77777777" w:rsidR="00631F5B" w:rsidRPr="000A2E7F" w:rsidRDefault="00631F5B" w:rsidP="00631F5B">
            <w:pPr>
              <w:pStyle w:val="af0"/>
              <w:rPr>
                <w:ins w:id="1631" w:author="TAKATOSHI TAMAOKI" w:date="2017-03-24T11:43:00Z"/>
                <w:rFonts w:asciiTheme="majorHAnsi" w:hAnsiTheme="majorHAnsi" w:cstheme="majorHAnsi"/>
                <w:color w:val="C00000"/>
              </w:rPr>
            </w:pPr>
            <w:ins w:id="1632"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2353765" w14:textId="77777777" w:rsidR="00631F5B" w:rsidRPr="000A2E7F" w:rsidRDefault="00631F5B" w:rsidP="00631F5B">
            <w:pPr>
              <w:pStyle w:val="af0"/>
              <w:rPr>
                <w:ins w:id="1633" w:author="TAKATOSHI TAMAOKI" w:date="2017-03-24T11:43:00Z"/>
                <w:rFonts w:asciiTheme="majorHAnsi" w:hAnsiTheme="majorHAnsi" w:cstheme="majorHAnsi"/>
                <w:color w:val="C00000"/>
              </w:rPr>
            </w:pPr>
            <w:ins w:id="1634"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E9AFFFF" w14:textId="77777777" w:rsidR="00631F5B" w:rsidRPr="000A2E7F" w:rsidRDefault="00631F5B" w:rsidP="00631F5B">
            <w:pPr>
              <w:pStyle w:val="af0"/>
              <w:rPr>
                <w:ins w:id="1635" w:author="TAKATOSHI TAMAOKI" w:date="2017-03-24T11:43:00Z"/>
                <w:rFonts w:asciiTheme="majorHAnsi" w:hAnsiTheme="majorHAnsi" w:cstheme="majorHAnsi"/>
                <w:color w:val="C00000"/>
              </w:rPr>
            </w:pPr>
            <w:ins w:id="1636" w:author="TAKATOSHI TAMAOKI" w:date="2017-03-24T11:43:00Z">
              <w:r w:rsidRPr="000A2E7F">
                <w:rPr>
                  <w:rFonts w:asciiTheme="majorHAnsi" w:hAnsiTheme="majorHAnsi" w:cstheme="majorHAnsi"/>
                  <w:snapToGrid/>
                  <w:color w:val="C00000"/>
                  <w:szCs w:val="16"/>
                </w:rPr>
                <w:t>—</w:t>
              </w:r>
            </w:ins>
          </w:p>
        </w:tc>
      </w:tr>
      <w:tr w:rsidR="00631F5B" w:rsidRPr="000A2E7F" w14:paraId="6D9AA2AF" w14:textId="77777777" w:rsidTr="00631F5B">
        <w:trPr>
          <w:cantSplit/>
          <w:ins w:id="1637" w:author="TAKATOSHI TAMAOKI" w:date="2017-03-24T11:43:00Z"/>
        </w:trPr>
        <w:tc>
          <w:tcPr>
            <w:tcW w:w="262" w:type="pct"/>
            <w:shd w:val="clear" w:color="auto" w:fill="auto"/>
            <w:hideMark/>
          </w:tcPr>
          <w:p w14:paraId="09CD0C4E" w14:textId="77777777" w:rsidR="00631F5B" w:rsidRPr="000A2E7F" w:rsidRDefault="00631F5B" w:rsidP="00631F5B">
            <w:pPr>
              <w:pStyle w:val="af0"/>
              <w:rPr>
                <w:ins w:id="1638" w:author="TAKATOSHI TAMAOKI" w:date="2017-03-24T11:43:00Z"/>
                <w:rFonts w:asciiTheme="majorHAnsi" w:hAnsiTheme="majorHAnsi" w:cstheme="majorHAnsi"/>
                <w:color w:val="C00000"/>
              </w:rPr>
            </w:pPr>
            <w:ins w:id="1639" w:author="TAKATOSHI TAMAOKI" w:date="2017-03-24T11:43:00Z">
              <w:r w:rsidRPr="000A2E7F">
                <w:rPr>
                  <w:rFonts w:asciiTheme="majorHAnsi" w:hAnsiTheme="majorHAnsi" w:cstheme="majorHAnsi"/>
                  <w:color w:val="C00000"/>
                </w:rPr>
                <w:t>47</w:t>
              </w:r>
            </w:ins>
          </w:p>
        </w:tc>
        <w:tc>
          <w:tcPr>
            <w:tcW w:w="915" w:type="pct"/>
            <w:tcBorders>
              <w:top w:val="nil"/>
              <w:bottom w:val="nil"/>
            </w:tcBorders>
            <w:shd w:val="clear" w:color="auto" w:fill="auto"/>
          </w:tcPr>
          <w:p w14:paraId="1A5DB852" w14:textId="77777777" w:rsidR="00631F5B" w:rsidRPr="000A2E7F" w:rsidRDefault="00631F5B" w:rsidP="00631F5B">
            <w:pPr>
              <w:pStyle w:val="af0"/>
              <w:rPr>
                <w:ins w:id="1640"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D9D9D9" w:themeFill="background1" w:themeFillShade="D9"/>
            <w:hideMark/>
          </w:tcPr>
          <w:p w14:paraId="1874ED2B" w14:textId="77777777" w:rsidR="00631F5B" w:rsidRPr="000A2E7F" w:rsidRDefault="00631F5B" w:rsidP="00631F5B">
            <w:pPr>
              <w:pStyle w:val="af0"/>
              <w:rPr>
                <w:ins w:id="1641" w:author="TAKATOSHI TAMAOKI" w:date="2017-03-24T11:43:00Z"/>
                <w:rFonts w:asciiTheme="majorHAnsi" w:hAnsiTheme="majorHAnsi" w:cstheme="majorHAnsi"/>
                <w:color w:val="C00000"/>
              </w:rPr>
            </w:pPr>
            <w:ins w:id="1642" w:author="TAKATOSHI TAMAOKI" w:date="2017-03-24T11:43:00Z">
              <w:r w:rsidRPr="000A2E7F">
                <w:rPr>
                  <w:rFonts w:asciiTheme="majorHAnsi" w:hAnsiTheme="majorHAnsi" w:cstheme="majorHAnsi"/>
                  <w:color w:val="C00000"/>
                </w:rPr>
                <w:t>Reserve</w:t>
              </w:r>
            </w:ins>
          </w:p>
        </w:tc>
        <w:tc>
          <w:tcPr>
            <w:tcW w:w="367" w:type="pct"/>
            <w:tcBorders>
              <w:bottom w:val="single" w:sz="4" w:space="0" w:color="auto"/>
            </w:tcBorders>
            <w:shd w:val="clear" w:color="auto" w:fill="D9D9D9" w:themeFill="background1" w:themeFillShade="D9"/>
          </w:tcPr>
          <w:p w14:paraId="58BB5A1E" w14:textId="77777777" w:rsidR="00631F5B" w:rsidRPr="000A2E7F" w:rsidRDefault="00631F5B" w:rsidP="00631F5B">
            <w:pPr>
              <w:pStyle w:val="af0"/>
              <w:rPr>
                <w:ins w:id="1643" w:author="TAKATOSHI TAMAOKI" w:date="2017-03-24T11:43:00Z"/>
                <w:rFonts w:asciiTheme="majorHAnsi" w:hAnsiTheme="majorHAnsi" w:cstheme="majorHAnsi"/>
                <w:color w:val="C00000"/>
              </w:rPr>
            </w:pPr>
            <w:ins w:id="1644" w:author="TAKATOSHI TAMAOKI" w:date="2017-03-24T11:43: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
          <w:p w14:paraId="267D2663" w14:textId="77777777" w:rsidR="00631F5B" w:rsidRPr="000A2E7F" w:rsidRDefault="00631F5B" w:rsidP="00631F5B">
            <w:pPr>
              <w:pStyle w:val="af0"/>
              <w:rPr>
                <w:ins w:id="1645" w:author="TAKATOSHI TAMAOKI" w:date="2017-03-24T11:43:00Z"/>
                <w:rFonts w:asciiTheme="majorHAnsi" w:hAnsiTheme="majorHAnsi" w:cstheme="majorHAnsi"/>
                <w:color w:val="C00000"/>
              </w:rPr>
            </w:pPr>
            <w:ins w:id="1646" w:author="TAKATOSHI TAMAOKI" w:date="2017-03-24T11:43: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
          <w:p w14:paraId="2A36769D" w14:textId="77777777" w:rsidR="00631F5B" w:rsidRPr="000A2E7F" w:rsidRDefault="00631F5B" w:rsidP="00631F5B">
            <w:pPr>
              <w:pStyle w:val="af0"/>
              <w:rPr>
                <w:ins w:id="1647" w:author="TAKATOSHI TAMAOKI" w:date="2017-03-24T11:43:00Z"/>
                <w:rFonts w:asciiTheme="majorHAnsi" w:hAnsiTheme="majorHAnsi" w:cstheme="majorHAnsi"/>
                <w:color w:val="C00000"/>
              </w:rPr>
            </w:pPr>
            <w:ins w:id="1648" w:author="TAKATOSHI TAMAOKI" w:date="2017-03-24T11:43: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
          <w:p w14:paraId="067125ED" w14:textId="77777777" w:rsidR="00631F5B" w:rsidRPr="000A2E7F" w:rsidRDefault="00631F5B" w:rsidP="00631F5B">
            <w:pPr>
              <w:pStyle w:val="af0"/>
              <w:rPr>
                <w:ins w:id="1649" w:author="TAKATOSHI TAMAOKI" w:date="2017-03-24T11:43:00Z"/>
                <w:rFonts w:asciiTheme="majorHAnsi" w:hAnsiTheme="majorHAnsi" w:cstheme="majorHAnsi"/>
                <w:color w:val="C00000"/>
              </w:rPr>
            </w:pPr>
            <w:ins w:id="1650" w:author="TAKATOSHI TAMAOKI" w:date="2017-03-24T11:43: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3DC8B41D" w14:textId="77777777" w:rsidR="00631F5B" w:rsidRPr="000A2E7F" w:rsidRDefault="00631F5B" w:rsidP="00631F5B">
            <w:pPr>
              <w:pStyle w:val="af0"/>
              <w:rPr>
                <w:ins w:id="1651" w:author="TAKATOSHI TAMAOKI" w:date="2017-03-24T11:43:00Z"/>
                <w:rFonts w:asciiTheme="majorHAnsi" w:hAnsiTheme="majorHAnsi" w:cstheme="majorHAnsi"/>
                <w:color w:val="C00000"/>
              </w:rPr>
            </w:pPr>
            <w:ins w:id="1652" w:author="TAKATOSHI TAMAOKI" w:date="2017-03-24T11:43: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57B28D28" w14:textId="77777777" w:rsidR="00631F5B" w:rsidRPr="000A2E7F" w:rsidRDefault="00631F5B" w:rsidP="00631F5B">
            <w:pPr>
              <w:pStyle w:val="af0"/>
              <w:rPr>
                <w:ins w:id="1653" w:author="TAKATOSHI TAMAOKI" w:date="2017-03-24T11:43:00Z"/>
                <w:rFonts w:asciiTheme="majorHAnsi" w:hAnsiTheme="majorHAnsi" w:cstheme="majorHAnsi"/>
                <w:color w:val="C00000"/>
              </w:rPr>
            </w:pPr>
            <w:ins w:id="1654" w:author="TAKATOSHI TAMAOKI" w:date="2017-03-24T11:43: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
          <w:p w14:paraId="77DE2273" w14:textId="77777777" w:rsidR="00631F5B" w:rsidRPr="000A2E7F" w:rsidRDefault="00631F5B" w:rsidP="00631F5B">
            <w:pPr>
              <w:pStyle w:val="af0"/>
              <w:rPr>
                <w:ins w:id="1655" w:author="TAKATOSHI TAMAOKI" w:date="2017-03-24T11:43:00Z"/>
                <w:rFonts w:asciiTheme="majorHAnsi" w:hAnsiTheme="majorHAnsi" w:cstheme="majorHAnsi"/>
                <w:color w:val="C00000"/>
              </w:rPr>
            </w:pPr>
            <w:ins w:id="1656"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
          <w:p w14:paraId="1FDC9DB3" w14:textId="77777777" w:rsidR="00631F5B" w:rsidRPr="000A2E7F" w:rsidRDefault="00631F5B" w:rsidP="00631F5B">
            <w:pPr>
              <w:pStyle w:val="af0"/>
              <w:rPr>
                <w:ins w:id="1657" w:author="TAKATOSHI TAMAOKI" w:date="2017-03-24T11:43:00Z"/>
                <w:rFonts w:asciiTheme="majorHAnsi" w:hAnsiTheme="majorHAnsi" w:cstheme="majorHAnsi"/>
                <w:color w:val="C00000"/>
              </w:rPr>
            </w:pPr>
            <w:ins w:id="1658" w:author="TAKATOSHI TAMAOKI" w:date="2017-03-24T11:43:00Z">
              <w:r w:rsidRPr="000A2E7F">
                <w:rPr>
                  <w:rFonts w:asciiTheme="majorHAnsi" w:hAnsiTheme="majorHAnsi" w:cstheme="majorHAnsi"/>
                  <w:snapToGrid/>
                  <w:color w:val="C00000"/>
                  <w:szCs w:val="16"/>
                </w:rPr>
                <w:t>—</w:t>
              </w:r>
            </w:ins>
          </w:p>
        </w:tc>
      </w:tr>
      <w:tr w:rsidR="00631F5B" w:rsidRPr="000A2E7F" w14:paraId="7C9B7231" w14:textId="77777777" w:rsidTr="00631F5B">
        <w:trPr>
          <w:cantSplit/>
          <w:ins w:id="1659" w:author="TAKATOSHI TAMAOKI" w:date="2017-03-24T11:43:00Z"/>
        </w:trPr>
        <w:tc>
          <w:tcPr>
            <w:tcW w:w="262" w:type="pct"/>
            <w:shd w:val="clear" w:color="auto" w:fill="auto"/>
            <w:hideMark/>
          </w:tcPr>
          <w:p w14:paraId="605FF86D" w14:textId="77777777" w:rsidR="00631F5B" w:rsidRPr="000A2E7F" w:rsidRDefault="00631F5B" w:rsidP="00631F5B">
            <w:pPr>
              <w:pStyle w:val="af0"/>
              <w:rPr>
                <w:ins w:id="1660" w:author="TAKATOSHI TAMAOKI" w:date="2017-03-24T11:43:00Z"/>
                <w:rFonts w:asciiTheme="majorHAnsi" w:hAnsiTheme="majorHAnsi" w:cstheme="majorHAnsi"/>
                <w:color w:val="C00000"/>
              </w:rPr>
            </w:pPr>
            <w:ins w:id="1661" w:author="TAKATOSHI TAMAOKI" w:date="2017-03-24T11:43:00Z">
              <w:r w:rsidRPr="000A2E7F">
                <w:rPr>
                  <w:rFonts w:asciiTheme="majorHAnsi" w:hAnsiTheme="majorHAnsi" w:cstheme="majorHAnsi"/>
                  <w:color w:val="C00000"/>
                </w:rPr>
                <w:t>48</w:t>
              </w:r>
            </w:ins>
          </w:p>
        </w:tc>
        <w:tc>
          <w:tcPr>
            <w:tcW w:w="915" w:type="pct"/>
            <w:tcBorders>
              <w:bottom w:val="nil"/>
            </w:tcBorders>
            <w:shd w:val="clear" w:color="auto" w:fill="auto"/>
          </w:tcPr>
          <w:p w14:paraId="5CCA5A51" w14:textId="77777777" w:rsidR="00631F5B" w:rsidRPr="000A2E7F" w:rsidRDefault="00631F5B" w:rsidP="00631F5B">
            <w:pPr>
              <w:pStyle w:val="af0"/>
              <w:rPr>
                <w:ins w:id="1662" w:author="TAKATOSHI TAMAOKI" w:date="2017-03-24T11:43:00Z"/>
                <w:rFonts w:asciiTheme="majorHAnsi" w:hAnsiTheme="majorHAnsi" w:cstheme="majorHAnsi"/>
                <w:color w:val="C00000"/>
              </w:rPr>
            </w:pPr>
            <w:ins w:id="1663" w:author="TAKATOSHI TAMAOKI" w:date="2017-03-24T11:43:00Z">
              <w:r w:rsidRPr="000A2E7F">
                <w:rPr>
                  <w:rFonts w:asciiTheme="majorHAnsi" w:hAnsiTheme="majorHAnsi" w:cstheme="majorHAnsi"/>
                  <w:color w:val="C00000"/>
                </w:rPr>
                <w:t>Instruction Cache RAM</w:t>
              </w:r>
            </w:ins>
          </w:p>
        </w:tc>
        <w:tc>
          <w:tcPr>
            <w:tcW w:w="1248" w:type="pct"/>
            <w:shd w:val="clear" w:color="auto" w:fill="auto"/>
            <w:hideMark/>
          </w:tcPr>
          <w:p w14:paraId="59F7C4C5" w14:textId="77777777" w:rsidR="00631F5B" w:rsidRPr="000A2E7F" w:rsidRDefault="00631F5B" w:rsidP="00631F5B">
            <w:pPr>
              <w:pStyle w:val="af0"/>
              <w:rPr>
                <w:ins w:id="1664" w:author="TAKATOSHI TAMAOKI" w:date="2017-03-24T11:43:00Z"/>
                <w:rFonts w:asciiTheme="majorHAnsi" w:hAnsiTheme="majorHAnsi" w:cstheme="majorHAnsi"/>
                <w:color w:val="C00000"/>
              </w:rPr>
            </w:pPr>
            <w:ins w:id="1665" w:author="TAKATOSHI TAMAOKI" w:date="2017-03-24T11:43:00Z">
              <w:r w:rsidRPr="000A2E7F">
                <w:rPr>
                  <w:rFonts w:asciiTheme="majorHAnsi" w:hAnsiTheme="majorHAnsi" w:cstheme="majorHAnsi"/>
                  <w:color w:val="C00000"/>
                </w:rPr>
                <w:t>Instruction Cache RAM (PE0)</w:t>
              </w:r>
            </w:ins>
          </w:p>
          <w:p w14:paraId="11449043" w14:textId="77777777" w:rsidR="00631F5B" w:rsidRPr="000A2E7F" w:rsidRDefault="00631F5B" w:rsidP="00631F5B">
            <w:pPr>
              <w:pStyle w:val="af0"/>
              <w:rPr>
                <w:ins w:id="1666" w:author="TAKATOSHI TAMAOKI" w:date="2017-03-24T11:43:00Z"/>
                <w:rFonts w:asciiTheme="majorHAnsi" w:hAnsiTheme="majorHAnsi" w:cstheme="majorHAnsi"/>
                <w:color w:val="C00000"/>
              </w:rPr>
            </w:pPr>
            <w:ins w:id="1667" w:author="TAKATOSHI TAMAOKI" w:date="2017-03-24T11:43:00Z">
              <w:r w:rsidRPr="000A2E7F">
                <w:rPr>
                  <w:rFonts w:asciiTheme="majorHAnsi" w:hAnsiTheme="majorHAnsi" w:cstheme="majorHAnsi"/>
                  <w:color w:val="C00000"/>
                </w:rPr>
                <w:t>- Address feedback compare error</w:t>
              </w:r>
            </w:ins>
          </w:p>
        </w:tc>
        <w:tc>
          <w:tcPr>
            <w:tcW w:w="367" w:type="pct"/>
            <w:shd w:val="clear" w:color="auto" w:fill="auto"/>
          </w:tcPr>
          <w:p w14:paraId="0E5F13E3" w14:textId="77777777" w:rsidR="00631F5B" w:rsidRPr="000A2E7F" w:rsidRDefault="00631F5B" w:rsidP="00631F5B">
            <w:pPr>
              <w:pStyle w:val="af0"/>
              <w:rPr>
                <w:ins w:id="1668" w:author="TAKATOSHI TAMAOKI" w:date="2017-03-24T11:43:00Z"/>
                <w:rFonts w:asciiTheme="majorHAnsi" w:hAnsiTheme="majorHAnsi" w:cstheme="majorHAnsi"/>
                <w:color w:val="C00000"/>
              </w:rPr>
            </w:pPr>
            <w:ins w:id="1669"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708AB21F" w14:textId="77777777" w:rsidR="00631F5B" w:rsidRPr="000A2E7F" w:rsidRDefault="00631F5B" w:rsidP="00631F5B">
            <w:pPr>
              <w:pStyle w:val="af0"/>
              <w:rPr>
                <w:ins w:id="1670" w:author="TAKATOSHI TAMAOKI" w:date="2017-03-24T11:43:00Z"/>
                <w:rFonts w:asciiTheme="majorHAnsi" w:hAnsiTheme="majorHAnsi" w:cstheme="majorHAnsi"/>
                <w:color w:val="C00000"/>
              </w:rPr>
            </w:pPr>
            <w:ins w:id="1671" w:author="TAKATOSHI TAMAOKI" w:date="2017-03-24T11:43:00Z">
              <w:r w:rsidRPr="000A2E7F">
                <w:rPr>
                  <w:rFonts w:asciiTheme="majorHAnsi" w:hAnsiTheme="majorHAnsi" w:cstheme="majorHAnsi"/>
                  <w:color w:val="C00000"/>
                </w:rPr>
                <w:t>√</w:t>
              </w:r>
            </w:ins>
          </w:p>
        </w:tc>
        <w:tc>
          <w:tcPr>
            <w:tcW w:w="321" w:type="pct"/>
            <w:shd w:val="clear" w:color="auto" w:fill="auto"/>
          </w:tcPr>
          <w:p w14:paraId="13E0341E" w14:textId="77777777" w:rsidR="00631F5B" w:rsidRPr="000A2E7F" w:rsidRDefault="00631F5B" w:rsidP="00631F5B">
            <w:pPr>
              <w:pStyle w:val="af0"/>
              <w:rPr>
                <w:ins w:id="1672" w:author="TAKATOSHI TAMAOKI" w:date="2017-03-24T11:43:00Z"/>
                <w:rFonts w:asciiTheme="majorHAnsi" w:hAnsiTheme="majorHAnsi" w:cstheme="majorHAnsi"/>
                <w:color w:val="C00000"/>
              </w:rPr>
            </w:pPr>
            <w:ins w:id="1673" w:author="TAKATOSHI TAMAOKI" w:date="2017-03-24T11:43:00Z">
              <w:r w:rsidRPr="000A2E7F">
                <w:rPr>
                  <w:rFonts w:asciiTheme="majorHAnsi" w:hAnsiTheme="majorHAnsi" w:cstheme="majorHAnsi"/>
                  <w:color w:val="C00000"/>
                </w:rPr>
                <w:t>√</w:t>
              </w:r>
            </w:ins>
          </w:p>
        </w:tc>
        <w:tc>
          <w:tcPr>
            <w:tcW w:w="314" w:type="pct"/>
            <w:shd w:val="clear" w:color="auto" w:fill="auto"/>
          </w:tcPr>
          <w:p w14:paraId="1B3C2942" w14:textId="77777777" w:rsidR="00631F5B" w:rsidRPr="000A2E7F" w:rsidRDefault="00631F5B" w:rsidP="00631F5B">
            <w:pPr>
              <w:pStyle w:val="af0"/>
              <w:rPr>
                <w:ins w:id="1674" w:author="TAKATOSHI TAMAOKI" w:date="2017-03-24T11:43:00Z"/>
                <w:rFonts w:asciiTheme="majorHAnsi" w:hAnsiTheme="majorHAnsi" w:cstheme="majorHAnsi"/>
                <w:color w:val="C00000"/>
              </w:rPr>
            </w:pPr>
            <w:ins w:id="1675" w:author="TAKATOSHI TAMAOKI" w:date="2017-03-24T11:43:00Z">
              <w:r w:rsidRPr="000A2E7F">
                <w:rPr>
                  <w:rFonts w:asciiTheme="majorHAnsi" w:hAnsiTheme="majorHAnsi" w:cstheme="majorHAnsi"/>
                  <w:color w:val="C00000"/>
                </w:rPr>
                <w:t>√</w:t>
              </w:r>
            </w:ins>
          </w:p>
        </w:tc>
        <w:tc>
          <w:tcPr>
            <w:tcW w:w="294" w:type="pct"/>
            <w:shd w:val="clear" w:color="auto" w:fill="auto"/>
          </w:tcPr>
          <w:p w14:paraId="6E0791F4" w14:textId="77777777" w:rsidR="00631F5B" w:rsidRPr="000A2E7F" w:rsidRDefault="00631F5B" w:rsidP="00631F5B">
            <w:pPr>
              <w:pStyle w:val="af0"/>
              <w:rPr>
                <w:ins w:id="1676" w:author="TAKATOSHI TAMAOKI" w:date="2017-03-24T11:43:00Z"/>
                <w:rFonts w:asciiTheme="majorHAnsi" w:hAnsiTheme="majorHAnsi" w:cstheme="majorHAnsi"/>
                <w:color w:val="C00000"/>
              </w:rPr>
            </w:pPr>
            <w:ins w:id="1677" w:author="TAKATOSHI TAMAOKI" w:date="2017-03-24T11:43:00Z">
              <w:r w:rsidRPr="000A2E7F">
                <w:rPr>
                  <w:rFonts w:asciiTheme="majorHAnsi" w:hAnsiTheme="majorHAnsi" w:cstheme="majorHAnsi"/>
                  <w:color w:val="C00000"/>
                </w:rPr>
                <w:t>√</w:t>
              </w:r>
            </w:ins>
          </w:p>
        </w:tc>
        <w:tc>
          <w:tcPr>
            <w:tcW w:w="294" w:type="pct"/>
            <w:shd w:val="clear" w:color="auto" w:fill="auto"/>
          </w:tcPr>
          <w:p w14:paraId="33773AB2" w14:textId="77777777" w:rsidR="00631F5B" w:rsidRPr="000A2E7F" w:rsidRDefault="00631F5B" w:rsidP="00631F5B">
            <w:pPr>
              <w:pStyle w:val="af0"/>
              <w:rPr>
                <w:ins w:id="1678" w:author="TAKATOSHI TAMAOKI" w:date="2017-03-24T11:43:00Z"/>
                <w:rFonts w:asciiTheme="majorHAnsi" w:hAnsiTheme="majorHAnsi" w:cstheme="majorHAnsi"/>
                <w:color w:val="C00000"/>
              </w:rPr>
            </w:pPr>
            <w:ins w:id="1679" w:author="TAKATOSHI TAMAOKI" w:date="2017-03-24T11:43:00Z">
              <w:r w:rsidRPr="000A2E7F">
                <w:rPr>
                  <w:rFonts w:asciiTheme="majorHAnsi" w:hAnsiTheme="majorHAnsi" w:cstheme="majorHAnsi"/>
                  <w:color w:val="C00000"/>
                </w:rPr>
                <w:t>√</w:t>
              </w:r>
            </w:ins>
          </w:p>
        </w:tc>
        <w:tc>
          <w:tcPr>
            <w:tcW w:w="367" w:type="pct"/>
            <w:shd w:val="clear" w:color="auto" w:fill="auto"/>
          </w:tcPr>
          <w:p w14:paraId="00139EA7" w14:textId="77777777" w:rsidR="00631F5B" w:rsidRPr="000A2E7F" w:rsidRDefault="00631F5B" w:rsidP="00631F5B">
            <w:pPr>
              <w:pStyle w:val="af0"/>
              <w:rPr>
                <w:ins w:id="1680" w:author="TAKATOSHI TAMAOKI" w:date="2017-03-24T11:43:00Z"/>
                <w:rFonts w:asciiTheme="majorHAnsi" w:hAnsiTheme="majorHAnsi" w:cstheme="majorHAnsi"/>
                <w:color w:val="C00000"/>
              </w:rPr>
            </w:pPr>
            <w:ins w:id="1681"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0BBA13EF" w14:textId="77777777" w:rsidR="00631F5B" w:rsidRPr="000A2E7F" w:rsidRDefault="00631F5B" w:rsidP="00631F5B">
            <w:pPr>
              <w:pStyle w:val="af0"/>
              <w:rPr>
                <w:ins w:id="1682" w:author="TAKATOSHI TAMAOKI" w:date="2017-03-24T11:43:00Z"/>
                <w:rFonts w:asciiTheme="majorHAnsi" w:hAnsiTheme="majorHAnsi" w:cstheme="majorHAnsi"/>
                <w:color w:val="C00000"/>
              </w:rPr>
            </w:pPr>
            <w:ins w:id="1683" w:author="TAKATOSHI TAMAOKI" w:date="2017-03-24T11:43:00Z">
              <w:r w:rsidRPr="000A2E7F">
                <w:rPr>
                  <w:rFonts w:asciiTheme="majorHAnsi" w:hAnsiTheme="majorHAnsi" w:cstheme="majorHAnsi"/>
                  <w:color w:val="C00000"/>
                </w:rPr>
                <w:t>√</w:t>
              </w:r>
            </w:ins>
          </w:p>
        </w:tc>
      </w:tr>
      <w:tr w:rsidR="00631F5B" w:rsidRPr="000A2E7F" w14:paraId="7834D617" w14:textId="77777777" w:rsidTr="00631F5B">
        <w:trPr>
          <w:cantSplit/>
          <w:ins w:id="1684" w:author="TAKATOSHI TAMAOKI" w:date="2017-03-24T11:43:00Z"/>
        </w:trPr>
        <w:tc>
          <w:tcPr>
            <w:tcW w:w="262" w:type="pct"/>
            <w:shd w:val="clear" w:color="auto" w:fill="auto"/>
            <w:hideMark/>
          </w:tcPr>
          <w:p w14:paraId="7278BC66" w14:textId="77777777" w:rsidR="00631F5B" w:rsidRPr="000A2E7F" w:rsidRDefault="00631F5B" w:rsidP="00631F5B">
            <w:pPr>
              <w:pStyle w:val="af0"/>
              <w:rPr>
                <w:ins w:id="1685" w:author="TAKATOSHI TAMAOKI" w:date="2017-03-24T11:43:00Z"/>
                <w:rFonts w:asciiTheme="majorHAnsi" w:hAnsiTheme="majorHAnsi" w:cstheme="majorHAnsi"/>
                <w:color w:val="C00000"/>
              </w:rPr>
            </w:pPr>
            <w:ins w:id="1686" w:author="TAKATOSHI TAMAOKI" w:date="2017-03-24T11:43:00Z">
              <w:r w:rsidRPr="000A2E7F">
                <w:rPr>
                  <w:rFonts w:asciiTheme="majorHAnsi" w:hAnsiTheme="majorHAnsi" w:cstheme="majorHAnsi"/>
                  <w:color w:val="C00000"/>
                </w:rPr>
                <w:t>49</w:t>
              </w:r>
            </w:ins>
          </w:p>
        </w:tc>
        <w:tc>
          <w:tcPr>
            <w:tcW w:w="915" w:type="pct"/>
            <w:tcBorders>
              <w:top w:val="nil"/>
              <w:bottom w:val="nil"/>
            </w:tcBorders>
            <w:shd w:val="clear" w:color="auto" w:fill="FFFFFF" w:themeFill="background1"/>
            <w:hideMark/>
          </w:tcPr>
          <w:p w14:paraId="1CE093C3" w14:textId="77777777" w:rsidR="00631F5B" w:rsidRPr="000A2E7F" w:rsidRDefault="00631F5B" w:rsidP="00631F5B">
            <w:pPr>
              <w:pStyle w:val="af0"/>
              <w:rPr>
                <w:ins w:id="1687"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6E91594F" w14:textId="77777777" w:rsidR="00631F5B" w:rsidRPr="000A2E7F" w:rsidRDefault="00631F5B" w:rsidP="00631F5B">
            <w:pPr>
              <w:pStyle w:val="af0"/>
              <w:rPr>
                <w:ins w:id="1688" w:author="TAKATOSHI TAMAOKI" w:date="2017-03-24T11:43:00Z"/>
                <w:rFonts w:asciiTheme="majorHAnsi" w:hAnsiTheme="majorHAnsi" w:cstheme="majorHAnsi"/>
                <w:color w:val="C00000"/>
              </w:rPr>
            </w:pPr>
            <w:ins w:id="1689" w:author="TAKATOSHI TAMAOKI" w:date="2017-03-24T11:43:00Z">
              <w:r w:rsidRPr="000A2E7F">
                <w:rPr>
                  <w:rFonts w:asciiTheme="majorHAnsi" w:hAnsiTheme="majorHAnsi" w:cstheme="majorHAnsi"/>
                  <w:color w:val="C00000"/>
                </w:rPr>
                <w:t>Instruction Cache RAM (PE1)</w:t>
              </w:r>
            </w:ins>
          </w:p>
          <w:p w14:paraId="591C11C0" w14:textId="77777777" w:rsidR="00631F5B" w:rsidRPr="000A2E7F" w:rsidRDefault="00631F5B" w:rsidP="00631F5B">
            <w:pPr>
              <w:pStyle w:val="af0"/>
              <w:rPr>
                <w:ins w:id="1690" w:author="TAKATOSHI TAMAOKI" w:date="2017-03-24T11:43:00Z"/>
                <w:rFonts w:asciiTheme="majorHAnsi" w:hAnsiTheme="majorHAnsi" w:cstheme="majorHAnsi"/>
                <w:color w:val="C00000"/>
              </w:rPr>
            </w:pPr>
            <w:ins w:id="1691" w:author="TAKATOSHI TAMAOKI" w:date="2017-03-24T11:43:00Z">
              <w:r w:rsidRPr="000A2E7F">
                <w:rPr>
                  <w:rFonts w:asciiTheme="majorHAnsi" w:hAnsiTheme="majorHAnsi" w:cstheme="majorHAnsi"/>
                  <w:color w:val="C00000"/>
                </w:rPr>
                <w:t>- Address feedback compare error</w:t>
              </w:r>
            </w:ins>
          </w:p>
        </w:tc>
        <w:tc>
          <w:tcPr>
            <w:tcW w:w="367" w:type="pct"/>
            <w:tcBorders>
              <w:bottom w:val="single" w:sz="4" w:space="0" w:color="auto"/>
            </w:tcBorders>
            <w:shd w:val="clear" w:color="auto" w:fill="auto"/>
            <w:hideMark/>
          </w:tcPr>
          <w:p w14:paraId="24E1DBE0" w14:textId="77777777" w:rsidR="00631F5B" w:rsidRPr="000A2E7F" w:rsidRDefault="00631F5B" w:rsidP="00631F5B">
            <w:pPr>
              <w:pStyle w:val="af0"/>
              <w:rPr>
                <w:ins w:id="1692" w:author="TAKATOSHI TAMAOKI" w:date="2017-03-24T11:43:00Z"/>
                <w:rFonts w:asciiTheme="majorHAnsi" w:hAnsiTheme="majorHAnsi" w:cstheme="majorHAnsi"/>
                <w:color w:val="C00000"/>
              </w:rPr>
            </w:pPr>
            <w:ins w:id="1693"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07BCF426" w14:textId="77777777" w:rsidR="00631F5B" w:rsidRPr="000A2E7F" w:rsidRDefault="00631F5B" w:rsidP="00631F5B">
            <w:pPr>
              <w:pStyle w:val="af0"/>
              <w:rPr>
                <w:ins w:id="1694" w:author="TAKATOSHI TAMAOKI" w:date="2017-03-24T11:43:00Z"/>
                <w:rFonts w:asciiTheme="majorHAnsi" w:hAnsiTheme="majorHAnsi" w:cstheme="majorHAnsi"/>
                <w:color w:val="C00000"/>
              </w:rPr>
            </w:pPr>
            <w:ins w:id="1695"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76EF0C20" w14:textId="77777777" w:rsidR="00631F5B" w:rsidRPr="000A2E7F" w:rsidRDefault="00631F5B" w:rsidP="00631F5B">
            <w:pPr>
              <w:pStyle w:val="af0"/>
              <w:rPr>
                <w:ins w:id="1696" w:author="TAKATOSHI TAMAOKI" w:date="2017-03-24T11:43:00Z"/>
                <w:rFonts w:asciiTheme="majorHAnsi" w:hAnsiTheme="majorHAnsi" w:cstheme="majorHAnsi"/>
                <w:color w:val="C00000"/>
              </w:rPr>
            </w:pPr>
            <w:ins w:id="1697"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4BB11BEA" w14:textId="77777777" w:rsidR="00631F5B" w:rsidRPr="000A2E7F" w:rsidRDefault="00631F5B" w:rsidP="00631F5B">
            <w:pPr>
              <w:pStyle w:val="af0"/>
              <w:rPr>
                <w:ins w:id="1698" w:author="TAKATOSHI TAMAOKI" w:date="2017-03-24T11:43:00Z"/>
                <w:rFonts w:asciiTheme="majorHAnsi" w:hAnsiTheme="majorHAnsi" w:cstheme="majorHAnsi"/>
                <w:color w:val="C00000"/>
              </w:rPr>
            </w:pPr>
            <w:ins w:id="1699"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6488B640" w14:textId="77777777" w:rsidR="00631F5B" w:rsidRPr="000A2E7F" w:rsidRDefault="00631F5B" w:rsidP="00631F5B">
            <w:pPr>
              <w:pStyle w:val="af0"/>
              <w:rPr>
                <w:ins w:id="1700" w:author="TAKATOSHI TAMAOKI" w:date="2017-03-24T11:43:00Z"/>
                <w:rFonts w:asciiTheme="majorHAnsi" w:hAnsiTheme="majorHAnsi" w:cstheme="majorHAnsi"/>
                <w:color w:val="C00000"/>
              </w:rPr>
            </w:pPr>
            <w:ins w:id="1701"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6BC491B6" w14:textId="77777777" w:rsidR="00631F5B" w:rsidRPr="000A2E7F" w:rsidRDefault="00631F5B" w:rsidP="00631F5B">
            <w:pPr>
              <w:pStyle w:val="af0"/>
              <w:rPr>
                <w:ins w:id="1702" w:author="TAKATOSHI TAMAOKI" w:date="2017-03-24T11:43:00Z"/>
                <w:rFonts w:asciiTheme="majorHAnsi" w:hAnsiTheme="majorHAnsi" w:cstheme="majorHAnsi"/>
                <w:color w:val="C00000"/>
              </w:rPr>
            </w:pPr>
            <w:ins w:id="1703"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6F16D280" w14:textId="77777777" w:rsidR="00631F5B" w:rsidRPr="000A2E7F" w:rsidRDefault="00631F5B" w:rsidP="00631F5B">
            <w:pPr>
              <w:pStyle w:val="af0"/>
              <w:rPr>
                <w:ins w:id="1704" w:author="TAKATOSHI TAMAOKI" w:date="2017-03-24T11:43:00Z"/>
                <w:rFonts w:asciiTheme="majorHAnsi" w:hAnsiTheme="majorHAnsi" w:cstheme="majorHAnsi"/>
                <w:color w:val="C00000"/>
              </w:rPr>
            </w:pPr>
            <w:ins w:id="1705"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59965B2E" w14:textId="77777777" w:rsidR="00631F5B" w:rsidRPr="000A2E7F" w:rsidRDefault="00631F5B" w:rsidP="00631F5B">
            <w:pPr>
              <w:pStyle w:val="af0"/>
              <w:rPr>
                <w:ins w:id="1706" w:author="TAKATOSHI TAMAOKI" w:date="2017-03-24T11:43:00Z"/>
                <w:rFonts w:asciiTheme="majorHAnsi" w:hAnsiTheme="majorHAnsi" w:cstheme="majorHAnsi"/>
                <w:color w:val="C00000"/>
              </w:rPr>
            </w:pPr>
            <w:ins w:id="1707" w:author="TAKATOSHI TAMAOKI" w:date="2017-03-24T11:43:00Z">
              <w:r w:rsidRPr="000A2E7F">
                <w:rPr>
                  <w:rFonts w:asciiTheme="majorHAnsi" w:hAnsiTheme="majorHAnsi" w:cstheme="majorHAnsi"/>
                  <w:color w:val="C00000"/>
                </w:rPr>
                <w:t>√</w:t>
              </w:r>
            </w:ins>
          </w:p>
        </w:tc>
      </w:tr>
      <w:tr w:rsidR="00631F5B" w:rsidRPr="000A2E7F" w14:paraId="298AF183" w14:textId="77777777" w:rsidTr="00631F5B">
        <w:trPr>
          <w:cantSplit/>
          <w:ins w:id="1708" w:author="TAKATOSHI TAMAOKI" w:date="2017-03-24T11:43:00Z"/>
        </w:trPr>
        <w:tc>
          <w:tcPr>
            <w:tcW w:w="262" w:type="pct"/>
            <w:shd w:val="clear" w:color="auto" w:fill="auto"/>
            <w:hideMark/>
          </w:tcPr>
          <w:p w14:paraId="1E061D27" w14:textId="77777777" w:rsidR="00631F5B" w:rsidRPr="000A2E7F" w:rsidRDefault="00631F5B" w:rsidP="00631F5B">
            <w:pPr>
              <w:pStyle w:val="af0"/>
              <w:rPr>
                <w:ins w:id="1709" w:author="TAKATOSHI TAMAOKI" w:date="2017-03-24T11:43:00Z"/>
                <w:rFonts w:asciiTheme="majorHAnsi" w:hAnsiTheme="majorHAnsi" w:cstheme="majorHAnsi"/>
                <w:color w:val="C00000"/>
              </w:rPr>
            </w:pPr>
            <w:ins w:id="1710" w:author="TAKATOSHI TAMAOKI" w:date="2017-03-24T11:43:00Z">
              <w:r w:rsidRPr="000A2E7F">
                <w:rPr>
                  <w:rFonts w:asciiTheme="majorHAnsi" w:hAnsiTheme="majorHAnsi" w:cstheme="majorHAnsi"/>
                  <w:color w:val="C00000"/>
                </w:rPr>
                <w:t>50</w:t>
              </w:r>
            </w:ins>
          </w:p>
        </w:tc>
        <w:tc>
          <w:tcPr>
            <w:tcW w:w="915" w:type="pct"/>
            <w:tcBorders>
              <w:top w:val="nil"/>
              <w:bottom w:val="nil"/>
            </w:tcBorders>
            <w:shd w:val="clear" w:color="auto" w:fill="FFFFFF" w:themeFill="background1"/>
          </w:tcPr>
          <w:p w14:paraId="6B99311D" w14:textId="77777777" w:rsidR="00631F5B" w:rsidRPr="000A2E7F" w:rsidRDefault="00631F5B" w:rsidP="00631F5B">
            <w:pPr>
              <w:pStyle w:val="af0"/>
              <w:rPr>
                <w:ins w:id="1711" w:author="TAKATOSHI TAMAOKI" w:date="2017-03-24T11:43:00Z"/>
                <w:rFonts w:asciiTheme="majorHAnsi" w:hAnsiTheme="majorHAnsi" w:cstheme="majorHAnsi"/>
                <w:color w:val="C00000"/>
              </w:rPr>
            </w:pPr>
          </w:p>
        </w:tc>
        <w:tc>
          <w:tcPr>
            <w:tcW w:w="1248" w:type="pct"/>
            <w:shd w:val="clear" w:color="auto" w:fill="auto"/>
            <w:hideMark/>
          </w:tcPr>
          <w:p w14:paraId="6EFE1E78" w14:textId="77777777" w:rsidR="00631F5B" w:rsidRPr="000A2E7F" w:rsidRDefault="00631F5B" w:rsidP="00631F5B">
            <w:pPr>
              <w:pStyle w:val="af0"/>
              <w:rPr>
                <w:ins w:id="1712" w:author="TAKATOSHI TAMAOKI" w:date="2017-03-24T11:43:00Z"/>
                <w:rFonts w:asciiTheme="majorHAnsi" w:hAnsiTheme="majorHAnsi" w:cstheme="majorHAnsi"/>
                <w:color w:val="C00000"/>
              </w:rPr>
            </w:pPr>
            <w:ins w:id="1713" w:author="TAKATOSHI TAMAOKI" w:date="2017-03-24T11:43:00Z">
              <w:r w:rsidRPr="000A2E7F">
                <w:rPr>
                  <w:rFonts w:asciiTheme="majorHAnsi" w:hAnsiTheme="majorHAnsi" w:cstheme="majorHAnsi"/>
                  <w:color w:val="C00000"/>
                </w:rPr>
                <w:t>Instruction Cache RAM (PE2)</w:t>
              </w:r>
            </w:ins>
          </w:p>
          <w:p w14:paraId="25E3C207" w14:textId="77777777" w:rsidR="00631F5B" w:rsidRPr="000A2E7F" w:rsidRDefault="00631F5B" w:rsidP="00631F5B">
            <w:pPr>
              <w:pStyle w:val="af0"/>
              <w:rPr>
                <w:ins w:id="1714" w:author="TAKATOSHI TAMAOKI" w:date="2017-03-24T11:43:00Z"/>
                <w:rFonts w:asciiTheme="majorHAnsi" w:hAnsiTheme="majorHAnsi" w:cstheme="majorHAnsi"/>
                <w:color w:val="C00000"/>
              </w:rPr>
            </w:pPr>
            <w:ins w:id="1715" w:author="TAKATOSHI TAMAOKI" w:date="2017-03-24T11:43:00Z">
              <w:r w:rsidRPr="000A2E7F">
                <w:rPr>
                  <w:rFonts w:asciiTheme="majorHAnsi" w:hAnsiTheme="majorHAnsi" w:cstheme="majorHAnsi"/>
                  <w:color w:val="C00000"/>
                </w:rPr>
                <w:t>- Address feedback compare error</w:t>
              </w:r>
            </w:ins>
          </w:p>
        </w:tc>
        <w:tc>
          <w:tcPr>
            <w:tcW w:w="367" w:type="pct"/>
            <w:shd w:val="clear" w:color="auto" w:fill="auto"/>
            <w:hideMark/>
          </w:tcPr>
          <w:p w14:paraId="2D9757B1" w14:textId="77777777" w:rsidR="00631F5B" w:rsidRPr="000A2E7F" w:rsidRDefault="00631F5B" w:rsidP="00631F5B">
            <w:pPr>
              <w:pStyle w:val="af0"/>
              <w:rPr>
                <w:ins w:id="1716" w:author="TAKATOSHI TAMAOKI" w:date="2017-03-24T11:43:00Z"/>
                <w:rFonts w:asciiTheme="majorHAnsi" w:hAnsiTheme="majorHAnsi" w:cstheme="majorHAnsi"/>
                <w:color w:val="C00000"/>
              </w:rPr>
            </w:pPr>
            <w:ins w:id="1717"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220BF047" w14:textId="77777777" w:rsidR="00631F5B" w:rsidRPr="000A2E7F" w:rsidRDefault="00631F5B" w:rsidP="00631F5B">
            <w:pPr>
              <w:pStyle w:val="af0"/>
              <w:rPr>
                <w:ins w:id="1718" w:author="TAKATOSHI TAMAOKI" w:date="2017-03-24T11:43:00Z"/>
                <w:rFonts w:asciiTheme="majorHAnsi" w:hAnsiTheme="majorHAnsi" w:cstheme="majorHAnsi"/>
                <w:color w:val="C00000"/>
              </w:rPr>
            </w:pPr>
            <w:ins w:id="1719"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3F0D9881" w14:textId="77777777" w:rsidR="00631F5B" w:rsidRPr="000A2E7F" w:rsidRDefault="00631F5B" w:rsidP="00631F5B">
            <w:pPr>
              <w:pStyle w:val="af0"/>
              <w:rPr>
                <w:ins w:id="1720" w:author="TAKATOSHI TAMAOKI" w:date="2017-03-24T11:43:00Z"/>
                <w:rFonts w:asciiTheme="majorHAnsi" w:hAnsiTheme="majorHAnsi" w:cstheme="majorHAnsi"/>
                <w:color w:val="C00000"/>
              </w:rPr>
            </w:pPr>
            <w:ins w:id="1721"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07A055FF" w14:textId="77777777" w:rsidR="00631F5B" w:rsidRPr="000A2E7F" w:rsidRDefault="00631F5B" w:rsidP="00631F5B">
            <w:pPr>
              <w:pStyle w:val="af0"/>
              <w:rPr>
                <w:ins w:id="1722" w:author="TAKATOSHI TAMAOKI" w:date="2017-03-24T11:43:00Z"/>
                <w:rFonts w:asciiTheme="majorHAnsi" w:hAnsiTheme="majorHAnsi" w:cstheme="majorHAnsi"/>
                <w:color w:val="C00000"/>
              </w:rPr>
            </w:pPr>
            <w:ins w:id="1723"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2D0FD5E7" w14:textId="77777777" w:rsidR="00631F5B" w:rsidRPr="000A2E7F" w:rsidRDefault="00631F5B" w:rsidP="00631F5B">
            <w:pPr>
              <w:pStyle w:val="af0"/>
              <w:rPr>
                <w:ins w:id="1724" w:author="TAKATOSHI TAMAOKI" w:date="2017-03-24T11:43:00Z"/>
                <w:rFonts w:asciiTheme="majorHAnsi" w:hAnsiTheme="majorHAnsi" w:cstheme="majorHAnsi"/>
                <w:color w:val="C00000"/>
              </w:rPr>
            </w:pPr>
            <w:ins w:id="1725"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538DD695" w14:textId="77777777" w:rsidR="00631F5B" w:rsidRPr="000A2E7F" w:rsidRDefault="00631F5B" w:rsidP="00631F5B">
            <w:pPr>
              <w:pStyle w:val="af0"/>
              <w:rPr>
                <w:ins w:id="1726" w:author="TAKATOSHI TAMAOKI" w:date="2017-03-24T11:43:00Z"/>
                <w:rFonts w:asciiTheme="majorHAnsi" w:hAnsiTheme="majorHAnsi" w:cstheme="majorHAnsi"/>
                <w:color w:val="C00000"/>
              </w:rPr>
            </w:pPr>
            <w:ins w:id="1727" w:author="TAKATOSHI TAMAOKI" w:date="2017-03-24T11:43:00Z">
              <w:r w:rsidRPr="000A2E7F">
                <w:rPr>
                  <w:rFonts w:asciiTheme="majorHAnsi" w:hAnsiTheme="majorHAnsi" w:cstheme="majorHAnsi"/>
                  <w:color w:val="C00000"/>
                </w:rPr>
                <w:t>√</w:t>
              </w:r>
            </w:ins>
          </w:p>
        </w:tc>
        <w:tc>
          <w:tcPr>
            <w:tcW w:w="367" w:type="pct"/>
            <w:shd w:val="clear" w:color="auto" w:fill="auto"/>
          </w:tcPr>
          <w:p w14:paraId="036DFFE7" w14:textId="77777777" w:rsidR="00631F5B" w:rsidRPr="000A2E7F" w:rsidRDefault="00631F5B" w:rsidP="00631F5B">
            <w:pPr>
              <w:pStyle w:val="af0"/>
              <w:rPr>
                <w:ins w:id="1728" w:author="TAKATOSHI TAMAOKI" w:date="2017-03-24T11:43:00Z"/>
                <w:rFonts w:asciiTheme="majorHAnsi" w:hAnsiTheme="majorHAnsi" w:cstheme="majorHAnsi"/>
                <w:color w:val="C00000"/>
              </w:rPr>
            </w:pPr>
            <w:ins w:id="1729"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2DFEF85E" w14:textId="77777777" w:rsidR="00631F5B" w:rsidRPr="000A2E7F" w:rsidRDefault="00631F5B" w:rsidP="00631F5B">
            <w:pPr>
              <w:pStyle w:val="af0"/>
              <w:rPr>
                <w:ins w:id="1730" w:author="TAKATOSHI TAMAOKI" w:date="2017-03-24T11:43:00Z"/>
                <w:rFonts w:asciiTheme="majorHAnsi" w:hAnsiTheme="majorHAnsi" w:cstheme="majorHAnsi"/>
                <w:color w:val="C00000"/>
              </w:rPr>
            </w:pPr>
            <w:ins w:id="1731" w:author="TAKATOSHI TAMAOKI" w:date="2017-03-24T11:43:00Z">
              <w:r w:rsidRPr="000A2E7F">
                <w:rPr>
                  <w:rFonts w:asciiTheme="majorHAnsi" w:hAnsiTheme="majorHAnsi" w:cstheme="majorHAnsi"/>
                  <w:color w:val="C00000"/>
                </w:rPr>
                <w:t>√</w:t>
              </w:r>
            </w:ins>
          </w:p>
        </w:tc>
      </w:tr>
      <w:tr w:rsidR="00631F5B" w:rsidRPr="000A2E7F" w14:paraId="2026C8FD" w14:textId="77777777" w:rsidTr="00631F5B">
        <w:trPr>
          <w:cantSplit/>
          <w:ins w:id="1732" w:author="TAKATOSHI TAMAOKI" w:date="2017-03-24T11:43:00Z"/>
        </w:trPr>
        <w:tc>
          <w:tcPr>
            <w:tcW w:w="262" w:type="pct"/>
            <w:shd w:val="clear" w:color="auto" w:fill="auto"/>
            <w:hideMark/>
          </w:tcPr>
          <w:p w14:paraId="525FED61" w14:textId="77777777" w:rsidR="00631F5B" w:rsidRPr="000A2E7F" w:rsidRDefault="00631F5B" w:rsidP="00631F5B">
            <w:pPr>
              <w:pStyle w:val="af0"/>
              <w:rPr>
                <w:ins w:id="1733" w:author="TAKATOSHI TAMAOKI" w:date="2017-03-24T11:43:00Z"/>
                <w:rFonts w:asciiTheme="majorHAnsi" w:hAnsiTheme="majorHAnsi" w:cstheme="majorHAnsi"/>
                <w:color w:val="C00000"/>
              </w:rPr>
            </w:pPr>
            <w:ins w:id="1734" w:author="TAKATOSHI TAMAOKI" w:date="2017-03-24T11:43:00Z">
              <w:r w:rsidRPr="000A2E7F">
                <w:rPr>
                  <w:rFonts w:asciiTheme="majorHAnsi" w:hAnsiTheme="majorHAnsi" w:cstheme="majorHAnsi"/>
                  <w:color w:val="C00000"/>
                </w:rPr>
                <w:t>51</w:t>
              </w:r>
            </w:ins>
          </w:p>
        </w:tc>
        <w:tc>
          <w:tcPr>
            <w:tcW w:w="915" w:type="pct"/>
            <w:tcBorders>
              <w:top w:val="nil"/>
              <w:bottom w:val="nil"/>
            </w:tcBorders>
            <w:shd w:val="clear" w:color="auto" w:fill="FFFFFF" w:themeFill="background1"/>
          </w:tcPr>
          <w:p w14:paraId="45228452" w14:textId="77777777" w:rsidR="00631F5B" w:rsidRPr="000A2E7F" w:rsidRDefault="00631F5B" w:rsidP="00631F5B">
            <w:pPr>
              <w:pStyle w:val="af0"/>
              <w:rPr>
                <w:ins w:id="1735" w:author="TAKATOSHI TAMAOKI" w:date="2017-03-24T11:43:00Z"/>
                <w:rFonts w:asciiTheme="majorHAnsi" w:hAnsiTheme="majorHAnsi" w:cstheme="majorHAnsi"/>
                <w:color w:val="C00000"/>
              </w:rPr>
            </w:pPr>
          </w:p>
        </w:tc>
        <w:tc>
          <w:tcPr>
            <w:tcW w:w="1248" w:type="pct"/>
            <w:shd w:val="clear" w:color="auto" w:fill="auto"/>
            <w:hideMark/>
          </w:tcPr>
          <w:p w14:paraId="583B0EB6" w14:textId="77777777" w:rsidR="00631F5B" w:rsidRPr="000A2E7F" w:rsidRDefault="00631F5B" w:rsidP="00631F5B">
            <w:pPr>
              <w:pStyle w:val="af0"/>
              <w:rPr>
                <w:ins w:id="1736" w:author="TAKATOSHI TAMAOKI" w:date="2017-03-24T11:43:00Z"/>
                <w:rFonts w:asciiTheme="majorHAnsi" w:hAnsiTheme="majorHAnsi" w:cstheme="majorHAnsi"/>
                <w:color w:val="C00000"/>
              </w:rPr>
            </w:pPr>
            <w:ins w:id="1737" w:author="TAKATOSHI TAMAOKI" w:date="2017-03-24T11:43:00Z">
              <w:r w:rsidRPr="000A2E7F">
                <w:rPr>
                  <w:rFonts w:asciiTheme="majorHAnsi" w:hAnsiTheme="majorHAnsi" w:cstheme="majorHAnsi"/>
                  <w:color w:val="C00000"/>
                </w:rPr>
                <w:t>Instruction Cache RAM (PE3)</w:t>
              </w:r>
            </w:ins>
          </w:p>
          <w:p w14:paraId="6CB03C8C" w14:textId="77777777" w:rsidR="00631F5B" w:rsidRPr="000A2E7F" w:rsidRDefault="00631F5B" w:rsidP="00631F5B">
            <w:pPr>
              <w:pStyle w:val="af0"/>
              <w:rPr>
                <w:ins w:id="1738" w:author="TAKATOSHI TAMAOKI" w:date="2017-03-24T11:43:00Z"/>
                <w:rFonts w:asciiTheme="majorHAnsi" w:hAnsiTheme="majorHAnsi" w:cstheme="majorHAnsi"/>
                <w:color w:val="C00000"/>
              </w:rPr>
            </w:pPr>
            <w:ins w:id="1739" w:author="TAKATOSHI TAMAOKI" w:date="2017-03-24T11:43:00Z">
              <w:r w:rsidRPr="000A2E7F">
                <w:rPr>
                  <w:rFonts w:asciiTheme="majorHAnsi" w:hAnsiTheme="majorHAnsi" w:cstheme="majorHAnsi"/>
                  <w:color w:val="C00000"/>
                </w:rPr>
                <w:t>- Address feedback compare error</w:t>
              </w:r>
            </w:ins>
          </w:p>
        </w:tc>
        <w:tc>
          <w:tcPr>
            <w:tcW w:w="367" w:type="pct"/>
            <w:shd w:val="clear" w:color="auto" w:fill="auto"/>
          </w:tcPr>
          <w:p w14:paraId="400FBE4C" w14:textId="77777777" w:rsidR="00631F5B" w:rsidRPr="000A2E7F" w:rsidRDefault="00631F5B" w:rsidP="00631F5B">
            <w:pPr>
              <w:pStyle w:val="af0"/>
              <w:rPr>
                <w:ins w:id="1740" w:author="TAKATOSHI TAMAOKI" w:date="2017-03-24T11:43:00Z"/>
                <w:rFonts w:asciiTheme="majorHAnsi" w:hAnsiTheme="majorHAnsi" w:cstheme="majorHAnsi"/>
                <w:color w:val="C00000"/>
              </w:rPr>
            </w:pPr>
            <w:ins w:id="1741"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370431C4" w14:textId="77777777" w:rsidR="00631F5B" w:rsidRPr="000A2E7F" w:rsidRDefault="00631F5B" w:rsidP="00631F5B">
            <w:pPr>
              <w:pStyle w:val="af0"/>
              <w:rPr>
                <w:ins w:id="1742" w:author="TAKATOSHI TAMAOKI" w:date="2017-03-24T11:43:00Z"/>
                <w:rFonts w:asciiTheme="majorHAnsi" w:hAnsiTheme="majorHAnsi" w:cstheme="majorHAnsi"/>
                <w:color w:val="C00000"/>
              </w:rPr>
            </w:pPr>
            <w:ins w:id="1743" w:author="TAKATOSHI TAMAOKI" w:date="2017-03-24T11:43:00Z">
              <w:r w:rsidRPr="000A2E7F">
                <w:rPr>
                  <w:rFonts w:asciiTheme="majorHAnsi" w:hAnsiTheme="majorHAnsi" w:cstheme="majorHAnsi"/>
                  <w:color w:val="C00000"/>
                </w:rPr>
                <w:t>√</w:t>
              </w:r>
            </w:ins>
          </w:p>
        </w:tc>
        <w:tc>
          <w:tcPr>
            <w:tcW w:w="321" w:type="pct"/>
            <w:shd w:val="clear" w:color="auto" w:fill="auto"/>
          </w:tcPr>
          <w:p w14:paraId="36F602F9" w14:textId="77777777" w:rsidR="00631F5B" w:rsidRPr="000A2E7F" w:rsidRDefault="00631F5B" w:rsidP="00631F5B">
            <w:pPr>
              <w:pStyle w:val="af0"/>
              <w:rPr>
                <w:ins w:id="1744" w:author="TAKATOSHI TAMAOKI" w:date="2017-03-24T11:43:00Z"/>
                <w:rFonts w:asciiTheme="majorHAnsi" w:hAnsiTheme="majorHAnsi" w:cstheme="majorHAnsi"/>
                <w:color w:val="C00000"/>
              </w:rPr>
            </w:pPr>
            <w:ins w:id="1745" w:author="TAKATOSHI TAMAOKI" w:date="2017-03-24T11:43:00Z">
              <w:r w:rsidRPr="000A2E7F">
                <w:rPr>
                  <w:rFonts w:asciiTheme="majorHAnsi" w:hAnsiTheme="majorHAnsi" w:cstheme="majorHAnsi"/>
                  <w:color w:val="C00000"/>
                </w:rPr>
                <w:t>√</w:t>
              </w:r>
            </w:ins>
          </w:p>
        </w:tc>
        <w:tc>
          <w:tcPr>
            <w:tcW w:w="314" w:type="pct"/>
            <w:shd w:val="clear" w:color="auto" w:fill="auto"/>
          </w:tcPr>
          <w:p w14:paraId="16DCCAF9" w14:textId="77777777" w:rsidR="00631F5B" w:rsidRPr="000A2E7F" w:rsidRDefault="00631F5B" w:rsidP="00631F5B">
            <w:pPr>
              <w:pStyle w:val="af0"/>
              <w:rPr>
                <w:ins w:id="1746" w:author="TAKATOSHI TAMAOKI" w:date="2017-03-24T11:43:00Z"/>
                <w:rFonts w:asciiTheme="majorHAnsi" w:hAnsiTheme="majorHAnsi" w:cstheme="majorHAnsi"/>
                <w:color w:val="C00000"/>
              </w:rPr>
            </w:pPr>
            <w:ins w:id="1747" w:author="TAKATOSHI TAMAOKI" w:date="2017-03-24T11:43:00Z">
              <w:r w:rsidRPr="000A2E7F">
                <w:rPr>
                  <w:rFonts w:asciiTheme="majorHAnsi" w:hAnsiTheme="majorHAnsi" w:cstheme="majorHAnsi"/>
                  <w:color w:val="C00000"/>
                </w:rPr>
                <w:t>√</w:t>
              </w:r>
            </w:ins>
          </w:p>
        </w:tc>
        <w:tc>
          <w:tcPr>
            <w:tcW w:w="294" w:type="pct"/>
            <w:shd w:val="clear" w:color="auto" w:fill="auto"/>
          </w:tcPr>
          <w:p w14:paraId="2F6374FF" w14:textId="77777777" w:rsidR="00631F5B" w:rsidRPr="000A2E7F" w:rsidRDefault="00631F5B" w:rsidP="00631F5B">
            <w:pPr>
              <w:pStyle w:val="af0"/>
              <w:rPr>
                <w:ins w:id="1748" w:author="TAKATOSHI TAMAOKI" w:date="2017-03-24T11:43:00Z"/>
                <w:rFonts w:asciiTheme="majorHAnsi" w:hAnsiTheme="majorHAnsi" w:cstheme="majorHAnsi"/>
                <w:color w:val="C00000"/>
              </w:rPr>
            </w:pPr>
            <w:ins w:id="1749" w:author="TAKATOSHI TAMAOKI" w:date="2017-03-24T11:43:00Z">
              <w:r w:rsidRPr="000A2E7F">
                <w:rPr>
                  <w:rFonts w:asciiTheme="majorHAnsi" w:hAnsiTheme="majorHAnsi" w:cstheme="majorHAnsi"/>
                  <w:color w:val="C00000"/>
                </w:rPr>
                <w:t>√</w:t>
              </w:r>
            </w:ins>
          </w:p>
        </w:tc>
        <w:tc>
          <w:tcPr>
            <w:tcW w:w="294" w:type="pct"/>
            <w:shd w:val="clear" w:color="auto" w:fill="auto"/>
          </w:tcPr>
          <w:p w14:paraId="158C1981" w14:textId="77777777" w:rsidR="00631F5B" w:rsidRPr="000A2E7F" w:rsidRDefault="00631F5B" w:rsidP="00631F5B">
            <w:pPr>
              <w:pStyle w:val="af0"/>
              <w:rPr>
                <w:ins w:id="1750" w:author="TAKATOSHI TAMAOKI" w:date="2017-03-24T11:43:00Z"/>
                <w:rFonts w:asciiTheme="majorHAnsi" w:hAnsiTheme="majorHAnsi" w:cstheme="majorHAnsi"/>
                <w:color w:val="C00000"/>
              </w:rPr>
            </w:pPr>
            <w:ins w:id="1751" w:author="TAKATOSHI TAMAOKI" w:date="2017-03-24T11:43:00Z">
              <w:r w:rsidRPr="000A2E7F">
                <w:rPr>
                  <w:rFonts w:asciiTheme="majorHAnsi" w:hAnsiTheme="majorHAnsi" w:cstheme="majorHAnsi"/>
                  <w:color w:val="C00000"/>
                </w:rPr>
                <w:t>√</w:t>
              </w:r>
            </w:ins>
          </w:p>
        </w:tc>
        <w:tc>
          <w:tcPr>
            <w:tcW w:w="367" w:type="pct"/>
            <w:shd w:val="clear" w:color="auto" w:fill="auto"/>
          </w:tcPr>
          <w:p w14:paraId="3ABB2C8D" w14:textId="77777777" w:rsidR="00631F5B" w:rsidRPr="000A2E7F" w:rsidRDefault="00631F5B" w:rsidP="00631F5B">
            <w:pPr>
              <w:pStyle w:val="af0"/>
              <w:rPr>
                <w:ins w:id="1752" w:author="TAKATOSHI TAMAOKI" w:date="2017-03-24T11:43:00Z"/>
                <w:rFonts w:asciiTheme="majorHAnsi" w:hAnsiTheme="majorHAnsi" w:cstheme="majorHAnsi"/>
                <w:color w:val="C00000"/>
              </w:rPr>
            </w:pPr>
            <w:ins w:id="1753"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39A8EA06" w14:textId="77777777" w:rsidR="00631F5B" w:rsidRPr="000A2E7F" w:rsidRDefault="00631F5B" w:rsidP="00631F5B">
            <w:pPr>
              <w:pStyle w:val="af0"/>
              <w:rPr>
                <w:ins w:id="1754" w:author="TAKATOSHI TAMAOKI" w:date="2017-03-24T11:43:00Z"/>
                <w:rFonts w:asciiTheme="majorHAnsi" w:hAnsiTheme="majorHAnsi" w:cstheme="majorHAnsi"/>
                <w:color w:val="C00000"/>
              </w:rPr>
            </w:pPr>
            <w:ins w:id="1755" w:author="TAKATOSHI TAMAOKI" w:date="2017-03-24T11:43:00Z">
              <w:r w:rsidRPr="000A2E7F">
                <w:rPr>
                  <w:rFonts w:asciiTheme="majorHAnsi" w:hAnsiTheme="majorHAnsi" w:cstheme="majorHAnsi"/>
                  <w:color w:val="C00000"/>
                </w:rPr>
                <w:t>√</w:t>
              </w:r>
            </w:ins>
          </w:p>
        </w:tc>
      </w:tr>
      <w:tr w:rsidR="00631F5B" w:rsidRPr="000A2E7F" w14:paraId="59AC1231" w14:textId="77777777" w:rsidTr="00631F5B">
        <w:trPr>
          <w:cantSplit/>
          <w:ins w:id="1756" w:author="TAKATOSHI TAMAOKI" w:date="2017-03-24T11:43:00Z"/>
        </w:trPr>
        <w:tc>
          <w:tcPr>
            <w:tcW w:w="262" w:type="pct"/>
            <w:shd w:val="clear" w:color="auto" w:fill="auto"/>
            <w:hideMark/>
          </w:tcPr>
          <w:p w14:paraId="0AF95F77" w14:textId="77777777" w:rsidR="00631F5B" w:rsidRPr="000A2E7F" w:rsidRDefault="00631F5B" w:rsidP="00631F5B">
            <w:pPr>
              <w:pStyle w:val="af0"/>
              <w:rPr>
                <w:ins w:id="1757" w:author="TAKATOSHI TAMAOKI" w:date="2017-03-24T11:43:00Z"/>
                <w:rFonts w:asciiTheme="majorHAnsi" w:hAnsiTheme="majorHAnsi" w:cstheme="majorHAnsi"/>
                <w:color w:val="C00000"/>
              </w:rPr>
            </w:pPr>
            <w:ins w:id="1758" w:author="TAKATOSHI TAMAOKI" w:date="2017-03-24T11:43:00Z">
              <w:r w:rsidRPr="000A2E7F">
                <w:rPr>
                  <w:rFonts w:asciiTheme="majorHAnsi" w:hAnsiTheme="majorHAnsi" w:cstheme="majorHAnsi"/>
                  <w:color w:val="C00000"/>
                </w:rPr>
                <w:lastRenderedPageBreak/>
                <w:t>52</w:t>
              </w:r>
            </w:ins>
          </w:p>
        </w:tc>
        <w:tc>
          <w:tcPr>
            <w:tcW w:w="915" w:type="pct"/>
            <w:tcBorders>
              <w:top w:val="nil"/>
              <w:bottom w:val="nil"/>
            </w:tcBorders>
            <w:shd w:val="clear" w:color="auto" w:fill="FFFFFF" w:themeFill="background1"/>
          </w:tcPr>
          <w:p w14:paraId="1BD00BA2" w14:textId="77777777" w:rsidR="00631F5B" w:rsidRPr="000A2E7F" w:rsidRDefault="00631F5B" w:rsidP="00631F5B">
            <w:pPr>
              <w:pStyle w:val="af0"/>
              <w:rPr>
                <w:ins w:id="1759" w:author="TAKATOSHI TAMAOKI" w:date="2017-03-24T11:43:00Z"/>
                <w:rFonts w:asciiTheme="majorHAnsi" w:hAnsiTheme="majorHAnsi" w:cstheme="majorHAnsi"/>
                <w:color w:val="C00000"/>
              </w:rPr>
            </w:pPr>
          </w:p>
        </w:tc>
        <w:tc>
          <w:tcPr>
            <w:tcW w:w="1248" w:type="pct"/>
            <w:shd w:val="clear" w:color="auto" w:fill="auto"/>
            <w:hideMark/>
          </w:tcPr>
          <w:p w14:paraId="175B108F" w14:textId="77777777" w:rsidR="00631F5B" w:rsidRPr="000A2E7F" w:rsidRDefault="00631F5B" w:rsidP="00631F5B">
            <w:pPr>
              <w:pStyle w:val="af0"/>
              <w:rPr>
                <w:ins w:id="1760" w:author="TAKATOSHI TAMAOKI" w:date="2017-03-24T11:43:00Z"/>
                <w:rFonts w:asciiTheme="majorHAnsi" w:hAnsiTheme="majorHAnsi" w:cstheme="majorHAnsi"/>
                <w:color w:val="C00000"/>
              </w:rPr>
            </w:pPr>
            <w:ins w:id="1761" w:author="TAKATOSHI TAMAOKI" w:date="2017-03-24T11:43:00Z">
              <w:r w:rsidRPr="000A2E7F">
                <w:rPr>
                  <w:rFonts w:asciiTheme="majorHAnsi" w:hAnsiTheme="majorHAnsi" w:cstheme="majorHAnsi"/>
                  <w:color w:val="C00000"/>
                </w:rPr>
                <w:t>Instruction Cache RAM (PE4)</w:t>
              </w:r>
            </w:ins>
          </w:p>
          <w:p w14:paraId="1B96F519" w14:textId="77777777" w:rsidR="00631F5B" w:rsidRPr="000A2E7F" w:rsidRDefault="00631F5B" w:rsidP="00631F5B">
            <w:pPr>
              <w:pStyle w:val="af0"/>
              <w:rPr>
                <w:ins w:id="1762" w:author="TAKATOSHI TAMAOKI" w:date="2017-03-24T11:43:00Z"/>
                <w:rFonts w:asciiTheme="majorHAnsi" w:hAnsiTheme="majorHAnsi" w:cstheme="majorHAnsi"/>
                <w:color w:val="C00000"/>
              </w:rPr>
            </w:pPr>
            <w:ins w:id="1763" w:author="TAKATOSHI TAMAOKI" w:date="2017-03-24T11:43:00Z">
              <w:r w:rsidRPr="000A2E7F">
                <w:rPr>
                  <w:rFonts w:asciiTheme="majorHAnsi" w:hAnsiTheme="majorHAnsi" w:cstheme="majorHAnsi"/>
                  <w:color w:val="C00000"/>
                </w:rPr>
                <w:t>- Address feedback compare error</w:t>
              </w:r>
            </w:ins>
          </w:p>
        </w:tc>
        <w:tc>
          <w:tcPr>
            <w:tcW w:w="367" w:type="pct"/>
            <w:shd w:val="clear" w:color="auto" w:fill="auto"/>
          </w:tcPr>
          <w:p w14:paraId="09458DF0" w14:textId="77777777" w:rsidR="00631F5B" w:rsidRPr="000A2E7F" w:rsidRDefault="00631F5B" w:rsidP="00631F5B">
            <w:pPr>
              <w:pStyle w:val="af0"/>
              <w:rPr>
                <w:ins w:id="1764" w:author="TAKATOSHI TAMAOKI" w:date="2017-03-24T11:43:00Z"/>
                <w:rFonts w:asciiTheme="majorHAnsi" w:hAnsiTheme="majorHAnsi" w:cstheme="majorHAnsi"/>
                <w:color w:val="C00000"/>
              </w:rPr>
            </w:pPr>
            <w:ins w:id="1765"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4C62D919" w14:textId="77777777" w:rsidR="00631F5B" w:rsidRPr="000A2E7F" w:rsidRDefault="00631F5B" w:rsidP="00631F5B">
            <w:pPr>
              <w:pStyle w:val="af0"/>
              <w:rPr>
                <w:ins w:id="1766" w:author="TAKATOSHI TAMAOKI" w:date="2017-03-24T11:43:00Z"/>
                <w:rFonts w:asciiTheme="majorHAnsi" w:hAnsiTheme="majorHAnsi" w:cstheme="majorHAnsi"/>
                <w:color w:val="C00000"/>
              </w:rPr>
            </w:pPr>
            <w:ins w:id="1767" w:author="TAKATOSHI TAMAOKI" w:date="2017-03-24T11:43:00Z">
              <w:r w:rsidRPr="000A2E7F">
                <w:rPr>
                  <w:rFonts w:asciiTheme="majorHAnsi" w:hAnsiTheme="majorHAnsi" w:cstheme="majorHAnsi"/>
                  <w:color w:val="C00000"/>
                </w:rPr>
                <w:t>√</w:t>
              </w:r>
            </w:ins>
          </w:p>
        </w:tc>
        <w:tc>
          <w:tcPr>
            <w:tcW w:w="321" w:type="pct"/>
            <w:shd w:val="clear" w:color="auto" w:fill="auto"/>
          </w:tcPr>
          <w:p w14:paraId="072F74AB" w14:textId="77777777" w:rsidR="00631F5B" w:rsidRPr="000A2E7F" w:rsidRDefault="00631F5B" w:rsidP="00631F5B">
            <w:pPr>
              <w:pStyle w:val="af0"/>
              <w:rPr>
                <w:ins w:id="1768" w:author="TAKATOSHI TAMAOKI" w:date="2017-03-24T11:43:00Z"/>
                <w:rFonts w:asciiTheme="majorHAnsi" w:hAnsiTheme="majorHAnsi" w:cstheme="majorHAnsi"/>
                <w:color w:val="C00000"/>
              </w:rPr>
            </w:pPr>
            <w:ins w:id="1769" w:author="TAKATOSHI TAMAOKI" w:date="2017-03-24T11:43:00Z">
              <w:r w:rsidRPr="000A2E7F">
                <w:rPr>
                  <w:rFonts w:asciiTheme="majorHAnsi" w:hAnsiTheme="majorHAnsi" w:cstheme="majorHAnsi"/>
                  <w:color w:val="C00000"/>
                </w:rPr>
                <w:t>√</w:t>
              </w:r>
            </w:ins>
          </w:p>
        </w:tc>
        <w:tc>
          <w:tcPr>
            <w:tcW w:w="314" w:type="pct"/>
            <w:shd w:val="clear" w:color="auto" w:fill="auto"/>
          </w:tcPr>
          <w:p w14:paraId="429B7CC4" w14:textId="77777777" w:rsidR="00631F5B" w:rsidRPr="000A2E7F" w:rsidRDefault="00631F5B" w:rsidP="00631F5B">
            <w:pPr>
              <w:pStyle w:val="af0"/>
              <w:rPr>
                <w:ins w:id="1770" w:author="TAKATOSHI TAMAOKI" w:date="2017-03-24T11:43:00Z"/>
                <w:rFonts w:asciiTheme="majorHAnsi" w:hAnsiTheme="majorHAnsi" w:cstheme="majorHAnsi"/>
                <w:color w:val="C00000"/>
              </w:rPr>
            </w:pPr>
            <w:ins w:id="1771" w:author="TAKATOSHI TAMAOKI" w:date="2017-03-24T11:43:00Z">
              <w:r w:rsidRPr="000A2E7F">
                <w:rPr>
                  <w:rFonts w:asciiTheme="majorHAnsi" w:hAnsiTheme="majorHAnsi" w:cstheme="majorHAnsi"/>
                  <w:color w:val="C00000"/>
                </w:rPr>
                <w:t>√</w:t>
              </w:r>
            </w:ins>
          </w:p>
        </w:tc>
        <w:tc>
          <w:tcPr>
            <w:tcW w:w="294" w:type="pct"/>
            <w:shd w:val="clear" w:color="auto" w:fill="auto"/>
          </w:tcPr>
          <w:p w14:paraId="620E5154" w14:textId="77777777" w:rsidR="00631F5B" w:rsidRPr="000A2E7F" w:rsidRDefault="00631F5B" w:rsidP="00631F5B">
            <w:pPr>
              <w:pStyle w:val="af0"/>
              <w:rPr>
                <w:ins w:id="1772" w:author="TAKATOSHI TAMAOKI" w:date="2017-03-24T11:43:00Z"/>
                <w:rFonts w:asciiTheme="majorHAnsi" w:hAnsiTheme="majorHAnsi" w:cstheme="majorHAnsi"/>
                <w:color w:val="C00000"/>
              </w:rPr>
            </w:pPr>
            <w:ins w:id="1773" w:author="TAKATOSHI TAMAOKI" w:date="2017-03-24T11:43:00Z">
              <w:r w:rsidRPr="000A2E7F">
                <w:rPr>
                  <w:rFonts w:asciiTheme="majorHAnsi" w:hAnsiTheme="majorHAnsi" w:cstheme="majorHAnsi"/>
                  <w:color w:val="C00000"/>
                </w:rPr>
                <w:t>√</w:t>
              </w:r>
            </w:ins>
          </w:p>
        </w:tc>
        <w:tc>
          <w:tcPr>
            <w:tcW w:w="294" w:type="pct"/>
            <w:shd w:val="clear" w:color="auto" w:fill="auto"/>
          </w:tcPr>
          <w:p w14:paraId="5A52F375" w14:textId="77777777" w:rsidR="00631F5B" w:rsidRPr="000A2E7F" w:rsidRDefault="00631F5B" w:rsidP="00631F5B">
            <w:pPr>
              <w:pStyle w:val="af0"/>
              <w:rPr>
                <w:ins w:id="1774" w:author="TAKATOSHI TAMAOKI" w:date="2017-03-24T11:43:00Z"/>
                <w:rFonts w:asciiTheme="majorHAnsi" w:hAnsiTheme="majorHAnsi" w:cstheme="majorHAnsi"/>
                <w:color w:val="C00000"/>
              </w:rPr>
            </w:pPr>
            <w:ins w:id="1775" w:author="TAKATOSHI TAMAOKI" w:date="2017-03-24T11:43:00Z">
              <w:r w:rsidRPr="000A2E7F">
                <w:rPr>
                  <w:rFonts w:asciiTheme="majorHAnsi" w:hAnsiTheme="majorHAnsi" w:cstheme="majorHAnsi"/>
                  <w:color w:val="C00000"/>
                </w:rPr>
                <w:t>√</w:t>
              </w:r>
            </w:ins>
          </w:p>
        </w:tc>
        <w:tc>
          <w:tcPr>
            <w:tcW w:w="367" w:type="pct"/>
            <w:shd w:val="clear" w:color="auto" w:fill="auto"/>
          </w:tcPr>
          <w:p w14:paraId="3B52B794" w14:textId="77777777" w:rsidR="00631F5B" w:rsidRPr="000A2E7F" w:rsidRDefault="00631F5B" w:rsidP="00631F5B">
            <w:pPr>
              <w:pStyle w:val="af0"/>
              <w:rPr>
                <w:ins w:id="1776" w:author="TAKATOSHI TAMAOKI" w:date="2017-03-24T11:43:00Z"/>
                <w:rFonts w:asciiTheme="majorHAnsi" w:hAnsiTheme="majorHAnsi" w:cstheme="majorHAnsi"/>
                <w:color w:val="C00000"/>
              </w:rPr>
            </w:pPr>
            <w:ins w:id="1777"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F598E11" w14:textId="77777777" w:rsidR="00631F5B" w:rsidRPr="000A2E7F" w:rsidRDefault="00631F5B" w:rsidP="00631F5B">
            <w:pPr>
              <w:pStyle w:val="af0"/>
              <w:rPr>
                <w:ins w:id="1778" w:author="TAKATOSHI TAMAOKI" w:date="2017-03-24T11:43:00Z"/>
                <w:rFonts w:asciiTheme="majorHAnsi" w:hAnsiTheme="majorHAnsi" w:cstheme="majorHAnsi"/>
                <w:color w:val="C00000"/>
              </w:rPr>
            </w:pPr>
            <w:ins w:id="1779" w:author="TAKATOSHI TAMAOKI" w:date="2017-03-24T11:43:00Z">
              <w:r w:rsidRPr="000A2E7F">
                <w:rPr>
                  <w:rFonts w:asciiTheme="majorHAnsi" w:hAnsiTheme="majorHAnsi" w:cstheme="majorHAnsi"/>
                  <w:color w:val="C00000"/>
                </w:rPr>
                <w:t>√</w:t>
              </w:r>
            </w:ins>
          </w:p>
        </w:tc>
      </w:tr>
      <w:tr w:rsidR="00631F5B" w:rsidRPr="000A2E7F" w14:paraId="73E67DF4" w14:textId="77777777" w:rsidTr="00631F5B">
        <w:trPr>
          <w:cantSplit/>
          <w:ins w:id="1780" w:author="TAKATOSHI TAMAOKI" w:date="2017-03-24T11:43:00Z"/>
        </w:trPr>
        <w:tc>
          <w:tcPr>
            <w:tcW w:w="262" w:type="pct"/>
            <w:shd w:val="clear" w:color="auto" w:fill="auto"/>
            <w:hideMark/>
          </w:tcPr>
          <w:p w14:paraId="3942D0EC" w14:textId="77777777" w:rsidR="00631F5B" w:rsidRPr="000A2E7F" w:rsidRDefault="00631F5B" w:rsidP="00631F5B">
            <w:pPr>
              <w:pStyle w:val="af0"/>
              <w:rPr>
                <w:ins w:id="1781" w:author="TAKATOSHI TAMAOKI" w:date="2017-03-24T11:43:00Z"/>
                <w:rFonts w:asciiTheme="majorHAnsi" w:hAnsiTheme="majorHAnsi" w:cstheme="majorHAnsi"/>
                <w:color w:val="C00000"/>
              </w:rPr>
            </w:pPr>
            <w:ins w:id="1782" w:author="TAKATOSHI TAMAOKI" w:date="2017-03-24T11:43:00Z">
              <w:r w:rsidRPr="000A2E7F">
                <w:rPr>
                  <w:rFonts w:asciiTheme="majorHAnsi" w:hAnsiTheme="majorHAnsi" w:cstheme="majorHAnsi"/>
                  <w:color w:val="C00000"/>
                </w:rPr>
                <w:t>53</w:t>
              </w:r>
            </w:ins>
          </w:p>
        </w:tc>
        <w:tc>
          <w:tcPr>
            <w:tcW w:w="915" w:type="pct"/>
            <w:tcBorders>
              <w:top w:val="nil"/>
              <w:bottom w:val="nil"/>
            </w:tcBorders>
            <w:shd w:val="clear" w:color="auto" w:fill="FFFFFF" w:themeFill="background1"/>
          </w:tcPr>
          <w:p w14:paraId="5355AF85" w14:textId="77777777" w:rsidR="00631F5B" w:rsidRPr="000A2E7F" w:rsidRDefault="00631F5B" w:rsidP="00631F5B">
            <w:pPr>
              <w:pStyle w:val="af0"/>
              <w:rPr>
                <w:ins w:id="1783" w:author="TAKATOSHI TAMAOKI" w:date="2017-03-24T11:43:00Z"/>
                <w:rFonts w:asciiTheme="majorHAnsi" w:hAnsiTheme="majorHAnsi" w:cstheme="majorHAnsi"/>
                <w:color w:val="C00000"/>
              </w:rPr>
            </w:pPr>
          </w:p>
        </w:tc>
        <w:tc>
          <w:tcPr>
            <w:tcW w:w="1248" w:type="pct"/>
            <w:shd w:val="clear" w:color="auto" w:fill="auto"/>
            <w:hideMark/>
          </w:tcPr>
          <w:p w14:paraId="193B6D97" w14:textId="77777777" w:rsidR="00631F5B" w:rsidRPr="000A2E7F" w:rsidRDefault="00631F5B" w:rsidP="00631F5B">
            <w:pPr>
              <w:pStyle w:val="af0"/>
              <w:rPr>
                <w:ins w:id="1784" w:author="TAKATOSHI TAMAOKI" w:date="2017-03-24T11:43:00Z"/>
                <w:rFonts w:asciiTheme="majorHAnsi" w:hAnsiTheme="majorHAnsi" w:cstheme="majorHAnsi"/>
                <w:color w:val="C00000"/>
              </w:rPr>
            </w:pPr>
            <w:ins w:id="1785" w:author="TAKATOSHI TAMAOKI" w:date="2017-03-24T11:43:00Z">
              <w:r w:rsidRPr="000A2E7F">
                <w:rPr>
                  <w:rFonts w:asciiTheme="majorHAnsi" w:hAnsiTheme="majorHAnsi" w:cstheme="majorHAnsi"/>
                  <w:color w:val="C00000"/>
                </w:rPr>
                <w:t>Instruction Cache RAM (PE5)</w:t>
              </w:r>
            </w:ins>
          </w:p>
          <w:p w14:paraId="17E7FF64" w14:textId="77777777" w:rsidR="00631F5B" w:rsidRPr="000A2E7F" w:rsidRDefault="00631F5B" w:rsidP="00631F5B">
            <w:pPr>
              <w:pStyle w:val="af0"/>
              <w:rPr>
                <w:ins w:id="1786" w:author="TAKATOSHI TAMAOKI" w:date="2017-03-24T11:43:00Z"/>
                <w:rFonts w:asciiTheme="majorHAnsi" w:hAnsiTheme="majorHAnsi" w:cstheme="majorHAnsi"/>
                <w:color w:val="C00000"/>
              </w:rPr>
            </w:pPr>
            <w:ins w:id="1787" w:author="TAKATOSHI TAMAOKI" w:date="2017-03-24T11:43:00Z">
              <w:r w:rsidRPr="000A2E7F">
                <w:rPr>
                  <w:rFonts w:asciiTheme="majorHAnsi" w:hAnsiTheme="majorHAnsi" w:cstheme="majorHAnsi"/>
                  <w:color w:val="C00000"/>
                </w:rPr>
                <w:t>- Address feedback compare error</w:t>
              </w:r>
            </w:ins>
          </w:p>
        </w:tc>
        <w:tc>
          <w:tcPr>
            <w:tcW w:w="367" w:type="pct"/>
            <w:shd w:val="clear" w:color="auto" w:fill="auto"/>
          </w:tcPr>
          <w:p w14:paraId="3A3D6862" w14:textId="77777777" w:rsidR="00631F5B" w:rsidRPr="000A2E7F" w:rsidRDefault="00631F5B" w:rsidP="00631F5B">
            <w:pPr>
              <w:pStyle w:val="af0"/>
              <w:rPr>
                <w:ins w:id="1788" w:author="TAKATOSHI TAMAOKI" w:date="2017-03-24T11:43:00Z"/>
                <w:rFonts w:asciiTheme="majorHAnsi" w:hAnsiTheme="majorHAnsi" w:cstheme="majorHAnsi"/>
                <w:color w:val="C00000"/>
              </w:rPr>
            </w:pPr>
            <w:ins w:id="1789"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60DA5543" w14:textId="77777777" w:rsidR="00631F5B" w:rsidRPr="000A2E7F" w:rsidRDefault="00631F5B" w:rsidP="00631F5B">
            <w:pPr>
              <w:pStyle w:val="af0"/>
              <w:rPr>
                <w:ins w:id="1790" w:author="TAKATOSHI TAMAOKI" w:date="2017-03-24T11:43:00Z"/>
                <w:rFonts w:asciiTheme="majorHAnsi" w:hAnsiTheme="majorHAnsi" w:cstheme="majorHAnsi"/>
                <w:color w:val="C00000"/>
              </w:rPr>
            </w:pPr>
            <w:ins w:id="1791" w:author="TAKATOSHI TAMAOKI" w:date="2017-03-24T11:43:00Z">
              <w:r w:rsidRPr="000A2E7F">
                <w:rPr>
                  <w:rFonts w:asciiTheme="majorHAnsi" w:hAnsiTheme="majorHAnsi" w:cstheme="majorHAnsi"/>
                  <w:color w:val="C00000"/>
                </w:rPr>
                <w:t>√</w:t>
              </w:r>
            </w:ins>
          </w:p>
        </w:tc>
        <w:tc>
          <w:tcPr>
            <w:tcW w:w="321" w:type="pct"/>
            <w:shd w:val="clear" w:color="auto" w:fill="auto"/>
          </w:tcPr>
          <w:p w14:paraId="3305C721" w14:textId="77777777" w:rsidR="00631F5B" w:rsidRPr="000A2E7F" w:rsidRDefault="00631F5B" w:rsidP="00631F5B">
            <w:pPr>
              <w:pStyle w:val="af0"/>
              <w:rPr>
                <w:ins w:id="1792" w:author="TAKATOSHI TAMAOKI" w:date="2017-03-24T11:43:00Z"/>
                <w:rFonts w:asciiTheme="majorHAnsi" w:hAnsiTheme="majorHAnsi" w:cstheme="majorHAnsi"/>
                <w:color w:val="C00000"/>
              </w:rPr>
            </w:pPr>
            <w:ins w:id="1793" w:author="TAKATOSHI TAMAOKI" w:date="2017-03-24T11:43:00Z">
              <w:r w:rsidRPr="000A2E7F">
                <w:rPr>
                  <w:rFonts w:asciiTheme="majorHAnsi" w:hAnsiTheme="majorHAnsi" w:cstheme="majorHAnsi"/>
                  <w:color w:val="C00000"/>
                </w:rPr>
                <w:t>√</w:t>
              </w:r>
            </w:ins>
          </w:p>
        </w:tc>
        <w:tc>
          <w:tcPr>
            <w:tcW w:w="314" w:type="pct"/>
            <w:shd w:val="clear" w:color="auto" w:fill="auto"/>
          </w:tcPr>
          <w:p w14:paraId="7FB50404" w14:textId="77777777" w:rsidR="00631F5B" w:rsidRPr="000A2E7F" w:rsidRDefault="00631F5B" w:rsidP="00631F5B">
            <w:pPr>
              <w:pStyle w:val="af0"/>
              <w:rPr>
                <w:ins w:id="1794" w:author="TAKATOSHI TAMAOKI" w:date="2017-03-24T11:43:00Z"/>
                <w:rFonts w:asciiTheme="majorHAnsi" w:hAnsiTheme="majorHAnsi" w:cstheme="majorHAnsi"/>
                <w:color w:val="C00000"/>
              </w:rPr>
            </w:pPr>
            <w:ins w:id="1795" w:author="TAKATOSHI TAMAOKI" w:date="2017-03-24T11:43:00Z">
              <w:r w:rsidRPr="000A2E7F">
                <w:rPr>
                  <w:rFonts w:asciiTheme="majorHAnsi" w:hAnsiTheme="majorHAnsi" w:cstheme="majorHAnsi"/>
                  <w:color w:val="C00000"/>
                </w:rPr>
                <w:t>√</w:t>
              </w:r>
            </w:ins>
          </w:p>
        </w:tc>
        <w:tc>
          <w:tcPr>
            <w:tcW w:w="294" w:type="pct"/>
            <w:shd w:val="clear" w:color="auto" w:fill="auto"/>
          </w:tcPr>
          <w:p w14:paraId="5E681526" w14:textId="77777777" w:rsidR="00631F5B" w:rsidRPr="000A2E7F" w:rsidRDefault="00631F5B" w:rsidP="00631F5B">
            <w:pPr>
              <w:pStyle w:val="af0"/>
              <w:rPr>
                <w:ins w:id="1796" w:author="TAKATOSHI TAMAOKI" w:date="2017-03-24T11:43:00Z"/>
                <w:rFonts w:asciiTheme="majorHAnsi" w:hAnsiTheme="majorHAnsi" w:cstheme="majorHAnsi"/>
                <w:color w:val="C00000"/>
              </w:rPr>
            </w:pPr>
            <w:ins w:id="1797" w:author="TAKATOSHI TAMAOKI" w:date="2017-03-24T11:43:00Z">
              <w:r w:rsidRPr="000A2E7F">
                <w:rPr>
                  <w:rFonts w:asciiTheme="majorHAnsi" w:hAnsiTheme="majorHAnsi" w:cstheme="majorHAnsi"/>
                  <w:color w:val="C00000"/>
                </w:rPr>
                <w:t>√</w:t>
              </w:r>
            </w:ins>
          </w:p>
        </w:tc>
        <w:tc>
          <w:tcPr>
            <w:tcW w:w="294" w:type="pct"/>
            <w:shd w:val="clear" w:color="auto" w:fill="auto"/>
          </w:tcPr>
          <w:p w14:paraId="5A002AD8" w14:textId="77777777" w:rsidR="00631F5B" w:rsidRPr="000A2E7F" w:rsidRDefault="00631F5B" w:rsidP="00631F5B">
            <w:pPr>
              <w:pStyle w:val="af0"/>
              <w:rPr>
                <w:ins w:id="1798" w:author="TAKATOSHI TAMAOKI" w:date="2017-03-24T11:43:00Z"/>
                <w:rFonts w:asciiTheme="majorHAnsi" w:hAnsiTheme="majorHAnsi" w:cstheme="majorHAnsi"/>
                <w:color w:val="C00000"/>
              </w:rPr>
            </w:pPr>
            <w:ins w:id="1799" w:author="TAKATOSHI TAMAOKI" w:date="2017-03-24T11:43:00Z">
              <w:r w:rsidRPr="000A2E7F">
                <w:rPr>
                  <w:rFonts w:asciiTheme="majorHAnsi" w:hAnsiTheme="majorHAnsi" w:cstheme="majorHAnsi"/>
                  <w:color w:val="C00000"/>
                </w:rPr>
                <w:t>√</w:t>
              </w:r>
            </w:ins>
          </w:p>
        </w:tc>
        <w:tc>
          <w:tcPr>
            <w:tcW w:w="367" w:type="pct"/>
            <w:shd w:val="clear" w:color="auto" w:fill="auto"/>
          </w:tcPr>
          <w:p w14:paraId="53788AB7" w14:textId="77777777" w:rsidR="00631F5B" w:rsidRPr="000A2E7F" w:rsidRDefault="00631F5B" w:rsidP="00631F5B">
            <w:pPr>
              <w:pStyle w:val="af0"/>
              <w:rPr>
                <w:ins w:id="1800" w:author="TAKATOSHI TAMAOKI" w:date="2017-03-24T11:43:00Z"/>
                <w:rFonts w:asciiTheme="majorHAnsi" w:hAnsiTheme="majorHAnsi" w:cstheme="majorHAnsi"/>
                <w:color w:val="C00000"/>
              </w:rPr>
            </w:pPr>
            <w:ins w:id="1801"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526E7E0C" w14:textId="77777777" w:rsidR="00631F5B" w:rsidRPr="000A2E7F" w:rsidRDefault="00631F5B" w:rsidP="00631F5B">
            <w:pPr>
              <w:pStyle w:val="af0"/>
              <w:rPr>
                <w:ins w:id="1802" w:author="TAKATOSHI TAMAOKI" w:date="2017-03-24T11:43:00Z"/>
                <w:rFonts w:asciiTheme="majorHAnsi" w:hAnsiTheme="majorHAnsi" w:cstheme="majorHAnsi"/>
                <w:color w:val="C00000"/>
              </w:rPr>
            </w:pPr>
            <w:ins w:id="1803" w:author="TAKATOSHI TAMAOKI" w:date="2017-03-24T11:43:00Z">
              <w:r w:rsidRPr="000A2E7F">
                <w:rPr>
                  <w:rFonts w:asciiTheme="majorHAnsi" w:hAnsiTheme="majorHAnsi" w:cstheme="majorHAnsi"/>
                  <w:color w:val="C00000"/>
                </w:rPr>
                <w:t>√</w:t>
              </w:r>
            </w:ins>
          </w:p>
        </w:tc>
      </w:tr>
      <w:tr w:rsidR="00631F5B" w:rsidRPr="000A2E7F" w14:paraId="33CEAE8E" w14:textId="77777777" w:rsidTr="00631F5B">
        <w:trPr>
          <w:cantSplit/>
          <w:ins w:id="1804" w:author="TAKATOSHI TAMAOKI" w:date="2017-03-24T11:43:00Z"/>
        </w:trPr>
        <w:tc>
          <w:tcPr>
            <w:tcW w:w="262" w:type="pct"/>
            <w:shd w:val="clear" w:color="auto" w:fill="auto"/>
            <w:hideMark/>
          </w:tcPr>
          <w:p w14:paraId="6C7AF38C" w14:textId="77777777" w:rsidR="00631F5B" w:rsidRPr="000A2E7F" w:rsidRDefault="00631F5B" w:rsidP="00631F5B">
            <w:pPr>
              <w:pStyle w:val="af0"/>
              <w:rPr>
                <w:ins w:id="1805" w:author="TAKATOSHI TAMAOKI" w:date="2017-03-24T11:43:00Z"/>
                <w:rFonts w:asciiTheme="majorHAnsi" w:hAnsiTheme="majorHAnsi" w:cstheme="majorHAnsi"/>
                <w:color w:val="C00000"/>
              </w:rPr>
            </w:pPr>
            <w:ins w:id="1806" w:author="TAKATOSHI TAMAOKI" w:date="2017-03-24T11:43:00Z">
              <w:r w:rsidRPr="000A2E7F">
                <w:rPr>
                  <w:rFonts w:asciiTheme="majorHAnsi" w:hAnsiTheme="majorHAnsi" w:cstheme="majorHAnsi"/>
                  <w:color w:val="C00000"/>
                </w:rPr>
                <w:t>54</w:t>
              </w:r>
            </w:ins>
          </w:p>
        </w:tc>
        <w:tc>
          <w:tcPr>
            <w:tcW w:w="915" w:type="pct"/>
            <w:tcBorders>
              <w:top w:val="nil"/>
              <w:bottom w:val="nil"/>
            </w:tcBorders>
            <w:shd w:val="clear" w:color="auto" w:fill="FFFFFF" w:themeFill="background1"/>
          </w:tcPr>
          <w:p w14:paraId="43DE3014" w14:textId="77777777" w:rsidR="00631F5B" w:rsidRPr="000A2E7F" w:rsidRDefault="00631F5B" w:rsidP="00631F5B">
            <w:pPr>
              <w:pStyle w:val="af0"/>
              <w:rPr>
                <w:ins w:id="1807"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3DE75099" w14:textId="77777777" w:rsidR="00631F5B" w:rsidRPr="000A2E7F" w:rsidRDefault="00631F5B" w:rsidP="00631F5B">
            <w:pPr>
              <w:pStyle w:val="af0"/>
              <w:rPr>
                <w:ins w:id="1808" w:author="TAKATOSHI TAMAOKI" w:date="2017-03-24T11:43:00Z"/>
                <w:rFonts w:asciiTheme="majorHAnsi" w:hAnsiTheme="majorHAnsi" w:cstheme="majorHAnsi"/>
                <w:color w:val="C00000"/>
              </w:rPr>
            </w:pPr>
            <w:ins w:id="1809"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6E0BD58C" w14:textId="77777777" w:rsidR="00631F5B" w:rsidRPr="000A2E7F" w:rsidRDefault="00631F5B" w:rsidP="00631F5B">
            <w:pPr>
              <w:pStyle w:val="af0"/>
              <w:rPr>
                <w:ins w:id="1810" w:author="TAKATOSHI TAMAOKI" w:date="2017-03-24T11:43:00Z"/>
                <w:rFonts w:asciiTheme="majorHAnsi" w:hAnsiTheme="majorHAnsi" w:cstheme="majorHAnsi"/>
                <w:color w:val="C00000"/>
              </w:rPr>
            </w:pPr>
            <w:ins w:id="1811"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70C3F23" w14:textId="77777777" w:rsidR="00631F5B" w:rsidRPr="000A2E7F" w:rsidRDefault="00631F5B" w:rsidP="00631F5B">
            <w:pPr>
              <w:pStyle w:val="af0"/>
              <w:rPr>
                <w:ins w:id="1812" w:author="TAKATOSHI TAMAOKI" w:date="2017-03-24T11:43:00Z"/>
                <w:rFonts w:asciiTheme="majorHAnsi" w:hAnsiTheme="majorHAnsi" w:cstheme="majorHAnsi"/>
                <w:color w:val="C00000"/>
              </w:rPr>
            </w:pPr>
            <w:ins w:id="1813"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BDF157C" w14:textId="77777777" w:rsidR="00631F5B" w:rsidRPr="000A2E7F" w:rsidRDefault="00631F5B" w:rsidP="00631F5B">
            <w:pPr>
              <w:pStyle w:val="af0"/>
              <w:rPr>
                <w:ins w:id="1814" w:author="TAKATOSHI TAMAOKI" w:date="2017-03-24T11:43:00Z"/>
                <w:rFonts w:asciiTheme="majorHAnsi" w:hAnsiTheme="majorHAnsi" w:cstheme="majorHAnsi"/>
                <w:color w:val="C00000"/>
              </w:rPr>
            </w:pPr>
            <w:ins w:id="1815"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847DB84" w14:textId="77777777" w:rsidR="00631F5B" w:rsidRPr="000A2E7F" w:rsidRDefault="00631F5B" w:rsidP="00631F5B">
            <w:pPr>
              <w:pStyle w:val="af0"/>
              <w:rPr>
                <w:ins w:id="1816" w:author="TAKATOSHI TAMAOKI" w:date="2017-03-24T11:43:00Z"/>
                <w:rFonts w:asciiTheme="majorHAnsi" w:hAnsiTheme="majorHAnsi" w:cstheme="majorHAnsi"/>
                <w:color w:val="C00000"/>
              </w:rPr>
            </w:pPr>
            <w:ins w:id="1817"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7BD0389" w14:textId="77777777" w:rsidR="00631F5B" w:rsidRPr="000A2E7F" w:rsidRDefault="00631F5B" w:rsidP="00631F5B">
            <w:pPr>
              <w:pStyle w:val="af0"/>
              <w:rPr>
                <w:ins w:id="1818" w:author="TAKATOSHI TAMAOKI" w:date="2017-03-24T11:43:00Z"/>
                <w:rFonts w:asciiTheme="majorHAnsi" w:hAnsiTheme="majorHAnsi" w:cstheme="majorHAnsi"/>
                <w:color w:val="C00000"/>
              </w:rPr>
            </w:pPr>
            <w:ins w:id="181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93D7B88" w14:textId="77777777" w:rsidR="00631F5B" w:rsidRPr="000A2E7F" w:rsidRDefault="00631F5B" w:rsidP="00631F5B">
            <w:pPr>
              <w:pStyle w:val="af0"/>
              <w:rPr>
                <w:ins w:id="1820" w:author="TAKATOSHI TAMAOKI" w:date="2017-03-24T11:43:00Z"/>
                <w:rFonts w:asciiTheme="majorHAnsi" w:hAnsiTheme="majorHAnsi" w:cstheme="majorHAnsi"/>
                <w:color w:val="C00000"/>
              </w:rPr>
            </w:pPr>
            <w:ins w:id="1821"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6B8E54E" w14:textId="77777777" w:rsidR="00631F5B" w:rsidRPr="000A2E7F" w:rsidRDefault="00631F5B" w:rsidP="00631F5B">
            <w:pPr>
              <w:pStyle w:val="af0"/>
              <w:rPr>
                <w:ins w:id="1822" w:author="TAKATOSHI TAMAOKI" w:date="2017-03-24T11:43:00Z"/>
                <w:rFonts w:asciiTheme="majorHAnsi" w:hAnsiTheme="majorHAnsi" w:cstheme="majorHAnsi"/>
                <w:color w:val="C00000"/>
              </w:rPr>
            </w:pPr>
            <w:ins w:id="1823"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E418D17" w14:textId="77777777" w:rsidR="00631F5B" w:rsidRPr="000A2E7F" w:rsidRDefault="00631F5B" w:rsidP="00631F5B">
            <w:pPr>
              <w:pStyle w:val="af0"/>
              <w:rPr>
                <w:ins w:id="1824" w:author="TAKATOSHI TAMAOKI" w:date="2017-03-24T11:43:00Z"/>
                <w:rFonts w:asciiTheme="majorHAnsi" w:hAnsiTheme="majorHAnsi" w:cstheme="majorHAnsi"/>
                <w:color w:val="C00000"/>
              </w:rPr>
            </w:pPr>
            <w:ins w:id="1825" w:author="TAKATOSHI TAMAOKI" w:date="2017-03-24T11:43:00Z">
              <w:r w:rsidRPr="000A2E7F">
                <w:rPr>
                  <w:rFonts w:asciiTheme="majorHAnsi" w:hAnsiTheme="majorHAnsi" w:cstheme="majorHAnsi"/>
                  <w:snapToGrid/>
                  <w:color w:val="C00000"/>
                  <w:szCs w:val="16"/>
                </w:rPr>
                <w:t>—</w:t>
              </w:r>
            </w:ins>
          </w:p>
        </w:tc>
      </w:tr>
      <w:tr w:rsidR="00631F5B" w:rsidRPr="000A2E7F" w14:paraId="58710BE1" w14:textId="77777777" w:rsidTr="00631F5B">
        <w:trPr>
          <w:cantSplit/>
          <w:ins w:id="1826" w:author="TAKATOSHI TAMAOKI" w:date="2017-03-24T11:43:00Z"/>
        </w:trPr>
        <w:tc>
          <w:tcPr>
            <w:tcW w:w="262" w:type="pct"/>
            <w:shd w:val="clear" w:color="auto" w:fill="auto"/>
            <w:hideMark/>
          </w:tcPr>
          <w:p w14:paraId="1B0B5987" w14:textId="77777777" w:rsidR="00631F5B" w:rsidRPr="000A2E7F" w:rsidRDefault="00631F5B" w:rsidP="00631F5B">
            <w:pPr>
              <w:pStyle w:val="af0"/>
              <w:rPr>
                <w:ins w:id="1827" w:author="TAKATOSHI TAMAOKI" w:date="2017-03-24T11:43:00Z"/>
                <w:rFonts w:asciiTheme="majorHAnsi" w:hAnsiTheme="majorHAnsi" w:cstheme="majorHAnsi"/>
                <w:color w:val="C00000"/>
              </w:rPr>
            </w:pPr>
            <w:ins w:id="1828" w:author="TAKATOSHI TAMAOKI" w:date="2017-03-24T11:43:00Z">
              <w:r w:rsidRPr="000A2E7F">
                <w:rPr>
                  <w:rFonts w:asciiTheme="majorHAnsi" w:hAnsiTheme="majorHAnsi" w:cstheme="majorHAnsi"/>
                  <w:color w:val="C00000"/>
                </w:rPr>
                <w:t>55</w:t>
              </w:r>
            </w:ins>
          </w:p>
        </w:tc>
        <w:tc>
          <w:tcPr>
            <w:tcW w:w="915" w:type="pct"/>
            <w:tcBorders>
              <w:top w:val="nil"/>
              <w:bottom w:val="nil"/>
            </w:tcBorders>
            <w:shd w:val="clear" w:color="auto" w:fill="FFFFFF" w:themeFill="background1"/>
          </w:tcPr>
          <w:p w14:paraId="1D763EA7" w14:textId="77777777" w:rsidR="00631F5B" w:rsidRPr="000A2E7F" w:rsidRDefault="00631F5B" w:rsidP="00631F5B">
            <w:pPr>
              <w:pStyle w:val="af0"/>
              <w:rPr>
                <w:ins w:id="1829"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5C4E3F65" w14:textId="77777777" w:rsidR="00631F5B" w:rsidRPr="000A2E7F" w:rsidRDefault="00631F5B" w:rsidP="00631F5B">
            <w:pPr>
              <w:pStyle w:val="af0"/>
              <w:rPr>
                <w:ins w:id="1830" w:author="TAKATOSHI TAMAOKI" w:date="2017-03-24T11:43:00Z"/>
                <w:rFonts w:asciiTheme="majorHAnsi" w:hAnsiTheme="majorHAnsi" w:cstheme="majorHAnsi"/>
                <w:color w:val="C00000"/>
              </w:rPr>
            </w:pPr>
            <w:ins w:id="1831"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40E2DE68" w14:textId="77777777" w:rsidR="00631F5B" w:rsidRPr="000A2E7F" w:rsidRDefault="00631F5B" w:rsidP="00631F5B">
            <w:pPr>
              <w:pStyle w:val="af0"/>
              <w:rPr>
                <w:ins w:id="1832" w:author="TAKATOSHI TAMAOKI" w:date="2017-03-24T11:43:00Z"/>
                <w:rFonts w:asciiTheme="majorHAnsi" w:hAnsiTheme="majorHAnsi" w:cstheme="majorHAnsi"/>
                <w:color w:val="C00000"/>
              </w:rPr>
            </w:pPr>
            <w:ins w:id="1833"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A7B1804" w14:textId="77777777" w:rsidR="00631F5B" w:rsidRPr="000A2E7F" w:rsidRDefault="00631F5B" w:rsidP="00631F5B">
            <w:pPr>
              <w:pStyle w:val="af0"/>
              <w:rPr>
                <w:ins w:id="1834" w:author="TAKATOSHI TAMAOKI" w:date="2017-03-24T11:43:00Z"/>
                <w:rFonts w:asciiTheme="majorHAnsi" w:hAnsiTheme="majorHAnsi" w:cstheme="majorHAnsi"/>
                <w:color w:val="C00000"/>
              </w:rPr>
            </w:pPr>
            <w:ins w:id="1835"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F55424C" w14:textId="77777777" w:rsidR="00631F5B" w:rsidRPr="000A2E7F" w:rsidRDefault="00631F5B" w:rsidP="00631F5B">
            <w:pPr>
              <w:pStyle w:val="af0"/>
              <w:rPr>
                <w:ins w:id="1836" w:author="TAKATOSHI TAMAOKI" w:date="2017-03-24T11:43:00Z"/>
                <w:rFonts w:asciiTheme="majorHAnsi" w:hAnsiTheme="majorHAnsi" w:cstheme="majorHAnsi"/>
                <w:color w:val="C00000"/>
              </w:rPr>
            </w:pPr>
            <w:ins w:id="1837"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4DD2637" w14:textId="77777777" w:rsidR="00631F5B" w:rsidRPr="000A2E7F" w:rsidRDefault="00631F5B" w:rsidP="00631F5B">
            <w:pPr>
              <w:pStyle w:val="af0"/>
              <w:rPr>
                <w:ins w:id="1838" w:author="TAKATOSHI TAMAOKI" w:date="2017-03-24T11:43:00Z"/>
                <w:rFonts w:asciiTheme="majorHAnsi" w:hAnsiTheme="majorHAnsi" w:cstheme="majorHAnsi"/>
                <w:color w:val="C00000"/>
              </w:rPr>
            </w:pPr>
            <w:ins w:id="183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30FE631" w14:textId="77777777" w:rsidR="00631F5B" w:rsidRPr="000A2E7F" w:rsidRDefault="00631F5B" w:rsidP="00631F5B">
            <w:pPr>
              <w:pStyle w:val="af0"/>
              <w:rPr>
                <w:ins w:id="1840" w:author="TAKATOSHI TAMAOKI" w:date="2017-03-24T11:43:00Z"/>
                <w:rFonts w:asciiTheme="majorHAnsi" w:hAnsiTheme="majorHAnsi" w:cstheme="majorHAnsi"/>
                <w:color w:val="C00000"/>
              </w:rPr>
            </w:pPr>
            <w:ins w:id="184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3FEDA50" w14:textId="77777777" w:rsidR="00631F5B" w:rsidRPr="000A2E7F" w:rsidRDefault="00631F5B" w:rsidP="00631F5B">
            <w:pPr>
              <w:pStyle w:val="af0"/>
              <w:rPr>
                <w:ins w:id="1842" w:author="TAKATOSHI TAMAOKI" w:date="2017-03-24T11:43:00Z"/>
                <w:rFonts w:asciiTheme="majorHAnsi" w:hAnsiTheme="majorHAnsi" w:cstheme="majorHAnsi"/>
                <w:color w:val="C00000"/>
              </w:rPr>
            </w:pPr>
            <w:ins w:id="1843"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30A1A49" w14:textId="77777777" w:rsidR="00631F5B" w:rsidRPr="000A2E7F" w:rsidRDefault="00631F5B" w:rsidP="00631F5B">
            <w:pPr>
              <w:pStyle w:val="af0"/>
              <w:rPr>
                <w:ins w:id="1844" w:author="TAKATOSHI TAMAOKI" w:date="2017-03-24T11:43:00Z"/>
                <w:rFonts w:asciiTheme="majorHAnsi" w:hAnsiTheme="majorHAnsi" w:cstheme="majorHAnsi"/>
                <w:color w:val="C00000"/>
              </w:rPr>
            </w:pPr>
            <w:ins w:id="1845"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59F3996" w14:textId="77777777" w:rsidR="00631F5B" w:rsidRPr="000A2E7F" w:rsidRDefault="00631F5B" w:rsidP="00631F5B">
            <w:pPr>
              <w:pStyle w:val="af0"/>
              <w:rPr>
                <w:ins w:id="1846" w:author="TAKATOSHI TAMAOKI" w:date="2017-03-24T11:43:00Z"/>
                <w:rFonts w:asciiTheme="majorHAnsi" w:hAnsiTheme="majorHAnsi" w:cstheme="majorHAnsi"/>
                <w:color w:val="C00000"/>
              </w:rPr>
            </w:pPr>
            <w:ins w:id="1847" w:author="TAKATOSHI TAMAOKI" w:date="2017-03-24T11:43:00Z">
              <w:r w:rsidRPr="000A2E7F">
                <w:rPr>
                  <w:rFonts w:asciiTheme="majorHAnsi" w:hAnsiTheme="majorHAnsi" w:cstheme="majorHAnsi"/>
                  <w:snapToGrid/>
                  <w:color w:val="C00000"/>
                  <w:szCs w:val="16"/>
                </w:rPr>
                <w:t>—</w:t>
              </w:r>
            </w:ins>
          </w:p>
        </w:tc>
      </w:tr>
      <w:tr w:rsidR="00631F5B" w:rsidRPr="000A2E7F" w14:paraId="3E5EACDC" w14:textId="77777777" w:rsidTr="00631F5B">
        <w:trPr>
          <w:cantSplit/>
          <w:ins w:id="1848" w:author="TAKATOSHI TAMAOKI" w:date="2017-03-24T11:43:00Z"/>
        </w:trPr>
        <w:tc>
          <w:tcPr>
            <w:tcW w:w="262" w:type="pct"/>
            <w:shd w:val="clear" w:color="auto" w:fill="auto"/>
            <w:hideMark/>
          </w:tcPr>
          <w:p w14:paraId="03E18F28" w14:textId="77777777" w:rsidR="00631F5B" w:rsidRPr="000A2E7F" w:rsidRDefault="00631F5B" w:rsidP="00631F5B">
            <w:pPr>
              <w:pStyle w:val="af0"/>
              <w:rPr>
                <w:ins w:id="1849" w:author="TAKATOSHI TAMAOKI" w:date="2017-03-24T11:43:00Z"/>
                <w:rFonts w:asciiTheme="majorHAnsi" w:hAnsiTheme="majorHAnsi" w:cstheme="majorHAnsi"/>
                <w:color w:val="C00000"/>
              </w:rPr>
            </w:pPr>
            <w:ins w:id="1850" w:author="TAKATOSHI TAMAOKI" w:date="2017-03-24T11:43:00Z">
              <w:r w:rsidRPr="000A2E7F">
                <w:rPr>
                  <w:rFonts w:asciiTheme="majorHAnsi" w:hAnsiTheme="majorHAnsi" w:cstheme="majorHAnsi"/>
                  <w:color w:val="C00000"/>
                </w:rPr>
                <w:t>56</w:t>
              </w:r>
            </w:ins>
          </w:p>
        </w:tc>
        <w:tc>
          <w:tcPr>
            <w:tcW w:w="915" w:type="pct"/>
            <w:tcBorders>
              <w:top w:val="nil"/>
              <w:bottom w:val="nil"/>
            </w:tcBorders>
            <w:shd w:val="clear" w:color="auto" w:fill="FFFFFF" w:themeFill="background1"/>
          </w:tcPr>
          <w:p w14:paraId="7F3DB1E4" w14:textId="77777777" w:rsidR="00631F5B" w:rsidRPr="000A2E7F" w:rsidRDefault="00631F5B" w:rsidP="00631F5B">
            <w:pPr>
              <w:pStyle w:val="af0"/>
              <w:rPr>
                <w:ins w:id="1851" w:author="TAKATOSHI TAMAOKI" w:date="2017-03-24T11:43:00Z"/>
                <w:rFonts w:asciiTheme="majorHAnsi" w:hAnsiTheme="majorHAnsi" w:cstheme="majorHAnsi"/>
                <w:color w:val="C00000"/>
              </w:rPr>
            </w:pPr>
          </w:p>
        </w:tc>
        <w:tc>
          <w:tcPr>
            <w:tcW w:w="1248" w:type="pct"/>
            <w:shd w:val="clear" w:color="auto" w:fill="auto"/>
            <w:hideMark/>
          </w:tcPr>
          <w:p w14:paraId="7CDE7927" w14:textId="77777777" w:rsidR="00631F5B" w:rsidRPr="000A2E7F" w:rsidRDefault="00631F5B" w:rsidP="00631F5B">
            <w:pPr>
              <w:pStyle w:val="af0"/>
              <w:rPr>
                <w:ins w:id="1852" w:author="TAKATOSHI TAMAOKI" w:date="2017-03-24T11:43:00Z"/>
                <w:rFonts w:asciiTheme="majorHAnsi" w:hAnsiTheme="majorHAnsi" w:cstheme="majorHAnsi"/>
                <w:color w:val="C00000"/>
              </w:rPr>
            </w:pPr>
            <w:ins w:id="1853" w:author="TAKATOSHI TAMAOKI" w:date="2017-03-24T11:43:00Z">
              <w:r w:rsidRPr="000A2E7F">
                <w:rPr>
                  <w:rFonts w:asciiTheme="majorHAnsi" w:hAnsiTheme="majorHAnsi" w:cstheme="majorHAnsi"/>
                  <w:color w:val="C00000"/>
                </w:rPr>
                <w:t>Instruction Cache RAM EDC (PE0)</w:t>
              </w:r>
            </w:ins>
          </w:p>
          <w:p w14:paraId="7DDABAC9" w14:textId="77777777" w:rsidR="00631F5B" w:rsidRPr="000A2E7F" w:rsidRDefault="00631F5B" w:rsidP="00631F5B">
            <w:pPr>
              <w:pStyle w:val="af0"/>
              <w:rPr>
                <w:ins w:id="1854" w:author="TAKATOSHI TAMAOKI" w:date="2017-03-24T11:43:00Z"/>
                <w:rFonts w:asciiTheme="majorHAnsi" w:hAnsiTheme="majorHAnsi" w:cstheme="majorHAnsi"/>
                <w:color w:val="C00000"/>
              </w:rPr>
            </w:pPr>
            <w:ins w:id="1855" w:author="TAKATOSHI TAMAOKI" w:date="2017-03-24T11:43:00Z">
              <w:r w:rsidRPr="000A2E7F">
                <w:rPr>
                  <w:rFonts w:asciiTheme="majorHAnsi" w:hAnsiTheme="majorHAnsi" w:cstheme="majorHAnsi"/>
                  <w:color w:val="C00000"/>
                </w:rPr>
                <w:t>- EDC 2bit error</w:t>
              </w:r>
            </w:ins>
          </w:p>
          <w:p w14:paraId="4B3CA755" w14:textId="77777777" w:rsidR="00631F5B" w:rsidRPr="000A2E7F" w:rsidRDefault="00631F5B" w:rsidP="00631F5B">
            <w:pPr>
              <w:pStyle w:val="af0"/>
              <w:rPr>
                <w:ins w:id="1856" w:author="TAKATOSHI TAMAOKI" w:date="2017-03-24T11:43:00Z"/>
                <w:rFonts w:asciiTheme="majorHAnsi" w:hAnsiTheme="majorHAnsi" w:cstheme="majorHAnsi"/>
                <w:color w:val="C00000"/>
              </w:rPr>
            </w:pPr>
            <w:ins w:id="1857" w:author="TAKATOSHI TAMAOKI" w:date="2017-03-24T11:43:00Z">
              <w:r w:rsidRPr="000A2E7F">
                <w:rPr>
                  <w:rFonts w:asciiTheme="majorHAnsi" w:hAnsiTheme="majorHAnsi" w:cstheme="majorHAnsi"/>
                  <w:color w:val="C00000"/>
                </w:rPr>
                <w:t>- EDC 1bit error</w:t>
              </w:r>
            </w:ins>
          </w:p>
        </w:tc>
        <w:tc>
          <w:tcPr>
            <w:tcW w:w="367" w:type="pct"/>
            <w:shd w:val="clear" w:color="auto" w:fill="auto"/>
          </w:tcPr>
          <w:p w14:paraId="70EC3A86" w14:textId="77777777" w:rsidR="00631F5B" w:rsidRPr="000A2E7F" w:rsidRDefault="00631F5B" w:rsidP="00631F5B">
            <w:pPr>
              <w:pStyle w:val="af0"/>
              <w:rPr>
                <w:ins w:id="1858" w:author="TAKATOSHI TAMAOKI" w:date="2017-03-24T11:43:00Z"/>
                <w:rFonts w:asciiTheme="majorHAnsi" w:hAnsiTheme="majorHAnsi" w:cstheme="majorHAnsi"/>
                <w:color w:val="C00000"/>
              </w:rPr>
            </w:pPr>
            <w:ins w:id="1859"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318E0DEF" w14:textId="77777777" w:rsidR="00631F5B" w:rsidRPr="000A2E7F" w:rsidRDefault="00631F5B" w:rsidP="00631F5B">
            <w:pPr>
              <w:pStyle w:val="af0"/>
              <w:rPr>
                <w:ins w:id="1860" w:author="TAKATOSHI TAMAOKI" w:date="2017-03-24T11:43:00Z"/>
                <w:rFonts w:asciiTheme="majorHAnsi" w:hAnsiTheme="majorHAnsi" w:cstheme="majorHAnsi"/>
                <w:color w:val="C00000"/>
              </w:rPr>
            </w:pPr>
            <w:ins w:id="1861" w:author="TAKATOSHI TAMAOKI" w:date="2017-03-24T11:43:00Z">
              <w:r w:rsidRPr="000A2E7F">
                <w:rPr>
                  <w:rFonts w:asciiTheme="majorHAnsi" w:hAnsiTheme="majorHAnsi" w:cstheme="majorHAnsi"/>
                  <w:color w:val="C00000"/>
                </w:rPr>
                <w:t>√</w:t>
              </w:r>
            </w:ins>
          </w:p>
        </w:tc>
        <w:tc>
          <w:tcPr>
            <w:tcW w:w="321" w:type="pct"/>
            <w:shd w:val="clear" w:color="auto" w:fill="auto"/>
          </w:tcPr>
          <w:p w14:paraId="31B948FD" w14:textId="77777777" w:rsidR="00631F5B" w:rsidRPr="000A2E7F" w:rsidRDefault="00631F5B" w:rsidP="00631F5B">
            <w:pPr>
              <w:pStyle w:val="af0"/>
              <w:rPr>
                <w:ins w:id="1862" w:author="TAKATOSHI TAMAOKI" w:date="2017-03-24T11:43:00Z"/>
                <w:rFonts w:asciiTheme="majorHAnsi" w:hAnsiTheme="majorHAnsi" w:cstheme="majorHAnsi"/>
                <w:color w:val="C00000"/>
              </w:rPr>
            </w:pPr>
            <w:ins w:id="1863" w:author="TAKATOSHI TAMAOKI" w:date="2017-03-24T11:43:00Z">
              <w:r w:rsidRPr="000A2E7F">
                <w:rPr>
                  <w:rFonts w:asciiTheme="majorHAnsi" w:hAnsiTheme="majorHAnsi" w:cstheme="majorHAnsi"/>
                  <w:color w:val="C00000"/>
                </w:rPr>
                <w:t>√</w:t>
              </w:r>
            </w:ins>
          </w:p>
        </w:tc>
        <w:tc>
          <w:tcPr>
            <w:tcW w:w="314" w:type="pct"/>
            <w:shd w:val="clear" w:color="auto" w:fill="auto"/>
          </w:tcPr>
          <w:p w14:paraId="2C31F079" w14:textId="77777777" w:rsidR="00631F5B" w:rsidRPr="000A2E7F" w:rsidRDefault="00631F5B" w:rsidP="00631F5B">
            <w:pPr>
              <w:pStyle w:val="af0"/>
              <w:rPr>
                <w:ins w:id="1864" w:author="TAKATOSHI TAMAOKI" w:date="2017-03-24T11:43:00Z"/>
                <w:rFonts w:asciiTheme="majorHAnsi" w:hAnsiTheme="majorHAnsi" w:cstheme="majorHAnsi"/>
                <w:color w:val="C00000"/>
              </w:rPr>
            </w:pPr>
            <w:ins w:id="1865" w:author="TAKATOSHI TAMAOKI" w:date="2017-03-24T11:43:00Z">
              <w:r w:rsidRPr="000A2E7F">
                <w:rPr>
                  <w:rFonts w:asciiTheme="majorHAnsi" w:hAnsiTheme="majorHAnsi" w:cstheme="majorHAnsi"/>
                  <w:color w:val="C00000"/>
                </w:rPr>
                <w:t>√</w:t>
              </w:r>
            </w:ins>
          </w:p>
        </w:tc>
        <w:tc>
          <w:tcPr>
            <w:tcW w:w="294" w:type="pct"/>
            <w:shd w:val="clear" w:color="auto" w:fill="auto"/>
          </w:tcPr>
          <w:p w14:paraId="12E30E47" w14:textId="77777777" w:rsidR="00631F5B" w:rsidRPr="000A2E7F" w:rsidRDefault="00631F5B" w:rsidP="00631F5B">
            <w:pPr>
              <w:pStyle w:val="af0"/>
              <w:rPr>
                <w:ins w:id="1866" w:author="TAKATOSHI TAMAOKI" w:date="2017-03-24T11:43:00Z"/>
                <w:rFonts w:asciiTheme="majorHAnsi" w:hAnsiTheme="majorHAnsi" w:cstheme="majorHAnsi"/>
                <w:color w:val="C00000"/>
              </w:rPr>
            </w:pPr>
            <w:ins w:id="1867" w:author="TAKATOSHI TAMAOKI" w:date="2017-03-24T11:43:00Z">
              <w:r w:rsidRPr="000A2E7F">
                <w:rPr>
                  <w:rFonts w:asciiTheme="majorHAnsi" w:hAnsiTheme="majorHAnsi" w:cstheme="majorHAnsi"/>
                  <w:color w:val="C00000"/>
                </w:rPr>
                <w:t>√</w:t>
              </w:r>
            </w:ins>
          </w:p>
        </w:tc>
        <w:tc>
          <w:tcPr>
            <w:tcW w:w="294" w:type="pct"/>
            <w:shd w:val="clear" w:color="auto" w:fill="auto"/>
          </w:tcPr>
          <w:p w14:paraId="2BA775BD" w14:textId="77777777" w:rsidR="00631F5B" w:rsidRPr="000A2E7F" w:rsidRDefault="00631F5B" w:rsidP="00631F5B">
            <w:pPr>
              <w:pStyle w:val="af0"/>
              <w:rPr>
                <w:ins w:id="1868" w:author="TAKATOSHI TAMAOKI" w:date="2017-03-24T11:43:00Z"/>
                <w:rFonts w:asciiTheme="majorHAnsi" w:hAnsiTheme="majorHAnsi" w:cstheme="majorHAnsi"/>
                <w:color w:val="C00000"/>
              </w:rPr>
            </w:pPr>
            <w:ins w:id="1869" w:author="TAKATOSHI TAMAOKI" w:date="2017-03-24T11:43:00Z">
              <w:r w:rsidRPr="000A2E7F">
                <w:rPr>
                  <w:rFonts w:asciiTheme="majorHAnsi" w:hAnsiTheme="majorHAnsi" w:cstheme="majorHAnsi"/>
                  <w:color w:val="C00000"/>
                </w:rPr>
                <w:t>√</w:t>
              </w:r>
            </w:ins>
          </w:p>
        </w:tc>
        <w:tc>
          <w:tcPr>
            <w:tcW w:w="367" w:type="pct"/>
            <w:shd w:val="clear" w:color="auto" w:fill="auto"/>
          </w:tcPr>
          <w:p w14:paraId="525C9320" w14:textId="77777777" w:rsidR="00631F5B" w:rsidRPr="000A2E7F" w:rsidRDefault="00631F5B" w:rsidP="00631F5B">
            <w:pPr>
              <w:pStyle w:val="af0"/>
              <w:rPr>
                <w:ins w:id="1870" w:author="TAKATOSHI TAMAOKI" w:date="2017-03-24T11:43:00Z"/>
                <w:rFonts w:asciiTheme="majorHAnsi" w:hAnsiTheme="majorHAnsi" w:cstheme="majorHAnsi"/>
                <w:color w:val="C00000"/>
              </w:rPr>
            </w:pPr>
            <w:ins w:id="1871"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448506B2" w14:textId="77777777" w:rsidR="00631F5B" w:rsidRPr="000A2E7F" w:rsidRDefault="00631F5B" w:rsidP="00631F5B">
            <w:pPr>
              <w:pStyle w:val="af0"/>
              <w:rPr>
                <w:ins w:id="1872" w:author="TAKATOSHI TAMAOKI" w:date="2017-03-24T11:43:00Z"/>
                <w:rFonts w:asciiTheme="majorHAnsi" w:hAnsiTheme="majorHAnsi" w:cstheme="majorHAnsi"/>
                <w:color w:val="C00000"/>
              </w:rPr>
            </w:pPr>
            <w:ins w:id="1873" w:author="TAKATOSHI TAMAOKI" w:date="2017-03-24T11:43:00Z">
              <w:r w:rsidRPr="000A2E7F">
                <w:rPr>
                  <w:rFonts w:asciiTheme="majorHAnsi" w:hAnsiTheme="majorHAnsi" w:cstheme="majorHAnsi"/>
                  <w:color w:val="C00000"/>
                </w:rPr>
                <w:t>√</w:t>
              </w:r>
            </w:ins>
          </w:p>
        </w:tc>
      </w:tr>
      <w:tr w:rsidR="00631F5B" w:rsidRPr="000A2E7F" w14:paraId="2C556DCE" w14:textId="77777777" w:rsidTr="00631F5B">
        <w:trPr>
          <w:cantSplit/>
          <w:ins w:id="1874" w:author="TAKATOSHI TAMAOKI" w:date="2017-03-24T11:43:00Z"/>
        </w:trPr>
        <w:tc>
          <w:tcPr>
            <w:tcW w:w="262" w:type="pct"/>
            <w:shd w:val="clear" w:color="auto" w:fill="auto"/>
            <w:hideMark/>
          </w:tcPr>
          <w:p w14:paraId="511A57BA" w14:textId="77777777" w:rsidR="00631F5B" w:rsidRPr="000A2E7F" w:rsidRDefault="00631F5B" w:rsidP="00631F5B">
            <w:pPr>
              <w:pStyle w:val="af0"/>
              <w:rPr>
                <w:ins w:id="1875" w:author="TAKATOSHI TAMAOKI" w:date="2017-03-24T11:43:00Z"/>
                <w:rFonts w:asciiTheme="majorHAnsi" w:hAnsiTheme="majorHAnsi" w:cstheme="majorHAnsi"/>
                <w:color w:val="C00000"/>
              </w:rPr>
            </w:pPr>
            <w:ins w:id="1876" w:author="TAKATOSHI TAMAOKI" w:date="2017-03-24T11:43:00Z">
              <w:r w:rsidRPr="000A2E7F">
                <w:rPr>
                  <w:rFonts w:asciiTheme="majorHAnsi" w:hAnsiTheme="majorHAnsi" w:cstheme="majorHAnsi"/>
                  <w:color w:val="C00000"/>
                </w:rPr>
                <w:t>57</w:t>
              </w:r>
            </w:ins>
          </w:p>
        </w:tc>
        <w:tc>
          <w:tcPr>
            <w:tcW w:w="915" w:type="pct"/>
            <w:tcBorders>
              <w:top w:val="nil"/>
              <w:bottom w:val="nil"/>
            </w:tcBorders>
            <w:shd w:val="clear" w:color="auto" w:fill="auto"/>
          </w:tcPr>
          <w:p w14:paraId="7AA4524F" w14:textId="77777777" w:rsidR="00631F5B" w:rsidRPr="000A2E7F" w:rsidRDefault="00631F5B" w:rsidP="00631F5B">
            <w:pPr>
              <w:pStyle w:val="af0"/>
              <w:rPr>
                <w:ins w:id="1877"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0CF69571" w14:textId="77777777" w:rsidR="00631F5B" w:rsidRPr="000A2E7F" w:rsidRDefault="00631F5B" w:rsidP="00631F5B">
            <w:pPr>
              <w:pStyle w:val="af0"/>
              <w:rPr>
                <w:ins w:id="1878" w:author="TAKATOSHI TAMAOKI" w:date="2017-03-24T11:43:00Z"/>
                <w:rFonts w:asciiTheme="majorHAnsi" w:hAnsiTheme="majorHAnsi" w:cstheme="majorHAnsi"/>
                <w:color w:val="C00000"/>
              </w:rPr>
            </w:pPr>
            <w:ins w:id="1879" w:author="TAKATOSHI TAMAOKI" w:date="2017-03-24T11:43:00Z">
              <w:r w:rsidRPr="000A2E7F">
                <w:rPr>
                  <w:rFonts w:asciiTheme="majorHAnsi" w:hAnsiTheme="majorHAnsi" w:cstheme="majorHAnsi"/>
                  <w:color w:val="C00000"/>
                </w:rPr>
                <w:t>Instruction Cache RAM EDC (PE1)</w:t>
              </w:r>
            </w:ins>
          </w:p>
          <w:p w14:paraId="6ACFC386" w14:textId="77777777" w:rsidR="00631F5B" w:rsidRPr="000A2E7F" w:rsidRDefault="00631F5B" w:rsidP="00631F5B">
            <w:pPr>
              <w:pStyle w:val="af0"/>
              <w:rPr>
                <w:ins w:id="1880" w:author="TAKATOSHI TAMAOKI" w:date="2017-03-24T11:43:00Z"/>
                <w:rFonts w:asciiTheme="majorHAnsi" w:hAnsiTheme="majorHAnsi" w:cstheme="majorHAnsi"/>
                <w:color w:val="C00000"/>
              </w:rPr>
            </w:pPr>
            <w:ins w:id="1881" w:author="TAKATOSHI TAMAOKI" w:date="2017-03-24T11:43:00Z">
              <w:r w:rsidRPr="000A2E7F">
                <w:rPr>
                  <w:rFonts w:asciiTheme="majorHAnsi" w:hAnsiTheme="majorHAnsi" w:cstheme="majorHAnsi"/>
                  <w:color w:val="C00000"/>
                </w:rPr>
                <w:t>- EDC 2bit error</w:t>
              </w:r>
            </w:ins>
          </w:p>
          <w:p w14:paraId="3F8CE3B7" w14:textId="77777777" w:rsidR="00631F5B" w:rsidRPr="000A2E7F" w:rsidRDefault="00631F5B" w:rsidP="00631F5B">
            <w:pPr>
              <w:pStyle w:val="af0"/>
              <w:rPr>
                <w:ins w:id="1882" w:author="TAKATOSHI TAMAOKI" w:date="2017-03-24T11:43:00Z"/>
                <w:rFonts w:asciiTheme="majorHAnsi" w:hAnsiTheme="majorHAnsi" w:cstheme="majorHAnsi"/>
                <w:color w:val="C00000"/>
              </w:rPr>
            </w:pPr>
            <w:ins w:id="1883" w:author="TAKATOSHI TAMAOKI" w:date="2017-03-24T11:43:00Z">
              <w:r w:rsidRPr="000A2E7F">
                <w:rPr>
                  <w:rFonts w:asciiTheme="majorHAnsi" w:hAnsiTheme="majorHAnsi" w:cstheme="majorHAnsi"/>
                  <w:color w:val="C00000"/>
                </w:rPr>
                <w:t>- EDC 1bit error</w:t>
              </w:r>
            </w:ins>
          </w:p>
        </w:tc>
        <w:tc>
          <w:tcPr>
            <w:tcW w:w="367" w:type="pct"/>
            <w:tcBorders>
              <w:bottom w:val="single" w:sz="4" w:space="0" w:color="auto"/>
            </w:tcBorders>
            <w:shd w:val="clear" w:color="auto" w:fill="auto"/>
            <w:hideMark/>
          </w:tcPr>
          <w:p w14:paraId="1B08BD06" w14:textId="77777777" w:rsidR="00631F5B" w:rsidRPr="000A2E7F" w:rsidRDefault="00631F5B" w:rsidP="00631F5B">
            <w:pPr>
              <w:pStyle w:val="af0"/>
              <w:rPr>
                <w:ins w:id="1884" w:author="TAKATOSHI TAMAOKI" w:date="2017-03-24T11:43:00Z"/>
                <w:rFonts w:asciiTheme="majorHAnsi" w:hAnsiTheme="majorHAnsi" w:cstheme="majorHAnsi"/>
                <w:color w:val="C00000"/>
              </w:rPr>
            </w:pPr>
            <w:ins w:id="1885"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394844FB" w14:textId="77777777" w:rsidR="00631F5B" w:rsidRPr="000A2E7F" w:rsidRDefault="00631F5B" w:rsidP="00631F5B">
            <w:pPr>
              <w:pStyle w:val="af0"/>
              <w:rPr>
                <w:ins w:id="1886" w:author="TAKATOSHI TAMAOKI" w:date="2017-03-24T11:43:00Z"/>
                <w:rFonts w:asciiTheme="majorHAnsi" w:hAnsiTheme="majorHAnsi" w:cstheme="majorHAnsi"/>
                <w:color w:val="C00000"/>
              </w:rPr>
            </w:pPr>
            <w:ins w:id="1887"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248B14B2" w14:textId="77777777" w:rsidR="00631F5B" w:rsidRPr="000A2E7F" w:rsidRDefault="00631F5B" w:rsidP="00631F5B">
            <w:pPr>
              <w:pStyle w:val="af0"/>
              <w:rPr>
                <w:ins w:id="1888" w:author="TAKATOSHI TAMAOKI" w:date="2017-03-24T11:43:00Z"/>
                <w:rFonts w:asciiTheme="majorHAnsi" w:hAnsiTheme="majorHAnsi" w:cstheme="majorHAnsi"/>
                <w:color w:val="C00000"/>
              </w:rPr>
            </w:pPr>
            <w:ins w:id="1889"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06A5BD65" w14:textId="77777777" w:rsidR="00631F5B" w:rsidRPr="000A2E7F" w:rsidRDefault="00631F5B" w:rsidP="00631F5B">
            <w:pPr>
              <w:pStyle w:val="af0"/>
              <w:rPr>
                <w:ins w:id="1890" w:author="TAKATOSHI TAMAOKI" w:date="2017-03-24T11:43:00Z"/>
                <w:rFonts w:asciiTheme="majorHAnsi" w:hAnsiTheme="majorHAnsi" w:cstheme="majorHAnsi"/>
                <w:color w:val="C00000"/>
              </w:rPr>
            </w:pPr>
            <w:ins w:id="1891"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1F5F7F2B" w14:textId="77777777" w:rsidR="00631F5B" w:rsidRPr="000A2E7F" w:rsidRDefault="00631F5B" w:rsidP="00631F5B">
            <w:pPr>
              <w:pStyle w:val="af0"/>
              <w:rPr>
                <w:ins w:id="1892" w:author="TAKATOSHI TAMAOKI" w:date="2017-03-24T11:43:00Z"/>
                <w:rFonts w:asciiTheme="majorHAnsi" w:hAnsiTheme="majorHAnsi" w:cstheme="majorHAnsi"/>
                <w:color w:val="C00000"/>
              </w:rPr>
            </w:pPr>
            <w:ins w:id="1893"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2D9E664B" w14:textId="77777777" w:rsidR="00631F5B" w:rsidRPr="000A2E7F" w:rsidRDefault="00631F5B" w:rsidP="00631F5B">
            <w:pPr>
              <w:pStyle w:val="af0"/>
              <w:rPr>
                <w:ins w:id="1894" w:author="TAKATOSHI TAMAOKI" w:date="2017-03-24T11:43:00Z"/>
                <w:rFonts w:asciiTheme="majorHAnsi" w:hAnsiTheme="majorHAnsi" w:cstheme="majorHAnsi"/>
                <w:color w:val="C00000"/>
              </w:rPr>
            </w:pPr>
            <w:ins w:id="1895"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30C724A3" w14:textId="77777777" w:rsidR="00631F5B" w:rsidRPr="000A2E7F" w:rsidRDefault="00631F5B" w:rsidP="00631F5B">
            <w:pPr>
              <w:pStyle w:val="af0"/>
              <w:rPr>
                <w:ins w:id="1896" w:author="TAKATOSHI TAMAOKI" w:date="2017-03-24T11:43:00Z"/>
                <w:rFonts w:asciiTheme="majorHAnsi" w:hAnsiTheme="majorHAnsi" w:cstheme="majorHAnsi"/>
                <w:color w:val="C00000"/>
              </w:rPr>
            </w:pPr>
            <w:ins w:id="1897"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62D54F70" w14:textId="77777777" w:rsidR="00631F5B" w:rsidRPr="000A2E7F" w:rsidRDefault="00631F5B" w:rsidP="00631F5B">
            <w:pPr>
              <w:pStyle w:val="af0"/>
              <w:rPr>
                <w:ins w:id="1898" w:author="TAKATOSHI TAMAOKI" w:date="2017-03-24T11:43:00Z"/>
                <w:rFonts w:asciiTheme="majorHAnsi" w:hAnsiTheme="majorHAnsi" w:cstheme="majorHAnsi"/>
                <w:color w:val="C00000"/>
              </w:rPr>
            </w:pPr>
            <w:ins w:id="1899" w:author="TAKATOSHI TAMAOKI" w:date="2017-03-24T11:43:00Z">
              <w:r w:rsidRPr="000A2E7F">
                <w:rPr>
                  <w:rFonts w:asciiTheme="majorHAnsi" w:hAnsiTheme="majorHAnsi" w:cstheme="majorHAnsi"/>
                  <w:color w:val="C00000"/>
                </w:rPr>
                <w:t>√</w:t>
              </w:r>
            </w:ins>
          </w:p>
        </w:tc>
      </w:tr>
      <w:tr w:rsidR="00631F5B" w:rsidRPr="000A2E7F" w14:paraId="4CFC9038" w14:textId="77777777" w:rsidTr="00631F5B">
        <w:trPr>
          <w:cantSplit/>
          <w:ins w:id="1900"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646243D0" w14:textId="77777777" w:rsidR="00631F5B" w:rsidRPr="000A2E7F" w:rsidRDefault="00631F5B" w:rsidP="00631F5B">
            <w:pPr>
              <w:pStyle w:val="af0"/>
              <w:rPr>
                <w:ins w:id="1901" w:author="TAKATOSHI TAMAOKI" w:date="2017-03-24T11:43:00Z"/>
                <w:rFonts w:asciiTheme="majorHAnsi" w:hAnsiTheme="majorHAnsi" w:cstheme="majorHAnsi"/>
                <w:color w:val="C00000"/>
              </w:rPr>
            </w:pPr>
            <w:ins w:id="1902" w:author="TAKATOSHI TAMAOKI" w:date="2017-03-24T11:43:00Z">
              <w:r w:rsidRPr="000A2E7F">
                <w:rPr>
                  <w:rFonts w:asciiTheme="majorHAnsi" w:hAnsiTheme="majorHAnsi" w:cstheme="majorHAnsi"/>
                  <w:color w:val="C00000"/>
                </w:rPr>
                <w:t>58</w:t>
              </w:r>
            </w:ins>
          </w:p>
        </w:tc>
        <w:tc>
          <w:tcPr>
            <w:tcW w:w="915" w:type="pct"/>
            <w:tcBorders>
              <w:top w:val="nil"/>
              <w:left w:val="single" w:sz="4" w:space="0" w:color="auto"/>
              <w:bottom w:val="nil"/>
              <w:right w:val="single" w:sz="4" w:space="0" w:color="auto"/>
            </w:tcBorders>
            <w:shd w:val="clear" w:color="auto" w:fill="auto"/>
          </w:tcPr>
          <w:p w14:paraId="28D06372" w14:textId="77777777" w:rsidR="00631F5B" w:rsidRPr="000A2E7F" w:rsidRDefault="00631F5B" w:rsidP="00631F5B">
            <w:pPr>
              <w:pStyle w:val="af0"/>
              <w:rPr>
                <w:ins w:id="1903"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5D83E0EF" w14:textId="77777777" w:rsidR="00631F5B" w:rsidRPr="000A2E7F" w:rsidRDefault="00631F5B" w:rsidP="00631F5B">
            <w:pPr>
              <w:pStyle w:val="af0"/>
              <w:rPr>
                <w:ins w:id="1904" w:author="TAKATOSHI TAMAOKI" w:date="2017-03-24T11:43:00Z"/>
                <w:rFonts w:asciiTheme="majorHAnsi" w:hAnsiTheme="majorHAnsi" w:cstheme="majorHAnsi"/>
                <w:color w:val="C00000"/>
              </w:rPr>
            </w:pPr>
            <w:ins w:id="1905" w:author="TAKATOSHI TAMAOKI" w:date="2017-03-24T11:43:00Z">
              <w:r w:rsidRPr="000A2E7F">
                <w:rPr>
                  <w:rFonts w:asciiTheme="majorHAnsi" w:hAnsiTheme="majorHAnsi" w:cstheme="majorHAnsi"/>
                  <w:color w:val="C00000"/>
                </w:rPr>
                <w:t>Instruction Cache RAM EDC (PE2)</w:t>
              </w:r>
            </w:ins>
          </w:p>
          <w:p w14:paraId="27590678" w14:textId="77777777" w:rsidR="00631F5B" w:rsidRPr="000A2E7F" w:rsidRDefault="00631F5B" w:rsidP="00631F5B">
            <w:pPr>
              <w:pStyle w:val="af0"/>
              <w:rPr>
                <w:ins w:id="1906" w:author="TAKATOSHI TAMAOKI" w:date="2017-03-24T11:43:00Z"/>
                <w:rFonts w:asciiTheme="majorHAnsi" w:hAnsiTheme="majorHAnsi" w:cstheme="majorHAnsi"/>
                <w:color w:val="C00000"/>
              </w:rPr>
            </w:pPr>
            <w:ins w:id="1907" w:author="TAKATOSHI TAMAOKI" w:date="2017-03-24T11:43:00Z">
              <w:r w:rsidRPr="000A2E7F">
                <w:rPr>
                  <w:rFonts w:asciiTheme="majorHAnsi" w:hAnsiTheme="majorHAnsi" w:cstheme="majorHAnsi"/>
                  <w:color w:val="C00000"/>
                </w:rPr>
                <w:t>- EDC 2bit error</w:t>
              </w:r>
            </w:ins>
          </w:p>
          <w:p w14:paraId="1D59F4AD" w14:textId="77777777" w:rsidR="00631F5B" w:rsidRPr="000A2E7F" w:rsidRDefault="00631F5B" w:rsidP="00631F5B">
            <w:pPr>
              <w:pStyle w:val="af0"/>
              <w:rPr>
                <w:ins w:id="1908" w:author="TAKATOSHI TAMAOKI" w:date="2017-03-24T11:43:00Z"/>
                <w:rFonts w:asciiTheme="majorHAnsi" w:hAnsiTheme="majorHAnsi" w:cstheme="majorHAnsi"/>
                <w:color w:val="C00000"/>
              </w:rPr>
            </w:pPr>
            <w:ins w:id="1909" w:author="TAKATOSHI TAMAOKI" w:date="2017-03-24T11:43: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hideMark/>
          </w:tcPr>
          <w:p w14:paraId="1F0C447A" w14:textId="77777777" w:rsidR="00631F5B" w:rsidRPr="000A2E7F" w:rsidRDefault="00631F5B" w:rsidP="00631F5B">
            <w:pPr>
              <w:pStyle w:val="af0"/>
              <w:rPr>
                <w:ins w:id="1910" w:author="TAKATOSHI TAMAOKI" w:date="2017-03-24T11:43:00Z"/>
                <w:rFonts w:asciiTheme="majorHAnsi" w:hAnsiTheme="majorHAnsi" w:cstheme="majorHAnsi"/>
                <w:color w:val="C00000"/>
              </w:rPr>
            </w:pPr>
            <w:ins w:id="1911"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hideMark/>
          </w:tcPr>
          <w:p w14:paraId="34ABB591" w14:textId="77777777" w:rsidR="00631F5B" w:rsidRPr="000A2E7F" w:rsidRDefault="00631F5B" w:rsidP="00631F5B">
            <w:pPr>
              <w:pStyle w:val="af0"/>
              <w:rPr>
                <w:ins w:id="1912" w:author="TAKATOSHI TAMAOKI" w:date="2017-03-24T11:43:00Z"/>
                <w:rFonts w:asciiTheme="majorHAnsi" w:hAnsiTheme="majorHAnsi" w:cstheme="majorHAnsi"/>
                <w:color w:val="C00000"/>
              </w:rPr>
            </w:pPr>
            <w:ins w:id="1913"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hideMark/>
          </w:tcPr>
          <w:p w14:paraId="3A614CD3" w14:textId="77777777" w:rsidR="00631F5B" w:rsidRPr="000A2E7F" w:rsidRDefault="00631F5B" w:rsidP="00631F5B">
            <w:pPr>
              <w:pStyle w:val="af0"/>
              <w:rPr>
                <w:ins w:id="1914" w:author="TAKATOSHI TAMAOKI" w:date="2017-03-24T11:43:00Z"/>
                <w:rFonts w:asciiTheme="majorHAnsi" w:hAnsiTheme="majorHAnsi" w:cstheme="majorHAnsi"/>
                <w:color w:val="C00000"/>
              </w:rPr>
            </w:pPr>
            <w:ins w:id="1915"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hideMark/>
          </w:tcPr>
          <w:p w14:paraId="41CD09A1" w14:textId="77777777" w:rsidR="00631F5B" w:rsidRPr="000A2E7F" w:rsidRDefault="00631F5B" w:rsidP="00631F5B">
            <w:pPr>
              <w:pStyle w:val="af0"/>
              <w:rPr>
                <w:ins w:id="1916" w:author="TAKATOSHI TAMAOKI" w:date="2017-03-24T11:43:00Z"/>
                <w:rFonts w:asciiTheme="majorHAnsi" w:hAnsiTheme="majorHAnsi" w:cstheme="majorHAnsi"/>
                <w:color w:val="C00000"/>
              </w:rPr>
            </w:pPr>
            <w:ins w:id="1917"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hideMark/>
          </w:tcPr>
          <w:p w14:paraId="71F72A32" w14:textId="77777777" w:rsidR="00631F5B" w:rsidRPr="000A2E7F" w:rsidRDefault="00631F5B" w:rsidP="00631F5B">
            <w:pPr>
              <w:pStyle w:val="af0"/>
              <w:rPr>
                <w:ins w:id="1918" w:author="TAKATOSHI TAMAOKI" w:date="2017-03-24T11:43:00Z"/>
                <w:rFonts w:asciiTheme="majorHAnsi" w:hAnsiTheme="majorHAnsi" w:cstheme="majorHAnsi"/>
                <w:color w:val="C00000"/>
              </w:rPr>
            </w:pPr>
            <w:ins w:id="1919"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hideMark/>
          </w:tcPr>
          <w:p w14:paraId="321AAFA9" w14:textId="77777777" w:rsidR="00631F5B" w:rsidRPr="000A2E7F" w:rsidRDefault="00631F5B" w:rsidP="00631F5B">
            <w:pPr>
              <w:pStyle w:val="af0"/>
              <w:rPr>
                <w:ins w:id="1920" w:author="TAKATOSHI TAMAOKI" w:date="2017-03-24T11:43:00Z"/>
                <w:rFonts w:asciiTheme="majorHAnsi" w:hAnsiTheme="majorHAnsi" w:cstheme="majorHAnsi"/>
                <w:color w:val="C00000"/>
              </w:rPr>
            </w:pPr>
            <w:ins w:id="1921"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4D1A4A9" w14:textId="77777777" w:rsidR="00631F5B" w:rsidRPr="000A2E7F" w:rsidRDefault="00631F5B" w:rsidP="00631F5B">
            <w:pPr>
              <w:pStyle w:val="af0"/>
              <w:rPr>
                <w:ins w:id="1922" w:author="TAKATOSHI TAMAOKI" w:date="2017-03-24T11:43:00Z"/>
                <w:rFonts w:asciiTheme="majorHAnsi" w:hAnsiTheme="majorHAnsi" w:cstheme="majorHAnsi"/>
                <w:color w:val="C00000"/>
              </w:rPr>
            </w:pPr>
            <w:ins w:id="192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hideMark/>
          </w:tcPr>
          <w:p w14:paraId="39A6BF10" w14:textId="77777777" w:rsidR="00631F5B" w:rsidRPr="000A2E7F" w:rsidRDefault="00631F5B" w:rsidP="00631F5B">
            <w:pPr>
              <w:pStyle w:val="af0"/>
              <w:rPr>
                <w:ins w:id="1924" w:author="TAKATOSHI TAMAOKI" w:date="2017-03-24T11:43:00Z"/>
                <w:rFonts w:asciiTheme="majorHAnsi" w:hAnsiTheme="majorHAnsi" w:cstheme="majorHAnsi"/>
                <w:color w:val="C00000"/>
              </w:rPr>
            </w:pPr>
            <w:ins w:id="1925" w:author="TAKATOSHI TAMAOKI" w:date="2017-03-24T11:43:00Z">
              <w:r w:rsidRPr="000A2E7F">
                <w:rPr>
                  <w:rFonts w:asciiTheme="majorHAnsi" w:hAnsiTheme="majorHAnsi" w:cstheme="majorHAnsi"/>
                  <w:color w:val="C00000"/>
                </w:rPr>
                <w:t>√</w:t>
              </w:r>
            </w:ins>
          </w:p>
        </w:tc>
      </w:tr>
      <w:tr w:rsidR="00631F5B" w:rsidRPr="000A2E7F" w14:paraId="629228D4" w14:textId="77777777" w:rsidTr="00631F5B">
        <w:trPr>
          <w:cantSplit/>
          <w:ins w:id="1926"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0359228" w14:textId="77777777" w:rsidR="00631F5B" w:rsidRPr="000A2E7F" w:rsidRDefault="00631F5B" w:rsidP="00631F5B">
            <w:pPr>
              <w:pStyle w:val="af0"/>
              <w:rPr>
                <w:ins w:id="1927" w:author="TAKATOSHI TAMAOKI" w:date="2017-03-24T11:43:00Z"/>
                <w:rFonts w:asciiTheme="majorHAnsi" w:hAnsiTheme="majorHAnsi" w:cstheme="majorHAnsi"/>
                <w:color w:val="C00000"/>
              </w:rPr>
            </w:pPr>
            <w:ins w:id="1928" w:author="TAKATOSHI TAMAOKI" w:date="2017-03-24T11:43:00Z">
              <w:r w:rsidRPr="000A2E7F">
                <w:rPr>
                  <w:rFonts w:asciiTheme="majorHAnsi" w:hAnsiTheme="majorHAnsi" w:cstheme="majorHAnsi"/>
                  <w:color w:val="C00000"/>
                </w:rPr>
                <w:t>59</w:t>
              </w:r>
            </w:ins>
          </w:p>
        </w:tc>
        <w:tc>
          <w:tcPr>
            <w:tcW w:w="915" w:type="pct"/>
            <w:tcBorders>
              <w:top w:val="nil"/>
              <w:left w:val="single" w:sz="4" w:space="0" w:color="auto"/>
              <w:bottom w:val="nil"/>
              <w:right w:val="single" w:sz="4" w:space="0" w:color="auto"/>
            </w:tcBorders>
            <w:shd w:val="clear" w:color="auto" w:fill="auto"/>
          </w:tcPr>
          <w:p w14:paraId="7234CBE4" w14:textId="77777777" w:rsidR="00631F5B" w:rsidRPr="000A2E7F" w:rsidRDefault="00631F5B" w:rsidP="00631F5B">
            <w:pPr>
              <w:pStyle w:val="af0"/>
              <w:rPr>
                <w:ins w:id="1929"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6E7ECEFB" w14:textId="77777777" w:rsidR="00631F5B" w:rsidRPr="000A2E7F" w:rsidRDefault="00631F5B" w:rsidP="00631F5B">
            <w:pPr>
              <w:pStyle w:val="af0"/>
              <w:rPr>
                <w:ins w:id="1930" w:author="TAKATOSHI TAMAOKI" w:date="2017-03-24T11:43:00Z"/>
                <w:rFonts w:asciiTheme="majorHAnsi" w:hAnsiTheme="majorHAnsi" w:cstheme="majorHAnsi"/>
                <w:color w:val="C00000"/>
              </w:rPr>
            </w:pPr>
            <w:ins w:id="1931" w:author="TAKATOSHI TAMAOKI" w:date="2017-03-24T11:43:00Z">
              <w:r w:rsidRPr="000A2E7F">
                <w:rPr>
                  <w:rFonts w:asciiTheme="majorHAnsi" w:hAnsiTheme="majorHAnsi" w:cstheme="majorHAnsi"/>
                  <w:color w:val="C00000"/>
                </w:rPr>
                <w:t>Instruction Cache RAM EDC (PE3)</w:t>
              </w:r>
            </w:ins>
          </w:p>
          <w:p w14:paraId="11D7556B" w14:textId="77777777" w:rsidR="00631F5B" w:rsidRPr="000A2E7F" w:rsidRDefault="00631F5B" w:rsidP="00631F5B">
            <w:pPr>
              <w:pStyle w:val="af0"/>
              <w:rPr>
                <w:ins w:id="1932" w:author="TAKATOSHI TAMAOKI" w:date="2017-03-24T11:43:00Z"/>
                <w:rFonts w:asciiTheme="majorHAnsi" w:hAnsiTheme="majorHAnsi" w:cstheme="majorHAnsi"/>
                <w:color w:val="C00000"/>
              </w:rPr>
            </w:pPr>
            <w:ins w:id="1933" w:author="TAKATOSHI TAMAOKI" w:date="2017-03-24T11:43:00Z">
              <w:r w:rsidRPr="000A2E7F">
                <w:rPr>
                  <w:rFonts w:asciiTheme="majorHAnsi" w:hAnsiTheme="majorHAnsi" w:cstheme="majorHAnsi"/>
                  <w:color w:val="C00000"/>
                </w:rPr>
                <w:t>- EDC 2bit error</w:t>
              </w:r>
            </w:ins>
          </w:p>
          <w:p w14:paraId="0CF4A272" w14:textId="77777777" w:rsidR="00631F5B" w:rsidRPr="000A2E7F" w:rsidRDefault="00631F5B" w:rsidP="00631F5B">
            <w:pPr>
              <w:pStyle w:val="af0"/>
              <w:rPr>
                <w:ins w:id="1934" w:author="TAKATOSHI TAMAOKI" w:date="2017-03-24T11:43:00Z"/>
                <w:rFonts w:asciiTheme="majorHAnsi" w:hAnsiTheme="majorHAnsi" w:cstheme="majorHAnsi"/>
                <w:color w:val="C00000"/>
              </w:rPr>
            </w:pPr>
            <w:ins w:id="1935" w:author="TAKATOSHI TAMAOKI" w:date="2017-03-24T11:43: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008A836" w14:textId="77777777" w:rsidR="00631F5B" w:rsidRPr="000A2E7F" w:rsidRDefault="00631F5B" w:rsidP="00631F5B">
            <w:pPr>
              <w:pStyle w:val="af0"/>
              <w:rPr>
                <w:ins w:id="1936" w:author="TAKATOSHI TAMAOKI" w:date="2017-03-24T11:43:00Z"/>
                <w:rFonts w:asciiTheme="majorHAnsi" w:hAnsiTheme="majorHAnsi" w:cstheme="majorHAnsi"/>
                <w:color w:val="C00000"/>
              </w:rPr>
            </w:pPr>
            <w:ins w:id="1937"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0729ED52" w14:textId="77777777" w:rsidR="00631F5B" w:rsidRPr="000A2E7F" w:rsidRDefault="00631F5B" w:rsidP="00631F5B">
            <w:pPr>
              <w:pStyle w:val="af0"/>
              <w:rPr>
                <w:ins w:id="1938" w:author="TAKATOSHI TAMAOKI" w:date="2017-03-24T11:43:00Z"/>
                <w:rFonts w:asciiTheme="majorHAnsi" w:hAnsiTheme="majorHAnsi" w:cstheme="majorHAnsi"/>
                <w:color w:val="C00000"/>
              </w:rPr>
            </w:pPr>
            <w:ins w:id="1939"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6E822420" w14:textId="77777777" w:rsidR="00631F5B" w:rsidRPr="000A2E7F" w:rsidRDefault="00631F5B" w:rsidP="00631F5B">
            <w:pPr>
              <w:pStyle w:val="af0"/>
              <w:rPr>
                <w:ins w:id="1940" w:author="TAKATOSHI TAMAOKI" w:date="2017-03-24T11:43:00Z"/>
                <w:rFonts w:asciiTheme="majorHAnsi" w:hAnsiTheme="majorHAnsi" w:cstheme="majorHAnsi"/>
                <w:color w:val="C00000"/>
              </w:rPr>
            </w:pPr>
            <w:ins w:id="1941"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11B0C874" w14:textId="77777777" w:rsidR="00631F5B" w:rsidRPr="000A2E7F" w:rsidRDefault="00631F5B" w:rsidP="00631F5B">
            <w:pPr>
              <w:pStyle w:val="af0"/>
              <w:rPr>
                <w:ins w:id="1942" w:author="TAKATOSHI TAMAOKI" w:date="2017-03-24T11:43:00Z"/>
                <w:rFonts w:asciiTheme="majorHAnsi" w:hAnsiTheme="majorHAnsi" w:cstheme="majorHAnsi"/>
                <w:color w:val="C00000"/>
              </w:rPr>
            </w:pPr>
            <w:ins w:id="1943"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606C21D" w14:textId="77777777" w:rsidR="00631F5B" w:rsidRPr="000A2E7F" w:rsidRDefault="00631F5B" w:rsidP="00631F5B">
            <w:pPr>
              <w:pStyle w:val="af0"/>
              <w:rPr>
                <w:ins w:id="1944" w:author="TAKATOSHI TAMAOKI" w:date="2017-03-24T11:43:00Z"/>
                <w:rFonts w:asciiTheme="majorHAnsi" w:hAnsiTheme="majorHAnsi" w:cstheme="majorHAnsi"/>
                <w:color w:val="C00000"/>
              </w:rPr>
            </w:pPr>
            <w:ins w:id="1945"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C51A050" w14:textId="77777777" w:rsidR="00631F5B" w:rsidRPr="000A2E7F" w:rsidRDefault="00631F5B" w:rsidP="00631F5B">
            <w:pPr>
              <w:pStyle w:val="af0"/>
              <w:rPr>
                <w:ins w:id="1946" w:author="TAKATOSHI TAMAOKI" w:date="2017-03-24T11:43:00Z"/>
                <w:rFonts w:asciiTheme="majorHAnsi" w:hAnsiTheme="majorHAnsi" w:cstheme="majorHAnsi"/>
                <w:color w:val="C00000"/>
              </w:rPr>
            </w:pPr>
            <w:ins w:id="1947"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27FE55F" w14:textId="77777777" w:rsidR="00631F5B" w:rsidRPr="000A2E7F" w:rsidRDefault="00631F5B" w:rsidP="00631F5B">
            <w:pPr>
              <w:pStyle w:val="af0"/>
              <w:rPr>
                <w:ins w:id="1948" w:author="TAKATOSHI TAMAOKI" w:date="2017-03-24T11:43:00Z"/>
                <w:rFonts w:asciiTheme="majorHAnsi" w:hAnsiTheme="majorHAnsi" w:cstheme="majorHAnsi"/>
                <w:color w:val="C00000"/>
              </w:rPr>
            </w:pPr>
            <w:ins w:id="1949"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F8F2BD9" w14:textId="77777777" w:rsidR="00631F5B" w:rsidRPr="000A2E7F" w:rsidRDefault="00631F5B" w:rsidP="00631F5B">
            <w:pPr>
              <w:pStyle w:val="af0"/>
              <w:rPr>
                <w:ins w:id="1950" w:author="TAKATOSHI TAMAOKI" w:date="2017-03-24T11:43:00Z"/>
                <w:rFonts w:asciiTheme="majorHAnsi" w:hAnsiTheme="majorHAnsi" w:cstheme="majorHAnsi"/>
                <w:color w:val="C00000"/>
              </w:rPr>
            </w:pPr>
            <w:ins w:id="1951" w:author="TAKATOSHI TAMAOKI" w:date="2017-03-24T11:43:00Z">
              <w:r w:rsidRPr="000A2E7F">
                <w:rPr>
                  <w:rFonts w:asciiTheme="majorHAnsi" w:hAnsiTheme="majorHAnsi" w:cstheme="majorHAnsi"/>
                  <w:color w:val="C00000"/>
                </w:rPr>
                <w:t>√</w:t>
              </w:r>
            </w:ins>
          </w:p>
        </w:tc>
      </w:tr>
      <w:tr w:rsidR="00631F5B" w:rsidRPr="000A2E7F" w14:paraId="1E59AC3F" w14:textId="77777777" w:rsidTr="00631F5B">
        <w:trPr>
          <w:cantSplit/>
          <w:ins w:id="1952"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C3536BE" w14:textId="77777777" w:rsidR="00631F5B" w:rsidRPr="000A2E7F" w:rsidRDefault="00631F5B" w:rsidP="00631F5B">
            <w:pPr>
              <w:pStyle w:val="af0"/>
              <w:rPr>
                <w:ins w:id="1953" w:author="TAKATOSHI TAMAOKI" w:date="2017-03-24T11:43:00Z"/>
                <w:rFonts w:asciiTheme="majorHAnsi" w:hAnsiTheme="majorHAnsi" w:cstheme="majorHAnsi"/>
                <w:color w:val="C00000"/>
              </w:rPr>
            </w:pPr>
            <w:ins w:id="1954" w:author="TAKATOSHI TAMAOKI" w:date="2017-03-24T11:43:00Z">
              <w:r w:rsidRPr="000A2E7F">
                <w:rPr>
                  <w:rFonts w:asciiTheme="majorHAnsi" w:hAnsiTheme="majorHAnsi" w:cstheme="majorHAnsi"/>
                  <w:color w:val="C00000"/>
                </w:rPr>
                <w:t>60</w:t>
              </w:r>
            </w:ins>
          </w:p>
        </w:tc>
        <w:tc>
          <w:tcPr>
            <w:tcW w:w="915" w:type="pct"/>
            <w:tcBorders>
              <w:top w:val="nil"/>
              <w:left w:val="single" w:sz="4" w:space="0" w:color="auto"/>
              <w:bottom w:val="nil"/>
              <w:right w:val="single" w:sz="4" w:space="0" w:color="auto"/>
            </w:tcBorders>
            <w:shd w:val="clear" w:color="auto" w:fill="auto"/>
          </w:tcPr>
          <w:p w14:paraId="4081D5D0" w14:textId="77777777" w:rsidR="00631F5B" w:rsidRPr="000A2E7F" w:rsidRDefault="00631F5B" w:rsidP="00631F5B">
            <w:pPr>
              <w:pStyle w:val="af0"/>
              <w:rPr>
                <w:ins w:id="1955"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4FF46EA5" w14:textId="77777777" w:rsidR="00631F5B" w:rsidRPr="000A2E7F" w:rsidRDefault="00631F5B" w:rsidP="00631F5B">
            <w:pPr>
              <w:pStyle w:val="af0"/>
              <w:rPr>
                <w:ins w:id="1956" w:author="TAKATOSHI TAMAOKI" w:date="2017-03-24T11:43:00Z"/>
                <w:rFonts w:asciiTheme="majorHAnsi" w:hAnsiTheme="majorHAnsi" w:cstheme="majorHAnsi"/>
                <w:color w:val="C00000"/>
              </w:rPr>
            </w:pPr>
            <w:ins w:id="1957" w:author="TAKATOSHI TAMAOKI" w:date="2017-03-24T11:43:00Z">
              <w:r w:rsidRPr="000A2E7F">
                <w:rPr>
                  <w:rFonts w:asciiTheme="majorHAnsi" w:hAnsiTheme="majorHAnsi" w:cstheme="majorHAnsi"/>
                  <w:color w:val="C00000"/>
                </w:rPr>
                <w:t>Instruction Cache RAM EDC (PE4)</w:t>
              </w:r>
            </w:ins>
          </w:p>
          <w:p w14:paraId="6F4580DD" w14:textId="77777777" w:rsidR="00631F5B" w:rsidRPr="000A2E7F" w:rsidRDefault="00631F5B" w:rsidP="00631F5B">
            <w:pPr>
              <w:pStyle w:val="af0"/>
              <w:rPr>
                <w:ins w:id="1958" w:author="TAKATOSHI TAMAOKI" w:date="2017-03-24T11:43:00Z"/>
                <w:rFonts w:asciiTheme="majorHAnsi" w:hAnsiTheme="majorHAnsi" w:cstheme="majorHAnsi"/>
                <w:color w:val="C00000"/>
              </w:rPr>
            </w:pPr>
            <w:ins w:id="1959" w:author="TAKATOSHI TAMAOKI" w:date="2017-03-24T11:43:00Z">
              <w:r w:rsidRPr="000A2E7F">
                <w:rPr>
                  <w:rFonts w:asciiTheme="majorHAnsi" w:hAnsiTheme="majorHAnsi" w:cstheme="majorHAnsi"/>
                  <w:color w:val="C00000"/>
                </w:rPr>
                <w:t>- EDC 2bit error</w:t>
              </w:r>
            </w:ins>
          </w:p>
          <w:p w14:paraId="586D7EB7" w14:textId="77777777" w:rsidR="00631F5B" w:rsidRPr="000A2E7F" w:rsidRDefault="00631F5B" w:rsidP="00631F5B">
            <w:pPr>
              <w:pStyle w:val="af0"/>
              <w:rPr>
                <w:ins w:id="1960" w:author="TAKATOSHI TAMAOKI" w:date="2017-03-24T11:43:00Z"/>
                <w:rFonts w:asciiTheme="majorHAnsi" w:hAnsiTheme="majorHAnsi" w:cstheme="majorHAnsi"/>
                <w:color w:val="C00000"/>
              </w:rPr>
            </w:pPr>
            <w:ins w:id="1961" w:author="TAKATOSHI TAMAOKI" w:date="2017-03-24T11:43: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BA329FD" w14:textId="77777777" w:rsidR="00631F5B" w:rsidRPr="000A2E7F" w:rsidRDefault="00631F5B" w:rsidP="00631F5B">
            <w:pPr>
              <w:pStyle w:val="af0"/>
              <w:rPr>
                <w:ins w:id="1962" w:author="TAKATOSHI TAMAOKI" w:date="2017-03-24T11:43:00Z"/>
                <w:rFonts w:asciiTheme="majorHAnsi" w:hAnsiTheme="majorHAnsi" w:cstheme="majorHAnsi"/>
                <w:color w:val="C00000"/>
              </w:rPr>
            </w:pPr>
            <w:ins w:id="1963"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3D8EC440" w14:textId="77777777" w:rsidR="00631F5B" w:rsidRPr="000A2E7F" w:rsidRDefault="00631F5B" w:rsidP="00631F5B">
            <w:pPr>
              <w:pStyle w:val="af0"/>
              <w:rPr>
                <w:ins w:id="1964" w:author="TAKATOSHI TAMAOKI" w:date="2017-03-24T11:43:00Z"/>
                <w:rFonts w:asciiTheme="majorHAnsi" w:hAnsiTheme="majorHAnsi" w:cstheme="majorHAnsi"/>
                <w:color w:val="C00000"/>
              </w:rPr>
            </w:pPr>
            <w:ins w:id="1965"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290B901C" w14:textId="77777777" w:rsidR="00631F5B" w:rsidRPr="000A2E7F" w:rsidRDefault="00631F5B" w:rsidP="00631F5B">
            <w:pPr>
              <w:pStyle w:val="af0"/>
              <w:rPr>
                <w:ins w:id="1966" w:author="TAKATOSHI TAMAOKI" w:date="2017-03-24T11:43:00Z"/>
                <w:rFonts w:asciiTheme="majorHAnsi" w:hAnsiTheme="majorHAnsi" w:cstheme="majorHAnsi"/>
                <w:color w:val="C00000"/>
              </w:rPr>
            </w:pPr>
            <w:ins w:id="1967"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3BA4593D" w14:textId="77777777" w:rsidR="00631F5B" w:rsidRPr="000A2E7F" w:rsidRDefault="00631F5B" w:rsidP="00631F5B">
            <w:pPr>
              <w:pStyle w:val="af0"/>
              <w:rPr>
                <w:ins w:id="1968" w:author="TAKATOSHI TAMAOKI" w:date="2017-03-24T11:43:00Z"/>
                <w:rFonts w:asciiTheme="majorHAnsi" w:hAnsiTheme="majorHAnsi" w:cstheme="majorHAnsi"/>
                <w:color w:val="C00000"/>
              </w:rPr>
            </w:pPr>
            <w:ins w:id="1969"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B00558C" w14:textId="77777777" w:rsidR="00631F5B" w:rsidRPr="000A2E7F" w:rsidRDefault="00631F5B" w:rsidP="00631F5B">
            <w:pPr>
              <w:pStyle w:val="af0"/>
              <w:rPr>
                <w:ins w:id="1970" w:author="TAKATOSHI TAMAOKI" w:date="2017-03-24T11:43:00Z"/>
                <w:rFonts w:asciiTheme="majorHAnsi" w:hAnsiTheme="majorHAnsi" w:cstheme="majorHAnsi"/>
                <w:color w:val="C00000"/>
              </w:rPr>
            </w:pPr>
            <w:ins w:id="1971"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6DEB446" w14:textId="77777777" w:rsidR="00631F5B" w:rsidRPr="000A2E7F" w:rsidRDefault="00631F5B" w:rsidP="00631F5B">
            <w:pPr>
              <w:pStyle w:val="af0"/>
              <w:rPr>
                <w:ins w:id="1972" w:author="TAKATOSHI TAMAOKI" w:date="2017-03-24T11:43:00Z"/>
                <w:rFonts w:asciiTheme="majorHAnsi" w:hAnsiTheme="majorHAnsi" w:cstheme="majorHAnsi"/>
                <w:color w:val="C00000"/>
              </w:rPr>
            </w:pPr>
            <w:ins w:id="1973"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8B6C827" w14:textId="77777777" w:rsidR="00631F5B" w:rsidRPr="000A2E7F" w:rsidRDefault="00631F5B" w:rsidP="00631F5B">
            <w:pPr>
              <w:pStyle w:val="af0"/>
              <w:rPr>
                <w:ins w:id="1974" w:author="TAKATOSHI TAMAOKI" w:date="2017-03-24T11:43:00Z"/>
                <w:rFonts w:asciiTheme="majorHAnsi" w:hAnsiTheme="majorHAnsi" w:cstheme="majorHAnsi"/>
                <w:color w:val="C00000"/>
              </w:rPr>
            </w:pPr>
            <w:ins w:id="197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729817E" w14:textId="77777777" w:rsidR="00631F5B" w:rsidRPr="000A2E7F" w:rsidRDefault="00631F5B" w:rsidP="00631F5B">
            <w:pPr>
              <w:pStyle w:val="af0"/>
              <w:rPr>
                <w:ins w:id="1976" w:author="TAKATOSHI TAMAOKI" w:date="2017-03-24T11:43:00Z"/>
                <w:rFonts w:asciiTheme="majorHAnsi" w:hAnsiTheme="majorHAnsi" w:cstheme="majorHAnsi"/>
                <w:color w:val="C00000"/>
              </w:rPr>
            </w:pPr>
            <w:ins w:id="1977" w:author="TAKATOSHI TAMAOKI" w:date="2017-03-24T11:43:00Z">
              <w:r w:rsidRPr="000A2E7F">
                <w:rPr>
                  <w:rFonts w:asciiTheme="majorHAnsi" w:hAnsiTheme="majorHAnsi" w:cstheme="majorHAnsi"/>
                  <w:color w:val="C00000"/>
                </w:rPr>
                <w:t>√</w:t>
              </w:r>
            </w:ins>
          </w:p>
        </w:tc>
      </w:tr>
      <w:tr w:rsidR="00631F5B" w:rsidRPr="000A2E7F" w14:paraId="090DF0B0" w14:textId="77777777" w:rsidTr="00631F5B">
        <w:trPr>
          <w:cantSplit/>
          <w:ins w:id="1978"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7131AED2" w14:textId="77777777" w:rsidR="00631F5B" w:rsidRPr="000A2E7F" w:rsidRDefault="00631F5B" w:rsidP="00631F5B">
            <w:pPr>
              <w:pStyle w:val="af0"/>
              <w:rPr>
                <w:ins w:id="1979" w:author="TAKATOSHI TAMAOKI" w:date="2017-03-24T11:43:00Z"/>
                <w:rFonts w:asciiTheme="majorHAnsi" w:hAnsiTheme="majorHAnsi" w:cstheme="majorHAnsi"/>
                <w:color w:val="C00000"/>
              </w:rPr>
            </w:pPr>
            <w:ins w:id="1980" w:author="TAKATOSHI TAMAOKI" w:date="2017-03-24T11:43:00Z">
              <w:r w:rsidRPr="000A2E7F">
                <w:rPr>
                  <w:rFonts w:asciiTheme="majorHAnsi" w:hAnsiTheme="majorHAnsi" w:cstheme="majorHAnsi"/>
                  <w:color w:val="C00000"/>
                </w:rPr>
                <w:t>61</w:t>
              </w:r>
            </w:ins>
          </w:p>
        </w:tc>
        <w:tc>
          <w:tcPr>
            <w:tcW w:w="915" w:type="pct"/>
            <w:tcBorders>
              <w:top w:val="nil"/>
              <w:left w:val="single" w:sz="4" w:space="0" w:color="auto"/>
              <w:bottom w:val="nil"/>
              <w:right w:val="single" w:sz="4" w:space="0" w:color="auto"/>
            </w:tcBorders>
            <w:shd w:val="clear" w:color="auto" w:fill="auto"/>
          </w:tcPr>
          <w:p w14:paraId="1A0CA880" w14:textId="77777777" w:rsidR="00631F5B" w:rsidRPr="000A2E7F" w:rsidRDefault="00631F5B" w:rsidP="00631F5B">
            <w:pPr>
              <w:pStyle w:val="af0"/>
              <w:rPr>
                <w:ins w:id="1981"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72A8F3DD" w14:textId="77777777" w:rsidR="00631F5B" w:rsidRPr="000A2E7F" w:rsidRDefault="00631F5B" w:rsidP="00631F5B">
            <w:pPr>
              <w:pStyle w:val="af0"/>
              <w:rPr>
                <w:ins w:id="1982" w:author="TAKATOSHI TAMAOKI" w:date="2017-03-24T11:43:00Z"/>
                <w:rFonts w:asciiTheme="majorHAnsi" w:hAnsiTheme="majorHAnsi" w:cstheme="majorHAnsi"/>
                <w:color w:val="C00000"/>
              </w:rPr>
            </w:pPr>
            <w:ins w:id="1983" w:author="TAKATOSHI TAMAOKI" w:date="2017-03-24T11:43:00Z">
              <w:r w:rsidRPr="000A2E7F">
                <w:rPr>
                  <w:rFonts w:asciiTheme="majorHAnsi" w:hAnsiTheme="majorHAnsi" w:cstheme="majorHAnsi"/>
                  <w:color w:val="C00000"/>
                </w:rPr>
                <w:t>Instruction Cache RAM EDC (PE5)</w:t>
              </w:r>
            </w:ins>
          </w:p>
          <w:p w14:paraId="56A05C6C" w14:textId="77777777" w:rsidR="00631F5B" w:rsidRPr="000A2E7F" w:rsidRDefault="00631F5B" w:rsidP="00631F5B">
            <w:pPr>
              <w:pStyle w:val="af0"/>
              <w:rPr>
                <w:ins w:id="1984" w:author="TAKATOSHI TAMAOKI" w:date="2017-03-24T11:43:00Z"/>
                <w:rFonts w:asciiTheme="majorHAnsi" w:hAnsiTheme="majorHAnsi" w:cstheme="majorHAnsi"/>
                <w:color w:val="C00000"/>
              </w:rPr>
            </w:pPr>
            <w:ins w:id="1985" w:author="TAKATOSHI TAMAOKI" w:date="2017-03-24T11:43:00Z">
              <w:r w:rsidRPr="000A2E7F">
                <w:rPr>
                  <w:rFonts w:asciiTheme="majorHAnsi" w:hAnsiTheme="majorHAnsi" w:cstheme="majorHAnsi"/>
                  <w:color w:val="C00000"/>
                </w:rPr>
                <w:t>- EDC 2bit error</w:t>
              </w:r>
            </w:ins>
          </w:p>
          <w:p w14:paraId="61066DE1" w14:textId="77777777" w:rsidR="00631F5B" w:rsidRPr="000A2E7F" w:rsidRDefault="00631F5B" w:rsidP="00631F5B">
            <w:pPr>
              <w:pStyle w:val="af0"/>
              <w:rPr>
                <w:ins w:id="1986" w:author="TAKATOSHI TAMAOKI" w:date="2017-03-24T11:43:00Z"/>
                <w:rFonts w:asciiTheme="majorHAnsi" w:hAnsiTheme="majorHAnsi" w:cstheme="majorHAnsi"/>
                <w:color w:val="C00000"/>
              </w:rPr>
            </w:pPr>
            <w:ins w:id="1987" w:author="TAKATOSHI TAMAOKI" w:date="2017-03-24T11:43: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EB237FD" w14:textId="77777777" w:rsidR="00631F5B" w:rsidRPr="000A2E7F" w:rsidRDefault="00631F5B" w:rsidP="00631F5B">
            <w:pPr>
              <w:pStyle w:val="af0"/>
              <w:rPr>
                <w:ins w:id="1988" w:author="TAKATOSHI TAMAOKI" w:date="2017-03-24T11:43:00Z"/>
                <w:rFonts w:asciiTheme="majorHAnsi" w:hAnsiTheme="majorHAnsi" w:cstheme="majorHAnsi"/>
                <w:color w:val="C00000"/>
              </w:rPr>
            </w:pPr>
            <w:ins w:id="1989"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261ACA4A" w14:textId="77777777" w:rsidR="00631F5B" w:rsidRPr="000A2E7F" w:rsidRDefault="00631F5B" w:rsidP="00631F5B">
            <w:pPr>
              <w:pStyle w:val="af0"/>
              <w:rPr>
                <w:ins w:id="1990" w:author="TAKATOSHI TAMAOKI" w:date="2017-03-24T11:43:00Z"/>
                <w:rFonts w:asciiTheme="majorHAnsi" w:hAnsiTheme="majorHAnsi" w:cstheme="majorHAnsi"/>
                <w:color w:val="C00000"/>
              </w:rPr>
            </w:pPr>
            <w:ins w:id="1991"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6CCF4981" w14:textId="77777777" w:rsidR="00631F5B" w:rsidRPr="000A2E7F" w:rsidRDefault="00631F5B" w:rsidP="00631F5B">
            <w:pPr>
              <w:pStyle w:val="af0"/>
              <w:rPr>
                <w:ins w:id="1992" w:author="TAKATOSHI TAMAOKI" w:date="2017-03-24T11:43:00Z"/>
                <w:rFonts w:asciiTheme="majorHAnsi" w:hAnsiTheme="majorHAnsi" w:cstheme="majorHAnsi"/>
                <w:color w:val="C00000"/>
              </w:rPr>
            </w:pPr>
            <w:ins w:id="1993"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6743C4C9" w14:textId="77777777" w:rsidR="00631F5B" w:rsidRPr="000A2E7F" w:rsidRDefault="00631F5B" w:rsidP="00631F5B">
            <w:pPr>
              <w:pStyle w:val="af0"/>
              <w:rPr>
                <w:ins w:id="1994" w:author="TAKATOSHI TAMAOKI" w:date="2017-03-24T11:43:00Z"/>
                <w:rFonts w:asciiTheme="majorHAnsi" w:hAnsiTheme="majorHAnsi" w:cstheme="majorHAnsi"/>
                <w:color w:val="C00000"/>
              </w:rPr>
            </w:pPr>
            <w:ins w:id="1995"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DE134A7" w14:textId="77777777" w:rsidR="00631F5B" w:rsidRPr="000A2E7F" w:rsidRDefault="00631F5B" w:rsidP="00631F5B">
            <w:pPr>
              <w:pStyle w:val="af0"/>
              <w:rPr>
                <w:ins w:id="1996" w:author="TAKATOSHI TAMAOKI" w:date="2017-03-24T11:43:00Z"/>
                <w:rFonts w:asciiTheme="majorHAnsi" w:hAnsiTheme="majorHAnsi" w:cstheme="majorHAnsi"/>
                <w:color w:val="C00000"/>
              </w:rPr>
            </w:pPr>
            <w:ins w:id="1997"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3ADB825" w14:textId="77777777" w:rsidR="00631F5B" w:rsidRPr="000A2E7F" w:rsidRDefault="00631F5B" w:rsidP="00631F5B">
            <w:pPr>
              <w:pStyle w:val="af0"/>
              <w:rPr>
                <w:ins w:id="1998" w:author="TAKATOSHI TAMAOKI" w:date="2017-03-24T11:43:00Z"/>
                <w:rFonts w:asciiTheme="majorHAnsi" w:hAnsiTheme="majorHAnsi" w:cstheme="majorHAnsi"/>
                <w:color w:val="C00000"/>
              </w:rPr>
            </w:pPr>
            <w:ins w:id="1999"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A7E363D" w14:textId="77777777" w:rsidR="00631F5B" w:rsidRPr="000A2E7F" w:rsidRDefault="00631F5B" w:rsidP="00631F5B">
            <w:pPr>
              <w:pStyle w:val="af0"/>
              <w:rPr>
                <w:ins w:id="2000" w:author="TAKATOSHI TAMAOKI" w:date="2017-03-24T11:43:00Z"/>
                <w:rFonts w:asciiTheme="majorHAnsi" w:hAnsiTheme="majorHAnsi" w:cstheme="majorHAnsi"/>
                <w:color w:val="C00000"/>
              </w:rPr>
            </w:pPr>
            <w:ins w:id="200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6F390FC" w14:textId="77777777" w:rsidR="00631F5B" w:rsidRPr="000A2E7F" w:rsidRDefault="00631F5B" w:rsidP="00631F5B">
            <w:pPr>
              <w:pStyle w:val="af0"/>
              <w:rPr>
                <w:ins w:id="2002" w:author="TAKATOSHI TAMAOKI" w:date="2017-03-24T11:43:00Z"/>
                <w:rFonts w:asciiTheme="majorHAnsi" w:hAnsiTheme="majorHAnsi" w:cstheme="majorHAnsi"/>
                <w:color w:val="C00000"/>
              </w:rPr>
            </w:pPr>
            <w:ins w:id="2003" w:author="TAKATOSHI TAMAOKI" w:date="2017-03-24T11:43:00Z">
              <w:r w:rsidRPr="000A2E7F">
                <w:rPr>
                  <w:rFonts w:asciiTheme="majorHAnsi" w:hAnsiTheme="majorHAnsi" w:cstheme="majorHAnsi"/>
                  <w:color w:val="C00000"/>
                </w:rPr>
                <w:t>√</w:t>
              </w:r>
            </w:ins>
          </w:p>
        </w:tc>
      </w:tr>
      <w:tr w:rsidR="00631F5B" w:rsidRPr="000A2E7F" w14:paraId="7424774B" w14:textId="77777777" w:rsidTr="00631F5B">
        <w:trPr>
          <w:cantSplit/>
          <w:ins w:id="2004"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76D73AF1" w14:textId="77777777" w:rsidR="00631F5B" w:rsidRPr="000A2E7F" w:rsidRDefault="00631F5B" w:rsidP="00631F5B">
            <w:pPr>
              <w:pStyle w:val="af0"/>
              <w:rPr>
                <w:ins w:id="2005" w:author="TAKATOSHI TAMAOKI" w:date="2017-03-24T11:43:00Z"/>
                <w:rFonts w:asciiTheme="majorHAnsi" w:hAnsiTheme="majorHAnsi" w:cstheme="majorHAnsi"/>
                <w:color w:val="C00000"/>
              </w:rPr>
            </w:pPr>
            <w:ins w:id="2006" w:author="TAKATOSHI TAMAOKI" w:date="2017-03-24T11:43:00Z">
              <w:r w:rsidRPr="000A2E7F">
                <w:rPr>
                  <w:rFonts w:asciiTheme="majorHAnsi" w:hAnsiTheme="majorHAnsi" w:cstheme="majorHAnsi"/>
                  <w:color w:val="C00000"/>
                </w:rPr>
                <w:t>62</w:t>
              </w:r>
            </w:ins>
          </w:p>
        </w:tc>
        <w:tc>
          <w:tcPr>
            <w:tcW w:w="915" w:type="pct"/>
            <w:tcBorders>
              <w:top w:val="nil"/>
              <w:left w:val="single" w:sz="4" w:space="0" w:color="auto"/>
              <w:bottom w:val="nil"/>
              <w:right w:val="single" w:sz="4" w:space="0" w:color="auto"/>
            </w:tcBorders>
            <w:shd w:val="clear" w:color="auto" w:fill="auto"/>
          </w:tcPr>
          <w:p w14:paraId="39FD39CB" w14:textId="77777777" w:rsidR="00631F5B" w:rsidRPr="000A2E7F" w:rsidRDefault="00631F5B" w:rsidP="00631F5B">
            <w:pPr>
              <w:pStyle w:val="af0"/>
              <w:rPr>
                <w:ins w:id="2007"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9EFF88" w14:textId="77777777" w:rsidR="00631F5B" w:rsidRPr="000A2E7F" w:rsidRDefault="00631F5B" w:rsidP="00631F5B">
            <w:pPr>
              <w:pStyle w:val="af0"/>
              <w:rPr>
                <w:ins w:id="2008" w:author="TAKATOSHI TAMAOKI" w:date="2017-03-24T11:43:00Z"/>
                <w:rFonts w:asciiTheme="majorHAnsi" w:hAnsiTheme="majorHAnsi" w:cstheme="majorHAnsi"/>
                <w:color w:val="C00000"/>
              </w:rPr>
            </w:pPr>
            <w:ins w:id="2009"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DD5A0" w14:textId="77777777" w:rsidR="00631F5B" w:rsidRPr="000A2E7F" w:rsidRDefault="00631F5B" w:rsidP="00631F5B">
            <w:pPr>
              <w:pStyle w:val="af0"/>
              <w:rPr>
                <w:ins w:id="2010" w:author="TAKATOSHI TAMAOKI" w:date="2017-03-24T11:43:00Z"/>
                <w:rFonts w:asciiTheme="majorHAnsi" w:hAnsiTheme="majorHAnsi" w:cstheme="majorHAnsi"/>
                <w:color w:val="C00000"/>
              </w:rPr>
            </w:pPr>
            <w:ins w:id="2011"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B9576E" w14:textId="77777777" w:rsidR="00631F5B" w:rsidRPr="000A2E7F" w:rsidRDefault="00631F5B" w:rsidP="00631F5B">
            <w:pPr>
              <w:pStyle w:val="af0"/>
              <w:rPr>
                <w:ins w:id="2012" w:author="TAKATOSHI TAMAOKI" w:date="2017-03-24T11:43:00Z"/>
                <w:rFonts w:asciiTheme="majorHAnsi" w:hAnsiTheme="majorHAnsi" w:cstheme="majorHAnsi"/>
                <w:color w:val="C00000"/>
              </w:rPr>
            </w:pPr>
            <w:ins w:id="2013"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5BFDEA" w14:textId="77777777" w:rsidR="00631F5B" w:rsidRPr="000A2E7F" w:rsidRDefault="00631F5B" w:rsidP="00631F5B">
            <w:pPr>
              <w:pStyle w:val="af0"/>
              <w:rPr>
                <w:ins w:id="2014" w:author="TAKATOSHI TAMAOKI" w:date="2017-03-24T11:43:00Z"/>
                <w:rFonts w:asciiTheme="majorHAnsi" w:hAnsiTheme="majorHAnsi" w:cstheme="majorHAnsi"/>
                <w:color w:val="C00000"/>
              </w:rPr>
            </w:pPr>
            <w:ins w:id="2015"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28C383" w14:textId="77777777" w:rsidR="00631F5B" w:rsidRPr="000A2E7F" w:rsidRDefault="00631F5B" w:rsidP="00631F5B">
            <w:pPr>
              <w:pStyle w:val="af0"/>
              <w:rPr>
                <w:ins w:id="2016" w:author="TAKATOSHI TAMAOKI" w:date="2017-03-24T11:43:00Z"/>
                <w:rFonts w:asciiTheme="majorHAnsi" w:hAnsiTheme="majorHAnsi" w:cstheme="majorHAnsi"/>
                <w:color w:val="C00000"/>
              </w:rPr>
            </w:pPr>
            <w:ins w:id="201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E159B2" w14:textId="77777777" w:rsidR="00631F5B" w:rsidRPr="000A2E7F" w:rsidRDefault="00631F5B" w:rsidP="00631F5B">
            <w:pPr>
              <w:pStyle w:val="af0"/>
              <w:rPr>
                <w:ins w:id="2018" w:author="TAKATOSHI TAMAOKI" w:date="2017-03-24T11:43:00Z"/>
                <w:rFonts w:asciiTheme="majorHAnsi" w:hAnsiTheme="majorHAnsi" w:cstheme="majorHAnsi"/>
                <w:color w:val="C00000"/>
              </w:rPr>
            </w:pPr>
            <w:ins w:id="201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3AEB16" w14:textId="77777777" w:rsidR="00631F5B" w:rsidRPr="000A2E7F" w:rsidRDefault="00631F5B" w:rsidP="00631F5B">
            <w:pPr>
              <w:pStyle w:val="af0"/>
              <w:rPr>
                <w:ins w:id="2020" w:author="TAKATOSHI TAMAOKI" w:date="2017-03-24T11:43:00Z"/>
                <w:rFonts w:asciiTheme="majorHAnsi" w:hAnsiTheme="majorHAnsi" w:cstheme="majorHAnsi"/>
                <w:color w:val="C00000"/>
              </w:rPr>
            </w:pPr>
            <w:ins w:id="2021"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AA4" w14:textId="77777777" w:rsidR="00631F5B" w:rsidRPr="000A2E7F" w:rsidRDefault="00631F5B" w:rsidP="00631F5B">
            <w:pPr>
              <w:pStyle w:val="af0"/>
              <w:rPr>
                <w:ins w:id="2022" w:author="TAKATOSHI TAMAOKI" w:date="2017-03-24T11:43:00Z"/>
                <w:rFonts w:asciiTheme="majorHAnsi" w:hAnsiTheme="majorHAnsi" w:cstheme="majorHAnsi"/>
                <w:color w:val="C00000"/>
              </w:rPr>
            </w:pPr>
            <w:ins w:id="202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78E2B6C" w14:textId="77777777" w:rsidR="00631F5B" w:rsidRPr="000A2E7F" w:rsidRDefault="00631F5B" w:rsidP="00631F5B">
            <w:pPr>
              <w:pStyle w:val="af0"/>
              <w:rPr>
                <w:ins w:id="2024" w:author="TAKATOSHI TAMAOKI" w:date="2017-03-24T11:43:00Z"/>
                <w:rFonts w:asciiTheme="majorHAnsi" w:hAnsiTheme="majorHAnsi" w:cstheme="majorHAnsi"/>
                <w:color w:val="C00000"/>
              </w:rPr>
            </w:pPr>
            <w:ins w:id="2025" w:author="TAKATOSHI TAMAOKI" w:date="2017-03-24T11:43:00Z">
              <w:r w:rsidRPr="000A2E7F">
                <w:rPr>
                  <w:rFonts w:asciiTheme="majorHAnsi" w:hAnsiTheme="majorHAnsi" w:cstheme="majorHAnsi"/>
                  <w:snapToGrid/>
                  <w:color w:val="C00000"/>
                  <w:szCs w:val="16"/>
                </w:rPr>
                <w:t>—</w:t>
              </w:r>
            </w:ins>
          </w:p>
        </w:tc>
      </w:tr>
      <w:tr w:rsidR="00631F5B" w:rsidRPr="000A2E7F" w14:paraId="1FBBC2B3" w14:textId="77777777" w:rsidTr="00631F5B">
        <w:trPr>
          <w:cantSplit/>
          <w:ins w:id="2026" w:author="TAKATOSHI TAMAOKI" w:date="2017-03-24T11:43:00Z"/>
        </w:trPr>
        <w:tc>
          <w:tcPr>
            <w:tcW w:w="262" w:type="pct"/>
            <w:tcBorders>
              <w:top w:val="single" w:sz="4" w:space="0" w:color="auto"/>
              <w:right w:val="single" w:sz="4" w:space="0" w:color="auto"/>
            </w:tcBorders>
            <w:shd w:val="clear" w:color="auto" w:fill="auto"/>
            <w:hideMark/>
          </w:tcPr>
          <w:p w14:paraId="360166C4" w14:textId="77777777" w:rsidR="00631F5B" w:rsidRPr="000A2E7F" w:rsidRDefault="00631F5B" w:rsidP="00631F5B">
            <w:pPr>
              <w:pStyle w:val="af0"/>
              <w:rPr>
                <w:ins w:id="2027" w:author="TAKATOSHI TAMAOKI" w:date="2017-03-24T11:43:00Z"/>
                <w:rFonts w:asciiTheme="majorHAnsi" w:hAnsiTheme="majorHAnsi" w:cstheme="majorHAnsi"/>
                <w:color w:val="C00000"/>
              </w:rPr>
            </w:pPr>
            <w:ins w:id="2028" w:author="TAKATOSHI TAMAOKI" w:date="2017-03-24T11:43:00Z">
              <w:r w:rsidRPr="000A2E7F">
                <w:rPr>
                  <w:rFonts w:asciiTheme="majorHAnsi" w:hAnsiTheme="majorHAnsi" w:cstheme="majorHAnsi"/>
                  <w:color w:val="C00000"/>
                </w:rPr>
                <w:t>63</w:t>
              </w:r>
            </w:ins>
          </w:p>
        </w:tc>
        <w:tc>
          <w:tcPr>
            <w:tcW w:w="915" w:type="pct"/>
            <w:tcBorders>
              <w:top w:val="nil"/>
              <w:left w:val="single" w:sz="4" w:space="0" w:color="auto"/>
              <w:bottom w:val="nil"/>
              <w:right w:val="single" w:sz="4" w:space="0" w:color="auto"/>
            </w:tcBorders>
            <w:shd w:val="clear" w:color="auto" w:fill="auto"/>
          </w:tcPr>
          <w:p w14:paraId="6ED0440B" w14:textId="77777777" w:rsidR="00631F5B" w:rsidRPr="000A2E7F" w:rsidRDefault="00631F5B" w:rsidP="00631F5B">
            <w:pPr>
              <w:pStyle w:val="af0"/>
              <w:rPr>
                <w:ins w:id="2029" w:author="TAKATOSHI TAMAOKI" w:date="2017-03-24T11:43:00Z"/>
                <w:rFonts w:asciiTheme="majorHAnsi" w:hAnsiTheme="majorHAnsi" w:cstheme="majorHAnsi"/>
                <w:color w:val="C00000"/>
              </w:rPr>
            </w:pPr>
          </w:p>
        </w:tc>
        <w:tc>
          <w:tcPr>
            <w:tcW w:w="1248" w:type="pct"/>
            <w:tcBorders>
              <w:top w:val="single" w:sz="4" w:space="0" w:color="auto"/>
              <w:left w:val="single" w:sz="4" w:space="0" w:color="auto"/>
              <w:right w:val="single" w:sz="4" w:space="0" w:color="auto"/>
            </w:tcBorders>
            <w:shd w:val="clear" w:color="auto" w:fill="D9D9D9" w:themeFill="background1" w:themeFillShade="D9"/>
          </w:tcPr>
          <w:p w14:paraId="46CF47D7" w14:textId="77777777" w:rsidR="00631F5B" w:rsidRPr="000A2E7F" w:rsidRDefault="00631F5B" w:rsidP="00631F5B">
            <w:pPr>
              <w:pStyle w:val="af0"/>
              <w:rPr>
                <w:ins w:id="2030" w:author="TAKATOSHI TAMAOKI" w:date="2017-03-24T11:43:00Z"/>
                <w:rFonts w:asciiTheme="majorHAnsi" w:hAnsiTheme="majorHAnsi" w:cstheme="majorHAnsi"/>
                <w:color w:val="C00000"/>
              </w:rPr>
            </w:pPr>
            <w:ins w:id="2031"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1903E809" w14:textId="77777777" w:rsidR="00631F5B" w:rsidRPr="000A2E7F" w:rsidRDefault="00631F5B" w:rsidP="00631F5B">
            <w:pPr>
              <w:pStyle w:val="af0"/>
              <w:rPr>
                <w:ins w:id="2032" w:author="TAKATOSHI TAMAOKI" w:date="2017-03-24T11:43:00Z"/>
                <w:rFonts w:asciiTheme="majorHAnsi" w:hAnsiTheme="majorHAnsi" w:cstheme="majorHAnsi"/>
                <w:color w:val="C00000"/>
              </w:rPr>
            </w:pPr>
            <w:ins w:id="2033"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
          <w:p w14:paraId="45E96E72" w14:textId="77777777" w:rsidR="00631F5B" w:rsidRPr="000A2E7F" w:rsidRDefault="00631F5B" w:rsidP="00631F5B">
            <w:pPr>
              <w:pStyle w:val="af0"/>
              <w:rPr>
                <w:ins w:id="2034" w:author="TAKATOSHI TAMAOKI" w:date="2017-03-24T11:43:00Z"/>
                <w:rFonts w:asciiTheme="majorHAnsi" w:hAnsiTheme="majorHAnsi" w:cstheme="majorHAnsi"/>
                <w:color w:val="C00000"/>
              </w:rPr>
            </w:pPr>
            <w:ins w:id="203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
          <w:p w14:paraId="273EE8B4" w14:textId="77777777" w:rsidR="00631F5B" w:rsidRPr="000A2E7F" w:rsidRDefault="00631F5B" w:rsidP="00631F5B">
            <w:pPr>
              <w:pStyle w:val="af0"/>
              <w:rPr>
                <w:ins w:id="2036" w:author="TAKATOSHI TAMAOKI" w:date="2017-03-24T11:43:00Z"/>
                <w:rFonts w:asciiTheme="majorHAnsi" w:hAnsiTheme="majorHAnsi" w:cstheme="majorHAnsi"/>
                <w:color w:val="C00000"/>
              </w:rPr>
            </w:pPr>
            <w:ins w:id="203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
          <w:p w14:paraId="3371FA56" w14:textId="77777777" w:rsidR="00631F5B" w:rsidRPr="000A2E7F" w:rsidRDefault="00631F5B" w:rsidP="00631F5B">
            <w:pPr>
              <w:pStyle w:val="af0"/>
              <w:rPr>
                <w:ins w:id="2038" w:author="TAKATOSHI TAMAOKI" w:date="2017-03-24T11:43:00Z"/>
                <w:rFonts w:asciiTheme="majorHAnsi" w:hAnsiTheme="majorHAnsi" w:cstheme="majorHAnsi"/>
                <w:color w:val="C00000"/>
              </w:rPr>
            </w:pPr>
            <w:ins w:id="203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369D90E1" w14:textId="77777777" w:rsidR="00631F5B" w:rsidRPr="000A2E7F" w:rsidRDefault="00631F5B" w:rsidP="00631F5B">
            <w:pPr>
              <w:pStyle w:val="af0"/>
              <w:rPr>
                <w:ins w:id="2040" w:author="TAKATOSHI TAMAOKI" w:date="2017-03-24T11:43:00Z"/>
                <w:rFonts w:asciiTheme="majorHAnsi" w:hAnsiTheme="majorHAnsi" w:cstheme="majorHAnsi"/>
                <w:color w:val="C00000"/>
              </w:rPr>
            </w:pPr>
            <w:ins w:id="2041" w:author="TAKATOSHI TAMAOKI" w:date="2017-03-24T11:43:00Z">
              <w:r w:rsidRPr="003E34C1">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55CBE732" w14:textId="77777777" w:rsidR="00631F5B" w:rsidRPr="000A2E7F" w:rsidRDefault="00631F5B" w:rsidP="00631F5B">
            <w:pPr>
              <w:pStyle w:val="af0"/>
              <w:rPr>
                <w:ins w:id="2042" w:author="TAKATOSHI TAMAOKI" w:date="2017-03-24T11:43:00Z"/>
                <w:rFonts w:asciiTheme="majorHAnsi" w:hAnsiTheme="majorHAnsi" w:cstheme="majorHAnsi"/>
                <w:color w:val="C00000"/>
              </w:rPr>
            </w:pPr>
            <w:ins w:id="2043" w:author="TAKATOSHI TAMAOKI" w:date="2017-03-24T11:43:00Z">
              <w:r w:rsidRPr="003E34C1">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0A7152BE" w14:textId="77777777" w:rsidR="00631F5B" w:rsidRPr="000A2E7F" w:rsidRDefault="00631F5B" w:rsidP="00631F5B">
            <w:pPr>
              <w:pStyle w:val="af0"/>
              <w:rPr>
                <w:ins w:id="2044" w:author="TAKATOSHI TAMAOKI" w:date="2017-03-24T11:43:00Z"/>
                <w:rFonts w:asciiTheme="majorHAnsi" w:hAnsiTheme="majorHAnsi" w:cstheme="majorHAnsi"/>
                <w:color w:val="C00000"/>
              </w:rPr>
            </w:pPr>
            <w:ins w:id="2045" w:author="TAKATOSHI TAMAOKI" w:date="2017-03-24T11:43:00Z">
              <w:r w:rsidRPr="003E34C1">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
          <w:p w14:paraId="387FF3E1" w14:textId="77777777" w:rsidR="00631F5B" w:rsidRPr="000A2E7F" w:rsidRDefault="00631F5B" w:rsidP="00631F5B">
            <w:pPr>
              <w:pStyle w:val="af0"/>
              <w:rPr>
                <w:ins w:id="2046" w:author="TAKATOSHI TAMAOKI" w:date="2017-03-24T11:43:00Z"/>
                <w:rFonts w:asciiTheme="majorHAnsi" w:hAnsiTheme="majorHAnsi" w:cstheme="majorHAnsi"/>
                <w:color w:val="C00000"/>
              </w:rPr>
            </w:pPr>
            <w:ins w:id="2047" w:author="TAKATOSHI TAMAOKI" w:date="2017-03-24T11:43:00Z">
              <w:r w:rsidRPr="003E34C1">
                <w:rPr>
                  <w:rFonts w:asciiTheme="majorHAnsi" w:hAnsiTheme="majorHAnsi" w:cstheme="majorHAnsi"/>
                  <w:snapToGrid/>
                  <w:color w:val="C00000"/>
                  <w:szCs w:val="16"/>
                </w:rPr>
                <w:t>—</w:t>
              </w:r>
            </w:ins>
          </w:p>
        </w:tc>
      </w:tr>
      <w:tr w:rsidR="00631F5B" w:rsidRPr="000A2E7F" w14:paraId="55D651CF" w14:textId="77777777" w:rsidTr="00631F5B">
        <w:trPr>
          <w:cantSplit/>
          <w:trHeight w:val="53"/>
          <w:ins w:id="2048"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01291D34" w14:textId="77777777" w:rsidR="00631F5B" w:rsidRPr="000A2E7F" w:rsidRDefault="00631F5B" w:rsidP="00631F5B">
            <w:pPr>
              <w:pStyle w:val="af0"/>
              <w:rPr>
                <w:ins w:id="2049" w:author="TAKATOSHI TAMAOKI" w:date="2017-03-24T11:43:00Z"/>
                <w:rFonts w:asciiTheme="majorHAnsi" w:hAnsiTheme="majorHAnsi" w:cstheme="majorHAnsi"/>
                <w:color w:val="C00000"/>
              </w:rPr>
            </w:pPr>
            <w:ins w:id="2050" w:author="TAKATOSHI TAMAOKI" w:date="2017-03-24T11:43:00Z">
              <w:r w:rsidRPr="000A2E7F">
                <w:rPr>
                  <w:rFonts w:asciiTheme="majorHAnsi" w:hAnsiTheme="majorHAnsi" w:cstheme="majorHAnsi"/>
                  <w:color w:val="C00000"/>
                </w:rPr>
                <w:t>64</w:t>
              </w:r>
            </w:ins>
          </w:p>
        </w:tc>
        <w:tc>
          <w:tcPr>
            <w:tcW w:w="915" w:type="pct"/>
            <w:tcBorders>
              <w:top w:val="nil"/>
              <w:left w:val="single" w:sz="4" w:space="0" w:color="auto"/>
              <w:bottom w:val="nil"/>
              <w:right w:val="single" w:sz="4" w:space="0" w:color="auto"/>
            </w:tcBorders>
            <w:shd w:val="clear" w:color="auto" w:fill="auto"/>
          </w:tcPr>
          <w:p w14:paraId="21521501" w14:textId="77777777" w:rsidR="00631F5B" w:rsidRPr="000A2E7F" w:rsidRDefault="00631F5B" w:rsidP="00631F5B">
            <w:pPr>
              <w:pStyle w:val="af"/>
              <w:rPr>
                <w:ins w:id="2051"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FC9B48" w14:textId="77777777" w:rsidR="00631F5B" w:rsidRPr="000A2E7F" w:rsidRDefault="00631F5B" w:rsidP="00631F5B">
            <w:pPr>
              <w:pStyle w:val="af0"/>
              <w:rPr>
                <w:ins w:id="2052" w:author="TAKATOSHI TAMAOKI" w:date="2017-03-24T11:43:00Z"/>
                <w:rFonts w:asciiTheme="majorHAnsi" w:hAnsiTheme="majorHAnsi" w:cstheme="majorHAnsi"/>
                <w:color w:val="C00000"/>
              </w:rPr>
            </w:pPr>
            <w:ins w:id="2053"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E0F48" w14:textId="77777777" w:rsidR="00631F5B" w:rsidRPr="000A2E7F" w:rsidRDefault="00631F5B" w:rsidP="00631F5B">
            <w:pPr>
              <w:pStyle w:val="af0"/>
              <w:rPr>
                <w:ins w:id="2054" w:author="TAKATOSHI TAMAOKI" w:date="2017-03-24T11:43:00Z"/>
                <w:rFonts w:asciiTheme="majorHAnsi" w:hAnsiTheme="majorHAnsi" w:cstheme="majorHAnsi"/>
                <w:color w:val="C00000"/>
              </w:rPr>
            </w:pPr>
            <w:ins w:id="2055"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FD1186" w14:textId="77777777" w:rsidR="00631F5B" w:rsidRPr="000A2E7F" w:rsidRDefault="00631F5B" w:rsidP="00631F5B">
            <w:pPr>
              <w:pStyle w:val="af0"/>
              <w:rPr>
                <w:ins w:id="2056" w:author="TAKATOSHI TAMAOKI" w:date="2017-03-24T11:43:00Z"/>
                <w:rFonts w:asciiTheme="majorHAnsi" w:hAnsiTheme="majorHAnsi" w:cstheme="majorHAnsi"/>
                <w:color w:val="C00000"/>
              </w:rPr>
            </w:pPr>
            <w:ins w:id="2057"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962FC1" w14:textId="77777777" w:rsidR="00631F5B" w:rsidRPr="000A2E7F" w:rsidRDefault="00631F5B" w:rsidP="00631F5B">
            <w:pPr>
              <w:pStyle w:val="af0"/>
              <w:rPr>
                <w:ins w:id="2058" w:author="TAKATOSHI TAMAOKI" w:date="2017-03-24T11:43:00Z"/>
                <w:rFonts w:asciiTheme="majorHAnsi" w:hAnsiTheme="majorHAnsi" w:cstheme="majorHAnsi"/>
                <w:color w:val="C00000"/>
              </w:rPr>
            </w:pPr>
            <w:ins w:id="2059"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B2AC12" w14:textId="77777777" w:rsidR="00631F5B" w:rsidRPr="000A2E7F" w:rsidRDefault="00631F5B" w:rsidP="00631F5B">
            <w:pPr>
              <w:pStyle w:val="af0"/>
              <w:rPr>
                <w:ins w:id="2060" w:author="TAKATOSHI TAMAOKI" w:date="2017-03-24T11:43:00Z"/>
                <w:rFonts w:asciiTheme="majorHAnsi" w:hAnsiTheme="majorHAnsi" w:cstheme="majorHAnsi"/>
                <w:color w:val="C00000"/>
              </w:rPr>
            </w:pPr>
            <w:ins w:id="206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8007C8" w14:textId="77777777" w:rsidR="00631F5B" w:rsidRPr="000A2E7F" w:rsidRDefault="00631F5B" w:rsidP="00631F5B">
            <w:pPr>
              <w:pStyle w:val="af0"/>
              <w:rPr>
                <w:ins w:id="2062" w:author="TAKATOSHI TAMAOKI" w:date="2017-03-24T11:43:00Z"/>
                <w:rFonts w:asciiTheme="majorHAnsi" w:hAnsiTheme="majorHAnsi" w:cstheme="majorHAnsi"/>
                <w:color w:val="C00000"/>
              </w:rPr>
            </w:pPr>
            <w:ins w:id="206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B743F1" w14:textId="77777777" w:rsidR="00631F5B" w:rsidRPr="000A2E7F" w:rsidRDefault="00631F5B" w:rsidP="00631F5B">
            <w:pPr>
              <w:pStyle w:val="af"/>
              <w:rPr>
                <w:ins w:id="2064" w:author="TAKATOSHI TAMAOKI" w:date="2017-03-24T11:43:00Z"/>
                <w:rFonts w:asciiTheme="majorHAnsi" w:hAnsiTheme="majorHAnsi" w:cstheme="majorHAnsi"/>
                <w:color w:val="C00000"/>
              </w:rPr>
            </w:pPr>
            <w:ins w:id="2065"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B66EE8" w14:textId="77777777" w:rsidR="00631F5B" w:rsidRPr="000A2E7F" w:rsidRDefault="00631F5B" w:rsidP="00631F5B">
            <w:pPr>
              <w:pStyle w:val="af"/>
              <w:rPr>
                <w:ins w:id="2066" w:author="TAKATOSHI TAMAOKI" w:date="2017-03-24T11:43:00Z"/>
                <w:rFonts w:asciiTheme="majorHAnsi" w:hAnsiTheme="majorHAnsi" w:cstheme="majorHAnsi"/>
                <w:color w:val="C00000"/>
              </w:rPr>
            </w:pPr>
            <w:ins w:id="206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AC9ABF2" w14:textId="77777777" w:rsidR="00631F5B" w:rsidRPr="000A2E7F" w:rsidRDefault="00631F5B" w:rsidP="00631F5B">
            <w:pPr>
              <w:pStyle w:val="af"/>
              <w:rPr>
                <w:ins w:id="2068" w:author="TAKATOSHI TAMAOKI" w:date="2017-03-24T11:43:00Z"/>
                <w:rFonts w:asciiTheme="majorHAnsi" w:hAnsiTheme="majorHAnsi" w:cstheme="majorHAnsi"/>
                <w:color w:val="C00000"/>
              </w:rPr>
            </w:pPr>
            <w:ins w:id="2069" w:author="TAKATOSHI TAMAOKI" w:date="2017-03-24T11:43:00Z">
              <w:r w:rsidRPr="000A2E7F">
                <w:rPr>
                  <w:rFonts w:asciiTheme="majorHAnsi" w:hAnsiTheme="majorHAnsi" w:cstheme="majorHAnsi"/>
                  <w:snapToGrid/>
                  <w:color w:val="C00000"/>
                  <w:szCs w:val="16"/>
                </w:rPr>
                <w:t>—</w:t>
              </w:r>
            </w:ins>
          </w:p>
        </w:tc>
      </w:tr>
      <w:tr w:rsidR="00631F5B" w:rsidRPr="003D580F" w14:paraId="6AE180B0" w14:textId="77777777" w:rsidTr="00631F5B">
        <w:trPr>
          <w:cantSplit/>
          <w:ins w:id="2070" w:author="TAKATOSHI TAMAOKI" w:date="2017-03-24T11:43:00Z"/>
        </w:trPr>
        <w:tc>
          <w:tcPr>
            <w:tcW w:w="262" w:type="pct"/>
            <w:shd w:val="clear" w:color="auto" w:fill="auto"/>
            <w:hideMark/>
          </w:tcPr>
          <w:p w14:paraId="1A0D4572" w14:textId="77777777" w:rsidR="00631F5B" w:rsidRPr="000A2E7F" w:rsidRDefault="00631F5B" w:rsidP="00631F5B">
            <w:pPr>
              <w:pStyle w:val="af0"/>
              <w:rPr>
                <w:ins w:id="2071" w:author="TAKATOSHI TAMAOKI" w:date="2017-03-24T11:43:00Z"/>
                <w:rFonts w:asciiTheme="majorHAnsi" w:hAnsiTheme="majorHAnsi" w:cstheme="majorHAnsi"/>
                <w:color w:val="C00000"/>
              </w:rPr>
            </w:pPr>
            <w:ins w:id="2072" w:author="TAKATOSHI TAMAOKI" w:date="2017-03-24T11:43:00Z">
              <w:r w:rsidRPr="000A2E7F">
                <w:rPr>
                  <w:rFonts w:asciiTheme="majorHAnsi" w:hAnsiTheme="majorHAnsi" w:cstheme="majorHAnsi"/>
                  <w:color w:val="C00000"/>
                </w:rPr>
                <w:t>65</w:t>
              </w:r>
            </w:ins>
          </w:p>
        </w:tc>
        <w:tc>
          <w:tcPr>
            <w:tcW w:w="915" w:type="pct"/>
            <w:tcBorders>
              <w:top w:val="nil"/>
              <w:bottom w:val="nil"/>
            </w:tcBorders>
            <w:shd w:val="clear" w:color="auto" w:fill="auto"/>
          </w:tcPr>
          <w:p w14:paraId="0A2DF8B0" w14:textId="77777777" w:rsidR="00631F5B" w:rsidRPr="000A2E7F" w:rsidRDefault="00631F5B" w:rsidP="00631F5B">
            <w:pPr>
              <w:pStyle w:val="af0"/>
              <w:rPr>
                <w:ins w:id="2073"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20AA3C59" w14:textId="77777777" w:rsidR="00631F5B" w:rsidRPr="000A2E7F" w:rsidRDefault="00631F5B" w:rsidP="00631F5B">
            <w:pPr>
              <w:pStyle w:val="af0"/>
              <w:ind w:left="0" w:firstLineChars="50" w:firstLine="80"/>
              <w:rPr>
                <w:ins w:id="2074" w:author="TAKATOSHI TAMAOKI" w:date="2017-03-24T11:43:00Z"/>
                <w:rFonts w:asciiTheme="majorHAnsi" w:hAnsiTheme="majorHAnsi" w:cstheme="majorHAnsi"/>
                <w:color w:val="C00000"/>
              </w:rPr>
            </w:pPr>
            <w:ins w:id="2075"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3DD9F5F4" w14:textId="77777777" w:rsidR="00631F5B" w:rsidRPr="000A2E7F" w:rsidRDefault="00631F5B" w:rsidP="00631F5B">
            <w:pPr>
              <w:pStyle w:val="af0"/>
              <w:rPr>
                <w:ins w:id="2076" w:author="TAKATOSHI TAMAOKI" w:date="2017-03-24T11:43:00Z"/>
                <w:rFonts w:asciiTheme="majorHAnsi" w:hAnsiTheme="majorHAnsi" w:cstheme="majorHAnsi"/>
                <w:color w:val="C00000"/>
              </w:rPr>
            </w:pPr>
            <w:ins w:id="2077"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DBD6063" w14:textId="77777777" w:rsidR="00631F5B" w:rsidRPr="000A2E7F" w:rsidRDefault="00631F5B" w:rsidP="00631F5B">
            <w:pPr>
              <w:pStyle w:val="af0"/>
              <w:rPr>
                <w:ins w:id="2078" w:author="TAKATOSHI TAMAOKI" w:date="2017-03-24T11:43:00Z"/>
                <w:rFonts w:asciiTheme="majorHAnsi" w:hAnsiTheme="majorHAnsi" w:cstheme="majorHAnsi"/>
                <w:color w:val="C00000"/>
              </w:rPr>
            </w:pPr>
            <w:ins w:id="2079"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527B280" w14:textId="77777777" w:rsidR="00631F5B" w:rsidRPr="000A2E7F" w:rsidRDefault="00631F5B" w:rsidP="00631F5B">
            <w:pPr>
              <w:pStyle w:val="af0"/>
              <w:rPr>
                <w:ins w:id="2080" w:author="TAKATOSHI TAMAOKI" w:date="2017-03-24T11:43:00Z"/>
                <w:rFonts w:asciiTheme="majorHAnsi" w:hAnsiTheme="majorHAnsi" w:cstheme="majorHAnsi"/>
                <w:color w:val="C00000"/>
              </w:rPr>
            </w:pPr>
            <w:ins w:id="2081"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EF787C8" w14:textId="77777777" w:rsidR="00631F5B" w:rsidRPr="000A2E7F" w:rsidRDefault="00631F5B" w:rsidP="00631F5B">
            <w:pPr>
              <w:pStyle w:val="af0"/>
              <w:rPr>
                <w:ins w:id="2082" w:author="TAKATOSHI TAMAOKI" w:date="2017-03-24T11:43:00Z"/>
                <w:rFonts w:asciiTheme="majorHAnsi" w:hAnsiTheme="majorHAnsi" w:cstheme="majorHAnsi"/>
                <w:color w:val="C00000"/>
              </w:rPr>
            </w:pPr>
            <w:ins w:id="208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920CEBB" w14:textId="77777777" w:rsidR="00631F5B" w:rsidRPr="000A2E7F" w:rsidRDefault="00631F5B" w:rsidP="00631F5B">
            <w:pPr>
              <w:pStyle w:val="af0"/>
              <w:rPr>
                <w:ins w:id="2084" w:author="TAKATOSHI TAMAOKI" w:date="2017-03-24T11:43:00Z"/>
                <w:rFonts w:asciiTheme="majorHAnsi" w:hAnsiTheme="majorHAnsi" w:cstheme="majorHAnsi"/>
                <w:color w:val="C00000"/>
              </w:rPr>
            </w:pPr>
            <w:ins w:id="208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AA7DC4A" w14:textId="77777777" w:rsidR="00631F5B" w:rsidRPr="000A2E7F" w:rsidRDefault="00631F5B" w:rsidP="00631F5B">
            <w:pPr>
              <w:pStyle w:val="af0"/>
              <w:rPr>
                <w:ins w:id="2086" w:author="TAKATOSHI TAMAOKI" w:date="2017-03-24T11:43:00Z"/>
                <w:rFonts w:asciiTheme="majorHAnsi" w:hAnsiTheme="majorHAnsi" w:cstheme="majorHAnsi"/>
                <w:color w:val="C00000"/>
              </w:rPr>
            </w:pPr>
            <w:ins w:id="2087"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4BABC22" w14:textId="77777777" w:rsidR="00631F5B" w:rsidRPr="000A2E7F" w:rsidRDefault="00631F5B" w:rsidP="00631F5B">
            <w:pPr>
              <w:pStyle w:val="af0"/>
              <w:rPr>
                <w:ins w:id="2088" w:author="TAKATOSHI TAMAOKI" w:date="2017-03-24T11:43:00Z"/>
                <w:rFonts w:asciiTheme="majorHAnsi" w:hAnsiTheme="majorHAnsi" w:cstheme="majorHAnsi"/>
                <w:color w:val="C00000"/>
              </w:rPr>
            </w:pPr>
            <w:ins w:id="2089"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AD00F24" w14:textId="77777777" w:rsidR="00631F5B" w:rsidRPr="000A2E7F" w:rsidRDefault="00631F5B" w:rsidP="00631F5B">
            <w:pPr>
              <w:pStyle w:val="af0"/>
              <w:rPr>
                <w:ins w:id="2090" w:author="TAKATOSHI TAMAOKI" w:date="2017-03-24T11:43:00Z"/>
                <w:rFonts w:asciiTheme="majorHAnsi" w:hAnsiTheme="majorHAnsi" w:cstheme="majorHAnsi"/>
                <w:color w:val="C00000"/>
              </w:rPr>
            </w:pPr>
            <w:ins w:id="2091" w:author="TAKATOSHI TAMAOKI" w:date="2017-03-24T11:43:00Z">
              <w:r w:rsidRPr="000A2E7F">
                <w:rPr>
                  <w:rFonts w:asciiTheme="majorHAnsi" w:hAnsiTheme="majorHAnsi" w:cstheme="majorHAnsi"/>
                  <w:snapToGrid/>
                  <w:color w:val="C00000"/>
                  <w:szCs w:val="16"/>
                </w:rPr>
                <w:t>—</w:t>
              </w:r>
            </w:ins>
          </w:p>
        </w:tc>
      </w:tr>
      <w:tr w:rsidR="00631F5B" w:rsidRPr="003D580F" w14:paraId="1A0E9704" w14:textId="77777777" w:rsidTr="00631F5B">
        <w:trPr>
          <w:cantSplit/>
          <w:ins w:id="2092" w:author="TAKATOSHI TAMAOKI" w:date="2017-03-24T11:43:00Z"/>
        </w:trPr>
        <w:tc>
          <w:tcPr>
            <w:tcW w:w="262" w:type="pct"/>
            <w:shd w:val="clear" w:color="auto" w:fill="auto"/>
            <w:hideMark/>
          </w:tcPr>
          <w:p w14:paraId="6812CB02" w14:textId="77777777" w:rsidR="00631F5B" w:rsidRPr="000A2E7F" w:rsidRDefault="00631F5B" w:rsidP="00631F5B">
            <w:pPr>
              <w:pStyle w:val="af0"/>
              <w:rPr>
                <w:ins w:id="2093" w:author="TAKATOSHI TAMAOKI" w:date="2017-03-24T11:43:00Z"/>
                <w:rFonts w:asciiTheme="majorHAnsi" w:hAnsiTheme="majorHAnsi" w:cstheme="majorHAnsi"/>
                <w:color w:val="C00000"/>
              </w:rPr>
            </w:pPr>
            <w:ins w:id="2094" w:author="TAKATOSHI TAMAOKI" w:date="2017-03-24T11:43:00Z">
              <w:r w:rsidRPr="000A2E7F">
                <w:rPr>
                  <w:rFonts w:asciiTheme="majorHAnsi" w:hAnsiTheme="majorHAnsi" w:cstheme="majorHAnsi"/>
                  <w:color w:val="C00000"/>
                </w:rPr>
                <w:t>66</w:t>
              </w:r>
            </w:ins>
          </w:p>
        </w:tc>
        <w:tc>
          <w:tcPr>
            <w:tcW w:w="915" w:type="pct"/>
            <w:tcBorders>
              <w:top w:val="nil"/>
              <w:bottom w:val="nil"/>
            </w:tcBorders>
            <w:shd w:val="clear" w:color="auto" w:fill="auto"/>
          </w:tcPr>
          <w:p w14:paraId="3402FB4C" w14:textId="77777777" w:rsidR="00631F5B" w:rsidRPr="000A2E7F" w:rsidRDefault="00631F5B" w:rsidP="00631F5B">
            <w:pPr>
              <w:pStyle w:val="af0"/>
              <w:rPr>
                <w:ins w:id="2095"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716F57D7" w14:textId="77777777" w:rsidR="00631F5B" w:rsidRPr="000A2E7F" w:rsidRDefault="00631F5B" w:rsidP="00631F5B">
            <w:pPr>
              <w:pStyle w:val="af0"/>
              <w:rPr>
                <w:ins w:id="2096" w:author="TAKATOSHI TAMAOKI" w:date="2017-03-24T11:43:00Z"/>
                <w:rFonts w:asciiTheme="majorHAnsi" w:hAnsiTheme="majorHAnsi" w:cstheme="majorHAnsi"/>
                <w:color w:val="C00000"/>
              </w:rPr>
            </w:pPr>
            <w:ins w:id="2097"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5789CD03" w14:textId="77777777" w:rsidR="00631F5B" w:rsidRPr="000A2E7F" w:rsidRDefault="00631F5B" w:rsidP="00631F5B">
            <w:pPr>
              <w:pStyle w:val="af0"/>
              <w:rPr>
                <w:ins w:id="2098" w:author="TAKATOSHI TAMAOKI" w:date="2017-03-24T11:43:00Z"/>
                <w:rFonts w:asciiTheme="majorHAnsi" w:hAnsiTheme="majorHAnsi" w:cstheme="majorHAnsi"/>
                <w:color w:val="C00000"/>
              </w:rPr>
            </w:pPr>
            <w:ins w:id="2099"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C8ADA4F" w14:textId="77777777" w:rsidR="00631F5B" w:rsidRPr="000A2E7F" w:rsidRDefault="00631F5B" w:rsidP="00631F5B">
            <w:pPr>
              <w:pStyle w:val="af0"/>
              <w:rPr>
                <w:ins w:id="2100" w:author="TAKATOSHI TAMAOKI" w:date="2017-03-24T11:43:00Z"/>
                <w:rFonts w:asciiTheme="majorHAnsi" w:hAnsiTheme="majorHAnsi" w:cstheme="majorHAnsi"/>
                <w:color w:val="C00000"/>
              </w:rPr>
            </w:pPr>
            <w:ins w:id="2101"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5E5E9F5" w14:textId="77777777" w:rsidR="00631F5B" w:rsidRPr="000A2E7F" w:rsidRDefault="00631F5B" w:rsidP="00631F5B">
            <w:pPr>
              <w:pStyle w:val="af0"/>
              <w:rPr>
                <w:ins w:id="2102" w:author="TAKATOSHI TAMAOKI" w:date="2017-03-24T11:43:00Z"/>
                <w:rFonts w:asciiTheme="majorHAnsi" w:hAnsiTheme="majorHAnsi" w:cstheme="majorHAnsi"/>
                <w:color w:val="C00000"/>
              </w:rPr>
            </w:pPr>
            <w:ins w:id="2103"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04D2D00" w14:textId="77777777" w:rsidR="00631F5B" w:rsidRPr="000A2E7F" w:rsidRDefault="00631F5B" w:rsidP="00631F5B">
            <w:pPr>
              <w:pStyle w:val="af0"/>
              <w:rPr>
                <w:ins w:id="2104" w:author="TAKATOSHI TAMAOKI" w:date="2017-03-24T11:43:00Z"/>
                <w:rFonts w:asciiTheme="majorHAnsi" w:hAnsiTheme="majorHAnsi" w:cstheme="majorHAnsi"/>
                <w:color w:val="C00000"/>
              </w:rPr>
            </w:pPr>
            <w:ins w:id="210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BC44066" w14:textId="77777777" w:rsidR="00631F5B" w:rsidRPr="000A2E7F" w:rsidRDefault="00631F5B" w:rsidP="00631F5B">
            <w:pPr>
              <w:pStyle w:val="af0"/>
              <w:rPr>
                <w:ins w:id="2106" w:author="TAKATOSHI TAMAOKI" w:date="2017-03-24T11:43:00Z"/>
                <w:rFonts w:asciiTheme="majorHAnsi" w:hAnsiTheme="majorHAnsi" w:cstheme="majorHAnsi"/>
                <w:color w:val="C00000"/>
              </w:rPr>
            </w:pPr>
            <w:ins w:id="2107"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2E77C5F" w14:textId="77777777" w:rsidR="00631F5B" w:rsidRPr="000A2E7F" w:rsidRDefault="00631F5B" w:rsidP="00631F5B">
            <w:pPr>
              <w:pStyle w:val="af0"/>
              <w:rPr>
                <w:ins w:id="2108" w:author="TAKATOSHI TAMAOKI" w:date="2017-03-24T11:43:00Z"/>
                <w:rFonts w:asciiTheme="majorHAnsi" w:hAnsiTheme="majorHAnsi" w:cstheme="majorHAnsi"/>
                <w:color w:val="C00000"/>
              </w:rPr>
            </w:pPr>
            <w:ins w:id="2109"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59B10E4" w14:textId="77777777" w:rsidR="00631F5B" w:rsidRPr="000A2E7F" w:rsidRDefault="00631F5B" w:rsidP="00631F5B">
            <w:pPr>
              <w:pStyle w:val="af0"/>
              <w:rPr>
                <w:ins w:id="2110" w:author="TAKATOSHI TAMAOKI" w:date="2017-03-24T11:43:00Z"/>
                <w:rFonts w:asciiTheme="majorHAnsi" w:hAnsiTheme="majorHAnsi" w:cstheme="majorHAnsi"/>
                <w:color w:val="C00000"/>
              </w:rPr>
            </w:pPr>
            <w:ins w:id="2111"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8E3E680" w14:textId="77777777" w:rsidR="00631F5B" w:rsidRPr="000A2E7F" w:rsidRDefault="00631F5B" w:rsidP="00631F5B">
            <w:pPr>
              <w:pStyle w:val="af0"/>
              <w:rPr>
                <w:ins w:id="2112" w:author="TAKATOSHI TAMAOKI" w:date="2017-03-24T11:43:00Z"/>
                <w:rFonts w:asciiTheme="majorHAnsi" w:hAnsiTheme="majorHAnsi" w:cstheme="majorHAnsi"/>
                <w:color w:val="C00000"/>
              </w:rPr>
            </w:pPr>
            <w:ins w:id="2113" w:author="TAKATOSHI TAMAOKI" w:date="2017-03-24T11:43:00Z">
              <w:r w:rsidRPr="000A2E7F">
                <w:rPr>
                  <w:rFonts w:asciiTheme="majorHAnsi" w:hAnsiTheme="majorHAnsi" w:cstheme="majorHAnsi"/>
                  <w:snapToGrid/>
                  <w:color w:val="C00000"/>
                  <w:szCs w:val="16"/>
                </w:rPr>
                <w:t>—</w:t>
              </w:r>
            </w:ins>
          </w:p>
        </w:tc>
      </w:tr>
      <w:tr w:rsidR="00631F5B" w:rsidRPr="003D580F" w14:paraId="06BAFF48" w14:textId="77777777" w:rsidTr="00631F5B">
        <w:trPr>
          <w:cantSplit/>
          <w:ins w:id="2114" w:author="TAKATOSHI TAMAOKI" w:date="2017-03-24T11:43:00Z"/>
        </w:trPr>
        <w:tc>
          <w:tcPr>
            <w:tcW w:w="262" w:type="pct"/>
            <w:shd w:val="clear" w:color="auto" w:fill="auto"/>
          </w:tcPr>
          <w:p w14:paraId="3CC4381D" w14:textId="77777777" w:rsidR="00631F5B" w:rsidRPr="000A2E7F" w:rsidRDefault="00631F5B" w:rsidP="00631F5B">
            <w:pPr>
              <w:pStyle w:val="af0"/>
              <w:rPr>
                <w:ins w:id="2115" w:author="TAKATOSHI TAMAOKI" w:date="2017-03-24T11:43:00Z"/>
                <w:rFonts w:asciiTheme="majorHAnsi" w:hAnsiTheme="majorHAnsi" w:cstheme="majorHAnsi"/>
                <w:color w:val="C00000"/>
              </w:rPr>
            </w:pPr>
            <w:ins w:id="2116" w:author="TAKATOSHI TAMAOKI" w:date="2017-03-24T11:43:00Z">
              <w:r w:rsidRPr="000A2E7F">
                <w:rPr>
                  <w:rFonts w:asciiTheme="majorHAnsi" w:hAnsiTheme="majorHAnsi" w:cstheme="majorHAnsi"/>
                  <w:color w:val="C00000"/>
                </w:rPr>
                <w:t>67</w:t>
              </w:r>
            </w:ins>
          </w:p>
        </w:tc>
        <w:tc>
          <w:tcPr>
            <w:tcW w:w="915" w:type="pct"/>
            <w:tcBorders>
              <w:top w:val="nil"/>
              <w:bottom w:val="nil"/>
            </w:tcBorders>
            <w:shd w:val="clear" w:color="auto" w:fill="auto"/>
          </w:tcPr>
          <w:p w14:paraId="4EA98B33" w14:textId="77777777" w:rsidR="00631F5B" w:rsidRPr="000A2E7F" w:rsidRDefault="00631F5B" w:rsidP="00631F5B">
            <w:pPr>
              <w:pStyle w:val="af0"/>
              <w:rPr>
                <w:ins w:id="2117"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594DF51F" w14:textId="77777777" w:rsidR="00631F5B" w:rsidRPr="000A2E7F" w:rsidRDefault="00631F5B" w:rsidP="00631F5B">
            <w:pPr>
              <w:pStyle w:val="af0"/>
              <w:rPr>
                <w:ins w:id="2118" w:author="TAKATOSHI TAMAOKI" w:date="2017-03-24T11:43:00Z"/>
                <w:rFonts w:asciiTheme="majorHAnsi" w:hAnsiTheme="majorHAnsi" w:cstheme="majorHAnsi"/>
                <w:color w:val="C00000"/>
              </w:rPr>
            </w:pPr>
            <w:ins w:id="2119"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1EC19F0C" w14:textId="77777777" w:rsidR="00631F5B" w:rsidRPr="000A2E7F" w:rsidRDefault="00631F5B" w:rsidP="00631F5B">
            <w:pPr>
              <w:pStyle w:val="af0"/>
              <w:rPr>
                <w:ins w:id="2120" w:author="TAKATOSHI TAMAOKI" w:date="2017-03-24T11:43:00Z"/>
                <w:rFonts w:asciiTheme="majorHAnsi" w:hAnsiTheme="majorHAnsi" w:cstheme="majorHAnsi"/>
                <w:snapToGrid/>
                <w:color w:val="C00000"/>
                <w:szCs w:val="16"/>
              </w:rPr>
            </w:pPr>
            <w:ins w:id="2121"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4FF61B6" w14:textId="77777777" w:rsidR="00631F5B" w:rsidRPr="000A2E7F" w:rsidRDefault="00631F5B" w:rsidP="00631F5B">
            <w:pPr>
              <w:pStyle w:val="af0"/>
              <w:rPr>
                <w:ins w:id="2122" w:author="TAKATOSHI TAMAOKI" w:date="2017-03-24T11:43:00Z"/>
                <w:rFonts w:asciiTheme="majorHAnsi" w:hAnsiTheme="majorHAnsi" w:cstheme="majorHAnsi"/>
                <w:snapToGrid/>
                <w:color w:val="C00000"/>
                <w:szCs w:val="16"/>
              </w:rPr>
            </w:pPr>
            <w:ins w:id="2123"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4542821" w14:textId="77777777" w:rsidR="00631F5B" w:rsidRPr="000A2E7F" w:rsidRDefault="00631F5B" w:rsidP="00631F5B">
            <w:pPr>
              <w:pStyle w:val="af0"/>
              <w:rPr>
                <w:ins w:id="2124" w:author="TAKATOSHI TAMAOKI" w:date="2017-03-24T11:43:00Z"/>
                <w:rFonts w:asciiTheme="majorHAnsi" w:hAnsiTheme="majorHAnsi" w:cstheme="majorHAnsi"/>
                <w:snapToGrid/>
                <w:color w:val="C00000"/>
                <w:szCs w:val="16"/>
              </w:rPr>
            </w:pPr>
            <w:ins w:id="2125"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B946FDA" w14:textId="77777777" w:rsidR="00631F5B" w:rsidRPr="000A2E7F" w:rsidRDefault="00631F5B" w:rsidP="00631F5B">
            <w:pPr>
              <w:pStyle w:val="af0"/>
              <w:rPr>
                <w:ins w:id="2126" w:author="TAKATOSHI TAMAOKI" w:date="2017-03-24T11:43:00Z"/>
                <w:rFonts w:asciiTheme="majorHAnsi" w:hAnsiTheme="majorHAnsi" w:cstheme="majorHAnsi"/>
                <w:snapToGrid/>
                <w:color w:val="C00000"/>
                <w:szCs w:val="16"/>
              </w:rPr>
            </w:pPr>
            <w:ins w:id="2127"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893CD52" w14:textId="77777777" w:rsidR="00631F5B" w:rsidRPr="000A2E7F" w:rsidRDefault="00631F5B" w:rsidP="00631F5B">
            <w:pPr>
              <w:pStyle w:val="af0"/>
              <w:rPr>
                <w:ins w:id="2128" w:author="TAKATOSHI TAMAOKI" w:date="2017-03-24T11:43:00Z"/>
                <w:rFonts w:asciiTheme="majorHAnsi" w:hAnsiTheme="majorHAnsi" w:cstheme="majorHAnsi"/>
                <w:snapToGrid/>
                <w:color w:val="C00000"/>
                <w:szCs w:val="16"/>
              </w:rPr>
            </w:pPr>
            <w:ins w:id="212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938956F" w14:textId="77777777" w:rsidR="00631F5B" w:rsidRPr="000A2E7F" w:rsidRDefault="00631F5B" w:rsidP="00631F5B">
            <w:pPr>
              <w:pStyle w:val="af0"/>
              <w:rPr>
                <w:ins w:id="2130" w:author="TAKATOSHI TAMAOKI" w:date="2017-03-24T11:43:00Z"/>
                <w:rFonts w:asciiTheme="majorHAnsi" w:hAnsiTheme="majorHAnsi" w:cstheme="majorHAnsi"/>
                <w:snapToGrid/>
                <w:color w:val="C00000"/>
                <w:szCs w:val="16"/>
              </w:rPr>
            </w:pPr>
            <w:ins w:id="2131"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AC9AA93" w14:textId="77777777" w:rsidR="00631F5B" w:rsidRPr="000A2E7F" w:rsidRDefault="00631F5B" w:rsidP="00631F5B">
            <w:pPr>
              <w:pStyle w:val="af0"/>
              <w:rPr>
                <w:ins w:id="2132" w:author="TAKATOSHI TAMAOKI" w:date="2017-03-24T11:43:00Z"/>
                <w:rFonts w:asciiTheme="majorHAnsi" w:hAnsiTheme="majorHAnsi" w:cstheme="majorHAnsi"/>
                <w:snapToGrid/>
                <w:color w:val="C00000"/>
                <w:szCs w:val="16"/>
              </w:rPr>
            </w:pPr>
            <w:ins w:id="2133"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5A1AEC7" w14:textId="77777777" w:rsidR="00631F5B" w:rsidRPr="000A2E7F" w:rsidRDefault="00631F5B" w:rsidP="00631F5B">
            <w:pPr>
              <w:pStyle w:val="af0"/>
              <w:rPr>
                <w:ins w:id="2134" w:author="TAKATOSHI TAMAOKI" w:date="2017-03-24T11:43:00Z"/>
                <w:rFonts w:asciiTheme="majorHAnsi" w:hAnsiTheme="majorHAnsi" w:cstheme="majorHAnsi"/>
                <w:snapToGrid/>
                <w:color w:val="C00000"/>
                <w:szCs w:val="16"/>
              </w:rPr>
            </w:pPr>
            <w:ins w:id="2135" w:author="TAKATOSHI TAMAOKI" w:date="2017-03-24T11:43:00Z">
              <w:r w:rsidRPr="000A2E7F">
                <w:rPr>
                  <w:rFonts w:asciiTheme="majorHAnsi" w:hAnsiTheme="majorHAnsi" w:cstheme="majorHAnsi"/>
                  <w:snapToGrid/>
                  <w:color w:val="C00000"/>
                  <w:szCs w:val="16"/>
                </w:rPr>
                <w:t>—</w:t>
              </w:r>
            </w:ins>
          </w:p>
        </w:tc>
      </w:tr>
      <w:tr w:rsidR="00631F5B" w:rsidRPr="003D580F" w14:paraId="783ADD19" w14:textId="77777777" w:rsidTr="00631F5B">
        <w:trPr>
          <w:cantSplit/>
          <w:ins w:id="2136" w:author="TAKATOSHI TAMAOKI" w:date="2017-03-24T11:43:00Z"/>
        </w:trPr>
        <w:tc>
          <w:tcPr>
            <w:tcW w:w="262" w:type="pct"/>
            <w:shd w:val="clear" w:color="auto" w:fill="auto"/>
            <w:hideMark/>
          </w:tcPr>
          <w:p w14:paraId="4EE031B7" w14:textId="77777777" w:rsidR="00631F5B" w:rsidRPr="000A2E7F" w:rsidRDefault="00631F5B" w:rsidP="00631F5B">
            <w:pPr>
              <w:pStyle w:val="af0"/>
              <w:rPr>
                <w:ins w:id="2137" w:author="TAKATOSHI TAMAOKI" w:date="2017-03-24T11:43:00Z"/>
                <w:rFonts w:asciiTheme="majorHAnsi" w:hAnsiTheme="majorHAnsi" w:cstheme="majorHAnsi"/>
                <w:color w:val="C00000"/>
              </w:rPr>
            </w:pPr>
            <w:ins w:id="2138" w:author="TAKATOSHI TAMAOKI" w:date="2017-03-24T11:43:00Z">
              <w:r w:rsidRPr="000A2E7F">
                <w:rPr>
                  <w:rFonts w:asciiTheme="majorHAnsi" w:hAnsiTheme="majorHAnsi" w:cstheme="majorHAnsi"/>
                  <w:color w:val="C00000"/>
                </w:rPr>
                <w:t>68</w:t>
              </w:r>
            </w:ins>
          </w:p>
        </w:tc>
        <w:tc>
          <w:tcPr>
            <w:tcW w:w="915" w:type="pct"/>
            <w:tcBorders>
              <w:top w:val="nil"/>
              <w:bottom w:val="nil"/>
            </w:tcBorders>
            <w:shd w:val="clear" w:color="auto" w:fill="auto"/>
          </w:tcPr>
          <w:p w14:paraId="09E01B0A" w14:textId="77777777" w:rsidR="00631F5B" w:rsidRPr="000A2E7F" w:rsidRDefault="00631F5B" w:rsidP="00631F5B">
            <w:pPr>
              <w:pStyle w:val="af0"/>
              <w:rPr>
                <w:ins w:id="2139"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757A1523" w14:textId="77777777" w:rsidR="00631F5B" w:rsidRPr="000A2E7F" w:rsidRDefault="00631F5B" w:rsidP="00631F5B">
            <w:pPr>
              <w:pStyle w:val="af0"/>
              <w:rPr>
                <w:ins w:id="2140" w:author="TAKATOSHI TAMAOKI" w:date="2017-03-24T11:43:00Z"/>
                <w:rFonts w:asciiTheme="majorHAnsi" w:hAnsiTheme="majorHAnsi" w:cstheme="majorHAnsi"/>
                <w:color w:val="C00000"/>
              </w:rPr>
            </w:pPr>
            <w:ins w:id="2141"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6789DCFE" w14:textId="77777777" w:rsidR="00631F5B" w:rsidRPr="000A2E7F" w:rsidRDefault="00631F5B" w:rsidP="00631F5B">
            <w:pPr>
              <w:pStyle w:val="af0"/>
              <w:rPr>
                <w:ins w:id="2142" w:author="TAKATOSHI TAMAOKI" w:date="2017-03-24T11:43:00Z"/>
                <w:rFonts w:asciiTheme="majorHAnsi" w:hAnsiTheme="majorHAnsi" w:cstheme="majorHAnsi"/>
                <w:color w:val="C00000"/>
              </w:rPr>
            </w:pPr>
            <w:ins w:id="2143"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EEFF117" w14:textId="77777777" w:rsidR="00631F5B" w:rsidRPr="000A2E7F" w:rsidRDefault="00631F5B" w:rsidP="00631F5B">
            <w:pPr>
              <w:pStyle w:val="af0"/>
              <w:rPr>
                <w:ins w:id="2144" w:author="TAKATOSHI TAMAOKI" w:date="2017-03-24T11:43:00Z"/>
                <w:rFonts w:asciiTheme="majorHAnsi" w:hAnsiTheme="majorHAnsi" w:cstheme="majorHAnsi"/>
                <w:color w:val="C00000"/>
              </w:rPr>
            </w:pPr>
            <w:ins w:id="2145"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600B9A6" w14:textId="77777777" w:rsidR="00631F5B" w:rsidRPr="000A2E7F" w:rsidRDefault="00631F5B" w:rsidP="00631F5B">
            <w:pPr>
              <w:pStyle w:val="af0"/>
              <w:rPr>
                <w:ins w:id="2146" w:author="TAKATOSHI TAMAOKI" w:date="2017-03-24T11:43:00Z"/>
                <w:rFonts w:asciiTheme="majorHAnsi" w:hAnsiTheme="majorHAnsi" w:cstheme="majorHAnsi"/>
                <w:color w:val="C00000"/>
              </w:rPr>
            </w:pPr>
            <w:ins w:id="2147"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4DEFB49" w14:textId="77777777" w:rsidR="00631F5B" w:rsidRPr="000A2E7F" w:rsidRDefault="00631F5B" w:rsidP="00631F5B">
            <w:pPr>
              <w:pStyle w:val="af0"/>
              <w:rPr>
                <w:ins w:id="2148" w:author="TAKATOSHI TAMAOKI" w:date="2017-03-24T11:43:00Z"/>
                <w:rFonts w:asciiTheme="majorHAnsi" w:hAnsiTheme="majorHAnsi" w:cstheme="majorHAnsi"/>
                <w:color w:val="C00000"/>
              </w:rPr>
            </w:pPr>
            <w:ins w:id="214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95ADB2A" w14:textId="77777777" w:rsidR="00631F5B" w:rsidRPr="000A2E7F" w:rsidRDefault="00631F5B" w:rsidP="00631F5B">
            <w:pPr>
              <w:pStyle w:val="af0"/>
              <w:rPr>
                <w:ins w:id="2150" w:author="TAKATOSHI TAMAOKI" w:date="2017-03-24T11:43:00Z"/>
                <w:rFonts w:asciiTheme="majorHAnsi" w:hAnsiTheme="majorHAnsi" w:cstheme="majorHAnsi"/>
                <w:color w:val="C00000"/>
              </w:rPr>
            </w:pPr>
            <w:ins w:id="215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D96A436" w14:textId="77777777" w:rsidR="00631F5B" w:rsidRPr="000A2E7F" w:rsidRDefault="00631F5B" w:rsidP="00631F5B">
            <w:pPr>
              <w:pStyle w:val="af0"/>
              <w:rPr>
                <w:ins w:id="2152" w:author="TAKATOSHI TAMAOKI" w:date="2017-03-24T11:43:00Z"/>
                <w:rFonts w:asciiTheme="majorHAnsi" w:hAnsiTheme="majorHAnsi" w:cstheme="majorHAnsi"/>
                <w:color w:val="C00000"/>
              </w:rPr>
            </w:pPr>
            <w:ins w:id="2153"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726902C" w14:textId="77777777" w:rsidR="00631F5B" w:rsidRPr="000A2E7F" w:rsidRDefault="00631F5B" w:rsidP="00631F5B">
            <w:pPr>
              <w:pStyle w:val="af0"/>
              <w:rPr>
                <w:ins w:id="2154" w:author="TAKATOSHI TAMAOKI" w:date="2017-03-24T11:43:00Z"/>
                <w:rFonts w:asciiTheme="majorHAnsi" w:hAnsiTheme="majorHAnsi" w:cstheme="majorHAnsi"/>
                <w:color w:val="C00000"/>
              </w:rPr>
            </w:pPr>
            <w:ins w:id="2155"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D75B8B0" w14:textId="77777777" w:rsidR="00631F5B" w:rsidRPr="000A2E7F" w:rsidRDefault="00631F5B" w:rsidP="00631F5B">
            <w:pPr>
              <w:pStyle w:val="af0"/>
              <w:rPr>
                <w:ins w:id="2156" w:author="TAKATOSHI TAMAOKI" w:date="2017-03-24T11:43:00Z"/>
                <w:rFonts w:asciiTheme="majorHAnsi" w:hAnsiTheme="majorHAnsi" w:cstheme="majorHAnsi"/>
                <w:color w:val="C00000"/>
              </w:rPr>
            </w:pPr>
            <w:ins w:id="2157" w:author="TAKATOSHI TAMAOKI" w:date="2017-03-24T11:43:00Z">
              <w:r w:rsidRPr="000A2E7F">
                <w:rPr>
                  <w:rFonts w:asciiTheme="majorHAnsi" w:hAnsiTheme="majorHAnsi" w:cstheme="majorHAnsi"/>
                  <w:snapToGrid/>
                  <w:color w:val="C00000"/>
                  <w:szCs w:val="16"/>
                </w:rPr>
                <w:t>—</w:t>
              </w:r>
            </w:ins>
          </w:p>
        </w:tc>
      </w:tr>
      <w:tr w:rsidR="00631F5B" w:rsidRPr="003D580F" w14:paraId="6E7A7923" w14:textId="77777777" w:rsidTr="00631F5B">
        <w:trPr>
          <w:cantSplit/>
          <w:ins w:id="2158" w:author="TAKATOSHI TAMAOKI" w:date="2017-03-24T11:43:00Z"/>
        </w:trPr>
        <w:tc>
          <w:tcPr>
            <w:tcW w:w="262" w:type="pct"/>
            <w:shd w:val="clear" w:color="auto" w:fill="auto"/>
            <w:hideMark/>
          </w:tcPr>
          <w:p w14:paraId="05410BE3" w14:textId="77777777" w:rsidR="00631F5B" w:rsidRPr="000A2E7F" w:rsidRDefault="00631F5B" w:rsidP="00631F5B">
            <w:pPr>
              <w:pStyle w:val="af0"/>
              <w:rPr>
                <w:ins w:id="2159" w:author="TAKATOSHI TAMAOKI" w:date="2017-03-24T11:43:00Z"/>
                <w:rFonts w:asciiTheme="majorHAnsi" w:hAnsiTheme="majorHAnsi" w:cstheme="majorHAnsi"/>
                <w:color w:val="C00000"/>
              </w:rPr>
            </w:pPr>
            <w:ins w:id="2160" w:author="TAKATOSHI TAMAOKI" w:date="2017-03-24T11:43:00Z">
              <w:r w:rsidRPr="000A2E7F">
                <w:rPr>
                  <w:rFonts w:asciiTheme="majorHAnsi" w:hAnsiTheme="majorHAnsi" w:cstheme="majorHAnsi"/>
                  <w:color w:val="C00000"/>
                </w:rPr>
                <w:t>69</w:t>
              </w:r>
            </w:ins>
          </w:p>
        </w:tc>
        <w:tc>
          <w:tcPr>
            <w:tcW w:w="915" w:type="pct"/>
            <w:tcBorders>
              <w:top w:val="nil"/>
              <w:bottom w:val="nil"/>
            </w:tcBorders>
            <w:shd w:val="clear" w:color="auto" w:fill="auto"/>
          </w:tcPr>
          <w:p w14:paraId="2B71A40F" w14:textId="77777777" w:rsidR="00631F5B" w:rsidRPr="000A2E7F" w:rsidRDefault="00631F5B" w:rsidP="00631F5B">
            <w:pPr>
              <w:pStyle w:val="af0"/>
              <w:rPr>
                <w:ins w:id="2161"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41AFADD0" w14:textId="77777777" w:rsidR="00631F5B" w:rsidRPr="000A2E7F" w:rsidRDefault="00631F5B" w:rsidP="00631F5B">
            <w:pPr>
              <w:pStyle w:val="af0"/>
              <w:rPr>
                <w:ins w:id="2162" w:author="TAKATOSHI TAMAOKI" w:date="2017-03-24T11:43:00Z"/>
                <w:rFonts w:asciiTheme="majorHAnsi" w:hAnsiTheme="majorHAnsi" w:cstheme="majorHAnsi"/>
                <w:color w:val="C00000"/>
              </w:rPr>
            </w:pPr>
            <w:ins w:id="2163"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0BABE0A7" w14:textId="77777777" w:rsidR="00631F5B" w:rsidRPr="000A2E7F" w:rsidRDefault="00631F5B" w:rsidP="00631F5B">
            <w:pPr>
              <w:pStyle w:val="af0"/>
              <w:rPr>
                <w:ins w:id="2164" w:author="TAKATOSHI TAMAOKI" w:date="2017-03-24T11:43:00Z"/>
                <w:rFonts w:asciiTheme="majorHAnsi" w:hAnsiTheme="majorHAnsi" w:cstheme="majorHAnsi"/>
                <w:color w:val="C00000"/>
              </w:rPr>
            </w:pPr>
            <w:ins w:id="2165"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BD62335" w14:textId="77777777" w:rsidR="00631F5B" w:rsidRPr="000A2E7F" w:rsidRDefault="00631F5B" w:rsidP="00631F5B">
            <w:pPr>
              <w:pStyle w:val="af0"/>
              <w:rPr>
                <w:ins w:id="2166" w:author="TAKATOSHI TAMAOKI" w:date="2017-03-24T11:43:00Z"/>
                <w:rFonts w:asciiTheme="majorHAnsi" w:hAnsiTheme="majorHAnsi" w:cstheme="majorHAnsi"/>
                <w:color w:val="C00000"/>
              </w:rPr>
            </w:pPr>
            <w:ins w:id="2167"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1119F77" w14:textId="77777777" w:rsidR="00631F5B" w:rsidRPr="000A2E7F" w:rsidRDefault="00631F5B" w:rsidP="00631F5B">
            <w:pPr>
              <w:pStyle w:val="af0"/>
              <w:rPr>
                <w:ins w:id="2168" w:author="TAKATOSHI TAMAOKI" w:date="2017-03-24T11:43:00Z"/>
                <w:rFonts w:asciiTheme="majorHAnsi" w:hAnsiTheme="majorHAnsi" w:cstheme="majorHAnsi"/>
                <w:color w:val="C00000"/>
              </w:rPr>
            </w:pPr>
            <w:ins w:id="2169"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C1F71B2" w14:textId="77777777" w:rsidR="00631F5B" w:rsidRPr="000A2E7F" w:rsidRDefault="00631F5B" w:rsidP="00631F5B">
            <w:pPr>
              <w:pStyle w:val="af0"/>
              <w:rPr>
                <w:ins w:id="2170" w:author="TAKATOSHI TAMAOKI" w:date="2017-03-24T11:43:00Z"/>
                <w:rFonts w:asciiTheme="majorHAnsi" w:hAnsiTheme="majorHAnsi" w:cstheme="majorHAnsi"/>
                <w:color w:val="C00000"/>
              </w:rPr>
            </w:pPr>
            <w:ins w:id="217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D598EDC" w14:textId="77777777" w:rsidR="00631F5B" w:rsidRPr="000A2E7F" w:rsidRDefault="00631F5B" w:rsidP="00631F5B">
            <w:pPr>
              <w:pStyle w:val="af0"/>
              <w:rPr>
                <w:ins w:id="2172" w:author="TAKATOSHI TAMAOKI" w:date="2017-03-24T11:43:00Z"/>
                <w:rFonts w:asciiTheme="majorHAnsi" w:hAnsiTheme="majorHAnsi" w:cstheme="majorHAnsi"/>
                <w:color w:val="C00000"/>
              </w:rPr>
            </w:pPr>
            <w:ins w:id="217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FCA558E" w14:textId="77777777" w:rsidR="00631F5B" w:rsidRPr="000A2E7F" w:rsidRDefault="00631F5B" w:rsidP="00631F5B">
            <w:pPr>
              <w:pStyle w:val="af0"/>
              <w:rPr>
                <w:ins w:id="2174" w:author="TAKATOSHI TAMAOKI" w:date="2017-03-24T11:43:00Z"/>
                <w:rFonts w:asciiTheme="majorHAnsi" w:hAnsiTheme="majorHAnsi" w:cstheme="majorHAnsi"/>
                <w:color w:val="C00000"/>
              </w:rPr>
            </w:pPr>
            <w:ins w:id="2175"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040F4F1" w14:textId="77777777" w:rsidR="00631F5B" w:rsidRPr="000A2E7F" w:rsidRDefault="00631F5B" w:rsidP="00631F5B">
            <w:pPr>
              <w:pStyle w:val="af0"/>
              <w:rPr>
                <w:ins w:id="2176" w:author="TAKATOSHI TAMAOKI" w:date="2017-03-24T11:43:00Z"/>
                <w:rFonts w:asciiTheme="majorHAnsi" w:hAnsiTheme="majorHAnsi" w:cstheme="majorHAnsi"/>
                <w:color w:val="C00000"/>
              </w:rPr>
            </w:pPr>
            <w:ins w:id="2177"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701788C" w14:textId="77777777" w:rsidR="00631F5B" w:rsidRPr="000A2E7F" w:rsidRDefault="00631F5B" w:rsidP="00631F5B">
            <w:pPr>
              <w:pStyle w:val="af0"/>
              <w:rPr>
                <w:ins w:id="2178" w:author="TAKATOSHI TAMAOKI" w:date="2017-03-24T11:43:00Z"/>
                <w:rFonts w:asciiTheme="majorHAnsi" w:hAnsiTheme="majorHAnsi" w:cstheme="majorHAnsi"/>
                <w:color w:val="C00000"/>
              </w:rPr>
            </w:pPr>
            <w:ins w:id="2179" w:author="TAKATOSHI TAMAOKI" w:date="2017-03-24T11:43:00Z">
              <w:r w:rsidRPr="000A2E7F">
                <w:rPr>
                  <w:rFonts w:asciiTheme="majorHAnsi" w:hAnsiTheme="majorHAnsi" w:cstheme="majorHAnsi"/>
                  <w:snapToGrid/>
                  <w:color w:val="C00000"/>
                  <w:szCs w:val="16"/>
                </w:rPr>
                <w:t>—</w:t>
              </w:r>
            </w:ins>
          </w:p>
        </w:tc>
      </w:tr>
      <w:tr w:rsidR="00631F5B" w:rsidRPr="003D580F" w14:paraId="3E18BD05" w14:textId="77777777" w:rsidTr="00631F5B">
        <w:trPr>
          <w:cantSplit/>
          <w:ins w:id="2180" w:author="TAKATOSHI TAMAOKI" w:date="2017-03-24T11:43:00Z"/>
        </w:trPr>
        <w:tc>
          <w:tcPr>
            <w:tcW w:w="262" w:type="pct"/>
            <w:shd w:val="clear" w:color="auto" w:fill="auto"/>
            <w:hideMark/>
          </w:tcPr>
          <w:p w14:paraId="6B86199D" w14:textId="77777777" w:rsidR="00631F5B" w:rsidRPr="000A2E7F" w:rsidRDefault="00631F5B" w:rsidP="00631F5B">
            <w:pPr>
              <w:pStyle w:val="af0"/>
              <w:rPr>
                <w:ins w:id="2181" w:author="TAKATOSHI TAMAOKI" w:date="2017-03-24T11:43:00Z"/>
                <w:rFonts w:asciiTheme="majorHAnsi" w:hAnsiTheme="majorHAnsi" w:cstheme="majorHAnsi"/>
                <w:color w:val="C00000"/>
              </w:rPr>
            </w:pPr>
            <w:ins w:id="2182" w:author="TAKATOSHI TAMAOKI" w:date="2017-03-24T11:43:00Z">
              <w:r w:rsidRPr="000A2E7F">
                <w:rPr>
                  <w:rFonts w:asciiTheme="majorHAnsi" w:hAnsiTheme="majorHAnsi" w:cstheme="majorHAnsi"/>
                  <w:color w:val="C00000"/>
                </w:rPr>
                <w:t>70</w:t>
              </w:r>
            </w:ins>
          </w:p>
        </w:tc>
        <w:tc>
          <w:tcPr>
            <w:tcW w:w="915" w:type="pct"/>
            <w:tcBorders>
              <w:top w:val="nil"/>
              <w:bottom w:val="nil"/>
            </w:tcBorders>
            <w:shd w:val="clear" w:color="auto" w:fill="auto"/>
          </w:tcPr>
          <w:p w14:paraId="12919D70" w14:textId="77777777" w:rsidR="00631F5B" w:rsidRPr="000A2E7F" w:rsidRDefault="00631F5B" w:rsidP="00631F5B">
            <w:pPr>
              <w:pStyle w:val="af0"/>
              <w:rPr>
                <w:ins w:id="2183"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77519FD6" w14:textId="77777777" w:rsidR="00631F5B" w:rsidRPr="000A2E7F" w:rsidRDefault="00631F5B" w:rsidP="00631F5B">
            <w:pPr>
              <w:pStyle w:val="af0"/>
              <w:rPr>
                <w:ins w:id="2184" w:author="TAKATOSHI TAMAOKI" w:date="2017-03-24T11:43:00Z"/>
                <w:rFonts w:asciiTheme="majorHAnsi" w:hAnsiTheme="majorHAnsi" w:cstheme="majorHAnsi"/>
                <w:color w:val="C00000"/>
              </w:rPr>
            </w:pPr>
            <w:ins w:id="2185"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116DBFE5" w14:textId="77777777" w:rsidR="00631F5B" w:rsidRPr="000A2E7F" w:rsidRDefault="00631F5B" w:rsidP="00631F5B">
            <w:pPr>
              <w:pStyle w:val="af0"/>
              <w:rPr>
                <w:ins w:id="2186" w:author="TAKATOSHI TAMAOKI" w:date="2017-03-24T11:43:00Z"/>
                <w:rFonts w:asciiTheme="majorHAnsi" w:hAnsiTheme="majorHAnsi" w:cstheme="majorHAnsi"/>
                <w:color w:val="C00000"/>
              </w:rPr>
            </w:pPr>
            <w:ins w:id="2187"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A675E14" w14:textId="77777777" w:rsidR="00631F5B" w:rsidRPr="000A2E7F" w:rsidRDefault="00631F5B" w:rsidP="00631F5B">
            <w:pPr>
              <w:pStyle w:val="af0"/>
              <w:rPr>
                <w:ins w:id="2188" w:author="TAKATOSHI TAMAOKI" w:date="2017-03-24T11:43:00Z"/>
                <w:rFonts w:asciiTheme="majorHAnsi" w:hAnsiTheme="majorHAnsi" w:cstheme="majorHAnsi"/>
                <w:color w:val="C00000"/>
              </w:rPr>
            </w:pPr>
            <w:ins w:id="2189"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A90ED59" w14:textId="77777777" w:rsidR="00631F5B" w:rsidRPr="000A2E7F" w:rsidRDefault="00631F5B" w:rsidP="00631F5B">
            <w:pPr>
              <w:pStyle w:val="af0"/>
              <w:rPr>
                <w:ins w:id="2190" w:author="TAKATOSHI TAMAOKI" w:date="2017-03-24T11:43:00Z"/>
                <w:rFonts w:asciiTheme="majorHAnsi" w:hAnsiTheme="majorHAnsi" w:cstheme="majorHAnsi"/>
                <w:color w:val="C00000"/>
              </w:rPr>
            </w:pPr>
            <w:ins w:id="2191"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4EE3F22" w14:textId="77777777" w:rsidR="00631F5B" w:rsidRPr="000A2E7F" w:rsidRDefault="00631F5B" w:rsidP="00631F5B">
            <w:pPr>
              <w:pStyle w:val="af0"/>
              <w:rPr>
                <w:ins w:id="2192" w:author="TAKATOSHI TAMAOKI" w:date="2017-03-24T11:43:00Z"/>
                <w:rFonts w:asciiTheme="majorHAnsi" w:hAnsiTheme="majorHAnsi" w:cstheme="majorHAnsi"/>
                <w:color w:val="C00000"/>
              </w:rPr>
            </w:pPr>
            <w:ins w:id="219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2F8BFFD" w14:textId="77777777" w:rsidR="00631F5B" w:rsidRPr="000A2E7F" w:rsidRDefault="00631F5B" w:rsidP="00631F5B">
            <w:pPr>
              <w:pStyle w:val="af0"/>
              <w:rPr>
                <w:ins w:id="2194" w:author="TAKATOSHI TAMAOKI" w:date="2017-03-24T11:43:00Z"/>
                <w:rFonts w:asciiTheme="majorHAnsi" w:hAnsiTheme="majorHAnsi" w:cstheme="majorHAnsi"/>
                <w:color w:val="C00000"/>
              </w:rPr>
            </w:pPr>
            <w:ins w:id="219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BEA0F12" w14:textId="77777777" w:rsidR="00631F5B" w:rsidRPr="000A2E7F" w:rsidRDefault="00631F5B" w:rsidP="00631F5B">
            <w:pPr>
              <w:pStyle w:val="af0"/>
              <w:rPr>
                <w:ins w:id="2196" w:author="TAKATOSHI TAMAOKI" w:date="2017-03-24T11:43:00Z"/>
                <w:rFonts w:asciiTheme="majorHAnsi" w:hAnsiTheme="majorHAnsi" w:cstheme="majorHAnsi"/>
                <w:color w:val="C00000"/>
              </w:rPr>
            </w:pPr>
            <w:ins w:id="2197"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D510E4B" w14:textId="77777777" w:rsidR="00631F5B" w:rsidRPr="000A2E7F" w:rsidRDefault="00631F5B" w:rsidP="00631F5B">
            <w:pPr>
              <w:pStyle w:val="af0"/>
              <w:rPr>
                <w:ins w:id="2198" w:author="TAKATOSHI TAMAOKI" w:date="2017-03-24T11:43:00Z"/>
                <w:rFonts w:asciiTheme="majorHAnsi" w:hAnsiTheme="majorHAnsi" w:cstheme="majorHAnsi"/>
                <w:color w:val="C00000"/>
              </w:rPr>
            </w:pPr>
            <w:ins w:id="2199"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99E0452" w14:textId="77777777" w:rsidR="00631F5B" w:rsidRPr="000A2E7F" w:rsidRDefault="00631F5B" w:rsidP="00631F5B">
            <w:pPr>
              <w:pStyle w:val="af0"/>
              <w:rPr>
                <w:ins w:id="2200" w:author="TAKATOSHI TAMAOKI" w:date="2017-03-24T11:43:00Z"/>
                <w:rFonts w:asciiTheme="majorHAnsi" w:hAnsiTheme="majorHAnsi" w:cstheme="majorHAnsi"/>
                <w:color w:val="C00000"/>
              </w:rPr>
            </w:pPr>
            <w:ins w:id="2201" w:author="TAKATOSHI TAMAOKI" w:date="2017-03-24T11:43:00Z">
              <w:r w:rsidRPr="000A2E7F">
                <w:rPr>
                  <w:rFonts w:asciiTheme="majorHAnsi" w:hAnsiTheme="majorHAnsi" w:cstheme="majorHAnsi"/>
                  <w:snapToGrid/>
                  <w:color w:val="C00000"/>
                  <w:szCs w:val="16"/>
                </w:rPr>
                <w:t>—</w:t>
              </w:r>
            </w:ins>
          </w:p>
        </w:tc>
      </w:tr>
      <w:tr w:rsidR="00631F5B" w:rsidRPr="003D580F" w14:paraId="3183E311" w14:textId="77777777" w:rsidTr="00631F5B">
        <w:trPr>
          <w:cantSplit/>
          <w:ins w:id="2202" w:author="TAKATOSHI TAMAOKI" w:date="2017-03-24T11:43:00Z"/>
        </w:trPr>
        <w:tc>
          <w:tcPr>
            <w:tcW w:w="262" w:type="pct"/>
            <w:shd w:val="clear" w:color="auto" w:fill="auto"/>
            <w:hideMark/>
          </w:tcPr>
          <w:p w14:paraId="56182CC6" w14:textId="77777777" w:rsidR="00631F5B" w:rsidRPr="000A2E7F" w:rsidRDefault="00631F5B" w:rsidP="00631F5B">
            <w:pPr>
              <w:pStyle w:val="af0"/>
              <w:rPr>
                <w:ins w:id="2203" w:author="TAKATOSHI TAMAOKI" w:date="2017-03-24T11:43:00Z"/>
                <w:rFonts w:asciiTheme="majorHAnsi" w:hAnsiTheme="majorHAnsi" w:cstheme="majorHAnsi"/>
                <w:color w:val="C00000"/>
              </w:rPr>
            </w:pPr>
            <w:ins w:id="2204" w:author="TAKATOSHI TAMAOKI" w:date="2017-03-24T11:43:00Z">
              <w:r w:rsidRPr="000A2E7F">
                <w:rPr>
                  <w:rFonts w:asciiTheme="majorHAnsi" w:hAnsiTheme="majorHAnsi" w:cstheme="majorHAnsi"/>
                  <w:color w:val="C00000"/>
                </w:rPr>
                <w:t>71</w:t>
              </w:r>
            </w:ins>
          </w:p>
        </w:tc>
        <w:tc>
          <w:tcPr>
            <w:tcW w:w="915" w:type="pct"/>
            <w:tcBorders>
              <w:top w:val="nil"/>
              <w:bottom w:val="single" w:sz="4" w:space="0" w:color="auto"/>
            </w:tcBorders>
            <w:shd w:val="clear" w:color="auto" w:fill="auto"/>
          </w:tcPr>
          <w:p w14:paraId="787A9E77" w14:textId="77777777" w:rsidR="00631F5B" w:rsidRPr="000A2E7F" w:rsidRDefault="00631F5B" w:rsidP="00631F5B">
            <w:pPr>
              <w:pStyle w:val="af0"/>
              <w:rPr>
                <w:ins w:id="2205"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D9D9D9" w:themeFill="background1" w:themeFillShade="D9"/>
            <w:hideMark/>
          </w:tcPr>
          <w:p w14:paraId="131E22B6" w14:textId="77777777" w:rsidR="00631F5B" w:rsidRPr="000A2E7F" w:rsidRDefault="00631F5B" w:rsidP="00631F5B">
            <w:pPr>
              <w:pStyle w:val="af0"/>
              <w:rPr>
                <w:ins w:id="2206" w:author="TAKATOSHI TAMAOKI" w:date="2017-03-24T11:43:00Z"/>
                <w:rFonts w:asciiTheme="majorHAnsi" w:hAnsiTheme="majorHAnsi" w:cstheme="majorHAnsi"/>
                <w:color w:val="C00000"/>
              </w:rPr>
            </w:pPr>
            <w:ins w:id="2207" w:author="TAKATOSHI TAMAOKI" w:date="2017-03-24T11:43:00Z">
              <w:r w:rsidRPr="000A2E7F">
                <w:rPr>
                  <w:rFonts w:asciiTheme="majorHAnsi" w:hAnsiTheme="majorHAnsi" w:cstheme="majorHAnsi"/>
                  <w:color w:val="C00000"/>
                </w:rPr>
                <w:t>Reserve</w:t>
              </w:r>
            </w:ins>
          </w:p>
        </w:tc>
        <w:tc>
          <w:tcPr>
            <w:tcW w:w="367" w:type="pct"/>
            <w:tcBorders>
              <w:bottom w:val="single" w:sz="4" w:space="0" w:color="auto"/>
            </w:tcBorders>
            <w:shd w:val="clear" w:color="auto" w:fill="D9D9D9" w:themeFill="background1" w:themeFillShade="D9"/>
          </w:tcPr>
          <w:p w14:paraId="06264DC1" w14:textId="77777777" w:rsidR="00631F5B" w:rsidRPr="000A2E7F" w:rsidRDefault="00631F5B" w:rsidP="00631F5B">
            <w:pPr>
              <w:pStyle w:val="af0"/>
              <w:rPr>
                <w:ins w:id="2208" w:author="TAKATOSHI TAMAOKI" w:date="2017-03-24T11:43:00Z"/>
                <w:rFonts w:asciiTheme="majorHAnsi" w:hAnsiTheme="majorHAnsi" w:cstheme="majorHAnsi"/>
                <w:color w:val="C00000"/>
              </w:rPr>
            </w:pPr>
            <w:ins w:id="2209" w:author="TAKATOSHI TAMAOKI" w:date="2017-03-24T11:43: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
          <w:p w14:paraId="068189FB" w14:textId="77777777" w:rsidR="00631F5B" w:rsidRPr="000A2E7F" w:rsidRDefault="00631F5B" w:rsidP="00631F5B">
            <w:pPr>
              <w:pStyle w:val="af0"/>
              <w:rPr>
                <w:ins w:id="2210" w:author="TAKATOSHI TAMAOKI" w:date="2017-03-24T11:43:00Z"/>
                <w:rFonts w:asciiTheme="majorHAnsi" w:hAnsiTheme="majorHAnsi" w:cstheme="majorHAnsi"/>
                <w:color w:val="C00000"/>
              </w:rPr>
            </w:pPr>
            <w:ins w:id="2211" w:author="TAKATOSHI TAMAOKI" w:date="2017-03-24T11:43: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
          <w:p w14:paraId="329723BF" w14:textId="77777777" w:rsidR="00631F5B" w:rsidRPr="000A2E7F" w:rsidRDefault="00631F5B" w:rsidP="00631F5B">
            <w:pPr>
              <w:pStyle w:val="af0"/>
              <w:rPr>
                <w:ins w:id="2212" w:author="TAKATOSHI TAMAOKI" w:date="2017-03-24T11:43:00Z"/>
                <w:rFonts w:asciiTheme="majorHAnsi" w:hAnsiTheme="majorHAnsi" w:cstheme="majorHAnsi"/>
                <w:color w:val="C00000"/>
              </w:rPr>
            </w:pPr>
            <w:ins w:id="2213" w:author="TAKATOSHI TAMAOKI" w:date="2017-03-24T11:43: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
          <w:p w14:paraId="6B432DC0" w14:textId="77777777" w:rsidR="00631F5B" w:rsidRPr="000A2E7F" w:rsidRDefault="00631F5B" w:rsidP="00631F5B">
            <w:pPr>
              <w:pStyle w:val="af0"/>
              <w:rPr>
                <w:ins w:id="2214" w:author="TAKATOSHI TAMAOKI" w:date="2017-03-24T11:43:00Z"/>
                <w:rFonts w:asciiTheme="majorHAnsi" w:hAnsiTheme="majorHAnsi" w:cstheme="majorHAnsi"/>
                <w:color w:val="C00000"/>
              </w:rPr>
            </w:pPr>
            <w:ins w:id="2215" w:author="TAKATOSHI TAMAOKI" w:date="2017-03-24T11:43: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0B3F1703" w14:textId="77777777" w:rsidR="00631F5B" w:rsidRPr="000A2E7F" w:rsidRDefault="00631F5B" w:rsidP="00631F5B">
            <w:pPr>
              <w:pStyle w:val="af0"/>
              <w:rPr>
                <w:ins w:id="2216" w:author="TAKATOSHI TAMAOKI" w:date="2017-03-24T11:43:00Z"/>
                <w:rFonts w:asciiTheme="majorHAnsi" w:hAnsiTheme="majorHAnsi" w:cstheme="majorHAnsi"/>
                <w:color w:val="C00000"/>
              </w:rPr>
            </w:pPr>
            <w:ins w:id="2217" w:author="TAKATOSHI TAMAOKI" w:date="2017-03-24T11:43: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0E629619" w14:textId="77777777" w:rsidR="00631F5B" w:rsidRPr="000A2E7F" w:rsidRDefault="00631F5B" w:rsidP="00631F5B">
            <w:pPr>
              <w:pStyle w:val="af0"/>
              <w:rPr>
                <w:ins w:id="2218" w:author="TAKATOSHI TAMAOKI" w:date="2017-03-24T11:43:00Z"/>
                <w:rFonts w:asciiTheme="majorHAnsi" w:hAnsiTheme="majorHAnsi" w:cstheme="majorHAnsi"/>
                <w:color w:val="C00000"/>
              </w:rPr>
            </w:pPr>
            <w:ins w:id="2219" w:author="TAKATOSHI TAMAOKI" w:date="2017-03-24T11:43: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
          <w:p w14:paraId="772505E9" w14:textId="77777777" w:rsidR="00631F5B" w:rsidRPr="000A2E7F" w:rsidRDefault="00631F5B" w:rsidP="00631F5B">
            <w:pPr>
              <w:pStyle w:val="af0"/>
              <w:rPr>
                <w:ins w:id="2220" w:author="TAKATOSHI TAMAOKI" w:date="2017-03-24T11:43:00Z"/>
                <w:rFonts w:asciiTheme="majorHAnsi" w:hAnsiTheme="majorHAnsi" w:cstheme="majorHAnsi"/>
                <w:color w:val="C00000"/>
              </w:rPr>
            </w:pPr>
            <w:ins w:id="2221"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
          <w:p w14:paraId="6260AAC3" w14:textId="77777777" w:rsidR="00631F5B" w:rsidRPr="000A2E7F" w:rsidRDefault="00631F5B" w:rsidP="00631F5B">
            <w:pPr>
              <w:pStyle w:val="af0"/>
              <w:rPr>
                <w:ins w:id="2222" w:author="TAKATOSHI TAMAOKI" w:date="2017-03-24T11:43:00Z"/>
                <w:rFonts w:asciiTheme="majorHAnsi" w:hAnsiTheme="majorHAnsi" w:cstheme="majorHAnsi"/>
                <w:color w:val="C00000"/>
              </w:rPr>
            </w:pPr>
            <w:ins w:id="2223" w:author="TAKATOSHI TAMAOKI" w:date="2017-03-24T11:43:00Z">
              <w:r w:rsidRPr="000A2E7F">
                <w:rPr>
                  <w:rFonts w:asciiTheme="majorHAnsi" w:hAnsiTheme="majorHAnsi" w:cstheme="majorHAnsi"/>
                  <w:snapToGrid/>
                  <w:color w:val="C00000"/>
                  <w:szCs w:val="16"/>
                </w:rPr>
                <w:t>—</w:t>
              </w:r>
            </w:ins>
          </w:p>
        </w:tc>
      </w:tr>
      <w:tr w:rsidR="00631F5B" w:rsidRPr="003D580F" w14:paraId="52D09D0A" w14:textId="77777777" w:rsidTr="00631F5B">
        <w:trPr>
          <w:cantSplit/>
          <w:ins w:id="2224" w:author="TAKATOSHI TAMAOKI" w:date="2017-03-24T11:43:00Z"/>
        </w:trPr>
        <w:tc>
          <w:tcPr>
            <w:tcW w:w="262" w:type="pct"/>
            <w:shd w:val="clear" w:color="auto" w:fill="auto"/>
            <w:hideMark/>
          </w:tcPr>
          <w:p w14:paraId="2BAAD00E" w14:textId="77777777" w:rsidR="00631F5B" w:rsidRPr="000A2E7F" w:rsidRDefault="00631F5B" w:rsidP="00631F5B">
            <w:pPr>
              <w:pStyle w:val="af0"/>
              <w:rPr>
                <w:ins w:id="2225" w:author="TAKATOSHI TAMAOKI" w:date="2017-03-24T11:43:00Z"/>
                <w:rFonts w:asciiTheme="majorHAnsi" w:hAnsiTheme="majorHAnsi" w:cstheme="majorHAnsi"/>
                <w:color w:val="C00000"/>
              </w:rPr>
            </w:pPr>
            <w:ins w:id="2226" w:author="TAKATOSHI TAMAOKI" w:date="2017-03-24T11:43:00Z">
              <w:r w:rsidRPr="000A2E7F">
                <w:rPr>
                  <w:rFonts w:asciiTheme="majorHAnsi" w:hAnsiTheme="majorHAnsi" w:cstheme="majorHAnsi"/>
                  <w:color w:val="C00000"/>
                </w:rPr>
                <w:t>72</w:t>
              </w:r>
            </w:ins>
          </w:p>
        </w:tc>
        <w:tc>
          <w:tcPr>
            <w:tcW w:w="915" w:type="pct"/>
            <w:tcBorders>
              <w:bottom w:val="single" w:sz="4" w:space="0" w:color="auto"/>
            </w:tcBorders>
            <w:shd w:val="clear" w:color="auto" w:fill="D9D9D9" w:themeFill="background1" w:themeFillShade="D9"/>
          </w:tcPr>
          <w:p w14:paraId="52FC6A7F" w14:textId="77777777" w:rsidR="00631F5B" w:rsidRPr="000A2E7F" w:rsidRDefault="00631F5B" w:rsidP="00631F5B">
            <w:pPr>
              <w:pStyle w:val="af0"/>
              <w:rPr>
                <w:ins w:id="2227" w:author="TAKATOSHI TAMAOKI" w:date="2017-03-24T11:43:00Z"/>
                <w:rFonts w:asciiTheme="majorHAnsi" w:hAnsiTheme="majorHAnsi" w:cstheme="majorHAnsi"/>
                <w:color w:val="C00000"/>
              </w:rPr>
            </w:pPr>
            <w:ins w:id="2228" w:author="TAKATOSHI TAMAOKI" w:date="2017-03-24T11:43:00Z">
              <w:r w:rsidRPr="000A2E7F">
                <w:rPr>
                  <w:rFonts w:asciiTheme="majorHAnsi" w:hAnsiTheme="majorHAnsi" w:cstheme="majorHAnsi"/>
                  <w:color w:val="C00000"/>
                </w:rPr>
                <w:t>Reserve</w:t>
              </w:r>
            </w:ins>
          </w:p>
        </w:tc>
        <w:tc>
          <w:tcPr>
            <w:tcW w:w="1248" w:type="pct"/>
            <w:tcBorders>
              <w:bottom w:val="single" w:sz="4" w:space="0" w:color="auto"/>
            </w:tcBorders>
            <w:shd w:val="clear" w:color="auto" w:fill="D9D9D9" w:themeFill="background1" w:themeFillShade="D9"/>
            <w:hideMark/>
          </w:tcPr>
          <w:p w14:paraId="388E79EE" w14:textId="77777777" w:rsidR="00631F5B" w:rsidRPr="000A2E7F" w:rsidRDefault="00631F5B" w:rsidP="00631F5B">
            <w:pPr>
              <w:pStyle w:val="af0"/>
              <w:rPr>
                <w:ins w:id="2229" w:author="TAKATOSHI TAMAOKI" w:date="2017-03-24T11:43:00Z"/>
                <w:rFonts w:asciiTheme="majorHAnsi" w:hAnsiTheme="majorHAnsi" w:cstheme="majorHAnsi"/>
                <w:color w:val="C00000"/>
              </w:rPr>
            </w:pPr>
          </w:p>
        </w:tc>
        <w:tc>
          <w:tcPr>
            <w:tcW w:w="367" w:type="pct"/>
            <w:tcBorders>
              <w:bottom w:val="single" w:sz="4" w:space="0" w:color="auto"/>
            </w:tcBorders>
            <w:shd w:val="clear" w:color="auto" w:fill="D9D9D9" w:themeFill="background1" w:themeFillShade="D9"/>
          </w:tcPr>
          <w:p w14:paraId="4CE87999" w14:textId="77777777" w:rsidR="00631F5B" w:rsidRPr="000A2E7F" w:rsidRDefault="00631F5B" w:rsidP="00631F5B">
            <w:pPr>
              <w:pStyle w:val="af0"/>
              <w:rPr>
                <w:ins w:id="2230" w:author="TAKATOSHI TAMAOKI" w:date="2017-03-24T11:43:00Z"/>
                <w:rFonts w:asciiTheme="majorHAnsi" w:hAnsiTheme="majorHAnsi" w:cstheme="majorHAnsi"/>
                <w:color w:val="C00000"/>
              </w:rPr>
            </w:pPr>
            <w:ins w:id="2231" w:author="TAKATOSHI TAMAOKI" w:date="2017-03-24T11:43: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
          <w:p w14:paraId="0D8DD021" w14:textId="77777777" w:rsidR="00631F5B" w:rsidRPr="000A2E7F" w:rsidRDefault="00631F5B" w:rsidP="00631F5B">
            <w:pPr>
              <w:pStyle w:val="af0"/>
              <w:rPr>
                <w:ins w:id="2232" w:author="TAKATOSHI TAMAOKI" w:date="2017-03-24T11:43:00Z"/>
                <w:rFonts w:asciiTheme="majorHAnsi" w:hAnsiTheme="majorHAnsi" w:cstheme="majorHAnsi"/>
                <w:color w:val="C00000"/>
              </w:rPr>
            </w:pPr>
            <w:ins w:id="2233" w:author="TAKATOSHI TAMAOKI" w:date="2017-03-24T11:43: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
          <w:p w14:paraId="14764AE6" w14:textId="77777777" w:rsidR="00631F5B" w:rsidRPr="000A2E7F" w:rsidRDefault="00631F5B" w:rsidP="00631F5B">
            <w:pPr>
              <w:pStyle w:val="af0"/>
              <w:rPr>
                <w:ins w:id="2234" w:author="TAKATOSHI TAMAOKI" w:date="2017-03-24T11:43:00Z"/>
                <w:rFonts w:asciiTheme="majorHAnsi" w:hAnsiTheme="majorHAnsi" w:cstheme="majorHAnsi"/>
                <w:color w:val="C00000"/>
              </w:rPr>
            </w:pPr>
            <w:ins w:id="2235" w:author="TAKATOSHI TAMAOKI" w:date="2017-03-24T11:43: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
          <w:p w14:paraId="192402EB" w14:textId="77777777" w:rsidR="00631F5B" w:rsidRPr="000A2E7F" w:rsidRDefault="00631F5B" w:rsidP="00631F5B">
            <w:pPr>
              <w:pStyle w:val="af0"/>
              <w:rPr>
                <w:ins w:id="2236" w:author="TAKATOSHI TAMAOKI" w:date="2017-03-24T11:43:00Z"/>
                <w:rFonts w:asciiTheme="majorHAnsi" w:hAnsiTheme="majorHAnsi" w:cstheme="majorHAnsi"/>
                <w:color w:val="C00000"/>
              </w:rPr>
            </w:pPr>
            <w:ins w:id="2237" w:author="TAKATOSHI TAMAOKI" w:date="2017-03-24T11:43: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1590AF0A" w14:textId="77777777" w:rsidR="00631F5B" w:rsidRPr="000A2E7F" w:rsidRDefault="00631F5B" w:rsidP="00631F5B">
            <w:pPr>
              <w:pStyle w:val="af0"/>
              <w:rPr>
                <w:ins w:id="2238" w:author="TAKATOSHI TAMAOKI" w:date="2017-03-24T11:43:00Z"/>
                <w:rFonts w:asciiTheme="majorHAnsi" w:hAnsiTheme="majorHAnsi" w:cstheme="majorHAnsi"/>
                <w:color w:val="C00000"/>
              </w:rPr>
            </w:pPr>
            <w:ins w:id="2239" w:author="TAKATOSHI TAMAOKI" w:date="2017-03-24T11:43: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6A97D8EA" w14:textId="77777777" w:rsidR="00631F5B" w:rsidRPr="000A2E7F" w:rsidRDefault="00631F5B" w:rsidP="00631F5B">
            <w:pPr>
              <w:pStyle w:val="af0"/>
              <w:rPr>
                <w:ins w:id="2240" w:author="TAKATOSHI TAMAOKI" w:date="2017-03-24T11:43:00Z"/>
                <w:rFonts w:asciiTheme="majorHAnsi" w:hAnsiTheme="majorHAnsi" w:cstheme="majorHAnsi"/>
                <w:color w:val="C00000"/>
              </w:rPr>
            </w:pPr>
            <w:ins w:id="2241" w:author="TAKATOSHI TAMAOKI" w:date="2017-03-24T11:43: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
          <w:p w14:paraId="5E697162" w14:textId="77777777" w:rsidR="00631F5B" w:rsidRPr="000A2E7F" w:rsidRDefault="00631F5B" w:rsidP="00631F5B">
            <w:pPr>
              <w:pStyle w:val="af0"/>
              <w:rPr>
                <w:ins w:id="2242" w:author="TAKATOSHI TAMAOKI" w:date="2017-03-24T11:43:00Z"/>
                <w:rFonts w:asciiTheme="majorHAnsi" w:hAnsiTheme="majorHAnsi" w:cstheme="majorHAnsi"/>
                <w:color w:val="C00000"/>
              </w:rPr>
            </w:pPr>
            <w:ins w:id="2243"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
          <w:p w14:paraId="0E2F976B" w14:textId="77777777" w:rsidR="00631F5B" w:rsidRPr="000A2E7F" w:rsidRDefault="00631F5B" w:rsidP="00631F5B">
            <w:pPr>
              <w:pStyle w:val="af0"/>
              <w:rPr>
                <w:ins w:id="2244" w:author="TAKATOSHI TAMAOKI" w:date="2017-03-24T11:43:00Z"/>
                <w:rFonts w:asciiTheme="majorHAnsi" w:hAnsiTheme="majorHAnsi" w:cstheme="majorHAnsi"/>
                <w:color w:val="C00000"/>
              </w:rPr>
            </w:pPr>
            <w:ins w:id="2245" w:author="TAKATOSHI TAMAOKI" w:date="2017-03-24T11:43:00Z">
              <w:r w:rsidRPr="000A2E7F">
                <w:rPr>
                  <w:rFonts w:asciiTheme="majorHAnsi" w:hAnsiTheme="majorHAnsi" w:cstheme="majorHAnsi"/>
                  <w:snapToGrid/>
                  <w:color w:val="C00000"/>
                  <w:szCs w:val="16"/>
                </w:rPr>
                <w:t>—</w:t>
              </w:r>
            </w:ins>
          </w:p>
        </w:tc>
      </w:tr>
      <w:tr w:rsidR="00631F5B" w:rsidRPr="003D580F" w14:paraId="556D58EA" w14:textId="77777777" w:rsidTr="00631F5B">
        <w:trPr>
          <w:cantSplit/>
          <w:ins w:id="2246" w:author="TAKATOSHI TAMAOKI" w:date="2017-03-24T11:43:00Z"/>
        </w:trPr>
        <w:tc>
          <w:tcPr>
            <w:tcW w:w="262" w:type="pct"/>
            <w:shd w:val="clear" w:color="auto" w:fill="auto"/>
            <w:hideMark/>
          </w:tcPr>
          <w:p w14:paraId="2825792D" w14:textId="77777777" w:rsidR="00631F5B" w:rsidRPr="000A2E7F" w:rsidRDefault="00631F5B" w:rsidP="00631F5B">
            <w:pPr>
              <w:pStyle w:val="af0"/>
              <w:rPr>
                <w:ins w:id="2247" w:author="TAKATOSHI TAMAOKI" w:date="2017-03-24T11:43:00Z"/>
                <w:rFonts w:asciiTheme="majorHAnsi" w:hAnsiTheme="majorHAnsi" w:cstheme="majorHAnsi"/>
                <w:color w:val="C00000"/>
              </w:rPr>
            </w:pPr>
            <w:ins w:id="2248" w:author="TAKATOSHI TAMAOKI" w:date="2017-03-24T11:43:00Z">
              <w:r w:rsidRPr="000A2E7F">
                <w:rPr>
                  <w:rFonts w:asciiTheme="majorHAnsi" w:hAnsiTheme="majorHAnsi" w:cstheme="majorHAnsi"/>
                  <w:color w:val="C00000"/>
                </w:rPr>
                <w:t>73</w:t>
              </w:r>
            </w:ins>
          </w:p>
        </w:tc>
        <w:tc>
          <w:tcPr>
            <w:tcW w:w="915" w:type="pct"/>
            <w:tcBorders>
              <w:top w:val="single" w:sz="4" w:space="0" w:color="auto"/>
              <w:bottom w:val="single" w:sz="4" w:space="0" w:color="auto"/>
            </w:tcBorders>
            <w:shd w:val="clear" w:color="auto" w:fill="D9D9D9" w:themeFill="background1" w:themeFillShade="D9"/>
            <w:hideMark/>
          </w:tcPr>
          <w:p w14:paraId="40A68672" w14:textId="77777777" w:rsidR="00631F5B" w:rsidRPr="000A2E7F" w:rsidRDefault="00631F5B" w:rsidP="00631F5B">
            <w:pPr>
              <w:pStyle w:val="af0"/>
              <w:rPr>
                <w:ins w:id="2249" w:author="TAKATOSHI TAMAOKI" w:date="2017-03-24T11:43:00Z"/>
                <w:rFonts w:asciiTheme="majorHAnsi" w:hAnsiTheme="majorHAnsi" w:cstheme="majorHAnsi"/>
                <w:color w:val="C00000"/>
              </w:rPr>
            </w:pPr>
            <w:ins w:id="2250"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4F8087BF" w14:textId="77777777" w:rsidR="00631F5B" w:rsidRPr="000A2E7F" w:rsidRDefault="00631F5B" w:rsidP="00631F5B">
            <w:pPr>
              <w:pStyle w:val="af0"/>
              <w:rPr>
                <w:ins w:id="2251"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hideMark/>
          </w:tcPr>
          <w:p w14:paraId="10E49D68" w14:textId="77777777" w:rsidR="00631F5B" w:rsidRPr="000A2E7F" w:rsidRDefault="00631F5B" w:rsidP="00631F5B">
            <w:pPr>
              <w:pStyle w:val="af0"/>
              <w:rPr>
                <w:ins w:id="2252" w:author="TAKATOSHI TAMAOKI" w:date="2017-03-24T11:43:00Z"/>
                <w:rFonts w:asciiTheme="majorHAnsi" w:hAnsiTheme="majorHAnsi" w:cstheme="majorHAnsi"/>
                <w:color w:val="C00000"/>
              </w:rPr>
            </w:pPr>
            <w:ins w:id="2253"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hideMark/>
          </w:tcPr>
          <w:p w14:paraId="2D774B4A" w14:textId="77777777" w:rsidR="00631F5B" w:rsidRPr="000A2E7F" w:rsidRDefault="00631F5B" w:rsidP="00631F5B">
            <w:pPr>
              <w:pStyle w:val="af0"/>
              <w:rPr>
                <w:ins w:id="2254" w:author="TAKATOSHI TAMAOKI" w:date="2017-03-24T11:43:00Z"/>
                <w:rFonts w:asciiTheme="majorHAnsi" w:hAnsiTheme="majorHAnsi" w:cstheme="majorHAnsi"/>
                <w:color w:val="C00000"/>
              </w:rPr>
            </w:pPr>
            <w:ins w:id="225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hideMark/>
          </w:tcPr>
          <w:p w14:paraId="54902BAD" w14:textId="77777777" w:rsidR="00631F5B" w:rsidRPr="000A2E7F" w:rsidRDefault="00631F5B" w:rsidP="00631F5B">
            <w:pPr>
              <w:pStyle w:val="af0"/>
              <w:rPr>
                <w:ins w:id="2256" w:author="TAKATOSHI TAMAOKI" w:date="2017-03-24T11:43:00Z"/>
                <w:rFonts w:asciiTheme="majorHAnsi" w:hAnsiTheme="majorHAnsi" w:cstheme="majorHAnsi"/>
                <w:color w:val="C00000"/>
              </w:rPr>
            </w:pPr>
            <w:ins w:id="225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hideMark/>
          </w:tcPr>
          <w:p w14:paraId="39E864DD" w14:textId="77777777" w:rsidR="00631F5B" w:rsidRPr="000A2E7F" w:rsidRDefault="00631F5B" w:rsidP="00631F5B">
            <w:pPr>
              <w:pStyle w:val="af0"/>
              <w:rPr>
                <w:ins w:id="2258" w:author="TAKATOSHI TAMAOKI" w:date="2017-03-24T11:43:00Z"/>
                <w:rFonts w:asciiTheme="majorHAnsi" w:hAnsiTheme="majorHAnsi" w:cstheme="majorHAnsi"/>
                <w:color w:val="C00000"/>
              </w:rPr>
            </w:pPr>
            <w:ins w:id="225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
          <w:p w14:paraId="23724409" w14:textId="77777777" w:rsidR="00631F5B" w:rsidRPr="000A2E7F" w:rsidRDefault="00631F5B" w:rsidP="00631F5B">
            <w:pPr>
              <w:pStyle w:val="af0"/>
              <w:rPr>
                <w:ins w:id="2260" w:author="TAKATOSHI TAMAOKI" w:date="2017-03-24T11:43:00Z"/>
                <w:rFonts w:asciiTheme="majorHAnsi" w:hAnsiTheme="majorHAnsi" w:cstheme="majorHAnsi"/>
                <w:color w:val="C00000"/>
              </w:rPr>
            </w:pPr>
            <w:ins w:id="226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
          <w:p w14:paraId="71A8C743" w14:textId="77777777" w:rsidR="00631F5B" w:rsidRPr="000A2E7F" w:rsidRDefault="00631F5B" w:rsidP="00631F5B">
            <w:pPr>
              <w:pStyle w:val="af0"/>
              <w:rPr>
                <w:ins w:id="2262" w:author="TAKATOSHI TAMAOKI" w:date="2017-03-24T11:43:00Z"/>
                <w:rFonts w:asciiTheme="majorHAnsi" w:hAnsiTheme="majorHAnsi" w:cstheme="majorHAnsi"/>
                <w:color w:val="C00000"/>
              </w:rPr>
            </w:pPr>
            <w:ins w:id="2263"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72F145CE" w14:textId="77777777" w:rsidR="00631F5B" w:rsidRPr="000A2E7F" w:rsidRDefault="00631F5B" w:rsidP="00631F5B">
            <w:pPr>
              <w:pStyle w:val="af0"/>
              <w:rPr>
                <w:ins w:id="2264" w:author="TAKATOSHI TAMAOKI" w:date="2017-03-24T11:43:00Z"/>
                <w:rFonts w:asciiTheme="majorHAnsi" w:hAnsiTheme="majorHAnsi" w:cstheme="majorHAnsi"/>
                <w:color w:val="C00000"/>
              </w:rPr>
            </w:pPr>
            <w:ins w:id="226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hideMark/>
          </w:tcPr>
          <w:p w14:paraId="2D0FE267" w14:textId="77777777" w:rsidR="00631F5B" w:rsidRPr="000A2E7F" w:rsidRDefault="00631F5B" w:rsidP="00631F5B">
            <w:pPr>
              <w:pStyle w:val="af0"/>
              <w:rPr>
                <w:ins w:id="2266" w:author="TAKATOSHI TAMAOKI" w:date="2017-03-24T11:43:00Z"/>
                <w:rFonts w:asciiTheme="majorHAnsi" w:hAnsiTheme="majorHAnsi" w:cstheme="majorHAnsi"/>
                <w:color w:val="C00000"/>
              </w:rPr>
            </w:pPr>
            <w:ins w:id="2267" w:author="TAKATOSHI TAMAOKI" w:date="2017-03-24T11:43:00Z">
              <w:r w:rsidRPr="000A2E7F">
                <w:rPr>
                  <w:rFonts w:asciiTheme="majorHAnsi" w:hAnsiTheme="majorHAnsi" w:cstheme="majorHAnsi"/>
                  <w:snapToGrid/>
                  <w:color w:val="C00000"/>
                  <w:szCs w:val="16"/>
                </w:rPr>
                <w:t>—</w:t>
              </w:r>
            </w:ins>
          </w:p>
        </w:tc>
      </w:tr>
      <w:tr w:rsidR="00631F5B" w:rsidRPr="003D580F" w14:paraId="78C2E0B0" w14:textId="77777777" w:rsidTr="00631F5B">
        <w:trPr>
          <w:cantSplit/>
          <w:ins w:id="2268" w:author="TAKATOSHI TAMAOKI" w:date="2017-03-24T11:43:00Z"/>
        </w:trPr>
        <w:tc>
          <w:tcPr>
            <w:tcW w:w="262" w:type="pct"/>
            <w:shd w:val="clear" w:color="auto" w:fill="auto"/>
            <w:hideMark/>
          </w:tcPr>
          <w:p w14:paraId="5EF8FE7E" w14:textId="77777777" w:rsidR="00631F5B" w:rsidRPr="000A2E7F" w:rsidRDefault="00631F5B" w:rsidP="00631F5B">
            <w:pPr>
              <w:pStyle w:val="af0"/>
              <w:rPr>
                <w:ins w:id="2269" w:author="TAKATOSHI TAMAOKI" w:date="2017-03-24T11:43:00Z"/>
                <w:rFonts w:asciiTheme="majorHAnsi" w:hAnsiTheme="majorHAnsi" w:cstheme="majorHAnsi"/>
                <w:color w:val="C00000"/>
              </w:rPr>
            </w:pPr>
            <w:ins w:id="2270" w:author="TAKATOSHI TAMAOKI" w:date="2017-03-24T11:43:00Z">
              <w:r w:rsidRPr="000A2E7F">
                <w:rPr>
                  <w:rFonts w:asciiTheme="majorHAnsi" w:hAnsiTheme="majorHAnsi" w:cstheme="majorHAnsi"/>
                  <w:color w:val="C00000"/>
                </w:rPr>
                <w:t>74</w:t>
              </w:r>
            </w:ins>
          </w:p>
        </w:tc>
        <w:tc>
          <w:tcPr>
            <w:tcW w:w="915" w:type="pct"/>
            <w:tcBorders>
              <w:top w:val="single" w:sz="4" w:space="0" w:color="auto"/>
              <w:bottom w:val="single" w:sz="4" w:space="0" w:color="auto"/>
            </w:tcBorders>
            <w:shd w:val="clear" w:color="auto" w:fill="D9D9D9" w:themeFill="background1" w:themeFillShade="D9"/>
          </w:tcPr>
          <w:p w14:paraId="114820C9" w14:textId="77777777" w:rsidR="00631F5B" w:rsidRPr="000A2E7F" w:rsidRDefault="00631F5B" w:rsidP="00631F5B">
            <w:pPr>
              <w:pStyle w:val="af0"/>
              <w:rPr>
                <w:ins w:id="2271" w:author="TAKATOSHI TAMAOKI" w:date="2017-03-24T11:43:00Z"/>
                <w:rFonts w:asciiTheme="majorHAnsi" w:hAnsiTheme="majorHAnsi" w:cstheme="majorHAnsi"/>
                <w:color w:val="C00000"/>
              </w:rPr>
            </w:pPr>
            <w:ins w:id="2272"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171E7FE9" w14:textId="77777777" w:rsidR="00631F5B" w:rsidRPr="000A2E7F" w:rsidRDefault="00631F5B" w:rsidP="00631F5B">
            <w:pPr>
              <w:pStyle w:val="af0"/>
              <w:rPr>
                <w:ins w:id="2273"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hideMark/>
          </w:tcPr>
          <w:p w14:paraId="081DCCAA" w14:textId="77777777" w:rsidR="00631F5B" w:rsidRPr="000A2E7F" w:rsidRDefault="00631F5B" w:rsidP="00631F5B">
            <w:pPr>
              <w:pStyle w:val="af0"/>
              <w:rPr>
                <w:ins w:id="2274" w:author="TAKATOSHI TAMAOKI" w:date="2017-03-24T11:43:00Z"/>
                <w:rFonts w:asciiTheme="majorHAnsi" w:hAnsiTheme="majorHAnsi" w:cstheme="majorHAnsi"/>
                <w:color w:val="C00000"/>
              </w:rPr>
            </w:pPr>
            <w:ins w:id="2275"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hideMark/>
          </w:tcPr>
          <w:p w14:paraId="7A414004" w14:textId="77777777" w:rsidR="00631F5B" w:rsidRPr="000A2E7F" w:rsidRDefault="00631F5B" w:rsidP="00631F5B">
            <w:pPr>
              <w:pStyle w:val="af0"/>
              <w:rPr>
                <w:ins w:id="2276" w:author="TAKATOSHI TAMAOKI" w:date="2017-03-24T11:43:00Z"/>
                <w:rFonts w:asciiTheme="majorHAnsi" w:hAnsiTheme="majorHAnsi" w:cstheme="majorHAnsi"/>
                <w:color w:val="C00000"/>
              </w:rPr>
            </w:pPr>
            <w:ins w:id="2277"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hideMark/>
          </w:tcPr>
          <w:p w14:paraId="3441C460" w14:textId="77777777" w:rsidR="00631F5B" w:rsidRPr="000A2E7F" w:rsidRDefault="00631F5B" w:rsidP="00631F5B">
            <w:pPr>
              <w:pStyle w:val="af0"/>
              <w:rPr>
                <w:ins w:id="2278" w:author="TAKATOSHI TAMAOKI" w:date="2017-03-24T11:43:00Z"/>
                <w:rFonts w:asciiTheme="majorHAnsi" w:hAnsiTheme="majorHAnsi" w:cstheme="majorHAnsi"/>
                <w:color w:val="C00000"/>
              </w:rPr>
            </w:pPr>
            <w:ins w:id="2279"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hideMark/>
          </w:tcPr>
          <w:p w14:paraId="5A177881" w14:textId="77777777" w:rsidR="00631F5B" w:rsidRPr="000A2E7F" w:rsidRDefault="00631F5B" w:rsidP="00631F5B">
            <w:pPr>
              <w:pStyle w:val="af0"/>
              <w:rPr>
                <w:ins w:id="2280" w:author="TAKATOSHI TAMAOKI" w:date="2017-03-24T11:43:00Z"/>
                <w:rFonts w:asciiTheme="majorHAnsi" w:hAnsiTheme="majorHAnsi" w:cstheme="majorHAnsi"/>
                <w:color w:val="C00000"/>
              </w:rPr>
            </w:pPr>
            <w:ins w:id="228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
          <w:p w14:paraId="5176E0B4" w14:textId="77777777" w:rsidR="00631F5B" w:rsidRPr="000A2E7F" w:rsidRDefault="00631F5B" w:rsidP="00631F5B">
            <w:pPr>
              <w:pStyle w:val="af0"/>
              <w:rPr>
                <w:ins w:id="2282" w:author="TAKATOSHI TAMAOKI" w:date="2017-03-24T11:43:00Z"/>
                <w:rFonts w:asciiTheme="majorHAnsi" w:hAnsiTheme="majorHAnsi" w:cstheme="majorHAnsi"/>
                <w:color w:val="C00000"/>
              </w:rPr>
            </w:pPr>
            <w:ins w:id="228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
          <w:p w14:paraId="58972C2F" w14:textId="77777777" w:rsidR="00631F5B" w:rsidRPr="000A2E7F" w:rsidRDefault="00631F5B" w:rsidP="00631F5B">
            <w:pPr>
              <w:pStyle w:val="af0"/>
              <w:rPr>
                <w:ins w:id="2284" w:author="TAKATOSHI TAMAOKI" w:date="2017-03-24T11:43:00Z"/>
                <w:rFonts w:asciiTheme="majorHAnsi" w:hAnsiTheme="majorHAnsi" w:cstheme="majorHAnsi"/>
                <w:color w:val="C00000"/>
              </w:rPr>
            </w:pPr>
            <w:ins w:id="2285"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3A86FC43" w14:textId="77777777" w:rsidR="00631F5B" w:rsidRPr="000A2E7F" w:rsidRDefault="00631F5B" w:rsidP="00631F5B">
            <w:pPr>
              <w:pStyle w:val="af0"/>
              <w:rPr>
                <w:ins w:id="2286" w:author="TAKATOSHI TAMAOKI" w:date="2017-03-24T11:43:00Z"/>
                <w:rFonts w:asciiTheme="majorHAnsi" w:hAnsiTheme="majorHAnsi" w:cstheme="majorHAnsi"/>
                <w:color w:val="C00000"/>
              </w:rPr>
            </w:pPr>
            <w:ins w:id="228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hideMark/>
          </w:tcPr>
          <w:p w14:paraId="67887379" w14:textId="77777777" w:rsidR="00631F5B" w:rsidRPr="000A2E7F" w:rsidRDefault="00631F5B" w:rsidP="00631F5B">
            <w:pPr>
              <w:pStyle w:val="af0"/>
              <w:rPr>
                <w:ins w:id="2288" w:author="TAKATOSHI TAMAOKI" w:date="2017-03-24T11:43:00Z"/>
                <w:rFonts w:asciiTheme="majorHAnsi" w:hAnsiTheme="majorHAnsi" w:cstheme="majorHAnsi"/>
                <w:color w:val="C00000"/>
              </w:rPr>
            </w:pPr>
            <w:ins w:id="2289" w:author="TAKATOSHI TAMAOKI" w:date="2017-03-24T11:43:00Z">
              <w:r w:rsidRPr="000A2E7F">
                <w:rPr>
                  <w:rFonts w:asciiTheme="majorHAnsi" w:hAnsiTheme="majorHAnsi" w:cstheme="majorHAnsi"/>
                  <w:snapToGrid/>
                  <w:color w:val="C00000"/>
                  <w:szCs w:val="16"/>
                </w:rPr>
                <w:t>—</w:t>
              </w:r>
            </w:ins>
          </w:p>
        </w:tc>
      </w:tr>
      <w:tr w:rsidR="00631F5B" w:rsidRPr="003D580F" w14:paraId="36466E13" w14:textId="77777777" w:rsidTr="00631F5B">
        <w:trPr>
          <w:cantSplit/>
          <w:ins w:id="2290" w:author="TAKATOSHI TAMAOKI" w:date="2017-03-24T11:43:00Z"/>
        </w:trPr>
        <w:tc>
          <w:tcPr>
            <w:tcW w:w="262" w:type="pct"/>
            <w:shd w:val="clear" w:color="auto" w:fill="auto"/>
            <w:hideMark/>
          </w:tcPr>
          <w:p w14:paraId="6732CA2E" w14:textId="77777777" w:rsidR="00631F5B" w:rsidRPr="000A2E7F" w:rsidRDefault="00631F5B" w:rsidP="00631F5B">
            <w:pPr>
              <w:pStyle w:val="af0"/>
              <w:rPr>
                <w:ins w:id="2291" w:author="TAKATOSHI TAMAOKI" w:date="2017-03-24T11:43:00Z"/>
                <w:rFonts w:asciiTheme="majorHAnsi" w:hAnsiTheme="majorHAnsi" w:cstheme="majorHAnsi"/>
                <w:color w:val="C00000"/>
              </w:rPr>
            </w:pPr>
            <w:ins w:id="2292" w:author="TAKATOSHI TAMAOKI" w:date="2017-03-24T11:43:00Z">
              <w:r w:rsidRPr="000A2E7F">
                <w:rPr>
                  <w:rFonts w:asciiTheme="majorHAnsi" w:hAnsiTheme="majorHAnsi" w:cstheme="majorHAnsi"/>
                  <w:color w:val="C00000"/>
                </w:rPr>
                <w:t>75</w:t>
              </w:r>
            </w:ins>
          </w:p>
        </w:tc>
        <w:tc>
          <w:tcPr>
            <w:tcW w:w="915" w:type="pct"/>
            <w:tcBorders>
              <w:top w:val="single" w:sz="4" w:space="0" w:color="auto"/>
              <w:bottom w:val="single" w:sz="4" w:space="0" w:color="auto"/>
            </w:tcBorders>
            <w:shd w:val="clear" w:color="auto" w:fill="D9D9D9" w:themeFill="background1" w:themeFillShade="D9"/>
          </w:tcPr>
          <w:p w14:paraId="2283257F" w14:textId="77777777" w:rsidR="00631F5B" w:rsidRPr="000A2E7F" w:rsidRDefault="00631F5B" w:rsidP="00631F5B">
            <w:pPr>
              <w:pStyle w:val="af0"/>
              <w:rPr>
                <w:ins w:id="2293" w:author="TAKATOSHI TAMAOKI" w:date="2017-03-24T11:43:00Z"/>
                <w:rFonts w:asciiTheme="majorHAnsi" w:hAnsiTheme="majorHAnsi" w:cstheme="majorHAnsi"/>
                <w:color w:val="C00000"/>
              </w:rPr>
            </w:pPr>
            <w:ins w:id="2294"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1C424A5D" w14:textId="77777777" w:rsidR="00631F5B" w:rsidRPr="000A2E7F" w:rsidRDefault="00631F5B" w:rsidP="00631F5B">
            <w:pPr>
              <w:pStyle w:val="af0"/>
              <w:rPr>
                <w:ins w:id="2295"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62B815E" w14:textId="77777777" w:rsidR="00631F5B" w:rsidRPr="000A2E7F" w:rsidRDefault="00631F5B" w:rsidP="00631F5B">
            <w:pPr>
              <w:pStyle w:val="af0"/>
              <w:rPr>
                <w:ins w:id="2296" w:author="TAKATOSHI TAMAOKI" w:date="2017-03-24T11:43:00Z"/>
                <w:rFonts w:asciiTheme="majorHAnsi" w:hAnsiTheme="majorHAnsi" w:cstheme="majorHAnsi"/>
                <w:color w:val="C00000"/>
              </w:rPr>
            </w:pPr>
            <w:ins w:id="2297"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E0EB3BD" w14:textId="77777777" w:rsidR="00631F5B" w:rsidRPr="000A2E7F" w:rsidRDefault="00631F5B" w:rsidP="00631F5B">
            <w:pPr>
              <w:pStyle w:val="af0"/>
              <w:rPr>
                <w:ins w:id="2298" w:author="TAKATOSHI TAMAOKI" w:date="2017-03-24T11:43:00Z"/>
                <w:rFonts w:asciiTheme="majorHAnsi" w:hAnsiTheme="majorHAnsi" w:cstheme="majorHAnsi"/>
                <w:color w:val="C00000"/>
              </w:rPr>
            </w:pPr>
            <w:ins w:id="2299"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5512232A" w14:textId="77777777" w:rsidR="00631F5B" w:rsidRPr="000A2E7F" w:rsidRDefault="00631F5B" w:rsidP="00631F5B">
            <w:pPr>
              <w:pStyle w:val="af0"/>
              <w:rPr>
                <w:ins w:id="2300" w:author="TAKATOSHI TAMAOKI" w:date="2017-03-24T11:43:00Z"/>
                <w:rFonts w:asciiTheme="majorHAnsi" w:hAnsiTheme="majorHAnsi" w:cstheme="majorHAnsi"/>
                <w:color w:val="C00000"/>
              </w:rPr>
            </w:pPr>
            <w:ins w:id="2301"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33DBE35E" w14:textId="77777777" w:rsidR="00631F5B" w:rsidRPr="000A2E7F" w:rsidRDefault="00631F5B" w:rsidP="00631F5B">
            <w:pPr>
              <w:pStyle w:val="af0"/>
              <w:rPr>
                <w:ins w:id="2302" w:author="TAKATOSHI TAMAOKI" w:date="2017-03-24T11:43:00Z"/>
                <w:rFonts w:asciiTheme="majorHAnsi" w:hAnsiTheme="majorHAnsi" w:cstheme="majorHAnsi"/>
                <w:color w:val="C00000"/>
              </w:rPr>
            </w:pPr>
            <w:ins w:id="230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5AE5036" w14:textId="77777777" w:rsidR="00631F5B" w:rsidRPr="000A2E7F" w:rsidRDefault="00631F5B" w:rsidP="00631F5B">
            <w:pPr>
              <w:pStyle w:val="af0"/>
              <w:rPr>
                <w:ins w:id="2304" w:author="TAKATOSHI TAMAOKI" w:date="2017-03-24T11:43:00Z"/>
                <w:rFonts w:asciiTheme="majorHAnsi" w:hAnsiTheme="majorHAnsi" w:cstheme="majorHAnsi"/>
                <w:color w:val="C00000"/>
              </w:rPr>
            </w:pPr>
            <w:ins w:id="230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B47F0E5" w14:textId="77777777" w:rsidR="00631F5B" w:rsidRPr="000A2E7F" w:rsidRDefault="00631F5B" w:rsidP="00631F5B">
            <w:pPr>
              <w:pStyle w:val="af0"/>
              <w:rPr>
                <w:ins w:id="2306" w:author="TAKATOSHI TAMAOKI" w:date="2017-03-24T11:43:00Z"/>
                <w:rFonts w:asciiTheme="majorHAnsi" w:hAnsiTheme="majorHAnsi" w:cstheme="majorHAnsi"/>
                <w:color w:val="C00000"/>
              </w:rPr>
            </w:pPr>
            <w:ins w:id="2307"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71F173C1" w14:textId="77777777" w:rsidR="00631F5B" w:rsidRPr="000A2E7F" w:rsidRDefault="00631F5B" w:rsidP="00631F5B">
            <w:pPr>
              <w:pStyle w:val="af0"/>
              <w:rPr>
                <w:ins w:id="2308" w:author="TAKATOSHI TAMAOKI" w:date="2017-03-24T11:43:00Z"/>
                <w:rFonts w:asciiTheme="majorHAnsi" w:hAnsiTheme="majorHAnsi" w:cstheme="majorHAnsi"/>
                <w:color w:val="C00000"/>
              </w:rPr>
            </w:pPr>
            <w:ins w:id="2309"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56F2A8E6" w14:textId="77777777" w:rsidR="00631F5B" w:rsidRPr="000A2E7F" w:rsidRDefault="00631F5B" w:rsidP="00631F5B">
            <w:pPr>
              <w:pStyle w:val="af0"/>
              <w:rPr>
                <w:ins w:id="2310" w:author="TAKATOSHI TAMAOKI" w:date="2017-03-24T11:43:00Z"/>
                <w:rFonts w:asciiTheme="majorHAnsi" w:hAnsiTheme="majorHAnsi" w:cstheme="majorHAnsi"/>
                <w:color w:val="C00000"/>
              </w:rPr>
            </w:pPr>
            <w:ins w:id="2311" w:author="TAKATOSHI TAMAOKI" w:date="2017-03-24T11:43:00Z">
              <w:r w:rsidRPr="000A2E7F">
                <w:rPr>
                  <w:rFonts w:asciiTheme="majorHAnsi" w:hAnsiTheme="majorHAnsi" w:cstheme="majorHAnsi"/>
                  <w:snapToGrid/>
                  <w:color w:val="C00000"/>
                  <w:szCs w:val="16"/>
                </w:rPr>
                <w:t>—</w:t>
              </w:r>
            </w:ins>
          </w:p>
        </w:tc>
      </w:tr>
      <w:tr w:rsidR="00631F5B" w:rsidRPr="003D580F" w14:paraId="33B9DE88" w14:textId="77777777" w:rsidTr="00631F5B">
        <w:trPr>
          <w:cantSplit/>
          <w:ins w:id="2312" w:author="TAKATOSHI TAMAOKI" w:date="2017-03-24T11:43:00Z"/>
        </w:trPr>
        <w:tc>
          <w:tcPr>
            <w:tcW w:w="262" w:type="pct"/>
            <w:shd w:val="clear" w:color="auto" w:fill="auto"/>
            <w:hideMark/>
          </w:tcPr>
          <w:p w14:paraId="46F9A5AB" w14:textId="77777777" w:rsidR="00631F5B" w:rsidRPr="000A2E7F" w:rsidRDefault="00631F5B" w:rsidP="00631F5B">
            <w:pPr>
              <w:pStyle w:val="af0"/>
              <w:rPr>
                <w:ins w:id="2313" w:author="TAKATOSHI TAMAOKI" w:date="2017-03-24T11:43:00Z"/>
                <w:rFonts w:asciiTheme="majorHAnsi" w:hAnsiTheme="majorHAnsi" w:cstheme="majorHAnsi"/>
                <w:color w:val="C00000"/>
              </w:rPr>
            </w:pPr>
            <w:ins w:id="2314" w:author="TAKATOSHI TAMAOKI" w:date="2017-03-24T11:43:00Z">
              <w:r w:rsidRPr="000A2E7F">
                <w:rPr>
                  <w:rFonts w:asciiTheme="majorHAnsi" w:hAnsiTheme="majorHAnsi" w:cstheme="majorHAnsi"/>
                  <w:color w:val="C00000"/>
                </w:rPr>
                <w:t>76</w:t>
              </w:r>
            </w:ins>
          </w:p>
        </w:tc>
        <w:tc>
          <w:tcPr>
            <w:tcW w:w="915" w:type="pct"/>
            <w:tcBorders>
              <w:top w:val="single" w:sz="4" w:space="0" w:color="auto"/>
              <w:bottom w:val="single" w:sz="4" w:space="0" w:color="auto"/>
            </w:tcBorders>
            <w:shd w:val="clear" w:color="auto" w:fill="D9D9D9" w:themeFill="background1" w:themeFillShade="D9"/>
          </w:tcPr>
          <w:p w14:paraId="725577FF" w14:textId="77777777" w:rsidR="00631F5B" w:rsidRPr="000A2E7F" w:rsidRDefault="00631F5B" w:rsidP="00631F5B">
            <w:pPr>
              <w:pStyle w:val="af0"/>
              <w:rPr>
                <w:ins w:id="2315" w:author="TAKATOSHI TAMAOKI" w:date="2017-03-24T11:43:00Z"/>
                <w:rFonts w:asciiTheme="majorHAnsi" w:hAnsiTheme="majorHAnsi" w:cstheme="majorHAnsi"/>
                <w:color w:val="C00000"/>
              </w:rPr>
            </w:pPr>
            <w:ins w:id="2316"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53E95A89" w14:textId="77777777" w:rsidR="00631F5B" w:rsidRPr="000A2E7F" w:rsidRDefault="00631F5B" w:rsidP="00631F5B">
            <w:pPr>
              <w:pStyle w:val="af0"/>
              <w:rPr>
                <w:ins w:id="2317"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A431F00" w14:textId="77777777" w:rsidR="00631F5B" w:rsidRPr="000A2E7F" w:rsidRDefault="00631F5B" w:rsidP="00631F5B">
            <w:pPr>
              <w:pStyle w:val="af0"/>
              <w:rPr>
                <w:ins w:id="2318" w:author="TAKATOSHI TAMAOKI" w:date="2017-03-24T11:43:00Z"/>
                <w:rFonts w:asciiTheme="majorHAnsi" w:hAnsiTheme="majorHAnsi" w:cstheme="majorHAnsi"/>
                <w:color w:val="C00000"/>
              </w:rPr>
            </w:pPr>
            <w:ins w:id="2319"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C0905B0" w14:textId="77777777" w:rsidR="00631F5B" w:rsidRPr="000A2E7F" w:rsidRDefault="00631F5B" w:rsidP="00631F5B">
            <w:pPr>
              <w:pStyle w:val="af0"/>
              <w:rPr>
                <w:ins w:id="2320" w:author="TAKATOSHI TAMAOKI" w:date="2017-03-24T11:43:00Z"/>
                <w:rFonts w:asciiTheme="majorHAnsi" w:hAnsiTheme="majorHAnsi" w:cstheme="majorHAnsi"/>
                <w:color w:val="C00000"/>
              </w:rPr>
            </w:pPr>
            <w:ins w:id="2321"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412BFDBD" w14:textId="77777777" w:rsidR="00631F5B" w:rsidRPr="000A2E7F" w:rsidRDefault="00631F5B" w:rsidP="00631F5B">
            <w:pPr>
              <w:pStyle w:val="af0"/>
              <w:rPr>
                <w:ins w:id="2322" w:author="TAKATOSHI TAMAOKI" w:date="2017-03-24T11:43:00Z"/>
                <w:rFonts w:asciiTheme="majorHAnsi" w:hAnsiTheme="majorHAnsi" w:cstheme="majorHAnsi"/>
                <w:color w:val="C00000"/>
              </w:rPr>
            </w:pPr>
            <w:ins w:id="2323"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4FB21C78" w14:textId="77777777" w:rsidR="00631F5B" w:rsidRPr="000A2E7F" w:rsidRDefault="00631F5B" w:rsidP="00631F5B">
            <w:pPr>
              <w:pStyle w:val="af0"/>
              <w:rPr>
                <w:ins w:id="2324" w:author="TAKATOSHI TAMAOKI" w:date="2017-03-24T11:43:00Z"/>
                <w:rFonts w:asciiTheme="majorHAnsi" w:hAnsiTheme="majorHAnsi" w:cstheme="majorHAnsi"/>
                <w:color w:val="C00000"/>
              </w:rPr>
            </w:pPr>
            <w:ins w:id="232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EFAF524" w14:textId="77777777" w:rsidR="00631F5B" w:rsidRPr="000A2E7F" w:rsidRDefault="00631F5B" w:rsidP="00631F5B">
            <w:pPr>
              <w:pStyle w:val="af0"/>
              <w:rPr>
                <w:ins w:id="2326" w:author="TAKATOSHI TAMAOKI" w:date="2017-03-24T11:43:00Z"/>
                <w:rFonts w:asciiTheme="majorHAnsi" w:hAnsiTheme="majorHAnsi" w:cstheme="majorHAnsi"/>
                <w:color w:val="C00000"/>
              </w:rPr>
            </w:pPr>
            <w:ins w:id="232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C9B6634" w14:textId="77777777" w:rsidR="00631F5B" w:rsidRPr="000A2E7F" w:rsidRDefault="00631F5B" w:rsidP="00631F5B">
            <w:pPr>
              <w:pStyle w:val="af0"/>
              <w:rPr>
                <w:ins w:id="2328" w:author="TAKATOSHI TAMAOKI" w:date="2017-03-24T11:43:00Z"/>
                <w:rFonts w:asciiTheme="majorHAnsi" w:hAnsiTheme="majorHAnsi" w:cstheme="majorHAnsi"/>
                <w:color w:val="C00000"/>
              </w:rPr>
            </w:pPr>
            <w:ins w:id="2329"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70ACCA1B" w14:textId="77777777" w:rsidR="00631F5B" w:rsidRPr="000A2E7F" w:rsidRDefault="00631F5B" w:rsidP="00631F5B">
            <w:pPr>
              <w:pStyle w:val="af0"/>
              <w:rPr>
                <w:ins w:id="2330" w:author="TAKATOSHI TAMAOKI" w:date="2017-03-24T11:43:00Z"/>
                <w:rFonts w:asciiTheme="majorHAnsi" w:hAnsiTheme="majorHAnsi" w:cstheme="majorHAnsi"/>
                <w:color w:val="C00000"/>
              </w:rPr>
            </w:pPr>
            <w:ins w:id="233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2FD25955" w14:textId="77777777" w:rsidR="00631F5B" w:rsidRPr="000A2E7F" w:rsidRDefault="00631F5B" w:rsidP="00631F5B">
            <w:pPr>
              <w:pStyle w:val="af0"/>
              <w:rPr>
                <w:ins w:id="2332" w:author="TAKATOSHI TAMAOKI" w:date="2017-03-24T11:43:00Z"/>
                <w:rFonts w:asciiTheme="majorHAnsi" w:hAnsiTheme="majorHAnsi" w:cstheme="majorHAnsi"/>
                <w:color w:val="C00000"/>
              </w:rPr>
            </w:pPr>
            <w:ins w:id="2333" w:author="TAKATOSHI TAMAOKI" w:date="2017-03-24T11:43:00Z">
              <w:r w:rsidRPr="000A2E7F">
                <w:rPr>
                  <w:rFonts w:asciiTheme="majorHAnsi" w:hAnsiTheme="majorHAnsi" w:cstheme="majorHAnsi"/>
                  <w:snapToGrid/>
                  <w:color w:val="C00000"/>
                  <w:szCs w:val="16"/>
                </w:rPr>
                <w:t>—</w:t>
              </w:r>
            </w:ins>
          </w:p>
        </w:tc>
      </w:tr>
      <w:tr w:rsidR="00631F5B" w:rsidRPr="003D580F" w14:paraId="71AD206C" w14:textId="77777777" w:rsidTr="00631F5B">
        <w:trPr>
          <w:cantSplit/>
          <w:ins w:id="2334" w:author="TAKATOSHI TAMAOKI" w:date="2017-03-24T11:43:00Z"/>
        </w:trPr>
        <w:tc>
          <w:tcPr>
            <w:tcW w:w="262" w:type="pct"/>
            <w:shd w:val="clear" w:color="auto" w:fill="auto"/>
            <w:hideMark/>
          </w:tcPr>
          <w:p w14:paraId="7C9ADA46" w14:textId="77777777" w:rsidR="00631F5B" w:rsidRPr="000A2E7F" w:rsidRDefault="00631F5B" w:rsidP="00631F5B">
            <w:pPr>
              <w:pStyle w:val="af0"/>
              <w:rPr>
                <w:ins w:id="2335" w:author="TAKATOSHI TAMAOKI" w:date="2017-03-24T11:43:00Z"/>
                <w:rFonts w:asciiTheme="majorHAnsi" w:hAnsiTheme="majorHAnsi" w:cstheme="majorHAnsi"/>
                <w:color w:val="C00000"/>
              </w:rPr>
            </w:pPr>
            <w:ins w:id="2336" w:author="TAKATOSHI TAMAOKI" w:date="2017-03-24T11:43:00Z">
              <w:r w:rsidRPr="000A2E7F">
                <w:rPr>
                  <w:rFonts w:asciiTheme="majorHAnsi" w:hAnsiTheme="majorHAnsi" w:cstheme="majorHAnsi"/>
                  <w:color w:val="C00000"/>
                </w:rPr>
                <w:t>77</w:t>
              </w:r>
            </w:ins>
          </w:p>
        </w:tc>
        <w:tc>
          <w:tcPr>
            <w:tcW w:w="915" w:type="pct"/>
            <w:tcBorders>
              <w:top w:val="single" w:sz="4" w:space="0" w:color="auto"/>
              <w:bottom w:val="single" w:sz="4" w:space="0" w:color="auto"/>
            </w:tcBorders>
            <w:shd w:val="clear" w:color="auto" w:fill="D9D9D9" w:themeFill="background1" w:themeFillShade="D9"/>
          </w:tcPr>
          <w:p w14:paraId="5BB4AB96" w14:textId="77777777" w:rsidR="00631F5B" w:rsidRPr="000A2E7F" w:rsidRDefault="00631F5B" w:rsidP="00631F5B">
            <w:pPr>
              <w:pStyle w:val="af0"/>
              <w:rPr>
                <w:ins w:id="2337" w:author="TAKATOSHI TAMAOKI" w:date="2017-03-24T11:43:00Z"/>
                <w:rFonts w:asciiTheme="majorHAnsi" w:hAnsiTheme="majorHAnsi" w:cstheme="majorHAnsi"/>
                <w:color w:val="C00000"/>
              </w:rPr>
            </w:pPr>
            <w:ins w:id="2338"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3D277295" w14:textId="77777777" w:rsidR="00631F5B" w:rsidRPr="000A2E7F" w:rsidRDefault="00631F5B" w:rsidP="00631F5B">
            <w:pPr>
              <w:pStyle w:val="af0"/>
              <w:rPr>
                <w:ins w:id="2339"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2D6396D8" w14:textId="77777777" w:rsidR="00631F5B" w:rsidRPr="000A2E7F" w:rsidRDefault="00631F5B" w:rsidP="00631F5B">
            <w:pPr>
              <w:pStyle w:val="af0"/>
              <w:rPr>
                <w:ins w:id="2340" w:author="TAKATOSHI TAMAOKI" w:date="2017-03-24T11:43:00Z"/>
                <w:rFonts w:asciiTheme="majorHAnsi" w:hAnsiTheme="majorHAnsi" w:cstheme="majorHAnsi"/>
                <w:color w:val="C00000"/>
              </w:rPr>
            </w:pPr>
            <w:ins w:id="2341"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609EB8B4" w14:textId="77777777" w:rsidR="00631F5B" w:rsidRPr="000A2E7F" w:rsidRDefault="00631F5B" w:rsidP="00631F5B">
            <w:pPr>
              <w:pStyle w:val="af0"/>
              <w:rPr>
                <w:ins w:id="2342" w:author="TAKATOSHI TAMAOKI" w:date="2017-03-24T11:43:00Z"/>
                <w:rFonts w:asciiTheme="majorHAnsi" w:hAnsiTheme="majorHAnsi" w:cstheme="majorHAnsi"/>
                <w:color w:val="C00000"/>
              </w:rPr>
            </w:pPr>
            <w:ins w:id="2343"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4420C23C" w14:textId="77777777" w:rsidR="00631F5B" w:rsidRPr="000A2E7F" w:rsidRDefault="00631F5B" w:rsidP="00631F5B">
            <w:pPr>
              <w:pStyle w:val="af0"/>
              <w:rPr>
                <w:ins w:id="2344" w:author="TAKATOSHI TAMAOKI" w:date="2017-03-24T11:43:00Z"/>
                <w:rFonts w:asciiTheme="majorHAnsi" w:hAnsiTheme="majorHAnsi" w:cstheme="majorHAnsi"/>
                <w:color w:val="C00000"/>
              </w:rPr>
            </w:pPr>
            <w:ins w:id="2345"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37C84067" w14:textId="77777777" w:rsidR="00631F5B" w:rsidRPr="000A2E7F" w:rsidRDefault="00631F5B" w:rsidP="00631F5B">
            <w:pPr>
              <w:pStyle w:val="af0"/>
              <w:rPr>
                <w:ins w:id="2346" w:author="TAKATOSHI TAMAOKI" w:date="2017-03-24T11:43:00Z"/>
                <w:rFonts w:asciiTheme="majorHAnsi" w:hAnsiTheme="majorHAnsi" w:cstheme="majorHAnsi"/>
                <w:color w:val="C00000"/>
              </w:rPr>
            </w:pPr>
            <w:ins w:id="234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85B89A2" w14:textId="77777777" w:rsidR="00631F5B" w:rsidRPr="000A2E7F" w:rsidRDefault="00631F5B" w:rsidP="00631F5B">
            <w:pPr>
              <w:pStyle w:val="af0"/>
              <w:rPr>
                <w:ins w:id="2348" w:author="TAKATOSHI TAMAOKI" w:date="2017-03-24T11:43:00Z"/>
                <w:rFonts w:asciiTheme="majorHAnsi" w:hAnsiTheme="majorHAnsi" w:cstheme="majorHAnsi"/>
                <w:color w:val="C00000"/>
              </w:rPr>
            </w:pPr>
            <w:ins w:id="234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ABBDA01" w14:textId="77777777" w:rsidR="00631F5B" w:rsidRPr="000A2E7F" w:rsidRDefault="00631F5B" w:rsidP="00631F5B">
            <w:pPr>
              <w:pStyle w:val="af0"/>
              <w:rPr>
                <w:ins w:id="2350" w:author="TAKATOSHI TAMAOKI" w:date="2017-03-24T11:43:00Z"/>
                <w:rFonts w:asciiTheme="majorHAnsi" w:hAnsiTheme="majorHAnsi" w:cstheme="majorHAnsi"/>
                <w:color w:val="C00000"/>
              </w:rPr>
            </w:pPr>
            <w:ins w:id="2351"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63A71D25" w14:textId="77777777" w:rsidR="00631F5B" w:rsidRPr="000A2E7F" w:rsidRDefault="00631F5B" w:rsidP="00631F5B">
            <w:pPr>
              <w:pStyle w:val="af0"/>
              <w:rPr>
                <w:ins w:id="2352" w:author="TAKATOSHI TAMAOKI" w:date="2017-03-24T11:43:00Z"/>
                <w:rFonts w:asciiTheme="majorHAnsi" w:hAnsiTheme="majorHAnsi" w:cstheme="majorHAnsi"/>
                <w:color w:val="C00000"/>
              </w:rPr>
            </w:pPr>
            <w:ins w:id="235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1D160AE8" w14:textId="77777777" w:rsidR="00631F5B" w:rsidRPr="000A2E7F" w:rsidRDefault="00631F5B" w:rsidP="00631F5B">
            <w:pPr>
              <w:pStyle w:val="af0"/>
              <w:rPr>
                <w:ins w:id="2354" w:author="TAKATOSHI TAMAOKI" w:date="2017-03-24T11:43:00Z"/>
                <w:rFonts w:asciiTheme="majorHAnsi" w:hAnsiTheme="majorHAnsi" w:cstheme="majorHAnsi"/>
                <w:color w:val="C00000"/>
              </w:rPr>
            </w:pPr>
            <w:ins w:id="2355" w:author="TAKATOSHI TAMAOKI" w:date="2017-03-24T11:43:00Z">
              <w:r w:rsidRPr="000A2E7F">
                <w:rPr>
                  <w:rFonts w:asciiTheme="majorHAnsi" w:hAnsiTheme="majorHAnsi" w:cstheme="majorHAnsi"/>
                  <w:snapToGrid/>
                  <w:color w:val="C00000"/>
                  <w:szCs w:val="16"/>
                </w:rPr>
                <w:t>—</w:t>
              </w:r>
            </w:ins>
          </w:p>
        </w:tc>
      </w:tr>
      <w:tr w:rsidR="00631F5B" w:rsidRPr="003D580F" w14:paraId="4F862835" w14:textId="77777777" w:rsidTr="00631F5B">
        <w:trPr>
          <w:cantSplit/>
          <w:ins w:id="2356" w:author="TAKATOSHI TAMAOKI" w:date="2017-03-24T11:43:00Z"/>
        </w:trPr>
        <w:tc>
          <w:tcPr>
            <w:tcW w:w="262" w:type="pct"/>
            <w:shd w:val="clear" w:color="auto" w:fill="auto"/>
            <w:hideMark/>
          </w:tcPr>
          <w:p w14:paraId="19C1CDA4" w14:textId="77777777" w:rsidR="00631F5B" w:rsidRPr="000A2E7F" w:rsidRDefault="00631F5B" w:rsidP="00631F5B">
            <w:pPr>
              <w:pStyle w:val="af0"/>
              <w:rPr>
                <w:ins w:id="2357" w:author="TAKATOSHI TAMAOKI" w:date="2017-03-24T11:43:00Z"/>
                <w:rFonts w:asciiTheme="majorHAnsi" w:hAnsiTheme="majorHAnsi" w:cstheme="majorHAnsi"/>
                <w:color w:val="C00000"/>
              </w:rPr>
            </w:pPr>
            <w:ins w:id="2358" w:author="TAKATOSHI TAMAOKI" w:date="2017-03-24T11:43:00Z">
              <w:r w:rsidRPr="000A2E7F">
                <w:rPr>
                  <w:rFonts w:asciiTheme="majorHAnsi" w:hAnsiTheme="majorHAnsi" w:cstheme="majorHAnsi"/>
                  <w:color w:val="C00000"/>
                </w:rPr>
                <w:lastRenderedPageBreak/>
                <w:t>78</w:t>
              </w:r>
            </w:ins>
          </w:p>
        </w:tc>
        <w:tc>
          <w:tcPr>
            <w:tcW w:w="915" w:type="pct"/>
            <w:tcBorders>
              <w:top w:val="single" w:sz="4" w:space="0" w:color="auto"/>
              <w:bottom w:val="single" w:sz="4" w:space="0" w:color="auto"/>
            </w:tcBorders>
            <w:shd w:val="clear" w:color="auto" w:fill="D9D9D9" w:themeFill="background1" w:themeFillShade="D9"/>
          </w:tcPr>
          <w:p w14:paraId="3AFAD08A" w14:textId="77777777" w:rsidR="00631F5B" w:rsidRPr="000A2E7F" w:rsidRDefault="00631F5B" w:rsidP="00631F5B">
            <w:pPr>
              <w:pStyle w:val="af0"/>
              <w:rPr>
                <w:ins w:id="2359" w:author="TAKATOSHI TAMAOKI" w:date="2017-03-24T11:43:00Z"/>
                <w:rFonts w:asciiTheme="majorHAnsi" w:hAnsiTheme="majorHAnsi" w:cstheme="majorHAnsi"/>
                <w:color w:val="C00000"/>
              </w:rPr>
            </w:pPr>
            <w:ins w:id="2360"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431F0E4E" w14:textId="77777777" w:rsidR="00631F5B" w:rsidRPr="000A2E7F" w:rsidRDefault="00631F5B" w:rsidP="00631F5B">
            <w:pPr>
              <w:pStyle w:val="af0"/>
              <w:rPr>
                <w:ins w:id="2361"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1974ADD1" w14:textId="77777777" w:rsidR="00631F5B" w:rsidRPr="000A2E7F" w:rsidRDefault="00631F5B" w:rsidP="00631F5B">
            <w:pPr>
              <w:pStyle w:val="af0"/>
              <w:rPr>
                <w:ins w:id="2362" w:author="TAKATOSHI TAMAOKI" w:date="2017-03-24T11:43:00Z"/>
                <w:rFonts w:asciiTheme="majorHAnsi" w:hAnsiTheme="majorHAnsi" w:cstheme="majorHAnsi"/>
                <w:color w:val="C00000"/>
              </w:rPr>
            </w:pPr>
            <w:ins w:id="2363"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2C3CD87C" w14:textId="77777777" w:rsidR="00631F5B" w:rsidRPr="000A2E7F" w:rsidRDefault="00631F5B" w:rsidP="00631F5B">
            <w:pPr>
              <w:pStyle w:val="af0"/>
              <w:rPr>
                <w:ins w:id="2364" w:author="TAKATOSHI TAMAOKI" w:date="2017-03-24T11:43:00Z"/>
                <w:rFonts w:asciiTheme="majorHAnsi" w:hAnsiTheme="majorHAnsi" w:cstheme="majorHAnsi"/>
                <w:color w:val="C00000"/>
              </w:rPr>
            </w:pPr>
            <w:ins w:id="236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3549D14F" w14:textId="77777777" w:rsidR="00631F5B" w:rsidRPr="000A2E7F" w:rsidRDefault="00631F5B" w:rsidP="00631F5B">
            <w:pPr>
              <w:pStyle w:val="af0"/>
              <w:rPr>
                <w:ins w:id="2366" w:author="TAKATOSHI TAMAOKI" w:date="2017-03-24T11:43:00Z"/>
                <w:rFonts w:asciiTheme="majorHAnsi" w:hAnsiTheme="majorHAnsi" w:cstheme="majorHAnsi"/>
                <w:color w:val="C00000"/>
              </w:rPr>
            </w:pPr>
            <w:ins w:id="236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BEF8961" w14:textId="77777777" w:rsidR="00631F5B" w:rsidRPr="000A2E7F" w:rsidRDefault="00631F5B" w:rsidP="00631F5B">
            <w:pPr>
              <w:pStyle w:val="af0"/>
              <w:rPr>
                <w:ins w:id="2368" w:author="TAKATOSHI TAMAOKI" w:date="2017-03-24T11:43:00Z"/>
                <w:rFonts w:asciiTheme="majorHAnsi" w:hAnsiTheme="majorHAnsi" w:cstheme="majorHAnsi"/>
                <w:color w:val="C00000"/>
              </w:rPr>
            </w:pPr>
            <w:ins w:id="236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F764B97" w14:textId="77777777" w:rsidR="00631F5B" w:rsidRPr="000A2E7F" w:rsidRDefault="00631F5B" w:rsidP="00631F5B">
            <w:pPr>
              <w:pStyle w:val="af0"/>
              <w:rPr>
                <w:ins w:id="2370" w:author="TAKATOSHI TAMAOKI" w:date="2017-03-24T11:43:00Z"/>
                <w:rFonts w:asciiTheme="majorHAnsi" w:hAnsiTheme="majorHAnsi" w:cstheme="majorHAnsi"/>
                <w:color w:val="C00000"/>
              </w:rPr>
            </w:pPr>
            <w:ins w:id="237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83EDBB6" w14:textId="77777777" w:rsidR="00631F5B" w:rsidRPr="000A2E7F" w:rsidRDefault="00631F5B" w:rsidP="00631F5B">
            <w:pPr>
              <w:pStyle w:val="af0"/>
              <w:rPr>
                <w:ins w:id="2372" w:author="TAKATOSHI TAMAOKI" w:date="2017-03-24T11:43:00Z"/>
                <w:rFonts w:asciiTheme="majorHAnsi" w:hAnsiTheme="majorHAnsi" w:cstheme="majorHAnsi"/>
                <w:color w:val="C00000"/>
              </w:rPr>
            </w:pPr>
            <w:ins w:id="2373"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7E7FB89E" w14:textId="77777777" w:rsidR="00631F5B" w:rsidRPr="000A2E7F" w:rsidRDefault="00631F5B" w:rsidP="00631F5B">
            <w:pPr>
              <w:pStyle w:val="af0"/>
              <w:rPr>
                <w:ins w:id="2374" w:author="TAKATOSHI TAMAOKI" w:date="2017-03-24T11:43:00Z"/>
                <w:rFonts w:asciiTheme="majorHAnsi" w:hAnsiTheme="majorHAnsi" w:cstheme="majorHAnsi"/>
                <w:color w:val="C00000"/>
              </w:rPr>
            </w:pPr>
            <w:ins w:id="237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04DA8DFF" w14:textId="77777777" w:rsidR="00631F5B" w:rsidRPr="000A2E7F" w:rsidRDefault="00631F5B" w:rsidP="00631F5B">
            <w:pPr>
              <w:pStyle w:val="af0"/>
              <w:rPr>
                <w:ins w:id="2376" w:author="TAKATOSHI TAMAOKI" w:date="2017-03-24T11:43:00Z"/>
                <w:rFonts w:asciiTheme="majorHAnsi" w:hAnsiTheme="majorHAnsi" w:cstheme="majorHAnsi"/>
                <w:color w:val="C00000"/>
              </w:rPr>
            </w:pPr>
            <w:ins w:id="2377" w:author="TAKATOSHI TAMAOKI" w:date="2017-03-24T11:43:00Z">
              <w:r w:rsidRPr="000A2E7F">
                <w:rPr>
                  <w:rFonts w:asciiTheme="majorHAnsi" w:hAnsiTheme="majorHAnsi" w:cstheme="majorHAnsi"/>
                  <w:snapToGrid/>
                  <w:color w:val="C00000"/>
                  <w:szCs w:val="16"/>
                </w:rPr>
                <w:t>—</w:t>
              </w:r>
            </w:ins>
          </w:p>
        </w:tc>
      </w:tr>
      <w:tr w:rsidR="00631F5B" w:rsidRPr="003D580F" w14:paraId="44BBE5CD" w14:textId="77777777" w:rsidTr="00631F5B">
        <w:trPr>
          <w:cantSplit/>
          <w:ins w:id="2378" w:author="TAKATOSHI TAMAOKI" w:date="2017-03-24T11:43:00Z"/>
        </w:trPr>
        <w:tc>
          <w:tcPr>
            <w:tcW w:w="262" w:type="pct"/>
            <w:shd w:val="clear" w:color="auto" w:fill="auto"/>
            <w:hideMark/>
          </w:tcPr>
          <w:p w14:paraId="68C15869" w14:textId="77777777" w:rsidR="00631F5B" w:rsidRPr="000A2E7F" w:rsidRDefault="00631F5B" w:rsidP="00631F5B">
            <w:pPr>
              <w:pStyle w:val="af0"/>
              <w:rPr>
                <w:ins w:id="2379" w:author="TAKATOSHI TAMAOKI" w:date="2017-03-24T11:43:00Z"/>
                <w:rFonts w:asciiTheme="majorHAnsi" w:hAnsiTheme="majorHAnsi" w:cstheme="majorHAnsi"/>
                <w:color w:val="C00000"/>
              </w:rPr>
            </w:pPr>
            <w:ins w:id="2380" w:author="TAKATOSHI TAMAOKI" w:date="2017-03-24T11:43:00Z">
              <w:r w:rsidRPr="000A2E7F">
                <w:rPr>
                  <w:rFonts w:asciiTheme="majorHAnsi" w:hAnsiTheme="majorHAnsi" w:cstheme="majorHAnsi"/>
                  <w:color w:val="C00000"/>
                </w:rPr>
                <w:t>79</w:t>
              </w:r>
            </w:ins>
          </w:p>
        </w:tc>
        <w:tc>
          <w:tcPr>
            <w:tcW w:w="915" w:type="pct"/>
            <w:tcBorders>
              <w:top w:val="single" w:sz="4" w:space="0" w:color="auto"/>
              <w:bottom w:val="single" w:sz="4" w:space="0" w:color="auto"/>
            </w:tcBorders>
            <w:shd w:val="clear" w:color="auto" w:fill="D9D9D9" w:themeFill="background1" w:themeFillShade="D9"/>
          </w:tcPr>
          <w:p w14:paraId="5C69A835" w14:textId="77777777" w:rsidR="00631F5B" w:rsidRPr="000A2E7F" w:rsidRDefault="00631F5B" w:rsidP="00631F5B">
            <w:pPr>
              <w:pStyle w:val="af0"/>
              <w:rPr>
                <w:ins w:id="2381" w:author="TAKATOSHI TAMAOKI" w:date="2017-03-24T11:43:00Z"/>
                <w:rFonts w:asciiTheme="majorHAnsi" w:hAnsiTheme="majorHAnsi" w:cstheme="majorHAnsi"/>
                <w:color w:val="C00000"/>
              </w:rPr>
            </w:pPr>
            <w:ins w:id="2382" w:author="TAKATOSHI TAMAOKI" w:date="2017-03-24T11:43:00Z">
              <w:r w:rsidRPr="000A2E7F">
                <w:rPr>
                  <w:rFonts w:asciiTheme="majorHAnsi" w:hAnsiTheme="majorHAnsi" w:cstheme="majorHAnsi"/>
                  <w:color w:val="C00000"/>
                </w:rPr>
                <w:t>Reserve</w:t>
              </w:r>
            </w:ins>
          </w:p>
        </w:tc>
        <w:tc>
          <w:tcPr>
            <w:tcW w:w="1248" w:type="pct"/>
            <w:tcBorders>
              <w:top w:val="single" w:sz="4" w:space="0" w:color="auto"/>
            </w:tcBorders>
            <w:shd w:val="clear" w:color="auto" w:fill="D9D9D9" w:themeFill="background1" w:themeFillShade="D9"/>
            <w:hideMark/>
          </w:tcPr>
          <w:p w14:paraId="5C66E0F4" w14:textId="77777777" w:rsidR="00631F5B" w:rsidRPr="000A2E7F" w:rsidRDefault="00631F5B" w:rsidP="00631F5B">
            <w:pPr>
              <w:pStyle w:val="af0"/>
              <w:rPr>
                <w:ins w:id="2383" w:author="TAKATOSHI TAMAOKI" w:date="2017-03-24T11:43:00Z"/>
                <w:rFonts w:asciiTheme="majorHAnsi" w:hAnsiTheme="majorHAnsi" w:cstheme="majorHAnsi"/>
                <w:color w:val="C00000"/>
              </w:rPr>
            </w:pPr>
          </w:p>
        </w:tc>
        <w:tc>
          <w:tcPr>
            <w:tcW w:w="367" w:type="pct"/>
            <w:tcBorders>
              <w:top w:val="single" w:sz="4" w:space="0" w:color="auto"/>
            </w:tcBorders>
            <w:shd w:val="clear" w:color="auto" w:fill="D9D9D9" w:themeFill="background1" w:themeFillShade="D9"/>
          </w:tcPr>
          <w:p w14:paraId="71D0D976" w14:textId="77777777" w:rsidR="00631F5B" w:rsidRPr="000A2E7F" w:rsidRDefault="00631F5B" w:rsidP="00631F5B">
            <w:pPr>
              <w:pStyle w:val="af0"/>
              <w:rPr>
                <w:ins w:id="2384" w:author="TAKATOSHI TAMAOKI" w:date="2017-03-24T11:43:00Z"/>
                <w:rFonts w:asciiTheme="majorHAnsi" w:hAnsiTheme="majorHAnsi" w:cstheme="majorHAnsi"/>
                <w:color w:val="C00000"/>
              </w:rPr>
            </w:pPr>
            <w:ins w:id="2385"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tcBorders>
            <w:shd w:val="clear" w:color="auto" w:fill="D9D9D9" w:themeFill="background1" w:themeFillShade="D9"/>
          </w:tcPr>
          <w:p w14:paraId="7433887D" w14:textId="77777777" w:rsidR="00631F5B" w:rsidRPr="000A2E7F" w:rsidRDefault="00631F5B" w:rsidP="00631F5B">
            <w:pPr>
              <w:pStyle w:val="af0"/>
              <w:rPr>
                <w:ins w:id="2386" w:author="TAKATOSHI TAMAOKI" w:date="2017-03-24T11:43:00Z"/>
                <w:rFonts w:asciiTheme="majorHAnsi" w:hAnsiTheme="majorHAnsi" w:cstheme="majorHAnsi"/>
                <w:color w:val="C00000"/>
              </w:rPr>
            </w:pPr>
            <w:ins w:id="2387"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tcBorders>
            <w:shd w:val="clear" w:color="auto" w:fill="D9D9D9" w:themeFill="background1" w:themeFillShade="D9"/>
          </w:tcPr>
          <w:p w14:paraId="780810BA" w14:textId="77777777" w:rsidR="00631F5B" w:rsidRPr="000A2E7F" w:rsidRDefault="00631F5B" w:rsidP="00631F5B">
            <w:pPr>
              <w:pStyle w:val="af0"/>
              <w:rPr>
                <w:ins w:id="2388" w:author="TAKATOSHI TAMAOKI" w:date="2017-03-24T11:43:00Z"/>
                <w:rFonts w:asciiTheme="majorHAnsi" w:hAnsiTheme="majorHAnsi" w:cstheme="majorHAnsi"/>
                <w:color w:val="C00000"/>
              </w:rPr>
            </w:pPr>
            <w:ins w:id="2389"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tcBorders>
            <w:shd w:val="clear" w:color="auto" w:fill="D9D9D9" w:themeFill="background1" w:themeFillShade="D9"/>
          </w:tcPr>
          <w:p w14:paraId="6876B05F" w14:textId="77777777" w:rsidR="00631F5B" w:rsidRPr="000A2E7F" w:rsidRDefault="00631F5B" w:rsidP="00631F5B">
            <w:pPr>
              <w:pStyle w:val="af0"/>
              <w:rPr>
                <w:ins w:id="2390" w:author="TAKATOSHI TAMAOKI" w:date="2017-03-24T11:43:00Z"/>
                <w:rFonts w:asciiTheme="majorHAnsi" w:hAnsiTheme="majorHAnsi" w:cstheme="majorHAnsi"/>
                <w:color w:val="C00000"/>
              </w:rPr>
            </w:pPr>
            <w:ins w:id="239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tcBorders>
            <w:shd w:val="clear" w:color="auto" w:fill="D9D9D9" w:themeFill="background1" w:themeFillShade="D9"/>
          </w:tcPr>
          <w:p w14:paraId="2C590FA5" w14:textId="77777777" w:rsidR="00631F5B" w:rsidRPr="000A2E7F" w:rsidRDefault="00631F5B" w:rsidP="00631F5B">
            <w:pPr>
              <w:pStyle w:val="af0"/>
              <w:rPr>
                <w:ins w:id="2392" w:author="TAKATOSHI TAMAOKI" w:date="2017-03-24T11:43:00Z"/>
                <w:rFonts w:asciiTheme="majorHAnsi" w:hAnsiTheme="majorHAnsi" w:cstheme="majorHAnsi"/>
                <w:color w:val="C00000"/>
              </w:rPr>
            </w:pPr>
            <w:ins w:id="239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tcBorders>
            <w:shd w:val="clear" w:color="auto" w:fill="D9D9D9" w:themeFill="background1" w:themeFillShade="D9"/>
          </w:tcPr>
          <w:p w14:paraId="6FB9EC54" w14:textId="77777777" w:rsidR="00631F5B" w:rsidRPr="000A2E7F" w:rsidRDefault="00631F5B" w:rsidP="00631F5B">
            <w:pPr>
              <w:pStyle w:val="af0"/>
              <w:rPr>
                <w:ins w:id="2394" w:author="TAKATOSHI TAMAOKI" w:date="2017-03-24T11:43:00Z"/>
                <w:rFonts w:asciiTheme="majorHAnsi" w:hAnsiTheme="majorHAnsi" w:cstheme="majorHAnsi"/>
                <w:color w:val="C00000"/>
              </w:rPr>
            </w:pPr>
            <w:ins w:id="2395"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tcBorders>
            <w:shd w:val="clear" w:color="auto" w:fill="D9D9D9" w:themeFill="background1" w:themeFillShade="D9"/>
          </w:tcPr>
          <w:p w14:paraId="4AAC45FB" w14:textId="77777777" w:rsidR="00631F5B" w:rsidRPr="000A2E7F" w:rsidRDefault="00631F5B" w:rsidP="00631F5B">
            <w:pPr>
              <w:pStyle w:val="af0"/>
              <w:rPr>
                <w:ins w:id="2396" w:author="TAKATOSHI TAMAOKI" w:date="2017-03-24T11:43:00Z"/>
                <w:rFonts w:asciiTheme="majorHAnsi" w:hAnsiTheme="majorHAnsi" w:cstheme="majorHAnsi"/>
                <w:color w:val="C00000"/>
              </w:rPr>
            </w:pPr>
            <w:ins w:id="239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tcBorders>
            <w:shd w:val="clear" w:color="auto" w:fill="D9D9D9" w:themeFill="background1" w:themeFillShade="D9"/>
          </w:tcPr>
          <w:p w14:paraId="4E058493" w14:textId="77777777" w:rsidR="00631F5B" w:rsidRPr="000A2E7F" w:rsidRDefault="00631F5B" w:rsidP="00631F5B">
            <w:pPr>
              <w:pStyle w:val="af0"/>
              <w:rPr>
                <w:ins w:id="2398" w:author="TAKATOSHI TAMAOKI" w:date="2017-03-24T11:43:00Z"/>
                <w:rFonts w:asciiTheme="majorHAnsi" w:hAnsiTheme="majorHAnsi" w:cstheme="majorHAnsi"/>
                <w:color w:val="C00000"/>
              </w:rPr>
            </w:pPr>
            <w:ins w:id="2399" w:author="TAKATOSHI TAMAOKI" w:date="2017-03-24T11:43:00Z">
              <w:r w:rsidRPr="000A2E7F">
                <w:rPr>
                  <w:rFonts w:asciiTheme="majorHAnsi" w:hAnsiTheme="majorHAnsi" w:cstheme="majorHAnsi"/>
                  <w:snapToGrid/>
                  <w:color w:val="C00000"/>
                  <w:szCs w:val="16"/>
                </w:rPr>
                <w:t>—</w:t>
              </w:r>
            </w:ins>
          </w:p>
        </w:tc>
      </w:tr>
      <w:tr w:rsidR="00631F5B" w:rsidRPr="003D580F" w14:paraId="4E06A9DE" w14:textId="77777777" w:rsidTr="00631F5B">
        <w:trPr>
          <w:cantSplit/>
          <w:ins w:id="2400" w:author="TAKATOSHI TAMAOKI" w:date="2017-03-24T11:43:00Z"/>
        </w:trPr>
        <w:tc>
          <w:tcPr>
            <w:tcW w:w="262" w:type="pct"/>
            <w:shd w:val="clear" w:color="auto" w:fill="auto"/>
            <w:hideMark/>
          </w:tcPr>
          <w:p w14:paraId="776BC09C" w14:textId="77777777" w:rsidR="00631F5B" w:rsidRPr="000A2E7F" w:rsidRDefault="00631F5B" w:rsidP="00631F5B">
            <w:pPr>
              <w:pStyle w:val="af0"/>
              <w:rPr>
                <w:ins w:id="2401" w:author="TAKATOSHI TAMAOKI" w:date="2017-03-24T11:43:00Z"/>
                <w:rFonts w:asciiTheme="majorHAnsi" w:hAnsiTheme="majorHAnsi" w:cstheme="majorHAnsi"/>
                <w:color w:val="C00000"/>
              </w:rPr>
            </w:pPr>
            <w:ins w:id="2402" w:author="TAKATOSHI TAMAOKI" w:date="2017-03-24T11:43:00Z">
              <w:r w:rsidRPr="000A2E7F">
                <w:rPr>
                  <w:rFonts w:asciiTheme="majorHAnsi" w:hAnsiTheme="majorHAnsi" w:cstheme="majorHAnsi"/>
                  <w:color w:val="C00000"/>
                </w:rPr>
                <w:t>80</w:t>
              </w:r>
            </w:ins>
          </w:p>
        </w:tc>
        <w:tc>
          <w:tcPr>
            <w:tcW w:w="915" w:type="pct"/>
            <w:tcBorders>
              <w:bottom w:val="nil"/>
            </w:tcBorders>
            <w:shd w:val="clear" w:color="auto" w:fill="auto"/>
          </w:tcPr>
          <w:p w14:paraId="7BC92A63" w14:textId="77777777" w:rsidR="00631F5B" w:rsidRPr="000A2E7F" w:rsidRDefault="00631F5B" w:rsidP="00631F5B">
            <w:pPr>
              <w:pStyle w:val="af0"/>
              <w:rPr>
                <w:ins w:id="2403" w:author="TAKATOSHI TAMAOKI" w:date="2017-03-24T11:43:00Z"/>
                <w:rFonts w:asciiTheme="majorHAnsi" w:hAnsiTheme="majorHAnsi" w:cstheme="majorHAnsi"/>
                <w:color w:val="C00000"/>
              </w:rPr>
            </w:pPr>
            <w:ins w:id="2404" w:author="TAKATOSHI TAMAOKI" w:date="2017-03-24T11:43:00Z">
              <w:r w:rsidRPr="000A2E7F">
                <w:rPr>
                  <w:rFonts w:asciiTheme="majorHAnsi" w:hAnsiTheme="majorHAnsi" w:cstheme="majorHAnsi"/>
                  <w:color w:val="C00000"/>
                </w:rPr>
                <w:t>PE guard function (PEG)</w:t>
              </w:r>
            </w:ins>
          </w:p>
        </w:tc>
        <w:tc>
          <w:tcPr>
            <w:tcW w:w="1248" w:type="pct"/>
            <w:shd w:val="clear" w:color="auto" w:fill="auto"/>
            <w:hideMark/>
          </w:tcPr>
          <w:p w14:paraId="6F6C12C5" w14:textId="77777777" w:rsidR="00631F5B" w:rsidRPr="000A2E7F" w:rsidRDefault="00631F5B" w:rsidP="00631F5B">
            <w:pPr>
              <w:pStyle w:val="af0"/>
              <w:rPr>
                <w:ins w:id="2405" w:author="TAKATOSHI TAMAOKI" w:date="2017-03-24T11:43:00Z"/>
                <w:rFonts w:asciiTheme="majorHAnsi" w:hAnsiTheme="majorHAnsi" w:cstheme="majorHAnsi"/>
                <w:color w:val="C00000"/>
              </w:rPr>
            </w:pPr>
            <w:ins w:id="2406" w:author="TAKATOSHI TAMAOKI" w:date="2017-03-24T11:43:00Z">
              <w:r w:rsidRPr="000A2E7F">
                <w:rPr>
                  <w:rFonts w:asciiTheme="majorHAnsi" w:hAnsiTheme="majorHAnsi" w:cstheme="majorHAnsi"/>
                  <w:color w:val="C00000"/>
                </w:rPr>
                <w:t>PEG error (PE0)</w:t>
              </w:r>
            </w:ins>
          </w:p>
        </w:tc>
        <w:tc>
          <w:tcPr>
            <w:tcW w:w="367" w:type="pct"/>
            <w:shd w:val="clear" w:color="auto" w:fill="auto"/>
          </w:tcPr>
          <w:p w14:paraId="201904AE" w14:textId="77777777" w:rsidR="00631F5B" w:rsidRPr="000A2E7F" w:rsidRDefault="00631F5B" w:rsidP="00631F5B">
            <w:pPr>
              <w:pStyle w:val="af0"/>
              <w:rPr>
                <w:ins w:id="2407" w:author="TAKATOSHI TAMAOKI" w:date="2017-03-24T11:43:00Z"/>
                <w:rFonts w:asciiTheme="majorHAnsi" w:hAnsiTheme="majorHAnsi" w:cstheme="majorHAnsi"/>
                <w:color w:val="C00000"/>
              </w:rPr>
            </w:pPr>
            <w:ins w:id="2408"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7AD55D73" w14:textId="77777777" w:rsidR="00631F5B" w:rsidRPr="000A2E7F" w:rsidRDefault="00631F5B" w:rsidP="00631F5B">
            <w:pPr>
              <w:pStyle w:val="af0"/>
              <w:rPr>
                <w:ins w:id="2409" w:author="TAKATOSHI TAMAOKI" w:date="2017-03-24T11:43:00Z"/>
                <w:rFonts w:asciiTheme="majorHAnsi" w:hAnsiTheme="majorHAnsi" w:cstheme="majorHAnsi"/>
                <w:color w:val="C00000"/>
              </w:rPr>
            </w:pPr>
            <w:ins w:id="2410" w:author="TAKATOSHI TAMAOKI" w:date="2017-03-24T11:43:00Z">
              <w:r w:rsidRPr="000A2E7F">
                <w:rPr>
                  <w:rFonts w:asciiTheme="majorHAnsi" w:hAnsiTheme="majorHAnsi" w:cstheme="majorHAnsi"/>
                  <w:color w:val="C00000"/>
                </w:rPr>
                <w:t>√</w:t>
              </w:r>
            </w:ins>
          </w:p>
        </w:tc>
        <w:tc>
          <w:tcPr>
            <w:tcW w:w="321" w:type="pct"/>
            <w:shd w:val="clear" w:color="auto" w:fill="auto"/>
          </w:tcPr>
          <w:p w14:paraId="666F079A" w14:textId="77777777" w:rsidR="00631F5B" w:rsidRPr="000A2E7F" w:rsidRDefault="00631F5B" w:rsidP="00631F5B">
            <w:pPr>
              <w:pStyle w:val="af0"/>
              <w:rPr>
                <w:ins w:id="2411" w:author="TAKATOSHI TAMAOKI" w:date="2017-03-24T11:43:00Z"/>
                <w:rFonts w:asciiTheme="majorHAnsi" w:hAnsiTheme="majorHAnsi" w:cstheme="majorHAnsi"/>
                <w:color w:val="C00000"/>
              </w:rPr>
            </w:pPr>
            <w:ins w:id="2412" w:author="TAKATOSHI TAMAOKI" w:date="2017-03-24T11:43:00Z">
              <w:r w:rsidRPr="000A2E7F">
                <w:rPr>
                  <w:rFonts w:asciiTheme="majorHAnsi" w:hAnsiTheme="majorHAnsi" w:cstheme="majorHAnsi"/>
                  <w:color w:val="C00000"/>
                </w:rPr>
                <w:t>√</w:t>
              </w:r>
            </w:ins>
          </w:p>
        </w:tc>
        <w:tc>
          <w:tcPr>
            <w:tcW w:w="314" w:type="pct"/>
            <w:shd w:val="clear" w:color="auto" w:fill="auto"/>
          </w:tcPr>
          <w:p w14:paraId="4C837E7A" w14:textId="77777777" w:rsidR="00631F5B" w:rsidRPr="000A2E7F" w:rsidRDefault="00631F5B" w:rsidP="00631F5B">
            <w:pPr>
              <w:pStyle w:val="af0"/>
              <w:rPr>
                <w:ins w:id="2413" w:author="TAKATOSHI TAMAOKI" w:date="2017-03-24T11:43:00Z"/>
                <w:rFonts w:asciiTheme="majorHAnsi" w:hAnsiTheme="majorHAnsi" w:cstheme="majorHAnsi"/>
                <w:color w:val="C00000"/>
              </w:rPr>
            </w:pPr>
            <w:ins w:id="2414" w:author="TAKATOSHI TAMAOKI" w:date="2017-03-24T11:43:00Z">
              <w:r w:rsidRPr="000A2E7F">
                <w:rPr>
                  <w:rFonts w:asciiTheme="majorHAnsi" w:hAnsiTheme="majorHAnsi" w:cstheme="majorHAnsi"/>
                  <w:color w:val="C00000"/>
                </w:rPr>
                <w:t>√</w:t>
              </w:r>
            </w:ins>
          </w:p>
        </w:tc>
        <w:tc>
          <w:tcPr>
            <w:tcW w:w="294" w:type="pct"/>
            <w:shd w:val="clear" w:color="auto" w:fill="auto"/>
          </w:tcPr>
          <w:p w14:paraId="6B97FEDC" w14:textId="77777777" w:rsidR="00631F5B" w:rsidRPr="000A2E7F" w:rsidRDefault="00631F5B" w:rsidP="00631F5B">
            <w:pPr>
              <w:pStyle w:val="af0"/>
              <w:rPr>
                <w:ins w:id="2415" w:author="TAKATOSHI TAMAOKI" w:date="2017-03-24T11:43:00Z"/>
                <w:rFonts w:asciiTheme="majorHAnsi" w:hAnsiTheme="majorHAnsi" w:cstheme="majorHAnsi"/>
                <w:color w:val="C00000"/>
              </w:rPr>
            </w:pPr>
            <w:ins w:id="2416" w:author="TAKATOSHI TAMAOKI" w:date="2017-03-24T11:43:00Z">
              <w:r w:rsidRPr="000A2E7F">
                <w:rPr>
                  <w:rFonts w:asciiTheme="majorHAnsi" w:hAnsiTheme="majorHAnsi" w:cstheme="majorHAnsi"/>
                  <w:color w:val="C00000"/>
                </w:rPr>
                <w:t>√</w:t>
              </w:r>
            </w:ins>
          </w:p>
        </w:tc>
        <w:tc>
          <w:tcPr>
            <w:tcW w:w="294" w:type="pct"/>
            <w:shd w:val="clear" w:color="auto" w:fill="auto"/>
          </w:tcPr>
          <w:p w14:paraId="41193762" w14:textId="77777777" w:rsidR="00631F5B" w:rsidRPr="000A2E7F" w:rsidRDefault="00631F5B" w:rsidP="00631F5B">
            <w:pPr>
              <w:pStyle w:val="af0"/>
              <w:rPr>
                <w:ins w:id="2417" w:author="TAKATOSHI TAMAOKI" w:date="2017-03-24T11:43:00Z"/>
                <w:rFonts w:asciiTheme="majorHAnsi" w:hAnsiTheme="majorHAnsi" w:cstheme="majorHAnsi"/>
                <w:color w:val="C00000"/>
              </w:rPr>
            </w:pPr>
            <w:ins w:id="2418" w:author="TAKATOSHI TAMAOKI" w:date="2017-03-24T11:43:00Z">
              <w:r w:rsidRPr="000A2E7F">
                <w:rPr>
                  <w:rFonts w:asciiTheme="majorHAnsi" w:hAnsiTheme="majorHAnsi" w:cstheme="majorHAnsi"/>
                  <w:color w:val="C00000"/>
                </w:rPr>
                <w:t>√</w:t>
              </w:r>
            </w:ins>
          </w:p>
        </w:tc>
        <w:tc>
          <w:tcPr>
            <w:tcW w:w="367" w:type="pct"/>
            <w:shd w:val="clear" w:color="auto" w:fill="auto"/>
          </w:tcPr>
          <w:p w14:paraId="7F6E6F02" w14:textId="77777777" w:rsidR="00631F5B" w:rsidRPr="000A2E7F" w:rsidRDefault="00631F5B" w:rsidP="00631F5B">
            <w:pPr>
              <w:pStyle w:val="af0"/>
              <w:rPr>
                <w:ins w:id="2419" w:author="TAKATOSHI TAMAOKI" w:date="2017-03-24T11:43:00Z"/>
                <w:rFonts w:asciiTheme="majorHAnsi" w:hAnsiTheme="majorHAnsi" w:cstheme="majorHAnsi"/>
                <w:color w:val="C00000"/>
              </w:rPr>
            </w:pPr>
            <w:ins w:id="2420"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4AA599B6" w14:textId="77777777" w:rsidR="00631F5B" w:rsidRPr="000A2E7F" w:rsidRDefault="00631F5B" w:rsidP="00631F5B">
            <w:pPr>
              <w:pStyle w:val="af0"/>
              <w:rPr>
                <w:ins w:id="2421" w:author="TAKATOSHI TAMAOKI" w:date="2017-03-24T11:43:00Z"/>
                <w:rFonts w:asciiTheme="majorHAnsi" w:hAnsiTheme="majorHAnsi" w:cstheme="majorHAnsi"/>
                <w:color w:val="C00000"/>
              </w:rPr>
            </w:pPr>
            <w:ins w:id="2422" w:author="TAKATOSHI TAMAOKI" w:date="2017-03-24T11:43:00Z">
              <w:r w:rsidRPr="000A2E7F">
                <w:rPr>
                  <w:rFonts w:asciiTheme="majorHAnsi" w:hAnsiTheme="majorHAnsi" w:cstheme="majorHAnsi"/>
                  <w:color w:val="C00000"/>
                </w:rPr>
                <w:t>√</w:t>
              </w:r>
            </w:ins>
          </w:p>
        </w:tc>
      </w:tr>
      <w:tr w:rsidR="00631F5B" w:rsidRPr="003D580F" w14:paraId="5E06B163" w14:textId="77777777" w:rsidTr="00631F5B">
        <w:trPr>
          <w:cantSplit/>
          <w:ins w:id="2423" w:author="TAKATOSHI TAMAOKI" w:date="2017-03-24T11:43:00Z"/>
        </w:trPr>
        <w:tc>
          <w:tcPr>
            <w:tcW w:w="262" w:type="pct"/>
            <w:shd w:val="clear" w:color="auto" w:fill="auto"/>
            <w:hideMark/>
          </w:tcPr>
          <w:p w14:paraId="70AF7FD0" w14:textId="77777777" w:rsidR="00631F5B" w:rsidRPr="000A2E7F" w:rsidRDefault="00631F5B" w:rsidP="00631F5B">
            <w:pPr>
              <w:pStyle w:val="af0"/>
              <w:rPr>
                <w:ins w:id="2424" w:author="TAKATOSHI TAMAOKI" w:date="2017-03-24T11:43:00Z"/>
                <w:rFonts w:asciiTheme="majorHAnsi" w:hAnsiTheme="majorHAnsi" w:cstheme="majorHAnsi"/>
                <w:color w:val="C00000"/>
              </w:rPr>
            </w:pPr>
            <w:ins w:id="2425" w:author="TAKATOSHI TAMAOKI" w:date="2017-03-24T11:43:00Z">
              <w:r w:rsidRPr="000A2E7F">
                <w:rPr>
                  <w:rFonts w:asciiTheme="majorHAnsi" w:hAnsiTheme="majorHAnsi" w:cstheme="majorHAnsi"/>
                  <w:color w:val="C00000"/>
                </w:rPr>
                <w:t>81</w:t>
              </w:r>
            </w:ins>
          </w:p>
        </w:tc>
        <w:tc>
          <w:tcPr>
            <w:tcW w:w="915" w:type="pct"/>
            <w:tcBorders>
              <w:top w:val="nil"/>
              <w:bottom w:val="nil"/>
            </w:tcBorders>
            <w:shd w:val="clear" w:color="auto" w:fill="auto"/>
            <w:hideMark/>
          </w:tcPr>
          <w:p w14:paraId="17C74A6C" w14:textId="77777777" w:rsidR="00631F5B" w:rsidRPr="000A2E7F" w:rsidRDefault="00631F5B" w:rsidP="00631F5B">
            <w:pPr>
              <w:pStyle w:val="af0"/>
              <w:rPr>
                <w:ins w:id="2426"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537ECE73" w14:textId="77777777" w:rsidR="00631F5B" w:rsidRPr="000A2E7F" w:rsidRDefault="00631F5B" w:rsidP="00631F5B">
            <w:pPr>
              <w:pStyle w:val="af0"/>
              <w:rPr>
                <w:ins w:id="2427" w:author="TAKATOSHI TAMAOKI" w:date="2017-03-24T11:43:00Z"/>
                <w:rFonts w:asciiTheme="majorHAnsi" w:hAnsiTheme="majorHAnsi" w:cstheme="majorHAnsi"/>
                <w:color w:val="C00000"/>
              </w:rPr>
            </w:pPr>
            <w:ins w:id="2428" w:author="TAKATOSHI TAMAOKI" w:date="2017-03-24T11:43:00Z">
              <w:r w:rsidRPr="000A2E7F">
                <w:rPr>
                  <w:rFonts w:asciiTheme="majorHAnsi" w:hAnsiTheme="majorHAnsi" w:cstheme="majorHAnsi"/>
                  <w:color w:val="C00000"/>
                </w:rPr>
                <w:t>PEG error (PE1)</w:t>
              </w:r>
            </w:ins>
          </w:p>
        </w:tc>
        <w:tc>
          <w:tcPr>
            <w:tcW w:w="367" w:type="pct"/>
            <w:tcBorders>
              <w:bottom w:val="single" w:sz="4" w:space="0" w:color="auto"/>
            </w:tcBorders>
            <w:shd w:val="clear" w:color="auto" w:fill="auto"/>
            <w:hideMark/>
          </w:tcPr>
          <w:p w14:paraId="42C2FAFA" w14:textId="77777777" w:rsidR="00631F5B" w:rsidRPr="000A2E7F" w:rsidRDefault="00631F5B" w:rsidP="00631F5B">
            <w:pPr>
              <w:pStyle w:val="af0"/>
              <w:rPr>
                <w:ins w:id="2429" w:author="TAKATOSHI TAMAOKI" w:date="2017-03-24T11:43:00Z"/>
                <w:rFonts w:asciiTheme="majorHAnsi" w:hAnsiTheme="majorHAnsi" w:cstheme="majorHAnsi"/>
                <w:color w:val="C00000"/>
              </w:rPr>
            </w:pPr>
            <w:ins w:id="2430"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4D23238F" w14:textId="77777777" w:rsidR="00631F5B" w:rsidRPr="000A2E7F" w:rsidRDefault="00631F5B" w:rsidP="00631F5B">
            <w:pPr>
              <w:pStyle w:val="af0"/>
              <w:rPr>
                <w:ins w:id="2431" w:author="TAKATOSHI TAMAOKI" w:date="2017-03-24T11:43:00Z"/>
                <w:rFonts w:asciiTheme="majorHAnsi" w:hAnsiTheme="majorHAnsi" w:cstheme="majorHAnsi"/>
                <w:color w:val="C00000"/>
              </w:rPr>
            </w:pPr>
            <w:ins w:id="2432"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5817FD83" w14:textId="77777777" w:rsidR="00631F5B" w:rsidRPr="000A2E7F" w:rsidRDefault="00631F5B" w:rsidP="00631F5B">
            <w:pPr>
              <w:pStyle w:val="af0"/>
              <w:rPr>
                <w:ins w:id="2433" w:author="TAKATOSHI TAMAOKI" w:date="2017-03-24T11:43:00Z"/>
                <w:rFonts w:asciiTheme="majorHAnsi" w:hAnsiTheme="majorHAnsi" w:cstheme="majorHAnsi"/>
                <w:color w:val="C00000"/>
              </w:rPr>
            </w:pPr>
            <w:ins w:id="2434"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2B657F41" w14:textId="77777777" w:rsidR="00631F5B" w:rsidRPr="000A2E7F" w:rsidRDefault="00631F5B" w:rsidP="00631F5B">
            <w:pPr>
              <w:pStyle w:val="af0"/>
              <w:rPr>
                <w:ins w:id="2435" w:author="TAKATOSHI TAMAOKI" w:date="2017-03-24T11:43:00Z"/>
                <w:rFonts w:asciiTheme="majorHAnsi" w:hAnsiTheme="majorHAnsi" w:cstheme="majorHAnsi"/>
                <w:color w:val="C00000"/>
              </w:rPr>
            </w:pPr>
            <w:ins w:id="2436"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6FCFB355" w14:textId="77777777" w:rsidR="00631F5B" w:rsidRPr="000A2E7F" w:rsidRDefault="00631F5B" w:rsidP="00631F5B">
            <w:pPr>
              <w:pStyle w:val="af0"/>
              <w:rPr>
                <w:ins w:id="2437" w:author="TAKATOSHI TAMAOKI" w:date="2017-03-24T11:43:00Z"/>
                <w:rFonts w:asciiTheme="majorHAnsi" w:hAnsiTheme="majorHAnsi" w:cstheme="majorHAnsi"/>
                <w:color w:val="C00000"/>
              </w:rPr>
            </w:pPr>
            <w:ins w:id="2438"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0E1FB21A" w14:textId="77777777" w:rsidR="00631F5B" w:rsidRPr="000A2E7F" w:rsidRDefault="00631F5B" w:rsidP="00631F5B">
            <w:pPr>
              <w:pStyle w:val="af0"/>
              <w:rPr>
                <w:ins w:id="2439" w:author="TAKATOSHI TAMAOKI" w:date="2017-03-24T11:43:00Z"/>
                <w:rFonts w:asciiTheme="majorHAnsi" w:hAnsiTheme="majorHAnsi" w:cstheme="majorHAnsi"/>
                <w:color w:val="C00000"/>
              </w:rPr>
            </w:pPr>
            <w:ins w:id="2440"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71004A69" w14:textId="77777777" w:rsidR="00631F5B" w:rsidRPr="000A2E7F" w:rsidRDefault="00631F5B" w:rsidP="00631F5B">
            <w:pPr>
              <w:pStyle w:val="af0"/>
              <w:rPr>
                <w:ins w:id="2441" w:author="TAKATOSHI TAMAOKI" w:date="2017-03-24T11:43:00Z"/>
                <w:rFonts w:asciiTheme="majorHAnsi" w:hAnsiTheme="majorHAnsi" w:cstheme="majorHAnsi"/>
                <w:color w:val="C00000"/>
              </w:rPr>
            </w:pPr>
            <w:ins w:id="2442"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33339C7A" w14:textId="77777777" w:rsidR="00631F5B" w:rsidRPr="000A2E7F" w:rsidRDefault="00631F5B" w:rsidP="00631F5B">
            <w:pPr>
              <w:pStyle w:val="af0"/>
              <w:rPr>
                <w:ins w:id="2443" w:author="TAKATOSHI TAMAOKI" w:date="2017-03-24T11:43:00Z"/>
                <w:rFonts w:asciiTheme="majorHAnsi" w:hAnsiTheme="majorHAnsi" w:cstheme="majorHAnsi"/>
                <w:color w:val="C00000"/>
              </w:rPr>
            </w:pPr>
            <w:ins w:id="2444" w:author="TAKATOSHI TAMAOKI" w:date="2017-03-24T11:43:00Z">
              <w:r w:rsidRPr="000A2E7F">
                <w:rPr>
                  <w:rFonts w:asciiTheme="majorHAnsi" w:hAnsiTheme="majorHAnsi" w:cstheme="majorHAnsi"/>
                  <w:color w:val="C00000"/>
                </w:rPr>
                <w:t>√</w:t>
              </w:r>
            </w:ins>
          </w:p>
        </w:tc>
      </w:tr>
      <w:tr w:rsidR="00631F5B" w:rsidRPr="003D580F" w14:paraId="32317006" w14:textId="77777777" w:rsidTr="00631F5B">
        <w:trPr>
          <w:cantSplit/>
          <w:ins w:id="2445" w:author="TAKATOSHI TAMAOKI" w:date="2017-03-24T11:43:00Z"/>
        </w:trPr>
        <w:tc>
          <w:tcPr>
            <w:tcW w:w="262" w:type="pct"/>
            <w:shd w:val="clear" w:color="auto" w:fill="auto"/>
            <w:hideMark/>
          </w:tcPr>
          <w:p w14:paraId="41CFFE3A" w14:textId="77777777" w:rsidR="00631F5B" w:rsidRPr="000A2E7F" w:rsidRDefault="00631F5B" w:rsidP="00631F5B">
            <w:pPr>
              <w:pStyle w:val="af0"/>
              <w:rPr>
                <w:ins w:id="2446" w:author="TAKATOSHI TAMAOKI" w:date="2017-03-24T11:43:00Z"/>
                <w:rFonts w:asciiTheme="majorHAnsi" w:hAnsiTheme="majorHAnsi" w:cstheme="majorHAnsi"/>
                <w:color w:val="C00000"/>
              </w:rPr>
            </w:pPr>
            <w:ins w:id="2447" w:author="TAKATOSHI TAMAOKI" w:date="2017-03-24T11:43:00Z">
              <w:r w:rsidRPr="000A2E7F">
                <w:rPr>
                  <w:rFonts w:asciiTheme="majorHAnsi" w:hAnsiTheme="majorHAnsi" w:cstheme="majorHAnsi"/>
                  <w:color w:val="C00000"/>
                </w:rPr>
                <w:t>82</w:t>
              </w:r>
            </w:ins>
          </w:p>
        </w:tc>
        <w:tc>
          <w:tcPr>
            <w:tcW w:w="915" w:type="pct"/>
            <w:tcBorders>
              <w:top w:val="nil"/>
              <w:bottom w:val="nil"/>
            </w:tcBorders>
            <w:shd w:val="clear" w:color="auto" w:fill="auto"/>
          </w:tcPr>
          <w:p w14:paraId="6358DA0C" w14:textId="77777777" w:rsidR="00631F5B" w:rsidRPr="000A2E7F" w:rsidRDefault="00631F5B" w:rsidP="00631F5B">
            <w:pPr>
              <w:pStyle w:val="af0"/>
              <w:rPr>
                <w:ins w:id="2448" w:author="TAKATOSHI TAMAOKI" w:date="2017-03-24T11:43:00Z"/>
                <w:rFonts w:asciiTheme="majorHAnsi" w:hAnsiTheme="majorHAnsi" w:cstheme="majorHAnsi"/>
                <w:color w:val="C00000"/>
              </w:rPr>
            </w:pPr>
          </w:p>
        </w:tc>
        <w:tc>
          <w:tcPr>
            <w:tcW w:w="1248" w:type="pct"/>
            <w:shd w:val="clear" w:color="auto" w:fill="auto"/>
            <w:hideMark/>
          </w:tcPr>
          <w:p w14:paraId="62B1FC89" w14:textId="77777777" w:rsidR="00631F5B" w:rsidRPr="000A2E7F" w:rsidRDefault="00631F5B" w:rsidP="00631F5B">
            <w:pPr>
              <w:pStyle w:val="af0"/>
              <w:rPr>
                <w:ins w:id="2449" w:author="TAKATOSHI TAMAOKI" w:date="2017-03-24T11:43:00Z"/>
                <w:rFonts w:asciiTheme="majorHAnsi" w:hAnsiTheme="majorHAnsi" w:cstheme="majorHAnsi"/>
                <w:color w:val="C00000"/>
              </w:rPr>
            </w:pPr>
            <w:ins w:id="2450" w:author="TAKATOSHI TAMAOKI" w:date="2017-03-24T11:43:00Z">
              <w:r>
                <w:rPr>
                  <w:rFonts w:asciiTheme="majorHAnsi" w:hAnsiTheme="majorHAnsi" w:cstheme="majorHAnsi"/>
                  <w:color w:val="C00000"/>
                </w:rPr>
                <w:t>PEG error (PE2</w:t>
              </w:r>
              <w:r w:rsidRPr="000A2E7F">
                <w:rPr>
                  <w:rFonts w:asciiTheme="majorHAnsi" w:hAnsiTheme="majorHAnsi" w:cstheme="majorHAnsi"/>
                  <w:color w:val="C00000"/>
                </w:rPr>
                <w:t>)</w:t>
              </w:r>
            </w:ins>
          </w:p>
        </w:tc>
        <w:tc>
          <w:tcPr>
            <w:tcW w:w="367" w:type="pct"/>
            <w:shd w:val="clear" w:color="auto" w:fill="auto"/>
            <w:hideMark/>
          </w:tcPr>
          <w:p w14:paraId="61320F79" w14:textId="77777777" w:rsidR="00631F5B" w:rsidRPr="000A2E7F" w:rsidRDefault="00631F5B" w:rsidP="00631F5B">
            <w:pPr>
              <w:pStyle w:val="af0"/>
              <w:rPr>
                <w:ins w:id="2451" w:author="TAKATOSHI TAMAOKI" w:date="2017-03-24T11:43:00Z"/>
                <w:rFonts w:asciiTheme="majorHAnsi" w:hAnsiTheme="majorHAnsi" w:cstheme="majorHAnsi"/>
                <w:color w:val="C00000"/>
              </w:rPr>
            </w:pPr>
            <w:ins w:id="2452"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588890E3" w14:textId="77777777" w:rsidR="00631F5B" w:rsidRPr="000A2E7F" w:rsidRDefault="00631F5B" w:rsidP="00631F5B">
            <w:pPr>
              <w:pStyle w:val="af0"/>
              <w:rPr>
                <w:ins w:id="2453" w:author="TAKATOSHI TAMAOKI" w:date="2017-03-24T11:43:00Z"/>
                <w:rFonts w:asciiTheme="majorHAnsi" w:hAnsiTheme="majorHAnsi" w:cstheme="majorHAnsi"/>
                <w:color w:val="C00000"/>
              </w:rPr>
            </w:pPr>
            <w:ins w:id="2454"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0A2B3EF1" w14:textId="77777777" w:rsidR="00631F5B" w:rsidRPr="000A2E7F" w:rsidRDefault="00631F5B" w:rsidP="00631F5B">
            <w:pPr>
              <w:pStyle w:val="af0"/>
              <w:rPr>
                <w:ins w:id="2455" w:author="TAKATOSHI TAMAOKI" w:date="2017-03-24T11:43:00Z"/>
                <w:rFonts w:asciiTheme="majorHAnsi" w:hAnsiTheme="majorHAnsi" w:cstheme="majorHAnsi"/>
                <w:color w:val="C00000"/>
              </w:rPr>
            </w:pPr>
            <w:ins w:id="2456"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381A5B4C" w14:textId="77777777" w:rsidR="00631F5B" w:rsidRPr="000A2E7F" w:rsidRDefault="00631F5B" w:rsidP="00631F5B">
            <w:pPr>
              <w:pStyle w:val="af0"/>
              <w:rPr>
                <w:ins w:id="2457" w:author="TAKATOSHI TAMAOKI" w:date="2017-03-24T11:43:00Z"/>
                <w:rFonts w:asciiTheme="majorHAnsi" w:hAnsiTheme="majorHAnsi" w:cstheme="majorHAnsi"/>
                <w:color w:val="C00000"/>
              </w:rPr>
            </w:pPr>
            <w:ins w:id="2458"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662D51D7" w14:textId="77777777" w:rsidR="00631F5B" w:rsidRPr="000A2E7F" w:rsidRDefault="00631F5B" w:rsidP="00631F5B">
            <w:pPr>
              <w:pStyle w:val="af0"/>
              <w:rPr>
                <w:ins w:id="2459" w:author="TAKATOSHI TAMAOKI" w:date="2017-03-24T11:43:00Z"/>
                <w:rFonts w:asciiTheme="majorHAnsi" w:hAnsiTheme="majorHAnsi" w:cstheme="majorHAnsi"/>
                <w:color w:val="C00000"/>
              </w:rPr>
            </w:pPr>
            <w:ins w:id="2460"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3A9A023" w14:textId="77777777" w:rsidR="00631F5B" w:rsidRPr="000A2E7F" w:rsidRDefault="00631F5B" w:rsidP="00631F5B">
            <w:pPr>
              <w:pStyle w:val="af0"/>
              <w:rPr>
                <w:ins w:id="2461" w:author="TAKATOSHI TAMAOKI" w:date="2017-03-24T11:43:00Z"/>
                <w:rFonts w:asciiTheme="majorHAnsi" w:hAnsiTheme="majorHAnsi" w:cstheme="majorHAnsi"/>
                <w:color w:val="C00000"/>
              </w:rPr>
            </w:pPr>
            <w:ins w:id="2462" w:author="TAKATOSHI TAMAOKI" w:date="2017-03-24T11:43:00Z">
              <w:r w:rsidRPr="000A2E7F">
                <w:rPr>
                  <w:rFonts w:asciiTheme="majorHAnsi" w:hAnsiTheme="majorHAnsi" w:cstheme="majorHAnsi"/>
                  <w:color w:val="C00000"/>
                </w:rPr>
                <w:t>√</w:t>
              </w:r>
            </w:ins>
          </w:p>
        </w:tc>
        <w:tc>
          <w:tcPr>
            <w:tcW w:w="367" w:type="pct"/>
            <w:shd w:val="clear" w:color="auto" w:fill="auto"/>
          </w:tcPr>
          <w:p w14:paraId="4D71424B" w14:textId="77777777" w:rsidR="00631F5B" w:rsidRPr="000A2E7F" w:rsidRDefault="00631F5B" w:rsidP="00631F5B">
            <w:pPr>
              <w:pStyle w:val="af0"/>
              <w:rPr>
                <w:ins w:id="2463" w:author="TAKATOSHI TAMAOKI" w:date="2017-03-24T11:43:00Z"/>
                <w:rFonts w:asciiTheme="majorHAnsi" w:hAnsiTheme="majorHAnsi" w:cstheme="majorHAnsi"/>
                <w:color w:val="C00000"/>
              </w:rPr>
            </w:pPr>
            <w:ins w:id="246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0D092086" w14:textId="77777777" w:rsidR="00631F5B" w:rsidRPr="000A2E7F" w:rsidRDefault="00631F5B" w:rsidP="00631F5B">
            <w:pPr>
              <w:pStyle w:val="af0"/>
              <w:rPr>
                <w:ins w:id="2465" w:author="TAKATOSHI TAMAOKI" w:date="2017-03-24T11:43:00Z"/>
                <w:rFonts w:asciiTheme="majorHAnsi" w:hAnsiTheme="majorHAnsi" w:cstheme="majorHAnsi"/>
                <w:color w:val="C00000"/>
              </w:rPr>
            </w:pPr>
            <w:ins w:id="2466" w:author="TAKATOSHI TAMAOKI" w:date="2017-03-24T11:43:00Z">
              <w:r w:rsidRPr="000A2E7F">
                <w:rPr>
                  <w:rFonts w:asciiTheme="majorHAnsi" w:hAnsiTheme="majorHAnsi" w:cstheme="majorHAnsi"/>
                  <w:color w:val="C00000"/>
                </w:rPr>
                <w:t>√</w:t>
              </w:r>
            </w:ins>
          </w:p>
        </w:tc>
      </w:tr>
      <w:tr w:rsidR="00631F5B" w:rsidRPr="003D580F" w14:paraId="2F98675C" w14:textId="77777777" w:rsidTr="00631F5B">
        <w:trPr>
          <w:cantSplit/>
          <w:ins w:id="2467" w:author="TAKATOSHI TAMAOKI" w:date="2017-03-24T11:43:00Z"/>
        </w:trPr>
        <w:tc>
          <w:tcPr>
            <w:tcW w:w="262" w:type="pct"/>
            <w:shd w:val="clear" w:color="auto" w:fill="auto"/>
            <w:hideMark/>
          </w:tcPr>
          <w:p w14:paraId="2DA36AA0" w14:textId="77777777" w:rsidR="00631F5B" w:rsidRPr="000A2E7F" w:rsidRDefault="00631F5B" w:rsidP="00631F5B">
            <w:pPr>
              <w:pStyle w:val="af0"/>
              <w:rPr>
                <w:ins w:id="2468" w:author="TAKATOSHI TAMAOKI" w:date="2017-03-24T11:43:00Z"/>
                <w:rFonts w:asciiTheme="majorHAnsi" w:hAnsiTheme="majorHAnsi" w:cstheme="majorHAnsi"/>
                <w:color w:val="C00000"/>
              </w:rPr>
            </w:pPr>
            <w:ins w:id="2469" w:author="TAKATOSHI TAMAOKI" w:date="2017-03-24T11:43:00Z">
              <w:r w:rsidRPr="000A2E7F">
                <w:rPr>
                  <w:rFonts w:asciiTheme="majorHAnsi" w:hAnsiTheme="majorHAnsi" w:cstheme="majorHAnsi"/>
                  <w:color w:val="C00000"/>
                </w:rPr>
                <w:t>83</w:t>
              </w:r>
            </w:ins>
          </w:p>
        </w:tc>
        <w:tc>
          <w:tcPr>
            <w:tcW w:w="915" w:type="pct"/>
            <w:tcBorders>
              <w:top w:val="nil"/>
              <w:bottom w:val="nil"/>
            </w:tcBorders>
            <w:shd w:val="clear" w:color="auto" w:fill="auto"/>
          </w:tcPr>
          <w:p w14:paraId="713E4ACC" w14:textId="77777777" w:rsidR="00631F5B" w:rsidRPr="000A2E7F" w:rsidRDefault="00631F5B" w:rsidP="00631F5B">
            <w:pPr>
              <w:pStyle w:val="af0"/>
              <w:rPr>
                <w:ins w:id="2470" w:author="TAKATOSHI TAMAOKI" w:date="2017-03-24T11:43:00Z"/>
                <w:rFonts w:asciiTheme="majorHAnsi" w:hAnsiTheme="majorHAnsi" w:cstheme="majorHAnsi"/>
                <w:color w:val="C00000"/>
              </w:rPr>
            </w:pPr>
          </w:p>
        </w:tc>
        <w:tc>
          <w:tcPr>
            <w:tcW w:w="1248" w:type="pct"/>
            <w:shd w:val="clear" w:color="auto" w:fill="auto"/>
            <w:hideMark/>
          </w:tcPr>
          <w:p w14:paraId="7DC869AB" w14:textId="77777777" w:rsidR="00631F5B" w:rsidRPr="000A2E7F" w:rsidRDefault="00631F5B" w:rsidP="00631F5B">
            <w:pPr>
              <w:pStyle w:val="af0"/>
              <w:rPr>
                <w:ins w:id="2471" w:author="TAKATOSHI TAMAOKI" w:date="2017-03-24T11:43:00Z"/>
                <w:rFonts w:asciiTheme="majorHAnsi" w:hAnsiTheme="majorHAnsi" w:cstheme="majorHAnsi"/>
                <w:color w:val="C00000"/>
              </w:rPr>
            </w:pPr>
            <w:ins w:id="2472" w:author="TAKATOSHI TAMAOKI" w:date="2017-03-24T11:43:00Z">
              <w:r>
                <w:rPr>
                  <w:rFonts w:asciiTheme="majorHAnsi" w:hAnsiTheme="majorHAnsi" w:cstheme="majorHAnsi"/>
                  <w:color w:val="C00000"/>
                </w:rPr>
                <w:t>PEG error (PE3</w:t>
              </w:r>
              <w:r w:rsidRPr="000A2E7F">
                <w:rPr>
                  <w:rFonts w:asciiTheme="majorHAnsi" w:hAnsiTheme="majorHAnsi" w:cstheme="majorHAnsi"/>
                  <w:color w:val="C00000"/>
                </w:rPr>
                <w:t>)</w:t>
              </w:r>
            </w:ins>
          </w:p>
        </w:tc>
        <w:tc>
          <w:tcPr>
            <w:tcW w:w="367" w:type="pct"/>
            <w:shd w:val="clear" w:color="auto" w:fill="auto"/>
          </w:tcPr>
          <w:p w14:paraId="0C8AC52D" w14:textId="77777777" w:rsidR="00631F5B" w:rsidRPr="000A2E7F" w:rsidRDefault="00631F5B" w:rsidP="00631F5B">
            <w:pPr>
              <w:pStyle w:val="af0"/>
              <w:rPr>
                <w:ins w:id="2473" w:author="TAKATOSHI TAMAOKI" w:date="2017-03-24T11:43:00Z"/>
                <w:rFonts w:asciiTheme="majorHAnsi" w:hAnsiTheme="majorHAnsi" w:cstheme="majorHAnsi"/>
                <w:color w:val="C00000"/>
              </w:rPr>
            </w:pPr>
            <w:ins w:id="2474"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42BB1328" w14:textId="77777777" w:rsidR="00631F5B" w:rsidRPr="000A2E7F" w:rsidRDefault="00631F5B" w:rsidP="00631F5B">
            <w:pPr>
              <w:pStyle w:val="af0"/>
              <w:rPr>
                <w:ins w:id="2475" w:author="TAKATOSHI TAMAOKI" w:date="2017-03-24T11:43:00Z"/>
                <w:rFonts w:asciiTheme="majorHAnsi" w:hAnsiTheme="majorHAnsi" w:cstheme="majorHAnsi"/>
                <w:color w:val="C00000"/>
              </w:rPr>
            </w:pPr>
            <w:ins w:id="2476" w:author="TAKATOSHI TAMAOKI" w:date="2017-03-24T11:43:00Z">
              <w:r w:rsidRPr="000A2E7F">
                <w:rPr>
                  <w:rFonts w:asciiTheme="majorHAnsi" w:hAnsiTheme="majorHAnsi" w:cstheme="majorHAnsi"/>
                  <w:color w:val="C00000"/>
                </w:rPr>
                <w:t>√</w:t>
              </w:r>
            </w:ins>
          </w:p>
        </w:tc>
        <w:tc>
          <w:tcPr>
            <w:tcW w:w="321" w:type="pct"/>
            <w:shd w:val="clear" w:color="auto" w:fill="auto"/>
          </w:tcPr>
          <w:p w14:paraId="1DDACE22" w14:textId="77777777" w:rsidR="00631F5B" w:rsidRPr="000A2E7F" w:rsidRDefault="00631F5B" w:rsidP="00631F5B">
            <w:pPr>
              <w:pStyle w:val="af0"/>
              <w:rPr>
                <w:ins w:id="2477" w:author="TAKATOSHI TAMAOKI" w:date="2017-03-24T11:43:00Z"/>
                <w:rFonts w:asciiTheme="majorHAnsi" w:hAnsiTheme="majorHAnsi" w:cstheme="majorHAnsi"/>
                <w:color w:val="C00000"/>
              </w:rPr>
            </w:pPr>
            <w:ins w:id="2478" w:author="TAKATOSHI TAMAOKI" w:date="2017-03-24T11:43:00Z">
              <w:r w:rsidRPr="000A2E7F">
                <w:rPr>
                  <w:rFonts w:asciiTheme="majorHAnsi" w:hAnsiTheme="majorHAnsi" w:cstheme="majorHAnsi"/>
                  <w:color w:val="C00000"/>
                </w:rPr>
                <w:t>√</w:t>
              </w:r>
            </w:ins>
          </w:p>
        </w:tc>
        <w:tc>
          <w:tcPr>
            <w:tcW w:w="314" w:type="pct"/>
            <w:shd w:val="clear" w:color="auto" w:fill="auto"/>
          </w:tcPr>
          <w:p w14:paraId="6E22B7B4" w14:textId="77777777" w:rsidR="00631F5B" w:rsidRPr="000A2E7F" w:rsidRDefault="00631F5B" w:rsidP="00631F5B">
            <w:pPr>
              <w:pStyle w:val="af0"/>
              <w:rPr>
                <w:ins w:id="2479" w:author="TAKATOSHI TAMAOKI" w:date="2017-03-24T11:43:00Z"/>
                <w:rFonts w:asciiTheme="majorHAnsi" w:hAnsiTheme="majorHAnsi" w:cstheme="majorHAnsi"/>
                <w:color w:val="C00000"/>
              </w:rPr>
            </w:pPr>
            <w:ins w:id="2480" w:author="TAKATOSHI TAMAOKI" w:date="2017-03-24T11:43:00Z">
              <w:r w:rsidRPr="000A2E7F">
                <w:rPr>
                  <w:rFonts w:asciiTheme="majorHAnsi" w:hAnsiTheme="majorHAnsi" w:cstheme="majorHAnsi"/>
                  <w:color w:val="C00000"/>
                </w:rPr>
                <w:t>√</w:t>
              </w:r>
            </w:ins>
          </w:p>
        </w:tc>
        <w:tc>
          <w:tcPr>
            <w:tcW w:w="294" w:type="pct"/>
            <w:shd w:val="clear" w:color="auto" w:fill="auto"/>
          </w:tcPr>
          <w:p w14:paraId="44EE6DED" w14:textId="77777777" w:rsidR="00631F5B" w:rsidRPr="000A2E7F" w:rsidRDefault="00631F5B" w:rsidP="00631F5B">
            <w:pPr>
              <w:pStyle w:val="af0"/>
              <w:rPr>
                <w:ins w:id="2481" w:author="TAKATOSHI TAMAOKI" w:date="2017-03-24T11:43:00Z"/>
                <w:rFonts w:asciiTheme="majorHAnsi" w:hAnsiTheme="majorHAnsi" w:cstheme="majorHAnsi"/>
                <w:color w:val="C00000"/>
              </w:rPr>
            </w:pPr>
            <w:ins w:id="2482" w:author="TAKATOSHI TAMAOKI" w:date="2017-03-24T11:43:00Z">
              <w:r w:rsidRPr="000A2E7F">
                <w:rPr>
                  <w:rFonts w:asciiTheme="majorHAnsi" w:hAnsiTheme="majorHAnsi" w:cstheme="majorHAnsi"/>
                  <w:color w:val="C00000"/>
                </w:rPr>
                <w:t>√</w:t>
              </w:r>
            </w:ins>
          </w:p>
        </w:tc>
        <w:tc>
          <w:tcPr>
            <w:tcW w:w="294" w:type="pct"/>
            <w:shd w:val="clear" w:color="auto" w:fill="auto"/>
          </w:tcPr>
          <w:p w14:paraId="09FBE88E" w14:textId="77777777" w:rsidR="00631F5B" w:rsidRPr="000A2E7F" w:rsidRDefault="00631F5B" w:rsidP="00631F5B">
            <w:pPr>
              <w:pStyle w:val="af0"/>
              <w:rPr>
                <w:ins w:id="2483" w:author="TAKATOSHI TAMAOKI" w:date="2017-03-24T11:43:00Z"/>
                <w:rFonts w:asciiTheme="majorHAnsi" w:hAnsiTheme="majorHAnsi" w:cstheme="majorHAnsi"/>
                <w:color w:val="C00000"/>
              </w:rPr>
            </w:pPr>
            <w:ins w:id="2484" w:author="TAKATOSHI TAMAOKI" w:date="2017-03-24T11:43:00Z">
              <w:r w:rsidRPr="000A2E7F">
                <w:rPr>
                  <w:rFonts w:asciiTheme="majorHAnsi" w:hAnsiTheme="majorHAnsi" w:cstheme="majorHAnsi"/>
                  <w:color w:val="C00000"/>
                </w:rPr>
                <w:t>√</w:t>
              </w:r>
            </w:ins>
          </w:p>
        </w:tc>
        <w:tc>
          <w:tcPr>
            <w:tcW w:w="367" w:type="pct"/>
            <w:shd w:val="clear" w:color="auto" w:fill="auto"/>
          </w:tcPr>
          <w:p w14:paraId="20153FB1" w14:textId="77777777" w:rsidR="00631F5B" w:rsidRPr="000A2E7F" w:rsidRDefault="00631F5B" w:rsidP="00631F5B">
            <w:pPr>
              <w:pStyle w:val="af0"/>
              <w:rPr>
                <w:ins w:id="2485" w:author="TAKATOSHI TAMAOKI" w:date="2017-03-24T11:43:00Z"/>
                <w:rFonts w:asciiTheme="majorHAnsi" w:hAnsiTheme="majorHAnsi" w:cstheme="majorHAnsi"/>
                <w:color w:val="C00000"/>
              </w:rPr>
            </w:pPr>
            <w:ins w:id="2486"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A39344D" w14:textId="77777777" w:rsidR="00631F5B" w:rsidRPr="000A2E7F" w:rsidRDefault="00631F5B" w:rsidP="00631F5B">
            <w:pPr>
              <w:pStyle w:val="af0"/>
              <w:rPr>
                <w:ins w:id="2487" w:author="TAKATOSHI TAMAOKI" w:date="2017-03-24T11:43:00Z"/>
                <w:rFonts w:asciiTheme="majorHAnsi" w:hAnsiTheme="majorHAnsi" w:cstheme="majorHAnsi"/>
                <w:color w:val="C00000"/>
              </w:rPr>
            </w:pPr>
            <w:ins w:id="2488" w:author="TAKATOSHI TAMAOKI" w:date="2017-03-24T11:43:00Z">
              <w:r w:rsidRPr="000A2E7F">
                <w:rPr>
                  <w:rFonts w:asciiTheme="majorHAnsi" w:hAnsiTheme="majorHAnsi" w:cstheme="majorHAnsi"/>
                  <w:color w:val="C00000"/>
                </w:rPr>
                <w:t>√</w:t>
              </w:r>
            </w:ins>
          </w:p>
        </w:tc>
      </w:tr>
      <w:tr w:rsidR="00631F5B" w:rsidRPr="003D580F" w14:paraId="4A307D49" w14:textId="77777777" w:rsidTr="00631F5B">
        <w:trPr>
          <w:cantSplit/>
          <w:ins w:id="2489" w:author="TAKATOSHI TAMAOKI" w:date="2017-03-24T11:43:00Z"/>
        </w:trPr>
        <w:tc>
          <w:tcPr>
            <w:tcW w:w="262" w:type="pct"/>
            <w:shd w:val="clear" w:color="auto" w:fill="auto"/>
            <w:hideMark/>
          </w:tcPr>
          <w:p w14:paraId="04C1F1CB" w14:textId="77777777" w:rsidR="00631F5B" w:rsidRPr="000A2E7F" w:rsidRDefault="00631F5B" w:rsidP="00631F5B">
            <w:pPr>
              <w:pStyle w:val="af0"/>
              <w:rPr>
                <w:ins w:id="2490" w:author="TAKATOSHI TAMAOKI" w:date="2017-03-24T11:43:00Z"/>
                <w:rFonts w:asciiTheme="majorHAnsi" w:hAnsiTheme="majorHAnsi" w:cstheme="majorHAnsi"/>
                <w:color w:val="C00000"/>
              </w:rPr>
            </w:pPr>
            <w:ins w:id="2491" w:author="TAKATOSHI TAMAOKI" w:date="2017-03-24T11:43:00Z">
              <w:r w:rsidRPr="000A2E7F">
                <w:rPr>
                  <w:rFonts w:asciiTheme="majorHAnsi" w:hAnsiTheme="majorHAnsi" w:cstheme="majorHAnsi"/>
                  <w:color w:val="C00000"/>
                </w:rPr>
                <w:t>84</w:t>
              </w:r>
            </w:ins>
          </w:p>
        </w:tc>
        <w:tc>
          <w:tcPr>
            <w:tcW w:w="915" w:type="pct"/>
            <w:tcBorders>
              <w:top w:val="nil"/>
              <w:bottom w:val="nil"/>
            </w:tcBorders>
            <w:shd w:val="clear" w:color="auto" w:fill="auto"/>
          </w:tcPr>
          <w:p w14:paraId="1F65A328" w14:textId="77777777" w:rsidR="00631F5B" w:rsidRPr="000A2E7F" w:rsidRDefault="00631F5B" w:rsidP="00631F5B">
            <w:pPr>
              <w:pStyle w:val="af0"/>
              <w:rPr>
                <w:ins w:id="2492" w:author="TAKATOSHI TAMAOKI" w:date="2017-03-24T11:43:00Z"/>
                <w:rFonts w:asciiTheme="majorHAnsi" w:hAnsiTheme="majorHAnsi" w:cstheme="majorHAnsi"/>
                <w:color w:val="C00000"/>
              </w:rPr>
            </w:pPr>
          </w:p>
        </w:tc>
        <w:tc>
          <w:tcPr>
            <w:tcW w:w="1248" w:type="pct"/>
            <w:shd w:val="clear" w:color="auto" w:fill="auto"/>
            <w:hideMark/>
          </w:tcPr>
          <w:p w14:paraId="19310808" w14:textId="77777777" w:rsidR="00631F5B" w:rsidRPr="000A2E7F" w:rsidRDefault="00631F5B" w:rsidP="00631F5B">
            <w:pPr>
              <w:pStyle w:val="af0"/>
              <w:rPr>
                <w:ins w:id="2493" w:author="TAKATOSHI TAMAOKI" w:date="2017-03-24T11:43:00Z"/>
                <w:rFonts w:asciiTheme="majorHAnsi" w:hAnsiTheme="majorHAnsi" w:cstheme="majorHAnsi"/>
                <w:color w:val="C00000"/>
              </w:rPr>
            </w:pPr>
            <w:ins w:id="2494" w:author="TAKATOSHI TAMAOKI" w:date="2017-03-24T11:43:00Z">
              <w:r>
                <w:rPr>
                  <w:rFonts w:asciiTheme="majorHAnsi" w:hAnsiTheme="majorHAnsi" w:cstheme="majorHAnsi"/>
                  <w:color w:val="C00000"/>
                </w:rPr>
                <w:t>PEG error (PE4</w:t>
              </w:r>
              <w:r w:rsidRPr="000A2E7F">
                <w:rPr>
                  <w:rFonts w:asciiTheme="majorHAnsi" w:hAnsiTheme="majorHAnsi" w:cstheme="majorHAnsi"/>
                  <w:color w:val="C00000"/>
                </w:rPr>
                <w:t>)</w:t>
              </w:r>
            </w:ins>
          </w:p>
        </w:tc>
        <w:tc>
          <w:tcPr>
            <w:tcW w:w="367" w:type="pct"/>
            <w:shd w:val="clear" w:color="auto" w:fill="auto"/>
          </w:tcPr>
          <w:p w14:paraId="090DCDDC" w14:textId="77777777" w:rsidR="00631F5B" w:rsidRPr="000A2E7F" w:rsidRDefault="00631F5B" w:rsidP="00631F5B">
            <w:pPr>
              <w:pStyle w:val="af0"/>
              <w:rPr>
                <w:ins w:id="2495" w:author="TAKATOSHI TAMAOKI" w:date="2017-03-24T11:43:00Z"/>
                <w:rFonts w:asciiTheme="majorHAnsi" w:hAnsiTheme="majorHAnsi" w:cstheme="majorHAnsi"/>
                <w:color w:val="C00000"/>
              </w:rPr>
            </w:pPr>
            <w:ins w:id="2496"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719F382D" w14:textId="77777777" w:rsidR="00631F5B" w:rsidRPr="000A2E7F" w:rsidRDefault="00631F5B" w:rsidP="00631F5B">
            <w:pPr>
              <w:pStyle w:val="af0"/>
              <w:rPr>
                <w:ins w:id="2497" w:author="TAKATOSHI TAMAOKI" w:date="2017-03-24T11:43:00Z"/>
                <w:rFonts w:asciiTheme="majorHAnsi" w:hAnsiTheme="majorHAnsi" w:cstheme="majorHAnsi"/>
                <w:color w:val="C00000"/>
              </w:rPr>
            </w:pPr>
            <w:ins w:id="2498" w:author="TAKATOSHI TAMAOKI" w:date="2017-03-24T11:43:00Z">
              <w:r w:rsidRPr="000A2E7F">
                <w:rPr>
                  <w:rFonts w:asciiTheme="majorHAnsi" w:hAnsiTheme="majorHAnsi" w:cstheme="majorHAnsi"/>
                  <w:color w:val="C00000"/>
                </w:rPr>
                <w:t>√</w:t>
              </w:r>
            </w:ins>
          </w:p>
        </w:tc>
        <w:tc>
          <w:tcPr>
            <w:tcW w:w="321" w:type="pct"/>
            <w:shd w:val="clear" w:color="auto" w:fill="auto"/>
          </w:tcPr>
          <w:p w14:paraId="043B0C97" w14:textId="77777777" w:rsidR="00631F5B" w:rsidRPr="000A2E7F" w:rsidRDefault="00631F5B" w:rsidP="00631F5B">
            <w:pPr>
              <w:pStyle w:val="af0"/>
              <w:rPr>
                <w:ins w:id="2499" w:author="TAKATOSHI TAMAOKI" w:date="2017-03-24T11:43:00Z"/>
                <w:rFonts w:asciiTheme="majorHAnsi" w:hAnsiTheme="majorHAnsi" w:cstheme="majorHAnsi"/>
                <w:color w:val="C00000"/>
              </w:rPr>
            </w:pPr>
            <w:ins w:id="2500" w:author="TAKATOSHI TAMAOKI" w:date="2017-03-24T11:43:00Z">
              <w:r w:rsidRPr="000A2E7F">
                <w:rPr>
                  <w:rFonts w:asciiTheme="majorHAnsi" w:hAnsiTheme="majorHAnsi" w:cstheme="majorHAnsi"/>
                  <w:color w:val="C00000"/>
                </w:rPr>
                <w:t>√</w:t>
              </w:r>
            </w:ins>
          </w:p>
        </w:tc>
        <w:tc>
          <w:tcPr>
            <w:tcW w:w="314" w:type="pct"/>
            <w:shd w:val="clear" w:color="auto" w:fill="auto"/>
          </w:tcPr>
          <w:p w14:paraId="685EA23E" w14:textId="77777777" w:rsidR="00631F5B" w:rsidRPr="000A2E7F" w:rsidRDefault="00631F5B" w:rsidP="00631F5B">
            <w:pPr>
              <w:pStyle w:val="af0"/>
              <w:rPr>
                <w:ins w:id="2501" w:author="TAKATOSHI TAMAOKI" w:date="2017-03-24T11:43:00Z"/>
                <w:rFonts w:asciiTheme="majorHAnsi" w:hAnsiTheme="majorHAnsi" w:cstheme="majorHAnsi"/>
                <w:color w:val="C00000"/>
              </w:rPr>
            </w:pPr>
            <w:ins w:id="2502" w:author="TAKATOSHI TAMAOKI" w:date="2017-03-24T11:43:00Z">
              <w:r w:rsidRPr="000A2E7F">
                <w:rPr>
                  <w:rFonts w:asciiTheme="majorHAnsi" w:hAnsiTheme="majorHAnsi" w:cstheme="majorHAnsi"/>
                  <w:color w:val="C00000"/>
                </w:rPr>
                <w:t>√</w:t>
              </w:r>
            </w:ins>
          </w:p>
        </w:tc>
        <w:tc>
          <w:tcPr>
            <w:tcW w:w="294" w:type="pct"/>
            <w:shd w:val="clear" w:color="auto" w:fill="auto"/>
          </w:tcPr>
          <w:p w14:paraId="118316DE" w14:textId="77777777" w:rsidR="00631F5B" w:rsidRPr="000A2E7F" w:rsidRDefault="00631F5B" w:rsidP="00631F5B">
            <w:pPr>
              <w:pStyle w:val="af0"/>
              <w:rPr>
                <w:ins w:id="2503" w:author="TAKATOSHI TAMAOKI" w:date="2017-03-24T11:43:00Z"/>
                <w:rFonts w:asciiTheme="majorHAnsi" w:hAnsiTheme="majorHAnsi" w:cstheme="majorHAnsi"/>
                <w:color w:val="C00000"/>
              </w:rPr>
            </w:pPr>
            <w:ins w:id="2504" w:author="TAKATOSHI TAMAOKI" w:date="2017-03-24T11:43:00Z">
              <w:r w:rsidRPr="000A2E7F">
                <w:rPr>
                  <w:rFonts w:asciiTheme="majorHAnsi" w:hAnsiTheme="majorHAnsi" w:cstheme="majorHAnsi"/>
                  <w:color w:val="C00000"/>
                </w:rPr>
                <w:t>√</w:t>
              </w:r>
            </w:ins>
          </w:p>
        </w:tc>
        <w:tc>
          <w:tcPr>
            <w:tcW w:w="294" w:type="pct"/>
            <w:shd w:val="clear" w:color="auto" w:fill="auto"/>
          </w:tcPr>
          <w:p w14:paraId="6D10FD2A" w14:textId="77777777" w:rsidR="00631F5B" w:rsidRPr="000A2E7F" w:rsidRDefault="00631F5B" w:rsidP="00631F5B">
            <w:pPr>
              <w:pStyle w:val="af0"/>
              <w:rPr>
                <w:ins w:id="2505" w:author="TAKATOSHI TAMAOKI" w:date="2017-03-24T11:43:00Z"/>
                <w:rFonts w:asciiTheme="majorHAnsi" w:hAnsiTheme="majorHAnsi" w:cstheme="majorHAnsi"/>
                <w:color w:val="C00000"/>
              </w:rPr>
            </w:pPr>
            <w:ins w:id="2506" w:author="TAKATOSHI TAMAOKI" w:date="2017-03-24T11:43:00Z">
              <w:r w:rsidRPr="000A2E7F">
                <w:rPr>
                  <w:rFonts w:asciiTheme="majorHAnsi" w:hAnsiTheme="majorHAnsi" w:cstheme="majorHAnsi"/>
                  <w:color w:val="C00000"/>
                </w:rPr>
                <w:t>√</w:t>
              </w:r>
            </w:ins>
          </w:p>
        </w:tc>
        <w:tc>
          <w:tcPr>
            <w:tcW w:w="367" w:type="pct"/>
            <w:shd w:val="clear" w:color="auto" w:fill="auto"/>
          </w:tcPr>
          <w:p w14:paraId="3FCD2F24" w14:textId="77777777" w:rsidR="00631F5B" w:rsidRPr="000A2E7F" w:rsidRDefault="00631F5B" w:rsidP="00631F5B">
            <w:pPr>
              <w:pStyle w:val="af0"/>
              <w:rPr>
                <w:ins w:id="2507" w:author="TAKATOSHI TAMAOKI" w:date="2017-03-24T11:43:00Z"/>
                <w:rFonts w:asciiTheme="majorHAnsi" w:hAnsiTheme="majorHAnsi" w:cstheme="majorHAnsi"/>
                <w:color w:val="C00000"/>
              </w:rPr>
            </w:pPr>
            <w:ins w:id="2508"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3D964DB9" w14:textId="77777777" w:rsidR="00631F5B" w:rsidRPr="000A2E7F" w:rsidRDefault="00631F5B" w:rsidP="00631F5B">
            <w:pPr>
              <w:pStyle w:val="af0"/>
              <w:rPr>
                <w:ins w:id="2509" w:author="TAKATOSHI TAMAOKI" w:date="2017-03-24T11:43:00Z"/>
                <w:rFonts w:asciiTheme="majorHAnsi" w:hAnsiTheme="majorHAnsi" w:cstheme="majorHAnsi"/>
                <w:color w:val="C00000"/>
              </w:rPr>
            </w:pPr>
            <w:ins w:id="2510" w:author="TAKATOSHI TAMAOKI" w:date="2017-03-24T11:43:00Z">
              <w:r w:rsidRPr="000A2E7F">
                <w:rPr>
                  <w:rFonts w:asciiTheme="majorHAnsi" w:hAnsiTheme="majorHAnsi" w:cstheme="majorHAnsi"/>
                  <w:color w:val="C00000"/>
                </w:rPr>
                <w:t>√</w:t>
              </w:r>
            </w:ins>
          </w:p>
        </w:tc>
      </w:tr>
      <w:tr w:rsidR="00631F5B" w:rsidRPr="003D580F" w14:paraId="32AC216F" w14:textId="77777777" w:rsidTr="00631F5B">
        <w:trPr>
          <w:cantSplit/>
          <w:ins w:id="2511" w:author="TAKATOSHI TAMAOKI" w:date="2017-03-24T11:43:00Z"/>
        </w:trPr>
        <w:tc>
          <w:tcPr>
            <w:tcW w:w="262" w:type="pct"/>
            <w:shd w:val="clear" w:color="auto" w:fill="auto"/>
            <w:hideMark/>
          </w:tcPr>
          <w:p w14:paraId="41433382" w14:textId="77777777" w:rsidR="00631F5B" w:rsidRPr="000A2E7F" w:rsidRDefault="00631F5B" w:rsidP="00631F5B">
            <w:pPr>
              <w:pStyle w:val="af0"/>
              <w:rPr>
                <w:ins w:id="2512" w:author="TAKATOSHI TAMAOKI" w:date="2017-03-24T11:43:00Z"/>
                <w:rFonts w:asciiTheme="majorHAnsi" w:hAnsiTheme="majorHAnsi" w:cstheme="majorHAnsi"/>
                <w:color w:val="C00000"/>
              </w:rPr>
            </w:pPr>
            <w:ins w:id="2513" w:author="TAKATOSHI TAMAOKI" w:date="2017-03-24T11:43:00Z">
              <w:r w:rsidRPr="000A2E7F">
                <w:rPr>
                  <w:rFonts w:asciiTheme="majorHAnsi" w:hAnsiTheme="majorHAnsi" w:cstheme="majorHAnsi"/>
                  <w:color w:val="C00000"/>
                </w:rPr>
                <w:t>85</w:t>
              </w:r>
            </w:ins>
          </w:p>
        </w:tc>
        <w:tc>
          <w:tcPr>
            <w:tcW w:w="915" w:type="pct"/>
            <w:tcBorders>
              <w:top w:val="nil"/>
              <w:bottom w:val="nil"/>
            </w:tcBorders>
            <w:shd w:val="clear" w:color="auto" w:fill="auto"/>
          </w:tcPr>
          <w:p w14:paraId="4A1BE1D6" w14:textId="77777777" w:rsidR="00631F5B" w:rsidRPr="000A2E7F" w:rsidRDefault="00631F5B" w:rsidP="00631F5B">
            <w:pPr>
              <w:pStyle w:val="af0"/>
              <w:rPr>
                <w:ins w:id="2514" w:author="TAKATOSHI TAMAOKI" w:date="2017-03-24T11:43:00Z"/>
                <w:rFonts w:asciiTheme="majorHAnsi" w:hAnsiTheme="majorHAnsi" w:cstheme="majorHAnsi"/>
                <w:color w:val="C00000"/>
              </w:rPr>
            </w:pPr>
          </w:p>
        </w:tc>
        <w:tc>
          <w:tcPr>
            <w:tcW w:w="1248" w:type="pct"/>
            <w:shd w:val="clear" w:color="auto" w:fill="auto"/>
            <w:hideMark/>
          </w:tcPr>
          <w:p w14:paraId="2AB39FE4" w14:textId="77777777" w:rsidR="00631F5B" w:rsidRPr="000A2E7F" w:rsidRDefault="00631F5B" w:rsidP="00631F5B">
            <w:pPr>
              <w:pStyle w:val="af0"/>
              <w:rPr>
                <w:ins w:id="2515" w:author="TAKATOSHI TAMAOKI" w:date="2017-03-24T11:43:00Z"/>
                <w:rFonts w:asciiTheme="majorHAnsi" w:hAnsiTheme="majorHAnsi" w:cstheme="majorHAnsi"/>
                <w:color w:val="C00000"/>
              </w:rPr>
            </w:pPr>
            <w:ins w:id="2516" w:author="TAKATOSHI TAMAOKI" w:date="2017-03-24T11:43:00Z">
              <w:r>
                <w:rPr>
                  <w:rFonts w:asciiTheme="majorHAnsi" w:hAnsiTheme="majorHAnsi" w:cstheme="majorHAnsi"/>
                  <w:color w:val="C00000"/>
                </w:rPr>
                <w:t>PEG error (PE5</w:t>
              </w:r>
              <w:r w:rsidRPr="000A2E7F">
                <w:rPr>
                  <w:rFonts w:asciiTheme="majorHAnsi" w:hAnsiTheme="majorHAnsi" w:cstheme="majorHAnsi"/>
                  <w:color w:val="C00000"/>
                </w:rPr>
                <w:t>)</w:t>
              </w:r>
            </w:ins>
          </w:p>
        </w:tc>
        <w:tc>
          <w:tcPr>
            <w:tcW w:w="367" w:type="pct"/>
            <w:shd w:val="clear" w:color="auto" w:fill="auto"/>
          </w:tcPr>
          <w:p w14:paraId="4809BCCD" w14:textId="77777777" w:rsidR="00631F5B" w:rsidRPr="000A2E7F" w:rsidRDefault="00631F5B" w:rsidP="00631F5B">
            <w:pPr>
              <w:pStyle w:val="af0"/>
              <w:rPr>
                <w:ins w:id="2517" w:author="TAKATOSHI TAMAOKI" w:date="2017-03-24T11:43:00Z"/>
                <w:rFonts w:asciiTheme="majorHAnsi" w:hAnsiTheme="majorHAnsi" w:cstheme="majorHAnsi"/>
                <w:color w:val="C00000"/>
              </w:rPr>
            </w:pPr>
            <w:ins w:id="2518"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389CEF8C" w14:textId="77777777" w:rsidR="00631F5B" w:rsidRPr="000A2E7F" w:rsidRDefault="00631F5B" w:rsidP="00631F5B">
            <w:pPr>
              <w:pStyle w:val="af0"/>
              <w:rPr>
                <w:ins w:id="2519" w:author="TAKATOSHI TAMAOKI" w:date="2017-03-24T11:43:00Z"/>
                <w:rFonts w:asciiTheme="majorHAnsi" w:hAnsiTheme="majorHAnsi" w:cstheme="majorHAnsi"/>
                <w:color w:val="C00000"/>
              </w:rPr>
            </w:pPr>
            <w:ins w:id="2520" w:author="TAKATOSHI TAMAOKI" w:date="2017-03-24T11:43:00Z">
              <w:r w:rsidRPr="000A2E7F">
                <w:rPr>
                  <w:rFonts w:asciiTheme="majorHAnsi" w:hAnsiTheme="majorHAnsi" w:cstheme="majorHAnsi"/>
                  <w:color w:val="C00000"/>
                </w:rPr>
                <w:t>√</w:t>
              </w:r>
            </w:ins>
          </w:p>
        </w:tc>
        <w:tc>
          <w:tcPr>
            <w:tcW w:w="321" w:type="pct"/>
            <w:shd w:val="clear" w:color="auto" w:fill="auto"/>
          </w:tcPr>
          <w:p w14:paraId="779E96FC" w14:textId="77777777" w:rsidR="00631F5B" w:rsidRPr="000A2E7F" w:rsidRDefault="00631F5B" w:rsidP="00631F5B">
            <w:pPr>
              <w:pStyle w:val="af0"/>
              <w:rPr>
                <w:ins w:id="2521" w:author="TAKATOSHI TAMAOKI" w:date="2017-03-24T11:43:00Z"/>
                <w:rFonts w:asciiTheme="majorHAnsi" w:hAnsiTheme="majorHAnsi" w:cstheme="majorHAnsi"/>
                <w:color w:val="C00000"/>
              </w:rPr>
            </w:pPr>
            <w:ins w:id="2522" w:author="TAKATOSHI TAMAOKI" w:date="2017-03-24T11:43:00Z">
              <w:r w:rsidRPr="000A2E7F">
                <w:rPr>
                  <w:rFonts w:asciiTheme="majorHAnsi" w:hAnsiTheme="majorHAnsi" w:cstheme="majorHAnsi"/>
                  <w:color w:val="C00000"/>
                </w:rPr>
                <w:t>√</w:t>
              </w:r>
            </w:ins>
          </w:p>
        </w:tc>
        <w:tc>
          <w:tcPr>
            <w:tcW w:w="314" w:type="pct"/>
            <w:shd w:val="clear" w:color="auto" w:fill="auto"/>
          </w:tcPr>
          <w:p w14:paraId="1A134C8B" w14:textId="77777777" w:rsidR="00631F5B" w:rsidRPr="000A2E7F" w:rsidRDefault="00631F5B" w:rsidP="00631F5B">
            <w:pPr>
              <w:pStyle w:val="af0"/>
              <w:rPr>
                <w:ins w:id="2523" w:author="TAKATOSHI TAMAOKI" w:date="2017-03-24T11:43:00Z"/>
                <w:rFonts w:asciiTheme="majorHAnsi" w:hAnsiTheme="majorHAnsi" w:cstheme="majorHAnsi"/>
                <w:color w:val="C00000"/>
              </w:rPr>
            </w:pPr>
            <w:ins w:id="2524" w:author="TAKATOSHI TAMAOKI" w:date="2017-03-24T11:43:00Z">
              <w:r w:rsidRPr="000A2E7F">
                <w:rPr>
                  <w:rFonts w:asciiTheme="majorHAnsi" w:hAnsiTheme="majorHAnsi" w:cstheme="majorHAnsi"/>
                  <w:color w:val="C00000"/>
                </w:rPr>
                <w:t>√</w:t>
              </w:r>
            </w:ins>
          </w:p>
        </w:tc>
        <w:tc>
          <w:tcPr>
            <w:tcW w:w="294" w:type="pct"/>
            <w:shd w:val="clear" w:color="auto" w:fill="auto"/>
          </w:tcPr>
          <w:p w14:paraId="716C21DF" w14:textId="77777777" w:rsidR="00631F5B" w:rsidRPr="000A2E7F" w:rsidRDefault="00631F5B" w:rsidP="00631F5B">
            <w:pPr>
              <w:pStyle w:val="af0"/>
              <w:rPr>
                <w:ins w:id="2525" w:author="TAKATOSHI TAMAOKI" w:date="2017-03-24T11:43:00Z"/>
                <w:rFonts w:asciiTheme="majorHAnsi" w:hAnsiTheme="majorHAnsi" w:cstheme="majorHAnsi"/>
                <w:color w:val="C00000"/>
              </w:rPr>
            </w:pPr>
            <w:ins w:id="2526" w:author="TAKATOSHI TAMAOKI" w:date="2017-03-24T11:43:00Z">
              <w:r w:rsidRPr="000A2E7F">
                <w:rPr>
                  <w:rFonts w:asciiTheme="majorHAnsi" w:hAnsiTheme="majorHAnsi" w:cstheme="majorHAnsi"/>
                  <w:color w:val="C00000"/>
                </w:rPr>
                <w:t>√</w:t>
              </w:r>
            </w:ins>
          </w:p>
        </w:tc>
        <w:tc>
          <w:tcPr>
            <w:tcW w:w="294" w:type="pct"/>
            <w:shd w:val="clear" w:color="auto" w:fill="auto"/>
          </w:tcPr>
          <w:p w14:paraId="5C5C5CC0" w14:textId="77777777" w:rsidR="00631F5B" w:rsidRPr="000A2E7F" w:rsidRDefault="00631F5B" w:rsidP="00631F5B">
            <w:pPr>
              <w:pStyle w:val="af0"/>
              <w:rPr>
                <w:ins w:id="2527" w:author="TAKATOSHI TAMAOKI" w:date="2017-03-24T11:43:00Z"/>
                <w:rFonts w:asciiTheme="majorHAnsi" w:hAnsiTheme="majorHAnsi" w:cstheme="majorHAnsi"/>
                <w:color w:val="C00000"/>
              </w:rPr>
            </w:pPr>
            <w:ins w:id="2528" w:author="TAKATOSHI TAMAOKI" w:date="2017-03-24T11:43:00Z">
              <w:r w:rsidRPr="000A2E7F">
                <w:rPr>
                  <w:rFonts w:asciiTheme="majorHAnsi" w:hAnsiTheme="majorHAnsi" w:cstheme="majorHAnsi"/>
                  <w:color w:val="C00000"/>
                </w:rPr>
                <w:t>√</w:t>
              </w:r>
            </w:ins>
          </w:p>
        </w:tc>
        <w:tc>
          <w:tcPr>
            <w:tcW w:w="367" w:type="pct"/>
            <w:shd w:val="clear" w:color="auto" w:fill="auto"/>
          </w:tcPr>
          <w:p w14:paraId="5E5F0B96" w14:textId="77777777" w:rsidR="00631F5B" w:rsidRPr="000A2E7F" w:rsidRDefault="00631F5B" w:rsidP="00631F5B">
            <w:pPr>
              <w:pStyle w:val="af0"/>
              <w:rPr>
                <w:ins w:id="2529" w:author="TAKATOSHI TAMAOKI" w:date="2017-03-24T11:43:00Z"/>
                <w:rFonts w:asciiTheme="majorHAnsi" w:hAnsiTheme="majorHAnsi" w:cstheme="majorHAnsi"/>
                <w:color w:val="C00000"/>
              </w:rPr>
            </w:pPr>
            <w:ins w:id="2530"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7F4C7186" w14:textId="77777777" w:rsidR="00631F5B" w:rsidRPr="000A2E7F" w:rsidRDefault="00631F5B" w:rsidP="00631F5B">
            <w:pPr>
              <w:pStyle w:val="af0"/>
              <w:rPr>
                <w:ins w:id="2531" w:author="TAKATOSHI TAMAOKI" w:date="2017-03-24T11:43:00Z"/>
                <w:rFonts w:asciiTheme="majorHAnsi" w:hAnsiTheme="majorHAnsi" w:cstheme="majorHAnsi"/>
                <w:color w:val="C00000"/>
              </w:rPr>
            </w:pPr>
            <w:ins w:id="2532" w:author="TAKATOSHI TAMAOKI" w:date="2017-03-24T11:43:00Z">
              <w:r w:rsidRPr="000A2E7F">
                <w:rPr>
                  <w:rFonts w:asciiTheme="majorHAnsi" w:hAnsiTheme="majorHAnsi" w:cstheme="majorHAnsi"/>
                  <w:color w:val="C00000"/>
                </w:rPr>
                <w:t>√</w:t>
              </w:r>
            </w:ins>
          </w:p>
        </w:tc>
      </w:tr>
      <w:tr w:rsidR="00631F5B" w:rsidRPr="003D580F" w14:paraId="677483A0" w14:textId="77777777" w:rsidTr="00631F5B">
        <w:trPr>
          <w:cantSplit/>
          <w:ins w:id="2533" w:author="TAKATOSHI TAMAOKI" w:date="2017-03-24T11:43:00Z"/>
        </w:trPr>
        <w:tc>
          <w:tcPr>
            <w:tcW w:w="262" w:type="pct"/>
            <w:shd w:val="clear" w:color="auto" w:fill="auto"/>
            <w:hideMark/>
          </w:tcPr>
          <w:p w14:paraId="108B6DA1" w14:textId="77777777" w:rsidR="00631F5B" w:rsidRPr="000A2E7F" w:rsidRDefault="00631F5B" w:rsidP="00631F5B">
            <w:pPr>
              <w:pStyle w:val="af0"/>
              <w:rPr>
                <w:ins w:id="2534" w:author="TAKATOSHI TAMAOKI" w:date="2017-03-24T11:43:00Z"/>
                <w:rFonts w:asciiTheme="majorHAnsi" w:hAnsiTheme="majorHAnsi" w:cstheme="majorHAnsi"/>
                <w:color w:val="C00000"/>
              </w:rPr>
            </w:pPr>
            <w:ins w:id="2535" w:author="TAKATOSHI TAMAOKI" w:date="2017-03-24T11:43:00Z">
              <w:r w:rsidRPr="000A2E7F">
                <w:rPr>
                  <w:rFonts w:asciiTheme="majorHAnsi" w:hAnsiTheme="majorHAnsi" w:cstheme="majorHAnsi"/>
                  <w:color w:val="C00000"/>
                </w:rPr>
                <w:t>86</w:t>
              </w:r>
            </w:ins>
          </w:p>
        </w:tc>
        <w:tc>
          <w:tcPr>
            <w:tcW w:w="915" w:type="pct"/>
            <w:tcBorders>
              <w:top w:val="nil"/>
              <w:bottom w:val="nil"/>
            </w:tcBorders>
            <w:shd w:val="clear" w:color="auto" w:fill="auto"/>
          </w:tcPr>
          <w:p w14:paraId="4FF965D8" w14:textId="77777777" w:rsidR="00631F5B" w:rsidRPr="000A2E7F" w:rsidRDefault="00631F5B" w:rsidP="00631F5B">
            <w:pPr>
              <w:pStyle w:val="af0"/>
              <w:rPr>
                <w:ins w:id="2536"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2DC4FDB1" w14:textId="77777777" w:rsidR="00631F5B" w:rsidRPr="000A2E7F" w:rsidRDefault="00631F5B" w:rsidP="00631F5B">
            <w:pPr>
              <w:pStyle w:val="af0"/>
              <w:rPr>
                <w:ins w:id="2537" w:author="TAKATOSHI TAMAOKI" w:date="2017-03-24T11:43:00Z"/>
                <w:rFonts w:asciiTheme="majorHAnsi" w:hAnsiTheme="majorHAnsi" w:cstheme="majorHAnsi"/>
                <w:color w:val="C00000"/>
              </w:rPr>
            </w:pPr>
            <w:ins w:id="2538"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79452A31" w14:textId="77777777" w:rsidR="00631F5B" w:rsidRPr="000A2E7F" w:rsidRDefault="00631F5B" w:rsidP="00631F5B">
            <w:pPr>
              <w:pStyle w:val="af0"/>
              <w:rPr>
                <w:ins w:id="2539" w:author="TAKATOSHI TAMAOKI" w:date="2017-03-24T11:43:00Z"/>
                <w:rFonts w:asciiTheme="majorHAnsi" w:hAnsiTheme="majorHAnsi" w:cstheme="majorHAnsi"/>
                <w:color w:val="C00000"/>
              </w:rPr>
            </w:pPr>
            <w:ins w:id="2540"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D709129" w14:textId="77777777" w:rsidR="00631F5B" w:rsidRPr="000A2E7F" w:rsidRDefault="00631F5B" w:rsidP="00631F5B">
            <w:pPr>
              <w:pStyle w:val="af0"/>
              <w:rPr>
                <w:ins w:id="2541" w:author="TAKATOSHI TAMAOKI" w:date="2017-03-24T11:43:00Z"/>
                <w:rFonts w:asciiTheme="majorHAnsi" w:hAnsiTheme="majorHAnsi" w:cstheme="majorHAnsi"/>
                <w:color w:val="C00000"/>
              </w:rPr>
            </w:pPr>
            <w:ins w:id="2542"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27DB960" w14:textId="77777777" w:rsidR="00631F5B" w:rsidRPr="000A2E7F" w:rsidRDefault="00631F5B" w:rsidP="00631F5B">
            <w:pPr>
              <w:pStyle w:val="af0"/>
              <w:rPr>
                <w:ins w:id="2543" w:author="TAKATOSHI TAMAOKI" w:date="2017-03-24T11:43:00Z"/>
                <w:rFonts w:asciiTheme="majorHAnsi" w:hAnsiTheme="majorHAnsi" w:cstheme="majorHAnsi"/>
                <w:color w:val="C00000"/>
              </w:rPr>
            </w:pPr>
            <w:ins w:id="2544"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C3D4581" w14:textId="77777777" w:rsidR="00631F5B" w:rsidRPr="000A2E7F" w:rsidRDefault="00631F5B" w:rsidP="00631F5B">
            <w:pPr>
              <w:pStyle w:val="af0"/>
              <w:rPr>
                <w:ins w:id="2545" w:author="TAKATOSHI TAMAOKI" w:date="2017-03-24T11:43:00Z"/>
                <w:rFonts w:asciiTheme="majorHAnsi" w:hAnsiTheme="majorHAnsi" w:cstheme="majorHAnsi"/>
                <w:color w:val="C00000"/>
              </w:rPr>
            </w:pPr>
            <w:ins w:id="254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5A05774" w14:textId="77777777" w:rsidR="00631F5B" w:rsidRPr="000A2E7F" w:rsidRDefault="00631F5B" w:rsidP="00631F5B">
            <w:pPr>
              <w:pStyle w:val="af0"/>
              <w:rPr>
                <w:ins w:id="2547" w:author="TAKATOSHI TAMAOKI" w:date="2017-03-24T11:43:00Z"/>
                <w:rFonts w:asciiTheme="majorHAnsi" w:hAnsiTheme="majorHAnsi" w:cstheme="majorHAnsi"/>
                <w:color w:val="C00000"/>
              </w:rPr>
            </w:pPr>
            <w:ins w:id="254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347E512" w14:textId="77777777" w:rsidR="00631F5B" w:rsidRPr="000A2E7F" w:rsidRDefault="00631F5B" w:rsidP="00631F5B">
            <w:pPr>
              <w:pStyle w:val="af0"/>
              <w:rPr>
                <w:ins w:id="2549" w:author="TAKATOSHI TAMAOKI" w:date="2017-03-24T11:43:00Z"/>
                <w:rFonts w:asciiTheme="majorHAnsi" w:hAnsiTheme="majorHAnsi" w:cstheme="majorHAnsi"/>
                <w:color w:val="C00000"/>
              </w:rPr>
            </w:pPr>
            <w:ins w:id="2550"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82B948A" w14:textId="77777777" w:rsidR="00631F5B" w:rsidRPr="000A2E7F" w:rsidRDefault="00631F5B" w:rsidP="00631F5B">
            <w:pPr>
              <w:pStyle w:val="af0"/>
              <w:rPr>
                <w:ins w:id="2551" w:author="TAKATOSHI TAMAOKI" w:date="2017-03-24T11:43:00Z"/>
                <w:rFonts w:asciiTheme="majorHAnsi" w:hAnsiTheme="majorHAnsi" w:cstheme="majorHAnsi"/>
                <w:color w:val="C00000"/>
              </w:rPr>
            </w:pPr>
            <w:ins w:id="2552"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AEE6A65" w14:textId="77777777" w:rsidR="00631F5B" w:rsidRPr="000A2E7F" w:rsidRDefault="00631F5B" w:rsidP="00631F5B">
            <w:pPr>
              <w:pStyle w:val="af0"/>
              <w:rPr>
                <w:ins w:id="2553" w:author="TAKATOSHI TAMAOKI" w:date="2017-03-24T11:43:00Z"/>
                <w:rFonts w:asciiTheme="majorHAnsi" w:hAnsiTheme="majorHAnsi" w:cstheme="majorHAnsi"/>
                <w:color w:val="C00000"/>
              </w:rPr>
            </w:pPr>
            <w:ins w:id="2554" w:author="TAKATOSHI TAMAOKI" w:date="2017-03-24T11:43:00Z">
              <w:r w:rsidRPr="000A2E7F">
                <w:rPr>
                  <w:rFonts w:asciiTheme="majorHAnsi" w:hAnsiTheme="majorHAnsi" w:cstheme="majorHAnsi"/>
                  <w:snapToGrid/>
                  <w:color w:val="C00000"/>
                  <w:szCs w:val="16"/>
                </w:rPr>
                <w:t>—</w:t>
              </w:r>
            </w:ins>
          </w:p>
        </w:tc>
      </w:tr>
      <w:tr w:rsidR="00631F5B" w:rsidRPr="003D580F" w14:paraId="6F072DD9" w14:textId="77777777" w:rsidTr="00631F5B">
        <w:trPr>
          <w:cantSplit/>
          <w:ins w:id="2555" w:author="TAKATOSHI TAMAOKI" w:date="2017-03-24T11:43:00Z"/>
        </w:trPr>
        <w:tc>
          <w:tcPr>
            <w:tcW w:w="262" w:type="pct"/>
            <w:shd w:val="clear" w:color="auto" w:fill="auto"/>
            <w:hideMark/>
          </w:tcPr>
          <w:p w14:paraId="7BEA7048" w14:textId="77777777" w:rsidR="00631F5B" w:rsidRPr="000A2E7F" w:rsidRDefault="00631F5B" w:rsidP="00631F5B">
            <w:pPr>
              <w:pStyle w:val="af0"/>
              <w:rPr>
                <w:ins w:id="2556" w:author="TAKATOSHI TAMAOKI" w:date="2017-03-24T11:43:00Z"/>
                <w:rFonts w:asciiTheme="majorHAnsi" w:hAnsiTheme="majorHAnsi" w:cstheme="majorHAnsi"/>
                <w:color w:val="C00000"/>
              </w:rPr>
            </w:pPr>
            <w:ins w:id="2557" w:author="TAKATOSHI TAMAOKI" w:date="2017-03-24T11:43:00Z">
              <w:r w:rsidRPr="000A2E7F">
                <w:rPr>
                  <w:rFonts w:asciiTheme="majorHAnsi" w:hAnsiTheme="majorHAnsi" w:cstheme="majorHAnsi"/>
                  <w:color w:val="C00000"/>
                </w:rPr>
                <w:t>87</w:t>
              </w:r>
            </w:ins>
          </w:p>
        </w:tc>
        <w:tc>
          <w:tcPr>
            <w:tcW w:w="915" w:type="pct"/>
            <w:tcBorders>
              <w:top w:val="nil"/>
              <w:bottom w:val="single" w:sz="4" w:space="0" w:color="auto"/>
            </w:tcBorders>
            <w:shd w:val="clear" w:color="auto" w:fill="auto"/>
          </w:tcPr>
          <w:p w14:paraId="6BE26E38" w14:textId="77777777" w:rsidR="00631F5B" w:rsidRPr="000A2E7F" w:rsidRDefault="00631F5B" w:rsidP="00631F5B">
            <w:pPr>
              <w:pStyle w:val="af0"/>
              <w:rPr>
                <w:ins w:id="2558"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68AB421E" w14:textId="77777777" w:rsidR="00631F5B" w:rsidRPr="000A2E7F" w:rsidRDefault="00631F5B" w:rsidP="00631F5B">
            <w:pPr>
              <w:pStyle w:val="af0"/>
              <w:rPr>
                <w:ins w:id="2559" w:author="TAKATOSHI TAMAOKI" w:date="2017-03-24T11:43:00Z"/>
                <w:rFonts w:asciiTheme="majorHAnsi" w:hAnsiTheme="majorHAnsi" w:cstheme="majorHAnsi"/>
                <w:color w:val="C00000"/>
              </w:rPr>
            </w:pPr>
            <w:ins w:id="2560"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0D1468C5" w14:textId="77777777" w:rsidR="00631F5B" w:rsidRPr="000A2E7F" w:rsidRDefault="00631F5B" w:rsidP="00631F5B">
            <w:pPr>
              <w:pStyle w:val="af0"/>
              <w:rPr>
                <w:ins w:id="2561" w:author="TAKATOSHI TAMAOKI" w:date="2017-03-24T11:43:00Z"/>
                <w:rFonts w:asciiTheme="majorHAnsi" w:hAnsiTheme="majorHAnsi" w:cstheme="majorHAnsi"/>
                <w:color w:val="C00000"/>
              </w:rPr>
            </w:pPr>
            <w:ins w:id="2562"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304084F" w14:textId="77777777" w:rsidR="00631F5B" w:rsidRPr="000A2E7F" w:rsidRDefault="00631F5B" w:rsidP="00631F5B">
            <w:pPr>
              <w:pStyle w:val="af0"/>
              <w:rPr>
                <w:ins w:id="2563" w:author="TAKATOSHI TAMAOKI" w:date="2017-03-24T11:43:00Z"/>
                <w:rFonts w:asciiTheme="majorHAnsi" w:hAnsiTheme="majorHAnsi" w:cstheme="majorHAnsi"/>
                <w:color w:val="C00000"/>
              </w:rPr>
            </w:pPr>
            <w:ins w:id="2564"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CBFA820" w14:textId="77777777" w:rsidR="00631F5B" w:rsidRPr="000A2E7F" w:rsidRDefault="00631F5B" w:rsidP="00631F5B">
            <w:pPr>
              <w:pStyle w:val="af0"/>
              <w:rPr>
                <w:ins w:id="2565" w:author="TAKATOSHI TAMAOKI" w:date="2017-03-24T11:43:00Z"/>
                <w:rFonts w:asciiTheme="majorHAnsi" w:hAnsiTheme="majorHAnsi" w:cstheme="majorHAnsi"/>
                <w:color w:val="C00000"/>
              </w:rPr>
            </w:pPr>
            <w:ins w:id="2566"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FA19CE7" w14:textId="77777777" w:rsidR="00631F5B" w:rsidRPr="000A2E7F" w:rsidRDefault="00631F5B" w:rsidP="00631F5B">
            <w:pPr>
              <w:pStyle w:val="af0"/>
              <w:rPr>
                <w:ins w:id="2567" w:author="TAKATOSHI TAMAOKI" w:date="2017-03-24T11:43:00Z"/>
                <w:rFonts w:asciiTheme="majorHAnsi" w:hAnsiTheme="majorHAnsi" w:cstheme="majorHAnsi"/>
                <w:color w:val="C00000"/>
              </w:rPr>
            </w:pPr>
            <w:ins w:id="256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60D3C7D" w14:textId="77777777" w:rsidR="00631F5B" w:rsidRPr="000A2E7F" w:rsidRDefault="00631F5B" w:rsidP="00631F5B">
            <w:pPr>
              <w:pStyle w:val="af0"/>
              <w:rPr>
                <w:ins w:id="2569" w:author="TAKATOSHI TAMAOKI" w:date="2017-03-24T11:43:00Z"/>
                <w:rFonts w:asciiTheme="majorHAnsi" w:hAnsiTheme="majorHAnsi" w:cstheme="majorHAnsi"/>
                <w:color w:val="C00000"/>
              </w:rPr>
            </w:pPr>
            <w:ins w:id="257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4D63079" w14:textId="77777777" w:rsidR="00631F5B" w:rsidRPr="000A2E7F" w:rsidRDefault="00631F5B" w:rsidP="00631F5B">
            <w:pPr>
              <w:pStyle w:val="af0"/>
              <w:rPr>
                <w:ins w:id="2571" w:author="TAKATOSHI TAMAOKI" w:date="2017-03-24T11:43:00Z"/>
                <w:rFonts w:asciiTheme="majorHAnsi" w:hAnsiTheme="majorHAnsi" w:cstheme="majorHAnsi"/>
                <w:color w:val="C00000"/>
              </w:rPr>
            </w:pPr>
            <w:ins w:id="2572"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80E5A1C" w14:textId="77777777" w:rsidR="00631F5B" w:rsidRPr="000A2E7F" w:rsidRDefault="00631F5B" w:rsidP="00631F5B">
            <w:pPr>
              <w:pStyle w:val="af0"/>
              <w:rPr>
                <w:ins w:id="2573" w:author="TAKATOSHI TAMAOKI" w:date="2017-03-24T11:43:00Z"/>
                <w:rFonts w:asciiTheme="majorHAnsi" w:hAnsiTheme="majorHAnsi" w:cstheme="majorHAnsi"/>
                <w:color w:val="C00000"/>
              </w:rPr>
            </w:pPr>
            <w:ins w:id="2574"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9A3E14E" w14:textId="77777777" w:rsidR="00631F5B" w:rsidRPr="000A2E7F" w:rsidRDefault="00631F5B" w:rsidP="00631F5B">
            <w:pPr>
              <w:pStyle w:val="af0"/>
              <w:rPr>
                <w:ins w:id="2575" w:author="TAKATOSHI TAMAOKI" w:date="2017-03-24T11:43:00Z"/>
                <w:rFonts w:asciiTheme="majorHAnsi" w:hAnsiTheme="majorHAnsi" w:cstheme="majorHAnsi"/>
                <w:color w:val="C00000"/>
              </w:rPr>
            </w:pPr>
            <w:ins w:id="2576" w:author="TAKATOSHI TAMAOKI" w:date="2017-03-24T11:43:00Z">
              <w:r w:rsidRPr="000A2E7F">
                <w:rPr>
                  <w:rFonts w:asciiTheme="majorHAnsi" w:hAnsiTheme="majorHAnsi" w:cstheme="majorHAnsi"/>
                  <w:snapToGrid/>
                  <w:color w:val="C00000"/>
                  <w:szCs w:val="16"/>
                </w:rPr>
                <w:t>—</w:t>
              </w:r>
            </w:ins>
          </w:p>
        </w:tc>
      </w:tr>
      <w:tr w:rsidR="00631F5B" w:rsidRPr="003D580F" w14:paraId="50DED30C" w14:textId="77777777" w:rsidTr="00631F5B">
        <w:trPr>
          <w:cantSplit/>
          <w:ins w:id="2577" w:author="TAKATOSHI TAMAOKI" w:date="2017-03-24T11:43:00Z"/>
        </w:trPr>
        <w:tc>
          <w:tcPr>
            <w:tcW w:w="262" w:type="pct"/>
            <w:shd w:val="clear" w:color="auto" w:fill="auto"/>
            <w:hideMark/>
          </w:tcPr>
          <w:p w14:paraId="0176C6BC" w14:textId="77777777" w:rsidR="00631F5B" w:rsidRPr="000A2E7F" w:rsidRDefault="00631F5B" w:rsidP="00631F5B">
            <w:pPr>
              <w:pStyle w:val="af0"/>
              <w:rPr>
                <w:ins w:id="2578" w:author="TAKATOSHI TAMAOKI" w:date="2017-03-24T11:43:00Z"/>
                <w:rFonts w:asciiTheme="majorHAnsi" w:hAnsiTheme="majorHAnsi" w:cstheme="majorHAnsi"/>
                <w:color w:val="C00000"/>
              </w:rPr>
            </w:pPr>
            <w:ins w:id="2579" w:author="TAKATOSHI TAMAOKI" w:date="2017-03-24T11:43:00Z">
              <w:r w:rsidRPr="000A2E7F">
                <w:rPr>
                  <w:rFonts w:asciiTheme="majorHAnsi" w:hAnsiTheme="majorHAnsi" w:cstheme="majorHAnsi"/>
                  <w:color w:val="C00000"/>
                </w:rPr>
                <w:t>88</w:t>
              </w:r>
            </w:ins>
          </w:p>
        </w:tc>
        <w:tc>
          <w:tcPr>
            <w:tcW w:w="915" w:type="pct"/>
            <w:tcBorders>
              <w:bottom w:val="nil"/>
            </w:tcBorders>
            <w:shd w:val="clear" w:color="auto" w:fill="auto"/>
          </w:tcPr>
          <w:p w14:paraId="44B2D929" w14:textId="77777777" w:rsidR="00631F5B" w:rsidRPr="000A2E7F" w:rsidRDefault="00631F5B" w:rsidP="00631F5B">
            <w:pPr>
              <w:pStyle w:val="af0"/>
              <w:rPr>
                <w:ins w:id="2580" w:author="TAKATOSHI TAMAOKI" w:date="2017-03-24T11:43:00Z"/>
                <w:rFonts w:asciiTheme="majorHAnsi" w:hAnsiTheme="majorHAnsi" w:cstheme="majorHAnsi"/>
                <w:color w:val="C00000"/>
              </w:rPr>
            </w:pPr>
            <w:ins w:id="2581" w:author="TAKATOSHI TAMAOKI" w:date="2017-03-24T11:43:00Z">
              <w:r w:rsidRPr="000A2E7F">
                <w:rPr>
                  <w:rFonts w:asciiTheme="majorHAnsi" w:hAnsiTheme="majorHAnsi" w:cstheme="majorHAnsi"/>
                  <w:color w:val="C00000"/>
                </w:rPr>
                <w:t>Clock Monitor</w:t>
              </w:r>
            </w:ins>
          </w:p>
        </w:tc>
        <w:tc>
          <w:tcPr>
            <w:tcW w:w="1248" w:type="pct"/>
            <w:shd w:val="clear" w:color="auto" w:fill="auto"/>
            <w:hideMark/>
          </w:tcPr>
          <w:p w14:paraId="1C41E2F3" w14:textId="77777777" w:rsidR="00631F5B" w:rsidRPr="000A2E7F" w:rsidRDefault="00631F5B" w:rsidP="00631F5B">
            <w:pPr>
              <w:pStyle w:val="af0"/>
              <w:rPr>
                <w:ins w:id="2582" w:author="TAKATOSHI TAMAOKI" w:date="2017-03-24T11:43:00Z"/>
                <w:rFonts w:asciiTheme="majorHAnsi" w:hAnsiTheme="majorHAnsi" w:cstheme="majorHAnsi"/>
                <w:color w:val="C00000"/>
              </w:rPr>
            </w:pPr>
            <w:ins w:id="2583" w:author="TAKATOSHI TAMAOKI" w:date="2017-03-24T11:43:00Z">
              <w:r w:rsidRPr="000A2E7F">
                <w:rPr>
                  <w:rFonts w:asciiTheme="majorHAnsi" w:hAnsiTheme="majorHAnsi" w:cstheme="majorHAnsi"/>
                  <w:color w:val="C00000"/>
                </w:rPr>
                <w:t>Clock monitor error (CLMA5) (PE0)</w:t>
              </w:r>
            </w:ins>
          </w:p>
        </w:tc>
        <w:tc>
          <w:tcPr>
            <w:tcW w:w="367" w:type="pct"/>
            <w:shd w:val="clear" w:color="auto" w:fill="auto"/>
          </w:tcPr>
          <w:p w14:paraId="26AC362E" w14:textId="77777777" w:rsidR="00631F5B" w:rsidRPr="000A2E7F" w:rsidRDefault="00631F5B" w:rsidP="00631F5B">
            <w:pPr>
              <w:pStyle w:val="af0"/>
              <w:rPr>
                <w:ins w:id="2584" w:author="TAKATOSHI TAMAOKI" w:date="2017-03-24T11:43:00Z"/>
                <w:rFonts w:asciiTheme="majorHAnsi" w:hAnsiTheme="majorHAnsi" w:cstheme="majorHAnsi"/>
                <w:color w:val="C00000"/>
              </w:rPr>
            </w:pPr>
            <w:ins w:id="2585"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37A75B80" w14:textId="77777777" w:rsidR="00631F5B" w:rsidRPr="000A2E7F" w:rsidRDefault="00631F5B" w:rsidP="00631F5B">
            <w:pPr>
              <w:pStyle w:val="af0"/>
              <w:rPr>
                <w:ins w:id="2586" w:author="TAKATOSHI TAMAOKI" w:date="2017-03-24T11:43:00Z"/>
                <w:rFonts w:asciiTheme="majorHAnsi" w:hAnsiTheme="majorHAnsi" w:cstheme="majorHAnsi"/>
                <w:color w:val="C00000"/>
              </w:rPr>
            </w:pPr>
            <w:ins w:id="2587" w:author="TAKATOSHI TAMAOKI" w:date="2017-03-24T11:43:00Z">
              <w:r w:rsidRPr="000A2E7F">
                <w:rPr>
                  <w:rFonts w:asciiTheme="majorHAnsi" w:hAnsiTheme="majorHAnsi" w:cstheme="majorHAnsi"/>
                  <w:color w:val="C00000"/>
                </w:rPr>
                <w:t>√</w:t>
              </w:r>
            </w:ins>
          </w:p>
        </w:tc>
        <w:tc>
          <w:tcPr>
            <w:tcW w:w="321" w:type="pct"/>
            <w:shd w:val="clear" w:color="auto" w:fill="auto"/>
          </w:tcPr>
          <w:p w14:paraId="2A6E20B5" w14:textId="77777777" w:rsidR="00631F5B" w:rsidRPr="000A2E7F" w:rsidRDefault="00631F5B" w:rsidP="00631F5B">
            <w:pPr>
              <w:pStyle w:val="af0"/>
              <w:rPr>
                <w:ins w:id="2588" w:author="TAKATOSHI TAMAOKI" w:date="2017-03-24T11:43:00Z"/>
                <w:rFonts w:asciiTheme="majorHAnsi" w:hAnsiTheme="majorHAnsi" w:cstheme="majorHAnsi"/>
                <w:color w:val="C00000"/>
              </w:rPr>
            </w:pPr>
            <w:ins w:id="2589" w:author="TAKATOSHI TAMAOKI" w:date="2017-03-24T11:43:00Z">
              <w:r w:rsidRPr="000A2E7F">
                <w:rPr>
                  <w:rFonts w:asciiTheme="majorHAnsi" w:hAnsiTheme="majorHAnsi" w:cstheme="majorHAnsi"/>
                  <w:color w:val="C00000"/>
                </w:rPr>
                <w:t>√</w:t>
              </w:r>
            </w:ins>
          </w:p>
        </w:tc>
        <w:tc>
          <w:tcPr>
            <w:tcW w:w="314" w:type="pct"/>
            <w:shd w:val="clear" w:color="auto" w:fill="auto"/>
          </w:tcPr>
          <w:p w14:paraId="5DE9861C" w14:textId="77777777" w:rsidR="00631F5B" w:rsidRPr="000A2E7F" w:rsidRDefault="00631F5B" w:rsidP="00631F5B">
            <w:pPr>
              <w:pStyle w:val="af0"/>
              <w:rPr>
                <w:ins w:id="2590" w:author="TAKATOSHI TAMAOKI" w:date="2017-03-24T11:43:00Z"/>
                <w:rFonts w:asciiTheme="majorHAnsi" w:hAnsiTheme="majorHAnsi" w:cstheme="majorHAnsi"/>
                <w:color w:val="C00000"/>
              </w:rPr>
            </w:pPr>
            <w:ins w:id="2591" w:author="TAKATOSHI TAMAOKI" w:date="2017-03-24T11:43:00Z">
              <w:r w:rsidRPr="000A2E7F">
                <w:rPr>
                  <w:rFonts w:asciiTheme="majorHAnsi" w:hAnsiTheme="majorHAnsi" w:cstheme="majorHAnsi"/>
                  <w:color w:val="C00000"/>
                </w:rPr>
                <w:t>√</w:t>
              </w:r>
            </w:ins>
          </w:p>
        </w:tc>
        <w:tc>
          <w:tcPr>
            <w:tcW w:w="294" w:type="pct"/>
            <w:shd w:val="clear" w:color="auto" w:fill="auto"/>
          </w:tcPr>
          <w:p w14:paraId="62CACF83" w14:textId="77777777" w:rsidR="00631F5B" w:rsidRPr="000A2E7F" w:rsidRDefault="00631F5B" w:rsidP="00631F5B">
            <w:pPr>
              <w:pStyle w:val="af0"/>
              <w:rPr>
                <w:ins w:id="2592" w:author="TAKATOSHI TAMAOKI" w:date="2017-03-24T11:43:00Z"/>
                <w:rFonts w:asciiTheme="majorHAnsi" w:hAnsiTheme="majorHAnsi" w:cstheme="majorHAnsi"/>
                <w:color w:val="C00000"/>
              </w:rPr>
            </w:pPr>
            <w:ins w:id="2593" w:author="TAKATOSHI TAMAOKI" w:date="2017-03-24T11:43:00Z">
              <w:r w:rsidRPr="000A2E7F">
                <w:rPr>
                  <w:rFonts w:asciiTheme="majorHAnsi" w:hAnsiTheme="majorHAnsi" w:cstheme="majorHAnsi"/>
                  <w:color w:val="C00000"/>
                </w:rPr>
                <w:t>√</w:t>
              </w:r>
            </w:ins>
          </w:p>
        </w:tc>
        <w:tc>
          <w:tcPr>
            <w:tcW w:w="294" w:type="pct"/>
            <w:shd w:val="clear" w:color="auto" w:fill="auto"/>
          </w:tcPr>
          <w:p w14:paraId="1987D1A6" w14:textId="77777777" w:rsidR="00631F5B" w:rsidRPr="000A2E7F" w:rsidRDefault="00631F5B" w:rsidP="00631F5B">
            <w:pPr>
              <w:pStyle w:val="af0"/>
              <w:rPr>
                <w:ins w:id="2594" w:author="TAKATOSHI TAMAOKI" w:date="2017-03-24T11:43:00Z"/>
                <w:rFonts w:asciiTheme="majorHAnsi" w:hAnsiTheme="majorHAnsi" w:cstheme="majorHAnsi"/>
                <w:color w:val="C00000"/>
              </w:rPr>
            </w:pPr>
            <w:ins w:id="2595" w:author="TAKATOSHI TAMAOKI" w:date="2017-03-24T11:43:00Z">
              <w:r w:rsidRPr="000A2E7F">
                <w:rPr>
                  <w:rFonts w:asciiTheme="majorHAnsi" w:hAnsiTheme="majorHAnsi" w:cstheme="majorHAnsi"/>
                  <w:color w:val="C00000"/>
                </w:rPr>
                <w:t>√</w:t>
              </w:r>
            </w:ins>
          </w:p>
        </w:tc>
        <w:tc>
          <w:tcPr>
            <w:tcW w:w="367" w:type="pct"/>
            <w:shd w:val="clear" w:color="auto" w:fill="auto"/>
          </w:tcPr>
          <w:p w14:paraId="0A8286DA" w14:textId="77777777" w:rsidR="00631F5B" w:rsidRPr="000A2E7F" w:rsidRDefault="00631F5B" w:rsidP="00631F5B">
            <w:pPr>
              <w:pStyle w:val="af0"/>
              <w:rPr>
                <w:ins w:id="2596" w:author="TAKATOSHI TAMAOKI" w:date="2017-03-24T11:43:00Z"/>
                <w:rFonts w:asciiTheme="majorHAnsi" w:hAnsiTheme="majorHAnsi" w:cstheme="majorHAnsi"/>
                <w:color w:val="C00000"/>
              </w:rPr>
            </w:pPr>
            <w:ins w:id="2597"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4C7C1FDA" w14:textId="77777777" w:rsidR="00631F5B" w:rsidRPr="000A2E7F" w:rsidRDefault="00631F5B" w:rsidP="00631F5B">
            <w:pPr>
              <w:pStyle w:val="af0"/>
              <w:rPr>
                <w:ins w:id="2598" w:author="TAKATOSHI TAMAOKI" w:date="2017-03-24T11:43:00Z"/>
                <w:rFonts w:asciiTheme="majorHAnsi" w:hAnsiTheme="majorHAnsi" w:cstheme="majorHAnsi"/>
                <w:color w:val="C00000"/>
              </w:rPr>
            </w:pPr>
            <w:ins w:id="2599" w:author="TAKATOSHI TAMAOKI" w:date="2017-03-24T11:43:00Z">
              <w:r w:rsidRPr="000A2E7F">
                <w:rPr>
                  <w:rFonts w:asciiTheme="majorHAnsi" w:hAnsiTheme="majorHAnsi" w:cstheme="majorHAnsi"/>
                  <w:color w:val="C00000"/>
                </w:rPr>
                <w:t>√</w:t>
              </w:r>
            </w:ins>
          </w:p>
        </w:tc>
      </w:tr>
      <w:tr w:rsidR="00631F5B" w:rsidRPr="003D580F" w14:paraId="5B573E31" w14:textId="77777777" w:rsidTr="00631F5B">
        <w:trPr>
          <w:cantSplit/>
          <w:ins w:id="2600" w:author="TAKATOSHI TAMAOKI" w:date="2017-03-24T11:43:00Z"/>
        </w:trPr>
        <w:tc>
          <w:tcPr>
            <w:tcW w:w="262" w:type="pct"/>
            <w:shd w:val="clear" w:color="auto" w:fill="auto"/>
            <w:hideMark/>
          </w:tcPr>
          <w:p w14:paraId="0F535FEF" w14:textId="77777777" w:rsidR="00631F5B" w:rsidRPr="000A2E7F" w:rsidRDefault="00631F5B" w:rsidP="00631F5B">
            <w:pPr>
              <w:pStyle w:val="af0"/>
              <w:rPr>
                <w:ins w:id="2601" w:author="TAKATOSHI TAMAOKI" w:date="2017-03-24T11:43:00Z"/>
                <w:rFonts w:asciiTheme="majorHAnsi" w:hAnsiTheme="majorHAnsi" w:cstheme="majorHAnsi"/>
                <w:color w:val="C00000"/>
              </w:rPr>
            </w:pPr>
            <w:ins w:id="2602" w:author="TAKATOSHI TAMAOKI" w:date="2017-03-24T11:43:00Z">
              <w:r w:rsidRPr="000A2E7F">
                <w:rPr>
                  <w:rFonts w:asciiTheme="majorHAnsi" w:hAnsiTheme="majorHAnsi" w:cstheme="majorHAnsi"/>
                  <w:color w:val="C00000"/>
                </w:rPr>
                <w:t>89</w:t>
              </w:r>
            </w:ins>
          </w:p>
        </w:tc>
        <w:tc>
          <w:tcPr>
            <w:tcW w:w="915" w:type="pct"/>
            <w:tcBorders>
              <w:top w:val="nil"/>
              <w:bottom w:val="nil"/>
            </w:tcBorders>
            <w:shd w:val="clear" w:color="auto" w:fill="auto"/>
            <w:hideMark/>
          </w:tcPr>
          <w:p w14:paraId="0C940EDF" w14:textId="77777777" w:rsidR="00631F5B" w:rsidRPr="000A2E7F" w:rsidRDefault="00631F5B" w:rsidP="00631F5B">
            <w:pPr>
              <w:pStyle w:val="af0"/>
              <w:rPr>
                <w:ins w:id="2603"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270B3996" w14:textId="77777777" w:rsidR="00631F5B" w:rsidRPr="000A2E7F" w:rsidRDefault="00631F5B" w:rsidP="00631F5B">
            <w:pPr>
              <w:pStyle w:val="af0"/>
              <w:rPr>
                <w:ins w:id="2604" w:author="TAKATOSHI TAMAOKI" w:date="2017-03-24T11:43:00Z"/>
                <w:rFonts w:asciiTheme="majorHAnsi" w:hAnsiTheme="majorHAnsi" w:cstheme="majorHAnsi"/>
                <w:color w:val="C00000"/>
              </w:rPr>
            </w:pPr>
            <w:ins w:id="2605" w:author="TAKATOSHI TAMAOKI" w:date="2017-03-24T11:43:00Z">
              <w:r w:rsidRPr="000A2E7F">
                <w:rPr>
                  <w:rFonts w:asciiTheme="majorHAnsi" w:hAnsiTheme="majorHAnsi" w:cstheme="majorHAnsi"/>
                  <w:color w:val="C00000"/>
                </w:rPr>
                <w:t>Clock monitor error (CLMA6) (PE1)</w:t>
              </w:r>
            </w:ins>
          </w:p>
        </w:tc>
        <w:tc>
          <w:tcPr>
            <w:tcW w:w="367" w:type="pct"/>
            <w:tcBorders>
              <w:bottom w:val="single" w:sz="4" w:space="0" w:color="auto"/>
            </w:tcBorders>
            <w:shd w:val="clear" w:color="auto" w:fill="auto"/>
            <w:hideMark/>
          </w:tcPr>
          <w:p w14:paraId="74ACE849" w14:textId="77777777" w:rsidR="00631F5B" w:rsidRPr="000A2E7F" w:rsidRDefault="00631F5B" w:rsidP="00631F5B">
            <w:pPr>
              <w:pStyle w:val="af0"/>
              <w:rPr>
                <w:ins w:id="2606" w:author="TAKATOSHI TAMAOKI" w:date="2017-03-24T11:43:00Z"/>
                <w:rFonts w:asciiTheme="majorHAnsi" w:hAnsiTheme="majorHAnsi" w:cstheme="majorHAnsi"/>
                <w:color w:val="C00000"/>
              </w:rPr>
            </w:pPr>
            <w:ins w:id="2607"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28582C96" w14:textId="77777777" w:rsidR="00631F5B" w:rsidRPr="000A2E7F" w:rsidRDefault="00631F5B" w:rsidP="00631F5B">
            <w:pPr>
              <w:pStyle w:val="af0"/>
              <w:rPr>
                <w:ins w:id="2608" w:author="TAKATOSHI TAMAOKI" w:date="2017-03-24T11:43:00Z"/>
                <w:rFonts w:asciiTheme="majorHAnsi" w:hAnsiTheme="majorHAnsi" w:cstheme="majorHAnsi"/>
                <w:color w:val="C00000"/>
              </w:rPr>
            </w:pPr>
            <w:ins w:id="2609"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59B337E7" w14:textId="77777777" w:rsidR="00631F5B" w:rsidRPr="000A2E7F" w:rsidRDefault="00631F5B" w:rsidP="00631F5B">
            <w:pPr>
              <w:pStyle w:val="af0"/>
              <w:rPr>
                <w:ins w:id="2610" w:author="TAKATOSHI TAMAOKI" w:date="2017-03-24T11:43:00Z"/>
                <w:rFonts w:asciiTheme="majorHAnsi" w:hAnsiTheme="majorHAnsi" w:cstheme="majorHAnsi"/>
                <w:color w:val="C00000"/>
              </w:rPr>
            </w:pPr>
            <w:ins w:id="2611"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4B7488B6" w14:textId="77777777" w:rsidR="00631F5B" w:rsidRPr="000A2E7F" w:rsidRDefault="00631F5B" w:rsidP="00631F5B">
            <w:pPr>
              <w:pStyle w:val="af0"/>
              <w:rPr>
                <w:ins w:id="2612" w:author="TAKATOSHI TAMAOKI" w:date="2017-03-24T11:43:00Z"/>
                <w:rFonts w:asciiTheme="majorHAnsi" w:hAnsiTheme="majorHAnsi" w:cstheme="majorHAnsi"/>
                <w:color w:val="C00000"/>
              </w:rPr>
            </w:pPr>
            <w:ins w:id="2613"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50AD8841" w14:textId="77777777" w:rsidR="00631F5B" w:rsidRPr="000A2E7F" w:rsidRDefault="00631F5B" w:rsidP="00631F5B">
            <w:pPr>
              <w:pStyle w:val="af0"/>
              <w:rPr>
                <w:ins w:id="2614" w:author="TAKATOSHI TAMAOKI" w:date="2017-03-24T11:43:00Z"/>
                <w:rFonts w:asciiTheme="majorHAnsi" w:hAnsiTheme="majorHAnsi" w:cstheme="majorHAnsi"/>
                <w:color w:val="C00000"/>
              </w:rPr>
            </w:pPr>
            <w:ins w:id="2615"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2C511329" w14:textId="77777777" w:rsidR="00631F5B" w:rsidRPr="000A2E7F" w:rsidRDefault="00631F5B" w:rsidP="00631F5B">
            <w:pPr>
              <w:pStyle w:val="af0"/>
              <w:rPr>
                <w:ins w:id="2616" w:author="TAKATOSHI TAMAOKI" w:date="2017-03-24T11:43:00Z"/>
                <w:rFonts w:asciiTheme="majorHAnsi" w:hAnsiTheme="majorHAnsi" w:cstheme="majorHAnsi"/>
                <w:color w:val="C00000"/>
              </w:rPr>
            </w:pPr>
            <w:ins w:id="2617"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3D58D4CD" w14:textId="77777777" w:rsidR="00631F5B" w:rsidRPr="000A2E7F" w:rsidRDefault="00631F5B" w:rsidP="00631F5B">
            <w:pPr>
              <w:pStyle w:val="af0"/>
              <w:rPr>
                <w:ins w:id="2618" w:author="TAKATOSHI TAMAOKI" w:date="2017-03-24T11:43:00Z"/>
                <w:rFonts w:asciiTheme="majorHAnsi" w:hAnsiTheme="majorHAnsi" w:cstheme="majorHAnsi"/>
                <w:color w:val="C00000"/>
              </w:rPr>
            </w:pPr>
            <w:ins w:id="2619"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13E88C33" w14:textId="77777777" w:rsidR="00631F5B" w:rsidRPr="000A2E7F" w:rsidRDefault="00631F5B" w:rsidP="00631F5B">
            <w:pPr>
              <w:pStyle w:val="af0"/>
              <w:rPr>
                <w:ins w:id="2620" w:author="TAKATOSHI TAMAOKI" w:date="2017-03-24T11:43:00Z"/>
                <w:rFonts w:asciiTheme="majorHAnsi" w:hAnsiTheme="majorHAnsi" w:cstheme="majorHAnsi"/>
                <w:color w:val="C00000"/>
              </w:rPr>
            </w:pPr>
            <w:ins w:id="2621" w:author="TAKATOSHI TAMAOKI" w:date="2017-03-24T11:43:00Z">
              <w:r w:rsidRPr="000A2E7F">
                <w:rPr>
                  <w:rFonts w:asciiTheme="majorHAnsi" w:hAnsiTheme="majorHAnsi" w:cstheme="majorHAnsi"/>
                  <w:color w:val="C00000"/>
                </w:rPr>
                <w:t>√</w:t>
              </w:r>
            </w:ins>
          </w:p>
        </w:tc>
      </w:tr>
      <w:tr w:rsidR="00631F5B" w:rsidRPr="003D580F" w14:paraId="51FEC4B0" w14:textId="77777777" w:rsidTr="00631F5B">
        <w:trPr>
          <w:cantSplit/>
          <w:ins w:id="2622" w:author="TAKATOSHI TAMAOKI" w:date="2017-03-24T11:43:00Z"/>
        </w:trPr>
        <w:tc>
          <w:tcPr>
            <w:tcW w:w="262" w:type="pct"/>
            <w:shd w:val="clear" w:color="auto" w:fill="auto"/>
            <w:hideMark/>
          </w:tcPr>
          <w:p w14:paraId="3CF9CA73" w14:textId="77777777" w:rsidR="00631F5B" w:rsidRPr="000A2E7F" w:rsidRDefault="00631F5B" w:rsidP="00631F5B">
            <w:pPr>
              <w:pStyle w:val="af0"/>
              <w:rPr>
                <w:ins w:id="2623" w:author="TAKATOSHI TAMAOKI" w:date="2017-03-24T11:43:00Z"/>
                <w:rFonts w:asciiTheme="majorHAnsi" w:hAnsiTheme="majorHAnsi" w:cstheme="majorHAnsi"/>
                <w:color w:val="C00000"/>
              </w:rPr>
            </w:pPr>
            <w:ins w:id="2624" w:author="TAKATOSHI TAMAOKI" w:date="2017-03-24T11:43:00Z">
              <w:r w:rsidRPr="000A2E7F">
                <w:rPr>
                  <w:rFonts w:asciiTheme="majorHAnsi" w:hAnsiTheme="majorHAnsi" w:cstheme="majorHAnsi"/>
                  <w:color w:val="C00000"/>
                </w:rPr>
                <w:t>90</w:t>
              </w:r>
            </w:ins>
          </w:p>
        </w:tc>
        <w:tc>
          <w:tcPr>
            <w:tcW w:w="915" w:type="pct"/>
            <w:tcBorders>
              <w:top w:val="nil"/>
              <w:bottom w:val="nil"/>
            </w:tcBorders>
            <w:shd w:val="clear" w:color="auto" w:fill="auto"/>
          </w:tcPr>
          <w:p w14:paraId="55D85FCA" w14:textId="77777777" w:rsidR="00631F5B" w:rsidRPr="000A2E7F" w:rsidRDefault="00631F5B" w:rsidP="00631F5B">
            <w:pPr>
              <w:pStyle w:val="af0"/>
              <w:rPr>
                <w:ins w:id="2625" w:author="TAKATOSHI TAMAOKI" w:date="2017-03-24T11:43:00Z"/>
                <w:rFonts w:asciiTheme="majorHAnsi" w:hAnsiTheme="majorHAnsi" w:cstheme="majorHAnsi"/>
                <w:color w:val="C00000"/>
              </w:rPr>
            </w:pPr>
          </w:p>
        </w:tc>
        <w:tc>
          <w:tcPr>
            <w:tcW w:w="1248" w:type="pct"/>
            <w:shd w:val="clear" w:color="auto" w:fill="auto"/>
            <w:hideMark/>
          </w:tcPr>
          <w:p w14:paraId="68DFA332" w14:textId="77777777" w:rsidR="00631F5B" w:rsidRPr="000A2E7F" w:rsidRDefault="00631F5B" w:rsidP="00631F5B">
            <w:pPr>
              <w:pStyle w:val="af0"/>
              <w:rPr>
                <w:ins w:id="2626" w:author="TAKATOSHI TAMAOKI" w:date="2017-03-24T11:43:00Z"/>
                <w:rFonts w:asciiTheme="majorHAnsi" w:hAnsiTheme="majorHAnsi" w:cstheme="majorHAnsi"/>
                <w:color w:val="C00000"/>
              </w:rPr>
            </w:pPr>
            <w:ins w:id="2627" w:author="TAKATOSHI TAMAOKI" w:date="2017-03-24T11:43:00Z">
              <w:r w:rsidRPr="000A2E7F">
                <w:rPr>
                  <w:rFonts w:asciiTheme="majorHAnsi" w:hAnsiTheme="majorHAnsi" w:cstheme="majorHAnsi"/>
                  <w:color w:val="C00000"/>
                </w:rPr>
                <w:t>Clock monitor error (CLMA7) (PE2)</w:t>
              </w:r>
            </w:ins>
          </w:p>
        </w:tc>
        <w:tc>
          <w:tcPr>
            <w:tcW w:w="367" w:type="pct"/>
            <w:shd w:val="clear" w:color="auto" w:fill="auto"/>
            <w:hideMark/>
          </w:tcPr>
          <w:p w14:paraId="668494B2" w14:textId="77777777" w:rsidR="00631F5B" w:rsidRPr="000A2E7F" w:rsidRDefault="00631F5B" w:rsidP="00631F5B">
            <w:pPr>
              <w:pStyle w:val="af0"/>
              <w:rPr>
                <w:ins w:id="2628" w:author="TAKATOSHI TAMAOKI" w:date="2017-03-24T11:43:00Z"/>
                <w:rFonts w:asciiTheme="majorHAnsi" w:hAnsiTheme="majorHAnsi" w:cstheme="majorHAnsi"/>
                <w:color w:val="C00000"/>
              </w:rPr>
            </w:pPr>
            <w:ins w:id="2629"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07496136" w14:textId="77777777" w:rsidR="00631F5B" w:rsidRPr="000A2E7F" w:rsidRDefault="00631F5B" w:rsidP="00631F5B">
            <w:pPr>
              <w:pStyle w:val="af0"/>
              <w:rPr>
                <w:ins w:id="2630" w:author="TAKATOSHI TAMAOKI" w:date="2017-03-24T11:43:00Z"/>
                <w:rFonts w:asciiTheme="majorHAnsi" w:hAnsiTheme="majorHAnsi" w:cstheme="majorHAnsi"/>
                <w:color w:val="C00000"/>
              </w:rPr>
            </w:pPr>
            <w:ins w:id="2631"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2523015A" w14:textId="77777777" w:rsidR="00631F5B" w:rsidRPr="000A2E7F" w:rsidRDefault="00631F5B" w:rsidP="00631F5B">
            <w:pPr>
              <w:pStyle w:val="af0"/>
              <w:rPr>
                <w:ins w:id="2632" w:author="TAKATOSHI TAMAOKI" w:date="2017-03-24T11:43:00Z"/>
                <w:rFonts w:asciiTheme="majorHAnsi" w:hAnsiTheme="majorHAnsi" w:cstheme="majorHAnsi"/>
                <w:color w:val="C00000"/>
              </w:rPr>
            </w:pPr>
            <w:ins w:id="2633"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4AF79E08" w14:textId="77777777" w:rsidR="00631F5B" w:rsidRPr="000A2E7F" w:rsidRDefault="00631F5B" w:rsidP="00631F5B">
            <w:pPr>
              <w:pStyle w:val="af0"/>
              <w:rPr>
                <w:ins w:id="2634" w:author="TAKATOSHI TAMAOKI" w:date="2017-03-24T11:43:00Z"/>
                <w:rFonts w:asciiTheme="majorHAnsi" w:hAnsiTheme="majorHAnsi" w:cstheme="majorHAnsi"/>
                <w:color w:val="C00000"/>
              </w:rPr>
            </w:pPr>
            <w:ins w:id="2635"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18766590" w14:textId="77777777" w:rsidR="00631F5B" w:rsidRPr="000A2E7F" w:rsidRDefault="00631F5B" w:rsidP="00631F5B">
            <w:pPr>
              <w:pStyle w:val="af0"/>
              <w:rPr>
                <w:ins w:id="2636" w:author="TAKATOSHI TAMAOKI" w:date="2017-03-24T11:43:00Z"/>
                <w:rFonts w:asciiTheme="majorHAnsi" w:hAnsiTheme="majorHAnsi" w:cstheme="majorHAnsi"/>
                <w:color w:val="C00000"/>
              </w:rPr>
            </w:pPr>
            <w:ins w:id="2637"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1122F1D3" w14:textId="77777777" w:rsidR="00631F5B" w:rsidRPr="000A2E7F" w:rsidRDefault="00631F5B" w:rsidP="00631F5B">
            <w:pPr>
              <w:pStyle w:val="af0"/>
              <w:rPr>
                <w:ins w:id="2638" w:author="TAKATOSHI TAMAOKI" w:date="2017-03-24T11:43:00Z"/>
                <w:rFonts w:asciiTheme="majorHAnsi" w:hAnsiTheme="majorHAnsi" w:cstheme="majorHAnsi"/>
                <w:color w:val="C00000"/>
              </w:rPr>
            </w:pPr>
            <w:ins w:id="2639" w:author="TAKATOSHI TAMAOKI" w:date="2017-03-24T11:43:00Z">
              <w:r w:rsidRPr="000A2E7F">
                <w:rPr>
                  <w:rFonts w:asciiTheme="majorHAnsi" w:hAnsiTheme="majorHAnsi" w:cstheme="majorHAnsi"/>
                  <w:color w:val="C00000"/>
                </w:rPr>
                <w:t>√</w:t>
              </w:r>
            </w:ins>
          </w:p>
        </w:tc>
        <w:tc>
          <w:tcPr>
            <w:tcW w:w="367" w:type="pct"/>
            <w:shd w:val="clear" w:color="auto" w:fill="auto"/>
          </w:tcPr>
          <w:p w14:paraId="04A3DB16" w14:textId="77777777" w:rsidR="00631F5B" w:rsidRPr="000A2E7F" w:rsidRDefault="00631F5B" w:rsidP="00631F5B">
            <w:pPr>
              <w:pStyle w:val="af0"/>
              <w:rPr>
                <w:ins w:id="2640" w:author="TAKATOSHI TAMAOKI" w:date="2017-03-24T11:43:00Z"/>
                <w:rFonts w:asciiTheme="majorHAnsi" w:hAnsiTheme="majorHAnsi" w:cstheme="majorHAnsi"/>
                <w:color w:val="C00000"/>
              </w:rPr>
            </w:pPr>
            <w:ins w:id="2641"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1D188DA5" w14:textId="77777777" w:rsidR="00631F5B" w:rsidRPr="000A2E7F" w:rsidRDefault="00631F5B" w:rsidP="00631F5B">
            <w:pPr>
              <w:pStyle w:val="af0"/>
              <w:rPr>
                <w:ins w:id="2642" w:author="TAKATOSHI TAMAOKI" w:date="2017-03-24T11:43:00Z"/>
                <w:rFonts w:asciiTheme="majorHAnsi" w:hAnsiTheme="majorHAnsi" w:cstheme="majorHAnsi"/>
                <w:color w:val="C00000"/>
              </w:rPr>
            </w:pPr>
            <w:ins w:id="2643" w:author="TAKATOSHI TAMAOKI" w:date="2017-03-24T11:43:00Z">
              <w:r w:rsidRPr="000A2E7F">
                <w:rPr>
                  <w:rFonts w:asciiTheme="majorHAnsi" w:hAnsiTheme="majorHAnsi" w:cstheme="majorHAnsi"/>
                  <w:color w:val="C00000"/>
                </w:rPr>
                <w:t>√</w:t>
              </w:r>
            </w:ins>
          </w:p>
        </w:tc>
      </w:tr>
      <w:tr w:rsidR="00631F5B" w:rsidRPr="003D580F" w14:paraId="5C46B8EB" w14:textId="77777777" w:rsidTr="00631F5B">
        <w:trPr>
          <w:cantSplit/>
          <w:ins w:id="2644" w:author="TAKATOSHI TAMAOKI" w:date="2017-03-24T11:43:00Z"/>
        </w:trPr>
        <w:tc>
          <w:tcPr>
            <w:tcW w:w="262" w:type="pct"/>
            <w:shd w:val="clear" w:color="auto" w:fill="auto"/>
            <w:hideMark/>
          </w:tcPr>
          <w:p w14:paraId="35CC744C" w14:textId="77777777" w:rsidR="00631F5B" w:rsidRPr="000A2E7F" w:rsidRDefault="00631F5B" w:rsidP="00631F5B">
            <w:pPr>
              <w:pStyle w:val="af0"/>
              <w:rPr>
                <w:ins w:id="2645" w:author="TAKATOSHI TAMAOKI" w:date="2017-03-24T11:43:00Z"/>
                <w:rFonts w:asciiTheme="majorHAnsi" w:hAnsiTheme="majorHAnsi" w:cstheme="majorHAnsi"/>
                <w:color w:val="C00000"/>
              </w:rPr>
            </w:pPr>
            <w:ins w:id="2646" w:author="TAKATOSHI TAMAOKI" w:date="2017-03-24T11:43:00Z">
              <w:r w:rsidRPr="000A2E7F">
                <w:rPr>
                  <w:rFonts w:asciiTheme="majorHAnsi" w:hAnsiTheme="majorHAnsi" w:cstheme="majorHAnsi"/>
                  <w:color w:val="C00000"/>
                </w:rPr>
                <w:t>91</w:t>
              </w:r>
            </w:ins>
          </w:p>
        </w:tc>
        <w:tc>
          <w:tcPr>
            <w:tcW w:w="915" w:type="pct"/>
            <w:tcBorders>
              <w:top w:val="nil"/>
              <w:bottom w:val="nil"/>
            </w:tcBorders>
            <w:shd w:val="clear" w:color="auto" w:fill="auto"/>
          </w:tcPr>
          <w:p w14:paraId="7F9651B6" w14:textId="77777777" w:rsidR="00631F5B" w:rsidRPr="000A2E7F" w:rsidRDefault="00631F5B" w:rsidP="00631F5B">
            <w:pPr>
              <w:pStyle w:val="af0"/>
              <w:rPr>
                <w:ins w:id="2647" w:author="TAKATOSHI TAMAOKI" w:date="2017-03-24T11:43:00Z"/>
                <w:rFonts w:asciiTheme="majorHAnsi" w:hAnsiTheme="majorHAnsi" w:cstheme="majorHAnsi"/>
                <w:color w:val="C00000"/>
              </w:rPr>
            </w:pPr>
          </w:p>
        </w:tc>
        <w:tc>
          <w:tcPr>
            <w:tcW w:w="1248" w:type="pct"/>
            <w:shd w:val="clear" w:color="auto" w:fill="auto"/>
            <w:hideMark/>
          </w:tcPr>
          <w:p w14:paraId="44C9A59C" w14:textId="77777777" w:rsidR="00631F5B" w:rsidRPr="000A2E7F" w:rsidRDefault="00631F5B" w:rsidP="00631F5B">
            <w:pPr>
              <w:pStyle w:val="af0"/>
              <w:rPr>
                <w:ins w:id="2648" w:author="TAKATOSHI TAMAOKI" w:date="2017-03-24T11:43:00Z"/>
                <w:rFonts w:asciiTheme="majorHAnsi" w:hAnsiTheme="majorHAnsi" w:cstheme="majorHAnsi"/>
                <w:color w:val="C00000"/>
              </w:rPr>
            </w:pPr>
            <w:ins w:id="2649" w:author="TAKATOSHI TAMAOKI" w:date="2017-03-24T11:43:00Z">
              <w:r w:rsidRPr="000A2E7F">
                <w:rPr>
                  <w:rFonts w:asciiTheme="majorHAnsi" w:hAnsiTheme="majorHAnsi" w:cstheme="majorHAnsi"/>
                  <w:color w:val="C00000"/>
                </w:rPr>
                <w:t>Clock monitor error (CLMA8) (PE3)</w:t>
              </w:r>
            </w:ins>
          </w:p>
        </w:tc>
        <w:tc>
          <w:tcPr>
            <w:tcW w:w="367" w:type="pct"/>
            <w:shd w:val="clear" w:color="auto" w:fill="auto"/>
          </w:tcPr>
          <w:p w14:paraId="06E31A22" w14:textId="77777777" w:rsidR="00631F5B" w:rsidRPr="000A2E7F" w:rsidRDefault="00631F5B" w:rsidP="00631F5B">
            <w:pPr>
              <w:pStyle w:val="af0"/>
              <w:rPr>
                <w:ins w:id="2650" w:author="TAKATOSHI TAMAOKI" w:date="2017-03-24T11:43:00Z"/>
                <w:rFonts w:asciiTheme="majorHAnsi" w:hAnsiTheme="majorHAnsi" w:cstheme="majorHAnsi"/>
                <w:color w:val="C00000"/>
              </w:rPr>
            </w:pPr>
            <w:ins w:id="2651"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516E3044" w14:textId="77777777" w:rsidR="00631F5B" w:rsidRPr="000A2E7F" w:rsidRDefault="00631F5B" w:rsidP="00631F5B">
            <w:pPr>
              <w:pStyle w:val="af0"/>
              <w:rPr>
                <w:ins w:id="2652" w:author="TAKATOSHI TAMAOKI" w:date="2017-03-24T11:43:00Z"/>
                <w:rFonts w:asciiTheme="majorHAnsi" w:hAnsiTheme="majorHAnsi" w:cstheme="majorHAnsi"/>
                <w:color w:val="C00000"/>
              </w:rPr>
            </w:pPr>
            <w:ins w:id="2653" w:author="TAKATOSHI TAMAOKI" w:date="2017-03-24T11:43:00Z">
              <w:r w:rsidRPr="000A2E7F">
                <w:rPr>
                  <w:rFonts w:asciiTheme="majorHAnsi" w:hAnsiTheme="majorHAnsi" w:cstheme="majorHAnsi"/>
                  <w:color w:val="C00000"/>
                </w:rPr>
                <w:t>√</w:t>
              </w:r>
            </w:ins>
          </w:p>
        </w:tc>
        <w:tc>
          <w:tcPr>
            <w:tcW w:w="321" w:type="pct"/>
            <w:shd w:val="clear" w:color="auto" w:fill="auto"/>
          </w:tcPr>
          <w:p w14:paraId="0B3E7719" w14:textId="77777777" w:rsidR="00631F5B" w:rsidRPr="000A2E7F" w:rsidRDefault="00631F5B" w:rsidP="00631F5B">
            <w:pPr>
              <w:pStyle w:val="af0"/>
              <w:rPr>
                <w:ins w:id="2654" w:author="TAKATOSHI TAMAOKI" w:date="2017-03-24T11:43:00Z"/>
                <w:rFonts w:asciiTheme="majorHAnsi" w:hAnsiTheme="majorHAnsi" w:cstheme="majorHAnsi"/>
                <w:color w:val="C00000"/>
              </w:rPr>
            </w:pPr>
            <w:ins w:id="2655" w:author="TAKATOSHI TAMAOKI" w:date="2017-03-24T11:43:00Z">
              <w:r w:rsidRPr="000A2E7F">
                <w:rPr>
                  <w:rFonts w:asciiTheme="majorHAnsi" w:hAnsiTheme="majorHAnsi" w:cstheme="majorHAnsi"/>
                  <w:color w:val="C00000"/>
                </w:rPr>
                <w:t>√</w:t>
              </w:r>
            </w:ins>
          </w:p>
        </w:tc>
        <w:tc>
          <w:tcPr>
            <w:tcW w:w="314" w:type="pct"/>
            <w:shd w:val="clear" w:color="auto" w:fill="auto"/>
          </w:tcPr>
          <w:p w14:paraId="766BBE1D" w14:textId="77777777" w:rsidR="00631F5B" w:rsidRPr="000A2E7F" w:rsidRDefault="00631F5B" w:rsidP="00631F5B">
            <w:pPr>
              <w:pStyle w:val="af0"/>
              <w:rPr>
                <w:ins w:id="2656" w:author="TAKATOSHI TAMAOKI" w:date="2017-03-24T11:43:00Z"/>
                <w:rFonts w:asciiTheme="majorHAnsi" w:hAnsiTheme="majorHAnsi" w:cstheme="majorHAnsi"/>
                <w:color w:val="C00000"/>
              </w:rPr>
            </w:pPr>
            <w:ins w:id="2657" w:author="TAKATOSHI TAMAOKI" w:date="2017-03-24T11:43:00Z">
              <w:r w:rsidRPr="000A2E7F">
                <w:rPr>
                  <w:rFonts w:asciiTheme="majorHAnsi" w:hAnsiTheme="majorHAnsi" w:cstheme="majorHAnsi"/>
                  <w:color w:val="C00000"/>
                </w:rPr>
                <w:t>√</w:t>
              </w:r>
            </w:ins>
          </w:p>
        </w:tc>
        <w:tc>
          <w:tcPr>
            <w:tcW w:w="294" w:type="pct"/>
            <w:shd w:val="clear" w:color="auto" w:fill="auto"/>
          </w:tcPr>
          <w:p w14:paraId="1E695C0B" w14:textId="77777777" w:rsidR="00631F5B" w:rsidRPr="000A2E7F" w:rsidRDefault="00631F5B" w:rsidP="00631F5B">
            <w:pPr>
              <w:pStyle w:val="af0"/>
              <w:rPr>
                <w:ins w:id="2658" w:author="TAKATOSHI TAMAOKI" w:date="2017-03-24T11:43:00Z"/>
                <w:rFonts w:asciiTheme="majorHAnsi" w:hAnsiTheme="majorHAnsi" w:cstheme="majorHAnsi"/>
                <w:color w:val="C00000"/>
              </w:rPr>
            </w:pPr>
            <w:ins w:id="2659" w:author="TAKATOSHI TAMAOKI" w:date="2017-03-24T11:43:00Z">
              <w:r w:rsidRPr="000A2E7F">
                <w:rPr>
                  <w:rFonts w:asciiTheme="majorHAnsi" w:hAnsiTheme="majorHAnsi" w:cstheme="majorHAnsi"/>
                  <w:color w:val="C00000"/>
                </w:rPr>
                <w:t>√</w:t>
              </w:r>
            </w:ins>
          </w:p>
        </w:tc>
        <w:tc>
          <w:tcPr>
            <w:tcW w:w="294" w:type="pct"/>
            <w:shd w:val="clear" w:color="auto" w:fill="auto"/>
          </w:tcPr>
          <w:p w14:paraId="4AFCCF10" w14:textId="77777777" w:rsidR="00631F5B" w:rsidRPr="000A2E7F" w:rsidRDefault="00631F5B" w:rsidP="00631F5B">
            <w:pPr>
              <w:pStyle w:val="af0"/>
              <w:rPr>
                <w:ins w:id="2660" w:author="TAKATOSHI TAMAOKI" w:date="2017-03-24T11:43:00Z"/>
                <w:rFonts w:asciiTheme="majorHAnsi" w:hAnsiTheme="majorHAnsi" w:cstheme="majorHAnsi"/>
                <w:color w:val="C00000"/>
              </w:rPr>
            </w:pPr>
            <w:ins w:id="2661" w:author="TAKATOSHI TAMAOKI" w:date="2017-03-24T11:43:00Z">
              <w:r w:rsidRPr="000A2E7F">
                <w:rPr>
                  <w:rFonts w:asciiTheme="majorHAnsi" w:hAnsiTheme="majorHAnsi" w:cstheme="majorHAnsi"/>
                  <w:color w:val="C00000"/>
                </w:rPr>
                <w:t>√</w:t>
              </w:r>
            </w:ins>
          </w:p>
        </w:tc>
        <w:tc>
          <w:tcPr>
            <w:tcW w:w="367" w:type="pct"/>
            <w:shd w:val="clear" w:color="auto" w:fill="auto"/>
          </w:tcPr>
          <w:p w14:paraId="5FA07413" w14:textId="77777777" w:rsidR="00631F5B" w:rsidRPr="000A2E7F" w:rsidRDefault="00631F5B" w:rsidP="00631F5B">
            <w:pPr>
              <w:pStyle w:val="af0"/>
              <w:rPr>
                <w:ins w:id="2662" w:author="TAKATOSHI TAMAOKI" w:date="2017-03-24T11:43:00Z"/>
                <w:rFonts w:asciiTheme="majorHAnsi" w:hAnsiTheme="majorHAnsi" w:cstheme="majorHAnsi"/>
                <w:color w:val="C00000"/>
              </w:rPr>
            </w:pPr>
            <w:ins w:id="2663"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2991DFE2" w14:textId="77777777" w:rsidR="00631F5B" w:rsidRPr="000A2E7F" w:rsidRDefault="00631F5B" w:rsidP="00631F5B">
            <w:pPr>
              <w:pStyle w:val="af0"/>
              <w:rPr>
                <w:ins w:id="2664" w:author="TAKATOSHI TAMAOKI" w:date="2017-03-24T11:43:00Z"/>
                <w:rFonts w:asciiTheme="majorHAnsi" w:hAnsiTheme="majorHAnsi" w:cstheme="majorHAnsi"/>
                <w:color w:val="C00000"/>
              </w:rPr>
            </w:pPr>
            <w:ins w:id="2665" w:author="TAKATOSHI TAMAOKI" w:date="2017-03-24T11:43:00Z">
              <w:r w:rsidRPr="000A2E7F">
                <w:rPr>
                  <w:rFonts w:asciiTheme="majorHAnsi" w:hAnsiTheme="majorHAnsi" w:cstheme="majorHAnsi"/>
                  <w:color w:val="C00000"/>
                </w:rPr>
                <w:t>√</w:t>
              </w:r>
            </w:ins>
          </w:p>
        </w:tc>
      </w:tr>
      <w:tr w:rsidR="00631F5B" w:rsidRPr="003D580F" w14:paraId="20E61B32" w14:textId="77777777" w:rsidTr="00631F5B">
        <w:trPr>
          <w:cantSplit/>
          <w:ins w:id="2666" w:author="TAKATOSHI TAMAOKI" w:date="2017-03-24T11:43:00Z"/>
        </w:trPr>
        <w:tc>
          <w:tcPr>
            <w:tcW w:w="262" w:type="pct"/>
            <w:shd w:val="clear" w:color="auto" w:fill="auto"/>
            <w:hideMark/>
          </w:tcPr>
          <w:p w14:paraId="2030E4B7" w14:textId="77777777" w:rsidR="00631F5B" w:rsidRPr="000A2E7F" w:rsidRDefault="00631F5B" w:rsidP="00631F5B">
            <w:pPr>
              <w:pStyle w:val="af0"/>
              <w:rPr>
                <w:ins w:id="2667" w:author="TAKATOSHI TAMAOKI" w:date="2017-03-24T11:43:00Z"/>
                <w:rFonts w:asciiTheme="majorHAnsi" w:hAnsiTheme="majorHAnsi" w:cstheme="majorHAnsi"/>
                <w:color w:val="C00000"/>
              </w:rPr>
            </w:pPr>
            <w:ins w:id="2668" w:author="TAKATOSHI TAMAOKI" w:date="2017-03-24T11:43:00Z">
              <w:r w:rsidRPr="000A2E7F">
                <w:rPr>
                  <w:rFonts w:asciiTheme="majorHAnsi" w:hAnsiTheme="majorHAnsi" w:cstheme="majorHAnsi"/>
                  <w:color w:val="C00000"/>
                </w:rPr>
                <w:t>92</w:t>
              </w:r>
            </w:ins>
          </w:p>
        </w:tc>
        <w:tc>
          <w:tcPr>
            <w:tcW w:w="915" w:type="pct"/>
            <w:tcBorders>
              <w:top w:val="nil"/>
              <w:bottom w:val="nil"/>
            </w:tcBorders>
            <w:shd w:val="clear" w:color="auto" w:fill="auto"/>
          </w:tcPr>
          <w:p w14:paraId="0EC3160D" w14:textId="77777777" w:rsidR="00631F5B" w:rsidRPr="000A2E7F" w:rsidRDefault="00631F5B" w:rsidP="00631F5B">
            <w:pPr>
              <w:pStyle w:val="af0"/>
              <w:rPr>
                <w:ins w:id="2669" w:author="TAKATOSHI TAMAOKI" w:date="2017-03-24T11:43:00Z"/>
                <w:rFonts w:asciiTheme="majorHAnsi" w:hAnsiTheme="majorHAnsi" w:cstheme="majorHAnsi"/>
                <w:color w:val="C00000"/>
              </w:rPr>
            </w:pPr>
          </w:p>
        </w:tc>
        <w:tc>
          <w:tcPr>
            <w:tcW w:w="1248" w:type="pct"/>
            <w:shd w:val="clear" w:color="auto" w:fill="auto"/>
            <w:hideMark/>
          </w:tcPr>
          <w:p w14:paraId="6D31B4D4" w14:textId="77777777" w:rsidR="00631F5B" w:rsidRPr="000A2E7F" w:rsidRDefault="00631F5B" w:rsidP="00631F5B">
            <w:pPr>
              <w:pStyle w:val="af0"/>
              <w:rPr>
                <w:ins w:id="2670" w:author="TAKATOSHI TAMAOKI" w:date="2017-03-24T11:43:00Z"/>
                <w:rFonts w:asciiTheme="majorHAnsi" w:hAnsiTheme="majorHAnsi" w:cstheme="majorHAnsi"/>
                <w:color w:val="C00000"/>
              </w:rPr>
            </w:pPr>
            <w:ins w:id="2671" w:author="TAKATOSHI TAMAOKI" w:date="2017-03-24T11:43:00Z">
              <w:r w:rsidRPr="000A2E7F">
                <w:rPr>
                  <w:rFonts w:asciiTheme="majorHAnsi" w:hAnsiTheme="majorHAnsi" w:cstheme="majorHAnsi"/>
                  <w:color w:val="C00000"/>
                </w:rPr>
                <w:t>Clock monitor error (CLMA9) (PE4)</w:t>
              </w:r>
            </w:ins>
          </w:p>
        </w:tc>
        <w:tc>
          <w:tcPr>
            <w:tcW w:w="367" w:type="pct"/>
            <w:shd w:val="clear" w:color="auto" w:fill="auto"/>
          </w:tcPr>
          <w:p w14:paraId="26F32D7E" w14:textId="77777777" w:rsidR="00631F5B" w:rsidRPr="000A2E7F" w:rsidRDefault="00631F5B" w:rsidP="00631F5B">
            <w:pPr>
              <w:pStyle w:val="af0"/>
              <w:rPr>
                <w:ins w:id="2672" w:author="TAKATOSHI TAMAOKI" w:date="2017-03-24T11:43:00Z"/>
                <w:rFonts w:asciiTheme="majorHAnsi" w:hAnsiTheme="majorHAnsi" w:cstheme="majorHAnsi"/>
                <w:color w:val="C00000"/>
              </w:rPr>
            </w:pPr>
            <w:ins w:id="2673"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5A24F3A5" w14:textId="77777777" w:rsidR="00631F5B" w:rsidRPr="000A2E7F" w:rsidRDefault="00631F5B" w:rsidP="00631F5B">
            <w:pPr>
              <w:pStyle w:val="af0"/>
              <w:rPr>
                <w:ins w:id="2674" w:author="TAKATOSHI TAMAOKI" w:date="2017-03-24T11:43:00Z"/>
                <w:rFonts w:asciiTheme="majorHAnsi" w:hAnsiTheme="majorHAnsi" w:cstheme="majorHAnsi"/>
                <w:color w:val="C00000"/>
              </w:rPr>
            </w:pPr>
            <w:ins w:id="2675" w:author="TAKATOSHI TAMAOKI" w:date="2017-03-24T11:43:00Z">
              <w:r w:rsidRPr="000A2E7F">
                <w:rPr>
                  <w:rFonts w:asciiTheme="majorHAnsi" w:hAnsiTheme="majorHAnsi" w:cstheme="majorHAnsi"/>
                  <w:color w:val="C00000"/>
                </w:rPr>
                <w:t>√</w:t>
              </w:r>
            </w:ins>
          </w:p>
        </w:tc>
        <w:tc>
          <w:tcPr>
            <w:tcW w:w="321" w:type="pct"/>
            <w:shd w:val="clear" w:color="auto" w:fill="auto"/>
          </w:tcPr>
          <w:p w14:paraId="56A3D59C" w14:textId="77777777" w:rsidR="00631F5B" w:rsidRPr="000A2E7F" w:rsidRDefault="00631F5B" w:rsidP="00631F5B">
            <w:pPr>
              <w:pStyle w:val="af0"/>
              <w:rPr>
                <w:ins w:id="2676" w:author="TAKATOSHI TAMAOKI" w:date="2017-03-24T11:43:00Z"/>
                <w:rFonts w:asciiTheme="majorHAnsi" w:hAnsiTheme="majorHAnsi" w:cstheme="majorHAnsi"/>
                <w:color w:val="C00000"/>
              </w:rPr>
            </w:pPr>
            <w:ins w:id="2677" w:author="TAKATOSHI TAMAOKI" w:date="2017-03-24T11:43:00Z">
              <w:r w:rsidRPr="000A2E7F">
                <w:rPr>
                  <w:rFonts w:asciiTheme="majorHAnsi" w:hAnsiTheme="majorHAnsi" w:cstheme="majorHAnsi"/>
                  <w:color w:val="C00000"/>
                </w:rPr>
                <w:t>√</w:t>
              </w:r>
            </w:ins>
          </w:p>
        </w:tc>
        <w:tc>
          <w:tcPr>
            <w:tcW w:w="314" w:type="pct"/>
            <w:shd w:val="clear" w:color="auto" w:fill="auto"/>
          </w:tcPr>
          <w:p w14:paraId="6646A540" w14:textId="77777777" w:rsidR="00631F5B" w:rsidRPr="000A2E7F" w:rsidRDefault="00631F5B" w:rsidP="00631F5B">
            <w:pPr>
              <w:pStyle w:val="af0"/>
              <w:rPr>
                <w:ins w:id="2678" w:author="TAKATOSHI TAMAOKI" w:date="2017-03-24T11:43:00Z"/>
                <w:rFonts w:asciiTheme="majorHAnsi" w:hAnsiTheme="majorHAnsi" w:cstheme="majorHAnsi"/>
                <w:color w:val="C00000"/>
              </w:rPr>
            </w:pPr>
            <w:ins w:id="2679" w:author="TAKATOSHI TAMAOKI" w:date="2017-03-24T11:43:00Z">
              <w:r w:rsidRPr="000A2E7F">
                <w:rPr>
                  <w:rFonts w:asciiTheme="majorHAnsi" w:hAnsiTheme="majorHAnsi" w:cstheme="majorHAnsi"/>
                  <w:color w:val="C00000"/>
                </w:rPr>
                <w:t>√</w:t>
              </w:r>
            </w:ins>
          </w:p>
        </w:tc>
        <w:tc>
          <w:tcPr>
            <w:tcW w:w="294" w:type="pct"/>
            <w:shd w:val="clear" w:color="auto" w:fill="auto"/>
          </w:tcPr>
          <w:p w14:paraId="3F3E7173" w14:textId="77777777" w:rsidR="00631F5B" w:rsidRPr="000A2E7F" w:rsidRDefault="00631F5B" w:rsidP="00631F5B">
            <w:pPr>
              <w:pStyle w:val="af0"/>
              <w:rPr>
                <w:ins w:id="2680" w:author="TAKATOSHI TAMAOKI" w:date="2017-03-24T11:43:00Z"/>
                <w:rFonts w:asciiTheme="majorHAnsi" w:hAnsiTheme="majorHAnsi" w:cstheme="majorHAnsi"/>
                <w:color w:val="C00000"/>
              </w:rPr>
            </w:pPr>
            <w:ins w:id="2681" w:author="TAKATOSHI TAMAOKI" w:date="2017-03-24T11:43:00Z">
              <w:r w:rsidRPr="000A2E7F">
                <w:rPr>
                  <w:rFonts w:asciiTheme="majorHAnsi" w:hAnsiTheme="majorHAnsi" w:cstheme="majorHAnsi"/>
                  <w:color w:val="C00000"/>
                </w:rPr>
                <w:t>√</w:t>
              </w:r>
            </w:ins>
          </w:p>
        </w:tc>
        <w:tc>
          <w:tcPr>
            <w:tcW w:w="294" w:type="pct"/>
            <w:shd w:val="clear" w:color="auto" w:fill="auto"/>
          </w:tcPr>
          <w:p w14:paraId="59932384" w14:textId="77777777" w:rsidR="00631F5B" w:rsidRPr="000A2E7F" w:rsidRDefault="00631F5B" w:rsidP="00631F5B">
            <w:pPr>
              <w:pStyle w:val="af0"/>
              <w:rPr>
                <w:ins w:id="2682" w:author="TAKATOSHI TAMAOKI" w:date="2017-03-24T11:43:00Z"/>
                <w:rFonts w:asciiTheme="majorHAnsi" w:hAnsiTheme="majorHAnsi" w:cstheme="majorHAnsi"/>
                <w:color w:val="C00000"/>
              </w:rPr>
            </w:pPr>
            <w:ins w:id="2683" w:author="TAKATOSHI TAMAOKI" w:date="2017-03-24T11:43:00Z">
              <w:r w:rsidRPr="000A2E7F">
                <w:rPr>
                  <w:rFonts w:asciiTheme="majorHAnsi" w:hAnsiTheme="majorHAnsi" w:cstheme="majorHAnsi"/>
                  <w:color w:val="C00000"/>
                </w:rPr>
                <w:t>√</w:t>
              </w:r>
            </w:ins>
          </w:p>
        </w:tc>
        <w:tc>
          <w:tcPr>
            <w:tcW w:w="367" w:type="pct"/>
            <w:shd w:val="clear" w:color="auto" w:fill="auto"/>
          </w:tcPr>
          <w:p w14:paraId="7CC65784" w14:textId="77777777" w:rsidR="00631F5B" w:rsidRPr="000A2E7F" w:rsidRDefault="00631F5B" w:rsidP="00631F5B">
            <w:pPr>
              <w:pStyle w:val="af0"/>
              <w:rPr>
                <w:ins w:id="2684" w:author="TAKATOSHI TAMAOKI" w:date="2017-03-24T11:43:00Z"/>
                <w:rFonts w:asciiTheme="majorHAnsi" w:hAnsiTheme="majorHAnsi" w:cstheme="majorHAnsi"/>
                <w:color w:val="C00000"/>
              </w:rPr>
            </w:pPr>
            <w:ins w:id="2685"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018579D" w14:textId="77777777" w:rsidR="00631F5B" w:rsidRPr="000A2E7F" w:rsidRDefault="00631F5B" w:rsidP="00631F5B">
            <w:pPr>
              <w:pStyle w:val="af0"/>
              <w:rPr>
                <w:ins w:id="2686" w:author="TAKATOSHI TAMAOKI" w:date="2017-03-24T11:43:00Z"/>
                <w:rFonts w:asciiTheme="majorHAnsi" w:hAnsiTheme="majorHAnsi" w:cstheme="majorHAnsi"/>
                <w:color w:val="C00000"/>
              </w:rPr>
            </w:pPr>
            <w:ins w:id="2687" w:author="TAKATOSHI TAMAOKI" w:date="2017-03-24T11:43:00Z">
              <w:r w:rsidRPr="000A2E7F">
                <w:rPr>
                  <w:rFonts w:asciiTheme="majorHAnsi" w:hAnsiTheme="majorHAnsi" w:cstheme="majorHAnsi"/>
                  <w:color w:val="C00000"/>
                </w:rPr>
                <w:t>√</w:t>
              </w:r>
            </w:ins>
          </w:p>
        </w:tc>
      </w:tr>
      <w:tr w:rsidR="00631F5B" w:rsidRPr="003D580F" w14:paraId="5DAD330B" w14:textId="77777777" w:rsidTr="00631F5B">
        <w:trPr>
          <w:cantSplit/>
          <w:ins w:id="2688" w:author="TAKATOSHI TAMAOKI" w:date="2017-03-24T11:43:00Z"/>
        </w:trPr>
        <w:tc>
          <w:tcPr>
            <w:tcW w:w="262" w:type="pct"/>
            <w:shd w:val="clear" w:color="auto" w:fill="auto"/>
            <w:hideMark/>
          </w:tcPr>
          <w:p w14:paraId="36AE1BFD" w14:textId="77777777" w:rsidR="00631F5B" w:rsidRPr="000A2E7F" w:rsidRDefault="00631F5B" w:rsidP="00631F5B">
            <w:pPr>
              <w:pStyle w:val="af0"/>
              <w:rPr>
                <w:ins w:id="2689" w:author="TAKATOSHI TAMAOKI" w:date="2017-03-24T11:43:00Z"/>
                <w:rFonts w:asciiTheme="majorHAnsi" w:hAnsiTheme="majorHAnsi" w:cstheme="majorHAnsi"/>
                <w:color w:val="C00000"/>
              </w:rPr>
            </w:pPr>
            <w:ins w:id="2690" w:author="TAKATOSHI TAMAOKI" w:date="2017-03-24T11:43:00Z">
              <w:r w:rsidRPr="000A2E7F">
                <w:rPr>
                  <w:rFonts w:asciiTheme="majorHAnsi" w:hAnsiTheme="majorHAnsi" w:cstheme="majorHAnsi"/>
                  <w:color w:val="C00000"/>
                </w:rPr>
                <w:t>93</w:t>
              </w:r>
            </w:ins>
          </w:p>
        </w:tc>
        <w:tc>
          <w:tcPr>
            <w:tcW w:w="915" w:type="pct"/>
            <w:tcBorders>
              <w:top w:val="nil"/>
              <w:bottom w:val="nil"/>
            </w:tcBorders>
            <w:shd w:val="clear" w:color="auto" w:fill="auto"/>
          </w:tcPr>
          <w:p w14:paraId="5074960C" w14:textId="77777777" w:rsidR="00631F5B" w:rsidRPr="000A2E7F" w:rsidRDefault="00631F5B" w:rsidP="00631F5B">
            <w:pPr>
              <w:pStyle w:val="af0"/>
              <w:rPr>
                <w:ins w:id="2691" w:author="TAKATOSHI TAMAOKI" w:date="2017-03-24T11:43:00Z"/>
                <w:rFonts w:asciiTheme="majorHAnsi" w:hAnsiTheme="majorHAnsi" w:cstheme="majorHAnsi"/>
                <w:color w:val="C00000"/>
              </w:rPr>
            </w:pPr>
          </w:p>
        </w:tc>
        <w:tc>
          <w:tcPr>
            <w:tcW w:w="1248" w:type="pct"/>
            <w:shd w:val="clear" w:color="auto" w:fill="auto"/>
            <w:hideMark/>
          </w:tcPr>
          <w:p w14:paraId="23AD1BBC" w14:textId="77777777" w:rsidR="00631F5B" w:rsidRPr="000A2E7F" w:rsidRDefault="00631F5B" w:rsidP="00631F5B">
            <w:pPr>
              <w:pStyle w:val="af0"/>
              <w:rPr>
                <w:ins w:id="2692" w:author="TAKATOSHI TAMAOKI" w:date="2017-03-24T11:43:00Z"/>
                <w:rFonts w:asciiTheme="majorHAnsi" w:hAnsiTheme="majorHAnsi" w:cstheme="majorHAnsi"/>
                <w:color w:val="C00000"/>
              </w:rPr>
            </w:pPr>
            <w:ins w:id="2693" w:author="TAKATOSHI TAMAOKI" w:date="2017-03-24T11:43:00Z">
              <w:r w:rsidRPr="000A2E7F">
                <w:rPr>
                  <w:rFonts w:asciiTheme="majorHAnsi" w:hAnsiTheme="majorHAnsi" w:cstheme="majorHAnsi"/>
                  <w:color w:val="C00000"/>
                </w:rPr>
                <w:t>Clock monitor error (CLMA10) (PE5)</w:t>
              </w:r>
            </w:ins>
          </w:p>
        </w:tc>
        <w:tc>
          <w:tcPr>
            <w:tcW w:w="367" w:type="pct"/>
            <w:shd w:val="clear" w:color="auto" w:fill="auto"/>
          </w:tcPr>
          <w:p w14:paraId="430DB8D0" w14:textId="77777777" w:rsidR="00631F5B" w:rsidRPr="000A2E7F" w:rsidRDefault="00631F5B" w:rsidP="00631F5B">
            <w:pPr>
              <w:pStyle w:val="af0"/>
              <w:rPr>
                <w:ins w:id="2694" w:author="TAKATOSHI TAMAOKI" w:date="2017-03-24T11:43:00Z"/>
                <w:rFonts w:asciiTheme="majorHAnsi" w:hAnsiTheme="majorHAnsi" w:cstheme="majorHAnsi"/>
                <w:color w:val="C00000"/>
              </w:rPr>
            </w:pPr>
            <w:ins w:id="2695"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0077E247" w14:textId="77777777" w:rsidR="00631F5B" w:rsidRPr="000A2E7F" w:rsidRDefault="00631F5B" w:rsidP="00631F5B">
            <w:pPr>
              <w:pStyle w:val="af0"/>
              <w:rPr>
                <w:ins w:id="2696" w:author="TAKATOSHI TAMAOKI" w:date="2017-03-24T11:43:00Z"/>
                <w:rFonts w:asciiTheme="majorHAnsi" w:hAnsiTheme="majorHAnsi" w:cstheme="majorHAnsi"/>
                <w:color w:val="C00000"/>
              </w:rPr>
            </w:pPr>
            <w:ins w:id="2697" w:author="TAKATOSHI TAMAOKI" w:date="2017-03-24T11:43:00Z">
              <w:r w:rsidRPr="000A2E7F">
                <w:rPr>
                  <w:rFonts w:asciiTheme="majorHAnsi" w:hAnsiTheme="majorHAnsi" w:cstheme="majorHAnsi"/>
                  <w:color w:val="C00000"/>
                </w:rPr>
                <w:t>√</w:t>
              </w:r>
            </w:ins>
          </w:p>
        </w:tc>
        <w:tc>
          <w:tcPr>
            <w:tcW w:w="321" w:type="pct"/>
            <w:shd w:val="clear" w:color="auto" w:fill="auto"/>
          </w:tcPr>
          <w:p w14:paraId="123061B0" w14:textId="77777777" w:rsidR="00631F5B" w:rsidRPr="000A2E7F" w:rsidRDefault="00631F5B" w:rsidP="00631F5B">
            <w:pPr>
              <w:pStyle w:val="af0"/>
              <w:rPr>
                <w:ins w:id="2698" w:author="TAKATOSHI TAMAOKI" w:date="2017-03-24T11:43:00Z"/>
                <w:rFonts w:asciiTheme="majorHAnsi" w:hAnsiTheme="majorHAnsi" w:cstheme="majorHAnsi"/>
                <w:color w:val="C00000"/>
              </w:rPr>
            </w:pPr>
            <w:ins w:id="2699" w:author="TAKATOSHI TAMAOKI" w:date="2017-03-24T11:43:00Z">
              <w:r w:rsidRPr="000A2E7F">
                <w:rPr>
                  <w:rFonts w:asciiTheme="majorHAnsi" w:hAnsiTheme="majorHAnsi" w:cstheme="majorHAnsi"/>
                  <w:color w:val="C00000"/>
                </w:rPr>
                <w:t>√</w:t>
              </w:r>
            </w:ins>
          </w:p>
        </w:tc>
        <w:tc>
          <w:tcPr>
            <w:tcW w:w="314" w:type="pct"/>
            <w:shd w:val="clear" w:color="auto" w:fill="auto"/>
          </w:tcPr>
          <w:p w14:paraId="652050A3" w14:textId="77777777" w:rsidR="00631F5B" w:rsidRPr="000A2E7F" w:rsidRDefault="00631F5B" w:rsidP="00631F5B">
            <w:pPr>
              <w:pStyle w:val="af0"/>
              <w:rPr>
                <w:ins w:id="2700" w:author="TAKATOSHI TAMAOKI" w:date="2017-03-24T11:43:00Z"/>
                <w:rFonts w:asciiTheme="majorHAnsi" w:hAnsiTheme="majorHAnsi" w:cstheme="majorHAnsi"/>
                <w:color w:val="C00000"/>
              </w:rPr>
            </w:pPr>
            <w:ins w:id="2701" w:author="TAKATOSHI TAMAOKI" w:date="2017-03-24T11:43:00Z">
              <w:r w:rsidRPr="000A2E7F">
                <w:rPr>
                  <w:rFonts w:asciiTheme="majorHAnsi" w:hAnsiTheme="majorHAnsi" w:cstheme="majorHAnsi"/>
                  <w:color w:val="C00000"/>
                </w:rPr>
                <w:t>√</w:t>
              </w:r>
            </w:ins>
          </w:p>
        </w:tc>
        <w:tc>
          <w:tcPr>
            <w:tcW w:w="294" w:type="pct"/>
            <w:shd w:val="clear" w:color="auto" w:fill="auto"/>
          </w:tcPr>
          <w:p w14:paraId="23C26F4C" w14:textId="77777777" w:rsidR="00631F5B" w:rsidRPr="000A2E7F" w:rsidRDefault="00631F5B" w:rsidP="00631F5B">
            <w:pPr>
              <w:pStyle w:val="af0"/>
              <w:rPr>
                <w:ins w:id="2702" w:author="TAKATOSHI TAMAOKI" w:date="2017-03-24T11:43:00Z"/>
                <w:rFonts w:asciiTheme="majorHAnsi" w:hAnsiTheme="majorHAnsi" w:cstheme="majorHAnsi"/>
                <w:color w:val="C00000"/>
              </w:rPr>
            </w:pPr>
            <w:ins w:id="2703" w:author="TAKATOSHI TAMAOKI" w:date="2017-03-24T11:43:00Z">
              <w:r w:rsidRPr="000A2E7F">
                <w:rPr>
                  <w:rFonts w:asciiTheme="majorHAnsi" w:hAnsiTheme="majorHAnsi" w:cstheme="majorHAnsi"/>
                  <w:color w:val="C00000"/>
                </w:rPr>
                <w:t>√</w:t>
              </w:r>
            </w:ins>
          </w:p>
        </w:tc>
        <w:tc>
          <w:tcPr>
            <w:tcW w:w="294" w:type="pct"/>
            <w:shd w:val="clear" w:color="auto" w:fill="auto"/>
          </w:tcPr>
          <w:p w14:paraId="75346BF5" w14:textId="77777777" w:rsidR="00631F5B" w:rsidRPr="000A2E7F" w:rsidRDefault="00631F5B" w:rsidP="00631F5B">
            <w:pPr>
              <w:pStyle w:val="af0"/>
              <w:rPr>
                <w:ins w:id="2704" w:author="TAKATOSHI TAMAOKI" w:date="2017-03-24T11:43:00Z"/>
                <w:rFonts w:asciiTheme="majorHAnsi" w:hAnsiTheme="majorHAnsi" w:cstheme="majorHAnsi"/>
                <w:color w:val="C00000"/>
              </w:rPr>
            </w:pPr>
            <w:ins w:id="2705" w:author="TAKATOSHI TAMAOKI" w:date="2017-03-24T11:43:00Z">
              <w:r w:rsidRPr="000A2E7F">
                <w:rPr>
                  <w:rFonts w:asciiTheme="majorHAnsi" w:hAnsiTheme="majorHAnsi" w:cstheme="majorHAnsi"/>
                  <w:color w:val="C00000"/>
                </w:rPr>
                <w:t>√</w:t>
              </w:r>
            </w:ins>
          </w:p>
        </w:tc>
        <w:tc>
          <w:tcPr>
            <w:tcW w:w="367" w:type="pct"/>
            <w:shd w:val="clear" w:color="auto" w:fill="auto"/>
          </w:tcPr>
          <w:p w14:paraId="771E7C6E" w14:textId="77777777" w:rsidR="00631F5B" w:rsidRPr="000A2E7F" w:rsidRDefault="00631F5B" w:rsidP="00631F5B">
            <w:pPr>
              <w:pStyle w:val="af0"/>
              <w:rPr>
                <w:ins w:id="2706" w:author="TAKATOSHI TAMAOKI" w:date="2017-03-24T11:43:00Z"/>
                <w:rFonts w:asciiTheme="majorHAnsi" w:hAnsiTheme="majorHAnsi" w:cstheme="majorHAnsi"/>
                <w:color w:val="C00000"/>
              </w:rPr>
            </w:pPr>
            <w:ins w:id="2707"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7986D7D" w14:textId="77777777" w:rsidR="00631F5B" w:rsidRPr="000A2E7F" w:rsidRDefault="00631F5B" w:rsidP="00631F5B">
            <w:pPr>
              <w:pStyle w:val="af0"/>
              <w:rPr>
                <w:ins w:id="2708" w:author="TAKATOSHI TAMAOKI" w:date="2017-03-24T11:43:00Z"/>
                <w:rFonts w:asciiTheme="majorHAnsi" w:hAnsiTheme="majorHAnsi" w:cstheme="majorHAnsi"/>
                <w:color w:val="C00000"/>
              </w:rPr>
            </w:pPr>
            <w:ins w:id="2709" w:author="TAKATOSHI TAMAOKI" w:date="2017-03-24T11:43:00Z">
              <w:r w:rsidRPr="000A2E7F">
                <w:rPr>
                  <w:rFonts w:asciiTheme="majorHAnsi" w:hAnsiTheme="majorHAnsi" w:cstheme="majorHAnsi"/>
                  <w:color w:val="C00000"/>
                </w:rPr>
                <w:t>√</w:t>
              </w:r>
            </w:ins>
          </w:p>
        </w:tc>
      </w:tr>
      <w:tr w:rsidR="00631F5B" w:rsidRPr="003D580F" w14:paraId="7F371838" w14:textId="77777777" w:rsidTr="00631F5B">
        <w:trPr>
          <w:cantSplit/>
          <w:ins w:id="2710"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588C16A5" w14:textId="77777777" w:rsidR="00631F5B" w:rsidRPr="000A2E7F" w:rsidRDefault="00631F5B" w:rsidP="00631F5B">
            <w:pPr>
              <w:pStyle w:val="af0"/>
              <w:rPr>
                <w:ins w:id="2711" w:author="TAKATOSHI TAMAOKI" w:date="2017-03-24T11:43:00Z"/>
                <w:rFonts w:asciiTheme="majorHAnsi" w:hAnsiTheme="majorHAnsi" w:cstheme="majorHAnsi"/>
                <w:color w:val="C00000"/>
              </w:rPr>
            </w:pPr>
            <w:ins w:id="2712" w:author="TAKATOSHI TAMAOKI" w:date="2017-03-24T11:43:00Z">
              <w:r w:rsidRPr="000A2E7F">
                <w:rPr>
                  <w:rFonts w:asciiTheme="majorHAnsi" w:hAnsiTheme="majorHAnsi" w:cstheme="majorHAnsi"/>
                  <w:color w:val="C00000"/>
                </w:rPr>
                <w:t>94</w:t>
              </w:r>
            </w:ins>
          </w:p>
        </w:tc>
        <w:tc>
          <w:tcPr>
            <w:tcW w:w="915" w:type="pct"/>
            <w:tcBorders>
              <w:top w:val="nil"/>
              <w:left w:val="single" w:sz="4" w:space="0" w:color="auto"/>
              <w:bottom w:val="nil"/>
              <w:right w:val="single" w:sz="4" w:space="0" w:color="auto"/>
            </w:tcBorders>
            <w:shd w:val="clear" w:color="auto" w:fill="auto"/>
          </w:tcPr>
          <w:p w14:paraId="114D9621" w14:textId="77777777" w:rsidR="00631F5B" w:rsidRPr="000A2E7F" w:rsidRDefault="00631F5B" w:rsidP="00631F5B">
            <w:pPr>
              <w:pStyle w:val="af0"/>
              <w:rPr>
                <w:ins w:id="2713"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852FD3" w14:textId="77777777" w:rsidR="00631F5B" w:rsidRPr="000A2E7F" w:rsidRDefault="00631F5B" w:rsidP="00631F5B">
            <w:pPr>
              <w:pStyle w:val="af0"/>
              <w:rPr>
                <w:ins w:id="2714" w:author="TAKATOSHI TAMAOKI" w:date="2017-03-24T11:43:00Z"/>
                <w:rFonts w:asciiTheme="majorHAnsi" w:hAnsiTheme="majorHAnsi" w:cstheme="majorHAnsi"/>
                <w:color w:val="C00000"/>
              </w:rPr>
            </w:pPr>
            <w:ins w:id="2715"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88A890" w14:textId="77777777" w:rsidR="00631F5B" w:rsidRPr="000A2E7F" w:rsidRDefault="00631F5B" w:rsidP="00631F5B">
            <w:pPr>
              <w:pStyle w:val="af0"/>
              <w:rPr>
                <w:ins w:id="2716" w:author="TAKATOSHI TAMAOKI" w:date="2017-03-24T11:43:00Z"/>
                <w:rFonts w:asciiTheme="majorHAnsi" w:hAnsiTheme="majorHAnsi" w:cstheme="majorHAnsi"/>
                <w:color w:val="C00000"/>
              </w:rPr>
            </w:pPr>
            <w:ins w:id="2717"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B78045" w14:textId="77777777" w:rsidR="00631F5B" w:rsidRPr="000A2E7F" w:rsidRDefault="00631F5B" w:rsidP="00631F5B">
            <w:pPr>
              <w:pStyle w:val="af0"/>
              <w:rPr>
                <w:ins w:id="2718" w:author="TAKATOSHI TAMAOKI" w:date="2017-03-24T11:43:00Z"/>
                <w:rFonts w:asciiTheme="majorHAnsi" w:hAnsiTheme="majorHAnsi" w:cstheme="majorHAnsi"/>
                <w:color w:val="C00000"/>
              </w:rPr>
            </w:pPr>
            <w:ins w:id="2719"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09661" w14:textId="77777777" w:rsidR="00631F5B" w:rsidRPr="000A2E7F" w:rsidRDefault="00631F5B" w:rsidP="00631F5B">
            <w:pPr>
              <w:pStyle w:val="af0"/>
              <w:rPr>
                <w:ins w:id="2720" w:author="TAKATOSHI TAMAOKI" w:date="2017-03-24T11:43:00Z"/>
                <w:rFonts w:asciiTheme="majorHAnsi" w:hAnsiTheme="majorHAnsi" w:cstheme="majorHAnsi"/>
                <w:color w:val="C00000"/>
              </w:rPr>
            </w:pPr>
            <w:ins w:id="2721"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55F3BD" w14:textId="77777777" w:rsidR="00631F5B" w:rsidRPr="000A2E7F" w:rsidRDefault="00631F5B" w:rsidP="00631F5B">
            <w:pPr>
              <w:pStyle w:val="af0"/>
              <w:rPr>
                <w:ins w:id="2722" w:author="TAKATOSHI TAMAOKI" w:date="2017-03-24T11:43:00Z"/>
                <w:rFonts w:asciiTheme="majorHAnsi" w:hAnsiTheme="majorHAnsi" w:cstheme="majorHAnsi"/>
                <w:color w:val="C00000"/>
              </w:rPr>
            </w:pPr>
            <w:ins w:id="272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744DBC" w14:textId="77777777" w:rsidR="00631F5B" w:rsidRPr="000A2E7F" w:rsidRDefault="00631F5B" w:rsidP="00631F5B">
            <w:pPr>
              <w:pStyle w:val="af0"/>
              <w:rPr>
                <w:ins w:id="2724" w:author="TAKATOSHI TAMAOKI" w:date="2017-03-24T11:43:00Z"/>
                <w:rFonts w:asciiTheme="majorHAnsi" w:hAnsiTheme="majorHAnsi" w:cstheme="majorHAnsi"/>
                <w:color w:val="C00000"/>
              </w:rPr>
            </w:pPr>
            <w:ins w:id="272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D7085B" w14:textId="77777777" w:rsidR="00631F5B" w:rsidRPr="000A2E7F" w:rsidRDefault="00631F5B" w:rsidP="00631F5B">
            <w:pPr>
              <w:pStyle w:val="af0"/>
              <w:rPr>
                <w:ins w:id="2726" w:author="TAKATOSHI TAMAOKI" w:date="2017-03-24T11:43:00Z"/>
                <w:rFonts w:asciiTheme="majorHAnsi" w:hAnsiTheme="majorHAnsi" w:cstheme="majorHAnsi"/>
                <w:color w:val="C00000"/>
              </w:rPr>
            </w:pPr>
            <w:ins w:id="2727"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68437B" w14:textId="77777777" w:rsidR="00631F5B" w:rsidRPr="000A2E7F" w:rsidRDefault="00631F5B" w:rsidP="00631F5B">
            <w:pPr>
              <w:pStyle w:val="af0"/>
              <w:rPr>
                <w:ins w:id="2728" w:author="TAKATOSHI TAMAOKI" w:date="2017-03-24T11:43:00Z"/>
                <w:rFonts w:asciiTheme="majorHAnsi" w:hAnsiTheme="majorHAnsi" w:cstheme="majorHAnsi"/>
                <w:color w:val="C00000"/>
              </w:rPr>
            </w:pPr>
            <w:ins w:id="2729"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70F196E7" w14:textId="77777777" w:rsidR="00631F5B" w:rsidRPr="000A2E7F" w:rsidRDefault="00631F5B" w:rsidP="00631F5B">
            <w:pPr>
              <w:pStyle w:val="af0"/>
              <w:rPr>
                <w:ins w:id="2730" w:author="TAKATOSHI TAMAOKI" w:date="2017-03-24T11:43:00Z"/>
                <w:rFonts w:asciiTheme="majorHAnsi" w:hAnsiTheme="majorHAnsi" w:cstheme="majorHAnsi"/>
                <w:color w:val="C00000"/>
              </w:rPr>
            </w:pPr>
            <w:ins w:id="2731" w:author="TAKATOSHI TAMAOKI" w:date="2017-03-24T11:43:00Z">
              <w:r w:rsidRPr="000A2E7F">
                <w:rPr>
                  <w:rFonts w:asciiTheme="majorHAnsi" w:hAnsiTheme="majorHAnsi" w:cstheme="majorHAnsi"/>
                  <w:snapToGrid/>
                  <w:color w:val="C00000"/>
                  <w:szCs w:val="16"/>
                </w:rPr>
                <w:t>—</w:t>
              </w:r>
            </w:ins>
          </w:p>
        </w:tc>
      </w:tr>
      <w:tr w:rsidR="00631F5B" w:rsidRPr="003D580F" w14:paraId="2B9893EE" w14:textId="77777777" w:rsidTr="00631F5B">
        <w:trPr>
          <w:cantSplit/>
          <w:ins w:id="2732"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7FA929BB" w14:textId="77777777" w:rsidR="00631F5B" w:rsidRPr="000A2E7F" w:rsidRDefault="00631F5B" w:rsidP="00631F5B">
            <w:pPr>
              <w:pStyle w:val="af0"/>
              <w:rPr>
                <w:ins w:id="2733" w:author="TAKATOSHI TAMAOKI" w:date="2017-03-24T11:43:00Z"/>
                <w:rFonts w:asciiTheme="majorHAnsi" w:hAnsiTheme="majorHAnsi" w:cstheme="majorHAnsi"/>
                <w:color w:val="C00000"/>
              </w:rPr>
            </w:pPr>
            <w:ins w:id="2734" w:author="TAKATOSHI TAMAOKI" w:date="2017-03-24T11:43:00Z">
              <w:r w:rsidRPr="000A2E7F">
                <w:rPr>
                  <w:rFonts w:asciiTheme="majorHAnsi" w:hAnsiTheme="majorHAnsi" w:cstheme="majorHAnsi"/>
                  <w:color w:val="C00000"/>
                </w:rPr>
                <w:t>95</w:t>
              </w:r>
            </w:ins>
          </w:p>
        </w:tc>
        <w:tc>
          <w:tcPr>
            <w:tcW w:w="915" w:type="pct"/>
            <w:tcBorders>
              <w:top w:val="nil"/>
              <w:left w:val="single" w:sz="4" w:space="0" w:color="auto"/>
              <w:bottom w:val="single" w:sz="4" w:space="0" w:color="auto"/>
              <w:right w:val="single" w:sz="4" w:space="0" w:color="auto"/>
            </w:tcBorders>
            <w:shd w:val="clear" w:color="auto" w:fill="auto"/>
          </w:tcPr>
          <w:p w14:paraId="17B2E1D9" w14:textId="77777777" w:rsidR="00631F5B" w:rsidRPr="000A2E7F" w:rsidRDefault="00631F5B" w:rsidP="00631F5B">
            <w:pPr>
              <w:pStyle w:val="af0"/>
              <w:rPr>
                <w:ins w:id="2735"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8EFF80" w14:textId="77777777" w:rsidR="00631F5B" w:rsidRPr="000A2E7F" w:rsidRDefault="00631F5B" w:rsidP="00631F5B">
            <w:pPr>
              <w:pStyle w:val="af0"/>
              <w:rPr>
                <w:ins w:id="2736" w:author="TAKATOSHI TAMAOKI" w:date="2017-03-24T11:43:00Z"/>
                <w:rFonts w:asciiTheme="majorHAnsi" w:hAnsiTheme="majorHAnsi" w:cstheme="majorHAnsi"/>
                <w:color w:val="C00000"/>
              </w:rPr>
            </w:pPr>
            <w:ins w:id="2737"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C97C9" w14:textId="77777777" w:rsidR="00631F5B" w:rsidRPr="000A2E7F" w:rsidRDefault="00631F5B" w:rsidP="00631F5B">
            <w:pPr>
              <w:pStyle w:val="af0"/>
              <w:rPr>
                <w:ins w:id="2738" w:author="TAKATOSHI TAMAOKI" w:date="2017-03-24T11:43:00Z"/>
                <w:rFonts w:asciiTheme="majorHAnsi" w:hAnsiTheme="majorHAnsi" w:cstheme="majorHAnsi"/>
                <w:color w:val="C00000"/>
              </w:rPr>
            </w:pPr>
            <w:ins w:id="2739"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87BC08" w14:textId="77777777" w:rsidR="00631F5B" w:rsidRPr="000A2E7F" w:rsidRDefault="00631F5B" w:rsidP="00631F5B">
            <w:pPr>
              <w:pStyle w:val="af0"/>
              <w:rPr>
                <w:ins w:id="2740" w:author="TAKATOSHI TAMAOKI" w:date="2017-03-24T11:43:00Z"/>
                <w:rFonts w:asciiTheme="majorHAnsi" w:hAnsiTheme="majorHAnsi" w:cstheme="majorHAnsi"/>
                <w:color w:val="C00000"/>
              </w:rPr>
            </w:pPr>
            <w:ins w:id="2741"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4559B9" w14:textId="77777777" w:rsidR="00631F5B" w:rsidRPr="000A2E7F" w:rsidRDefault="00631F5B" w:rsidP="00631F5B">
            <w:pPr>
              <w:pStyle w:val="af0"/>
              <w:rPr>
                <w:ins w:id="2742" w:author="TAKATOSHI TAMAOKI" w:date="2017-03-24T11:43:00Z"/>
                <w:rFonts w:asciiTheme="majorHAnsi" w:hAnsiTheme="majorHAnsi" w:cstheme="majorHAnsi"/>
                <w:color w:val="C00000"/>
              </w:rPr>
            </w:pPr>
            <w:ins w:id="2743"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8FC760" w14:textId="77777777" w:rsidR="00631F5B" w:rsidRPr="000A2E7F" w:rsidRDefault="00631F5B" w:rsidP="00631F5B">
            <w:pPr>
              <w:pStyle w:val="af0"/>
              <w:rPr>
                <w:ins w:id="2744" w:author="TAKATOSHI TAMAOKI" w:date="2017-03-24T11:43:00Z"/>
                <w:rFonts w:asciiTheme="majorHAnsi" w:hAnsiTheme="majorHAnsi" w:cstheme="majorHAnsi"/>
                <w:color w:val="C00000"/>
              </w:rPr>
            </w:pPr>
            <w:ins w:id="274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E09E6C" w14:textId="77777777" w:rsidR="00631F5B" w:rsidRPr="000A2E7F" w:rsidRDefault="00631F5B" w:rsidP="00631F5B">
            <w:pPr>
              <w:pStyle w:val="af0"/>
              <w:rPr>
                <w:ins w:id="2746" w:author="TAKATOSHI TAMAOKI" w:date="2017-03-24T11:43:00Z"/>
                <w:rFonts w:asciiTheme="majorHAnsi" w:hAnsiTheme="majorHAnsi" w:cstheme="majorHAnsi"/>
                <w:color w:val="C00000"/>
              </w:rPr>
            </w:pPr>
            <w:ins w:id="274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2A4D6E" w14:textId="77777777" w:rsidR="00631F5B" w:rsidRPr="000A2E7F" w:rsidRDefault="00631F5B" w:rsidP="00631F5B">
            <w:pPr>
              <w:pStyle w:val="af0"/>
              <w:rPr>
                <w:ins w:id="2748" w:author="TAKATOSHI TAMAOKI" w:date="2017-03-24T11:43:00Z"/>
                <w:rFonts w:asciiTheme="majorHAnsi" w:hAnsiTheme="majorHAnsi" w:cstheme="majorHAnsi"/>
                <w:color w:val="C00000"/>
              </w:rPr>
            </w:pPr>
            <w:ins w:id="2749"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E957A4" w14:textId="77777777" w:rsidR="00631F5B" w:rsidRPr="000A2E7F" w:rsidRDefault="00631F5B" w:rsidP="00631F5B">
            <w:pPr>
              <w:pStyle w:val="af0"/>
              <w:rPr>
                <w:ins w:id="2750" w:author="TAKATOSHI TAMAOKI" w:date="2017-03-24T11:43:00Z"/>
                <w:rFonts w:asciiTheme="majorHAnsi" w:hAnsiTheme="majorHAnsi" w:cstheme="majorHAnsi"/>
                <w:color w:val="C00000"/>
              </w:rPr>
            </w:pPr>
            <w:ins w:id="275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5DD410E2" w14:textId="77777777" w:rsidR="00631F5B" w:rsidRPr="000A2E7F" w:rsidRDefault="00631F5B" w:rsidP="00631F5B">
            <w:pPr>
              <w:pStyle w:val="af0"/>
              <w:rPr>
                <w:ins w:id="2752" w:author="TAKATOSHI TAMAOKI" w:date="2017-03-24T11:43:00Z"/>
                <w:rFonts w:asciiTheme="majorHAnsi" w:hAnsiTheme="majorHAnsi" w:cstheme="majorHAnsi"/>
                <w:color w:val="C00000"/>
              </w:rPr>
            </w:pPr>
            <w:ins w:id="2753" w:author="TAKATOSHI TAMAOKI" w:date="2017-03-24T11:43:00Z">
              <w:r w:rsidRPr="000A2E7F">
                <w:rPr>
                  <w:rFonts w:asciiTheme="majorHAnsi" w:hAnsiTheme="majorHAnsi" w:cstheme="majorHAnsi"/>
                  <w:snapToGrid/>
                  <w:color w:val="C00000"/>
                  <w:szCs w:val="16"/>
                </w:rPr>
                <w:t>—</w:t>
              </w:r>
            </w:ins>
          </w:p>
        </w:tc>
      </w:tr>
      <w:tr w:rsidR="00631F5B" w:rsidRPr="003D580F" w14:paraId="109B5742" w14:textId="77777777" w:rsidTr="00631F5B">
        <w:trPr>
          <w:cantSplit/>
          <w:ins w:id="2754"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76FE589" w14:textId="77777777" w:rsidR="00631F5B" w:rsidRPr="000A2E7F" w:rsidRDefault="00631F5B" w:rsidP="00631F5B">
            <w:pPr>
              <w:pStyle w:val="af0"/>
              <w:rPr>
                <w:ins w:id="2755" w:author="TAKATOSHI TAMAOKI" w:date="2017-03-24T11:43:00Z"/>
                <w:rFonts w:asciiTheme="majorHAnsi" w:hAnsiTheme="majorHAnsi" w:cstheme="majorHAnsi"/>
                <w:color w:val="C00000"/>
              </w:rPr>
            </w:pPr>
            <w:ins w:id="2756" w:author="TAKATOSHI TAMAOKI" w:date="2017-03-24T11:43:00Z">
              <w:r w:rsidRPr="000A2E7F">
                <w:rPr>
                  <w:rFonts w:asciiTheme="majorHAnsi" w:hAnsiTheme="majorHAnsi" w:cstheme="majorHAnsi"/>
                  <w:color w:val="C00000"/>
                </w:rPr>
                <w:t>96</w:t>
              </w:r>
            </w:ins>
          </w:p>
        </w:tc>
        <w:tc>
          <w:tcPr>
            <w:tcW w:w="915" w:type="pct"/>
            <w:tcBorders>
              <w:top w:val="single" w:sz="4" w:space="0" w:color="auto"/>
              <w:left w:val="single" w:sz="4" w:space="0" w:color="auto"/>
              <w:bottom w:val="nil"/>
              <w:right w:val="single" w:sz="4" w:space="0" w:color="auto"/>
            </w:tcBorders>
            <w:shd w:val="clear" w:color="auto" w:fill="auto"/>
          </w:tcPr>
          <w:p w14:paraId="3AC5649A" w14:textId="77777777" w:rsidR="00631F5B" w:rsidRPr="000A2E7F" w:rsidRDefault="00631F5B" w:rsidP="00631F5B">
            <w:pPr>
              <w:pStyle w:val="af0"/>
              <w:rPr>
                <w:ins w:id="2757" w:author="TAKATOSHI TAMAOKI" w:date="2017-03-24T11:43:00Z"/>
                <w:rFonts w:asciiTheme="majorHAnsi" w:hAnsiTheme="majorHAnsi" w:cstheme="majorHAnsi"/>
                <w:color w:val="C00000"/>
              </w:rPr>
            </w:pPr>
            <w:ins w:id="2758" w:author="TAKATOSHI TAMAOKI" w:date="2017-03-24T11:43:00Z">
              <w:r w:rsidRPr="000A2E7F">
                <w:rPr>
                  <w:rFonts w:asciiTheme="majorHAnsi" w:hAnsiTheme="majorHAnsi" w:cstheme="majorHAnsi"/>
                  <w:color w:val="C00000"/>
                </w:rPr>
                <w:t>OSTM</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41B14BC0" w14:textId="77777777" w:rsidR="00631F5B" w:rsidRPr="000A2E7F" w:rsidRDefault="00631F5B" w:rsidP="00631F5B">
            <w:pPr>
              <w:pStyle w:val="af0"/>
              <w:rPr>
                <w:ins w:id="2759" w:author="TAKATOSHI TAMAOKI" w:date="2017-03-24T11:43:00Z"/>
                <w:rFonts w:asciiTheme="majorHAnsi" w:hAnsiTheme="majorHAnsi" w:cstheme="majorHAnsi"/>
                <w:color w:val="C00000"/>
              </w:rPr>
            </w:pPr>
            <w:ins w:id="2760" w:author="TAKATOSHI TAMAOKI" w:date="2017-03-24T11:43:00Z">
              <w:r w:rsidRPr="000A2E7F">
                <w:rPr>
                  <w:rFonts w:asciiTheme="majorHAnsi" w:hAnsiTheme="majorHAnsi" w:cstheme="majorHAnsi"/>
                  <w:color w:val="C00000"/>
                </w:rPr>
                <w:t>OSTM1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9B3DC7E" w14:textId="77777777" w:rsidR="00631F5B" w:rsidRPr="000A2E7F" w:rsidRDefault="00631F5B" w:rsidP="00631F5B">
            <w:pPr>
              <w:pStyle w:val="af0"/>
              <w:rPr>
                <w:ins w:id="2761" w:author="TAKATOSHI TAMAOKI" w:date="2017-03-24T11:43:00Z"/>
                <w:rFonts w:asciiTheme="majorHAnsi" w:hAnsiTheme="majorHAnsi" w:cstheme="majorHAnsi"/>
                <w:color w:val="C00000"/>
              </w:rPr>
            </w:pPr>
            <w:ins w:id="2762"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141E9C27" w14:textId="77777777" w:rsidR="00631F5B" w:rsidRPr="000A2E7F" w:rsidRDefault="00631F5B" w:rsidP="00631F5B">
            <w:pPr>
              <w:pStyle w:val="af0"/>
              <w:rPr>
                <w:ins w:id="2763" w:author="TAKATOSHI TAMAOKI" w:date="2017-03-24T11:43:00Z"/>
                <w:rFonts w:asciiTheme="majorHAnsi" w:hAnsiTheme="majorHAnsi" w:cstheme="majorHAnsi"/>
                <w:color w:val="C00000"/>
              </w:rPr>
            </w:pPr>
            <w:ins w:id="2764"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7559377E" w14:textId="77777777" w:rsidR="00631F5B" w:rsidRPr="000A2E7F" w:rsidRDefault="00631F5B" w:rsidP="00631F5B">
            <w:pPr>
              <w:pStyle w:val="af0"/>
              <w:rPr>
                <w:ins w:id="2765" w:author="TAKATOSHI TAMAOKI" w:date="2017-03-24T11:43:00Z"/>
                <w:rFonts w:asciiTheme="majorHAnsi" w:hAnsiTheme="majorHAnsi" w:cstheme="majorHAnsi"/>
                <w:color w:val="C00000"/>
              </w:rPr>
            </w:pPr>
            <w:ins w:id="2766"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7AB2C6DE" w14:textId="77777777" w:rsidR="00631F5B" w:rsidRPr="000A2E7F" w:rsidRDefault="00631F5B" w:rsidP="00631F5B">
            <w:pPr>
              <w:pStyle w:val="af0"/>
              <w:rPr>
                <w:ins w:id="2767" w:author="TAKATOSHI TAMAOKI" w:date="2017-03-24T11:43:00Z"/>
                <w:rFonts w:asciiTheme="majorHAnsi" w:hAnsiTheme="majorHAnsi" w:cstheme="majorHAnsi"/>
                <w:color w:val="C00000"/>
              </w:rPr>
            </w:pPr>
            <w:ins w:id="2768"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7843AA5" w14:textId="77777777" w:rsidR="00631F5B" w:rsidRPr="000A2E7F" w:rsidRDefault="00631F5B" w:rsidP="00631F5B">
            <w:pPr>
              <w:pStyle w:val="af0"/>
              <w:rPr>
                <w:ins w:id="2769" w:author="TAKATOSHI TAMAOKI" w:date="2017-03-24T11:43:00Z"/>
                <w:rFonts w:asciiTheme="majorHAnsi" w:hAnsiTheme="majorHAnsi" w:cstheme="majorHAnsi"/>
                <w:color w:val="C00000"/>
              </w:rPr>
            </w:pPr>
            <w:ins w:id="2770"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6CA997D" w14:textId="77777777" w:rsidR="00631F5B" w:rsidRPr="000A2E7F" w:rsidRDefault="00631F5B" w:rsidP="00631F5B">
            <w:pPr>
              <w:pStyle w:val="af0"/>
              <w:rPr>
                <w:ins w:id="2771" w:author="TAKATOSHI TAMAOKI" w:date="2017-03-24T11:43:00Z"/>
                <w:rFonts w:asciiTheme="majorHAnsi" w:hAnsiTheme="majorHAnsi" w:cstheme="majorHAnsi"/>
                <w:color w:val="C00000"/>
              </w:rPr>
            </w:pPr>
            <w:ins w:id="2772"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56F508B" w14:textId="77777777" w:rsidR="00631F5B" w:rsidRPr="000A2E7F" w:rsidRDefault="00631F5B" w:rsidP="00631F5B">
            <w:pPr>
              <w:pStyle w:val="af0"/>
              <w:rPr>
                <w:ins w:id="2773" w:author="TAKATOSHI TAMAOKI" w:date="2017-03-24T11:43:00Z"/>
                <w:rFonts w:asciiTheme="majorHAnsi" w:hAnsiTheme="majorHAnsi" w:cstheme="majorHAnsi"/>
                <w:color w:val="C00000"/>
              </w:rPr>
            </w:pPr>
            <w:ins w:id="2774"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1A7188D7" w14:textId="77777777" w:rsidR="00631F5B" w:rsidRPr="000A2E7F" w:rsidRDefault="00631F5B" w:rsidP="00631F5B">
            <w:pPr>
              <w:pStyle w:val="af0"/>
              <w:rPr>
                <w:ins w:id="2775" w:author="TAKATOSHI TAMAOKI" w:date="2017-03-24T11:43:00Z"/>
                <w:rFonts w:asciiTheme="majorHAnsi" w:hAnsiTheme="majorHAnsi" w:cstheme="majorHAnsi"/>
                <w:color w:val="C00000"/>
              </w:rPr>
            </w:pPr>
            <w:ins w:id="2776" w:author="TAKATOSHI TAMAOKI" w:date="2017-03-24T11:43:00Z">
              <w:r w:rsidRPr="000A2E7F">
                <w:rPr>
                  <w:rFonts w:asciiTheme="majorHAnsi" w:hAnsiTheme="majorHAnsi" w:cstheme="majorHAnsi"/>
                  <w:color w:val="C00000"/>
                </w:rPr>
                <w:t>√</w:t>
              </w:r>
            </w:ins>
          </w:p>
        </w:tc>
      </w:tr>
      <w:tr w:rsidR="00631F5B" w:rsidRPr="003D580F" w14:paraId="71AE8D26" w14:textId="77777777" w:rsidTr="00631F5B">
        <w:trPr>
          <w:cantSplit/>
          <w:ins w:id="2777"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26F2677" w14:textId="77777777" w:rsidR="00631F5B" w:rsidRPr="000A2E7F" w:rsidRDefault="00631F5B" w:rsidP="00631F5B">
            <w:pPr>
              <w:pStyle w:val="af0"/>
              <w:rPr>
                <w:ins w:id="2778" w:author="TAKATOSHI TAMAOKI" w:date="2017-03-24T11:43:00Z"/>
                <w:rFonts w:asciiTheme="majorHAnsi" w:hAnsiTheme="majorHAnsi" w:cstheme="majorHAnsi"/>
                <w:color w:val="C00000"/>
              </w:rPr>
            </w:pPr>
            <w:ins w:id="2779" w:author="TAKATOSHI TAMAOKI" w:date="2017-03-24T11:43:00Z">
              <w:r w:rsidRPr="000A2E7F">
                <w:rPr>
                  <w:rFonts w:asciiTheme="majorHAnsi" w:hAnsiTheme="majorHAnsi" w:cstheme="majorHAnsi"/>
                  <w:color w:val="C00000"/>
                </w:rPr>
                <w:t>97</w:t>
              </w:r>
            </w:ins>
          </w:p>
        </w:tc>
        <w:tc>
          <w:tcPr>
            <w:tcW w:w="915" w:type="pct"/>
            <w:tcBorders>
              <w:top w:val="nil"/>
              <w:left w:val="single" w:sz="4" w:space="0" w:color="auto"/>
              <w:bottom w:val="nil"/>
              <w:right w:val="single" w:sz="4" w:space="0" w:color="auto"/>
            </w:tcBorders>
            <w:shd w:val="clear" w:color="auto" w:fill="auto"/>
            <w:hideMark/>
          </w:tcPr>
          <w:p w14:paraId="6D237281" w14:textId="77777777" w:rsidR="00631F5B" w:rsidRPr="000A2E7F" w:rsidRDefault="00631F5B" w:rsidP="00631F5B">
            <w:pPr>
              <w:pStyle w:val="af0"/>
              <w:rPr>
                <w:ins w:id="2780"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3EC9F73" w14:textId="77777777" w:rsidR="00631F5B" w:rsidRPr="000A2E7F" w:rsidRDefault="00631F5B" w:rsidP="00631F5B">
            <w:pPr>
              <w:pStyle w:val="af0"/>
              <w:rPr>
                <w:ins w:id="2781" w:author="TAKATOSHI TAMAOKI" w:date="2017-03-24T11:43:00Z"/>
                <w:rFonts w:asciiTheme="majorHAnsi" w:hAnsiTheme="majorHAnsi" w:cstheme="majorHAnsi"/>
                <w:color w:val="C00000"/>
              </w:rPr>
            </w:pPr>
            <w:ins w:id="2782" w:author="TAKATOSHI TAMAOKI" w:date="2017-03-24T11:43:00Z">
              <w:r w:rsidRPr="000A2E7F">
                <w:rPr>
                  <w:rFonts w:asciiTheme="majorHAnsi" w:hAnsiTheme="majorHAnsi" w:cstheme="majorHAnsi"/>
                  <w:color w:val="C00000"/>
                </w:rPr>
                <w:t>OSTM2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7ADB780" w14:textId="77777777" w:rsidR="00631F5B" w:rsidRPr="000A2E7F" w:rsidRDefault="00631F5B" w:rsidP="00631F5B">
            <w:pPr>
              <w:pStyle w:val="af0"/>
              <w:rPr>
                <w:ins w:id="2783" w:author="TAKATOSHI TAMAOKI" w:date="2017-03-24T11:43:00Z"/>
                <w:rFonts w:asciiTheme="majorHAnsi" w:hAnsiTheme="majorHAnsi" w:cstheme="majorHAnsi"/>
                <w:color w:val="C00000"/>
              </w:rPr>
            </w:pPr>
            <w:ins w:id="2784"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E65703B" w14:textId="77777777" w:rsidR="00631F5B" w:rsidRPr="000A2E7F" w:rsidRDefault="00631F5B" w:rsidP="00631F5B">
            <w:pPr>
              <w:pStyle w:val="af0"/>
              <w:rPr>
                <w:ins w:id="2785" w:author="TAKATOSHI TAMAOKI" w:date="2017-03-24T11:43:00Z"/>
                <w:rFonts w:asciiTheme="majorHAnsi" w:hAnsiTheme="majorHAnsi" w:cstheme="majorHAnsi"/>
                <w:color w:val="C00000"/>
              </w:rPr>
            </w:pPr>
            <w:ins w:id="2786"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248F7342" w14:textId="77777777" w:rsidR="00631F5B" w:rsidRPr="000A2E7F" w:rsidRDefault="00631F5B" w:rsidP="00631F5B">
            <w:pPr>
              <w:pStyle w:val="af0"/>
              <w:rPr>
                <w:ins w:id="2787" w:author="TAKATOSHI TAMAOKI" w:date="2017-03-24T11:43:00Z"/>
                <w:rFonts w:asciiTheme="majorHAnsi" w:hAnsiTheme="majorHAnsi" w:cstheme="majorHAnsi"/>
                <w:color w:val="C00000"/>
              </w:rPr>
            </w:pPr>
            <w:ins w:id="2788"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2E456D11" w14:textId="77777777" w:rsidR="00631F5B" w:rsidRPr="000A2E7F" w:rsidRDefault="00631F5B" w:rsidP="00631F5B">
            <w:pPr>
              <w:pStyle w:val="af0"/>
              <w:rPr>
                <w:ins w:id="2789" w:author="TAKATOSHI TAMAOKI" w:date="2017-03-24T11:43:00Z"/>
                <w:rFonts w:asciiTheme="majorHAnsi" w:hAnsiTheme="majorHAnsi" w:cstheme="majorHAnsi"/>
                <w:color w:val="C00000"/>
              </w:rPr>
            </w:pPr>
            <w:ins w:id="2790"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875E098" w14:textId="77777777" w:rsidR="00631F5B" w:rsidRPr="000A2E7F" w:rsidRDefault="00631F5B" w:rsidP="00631F5B">
            <w:pPr>
              <w:pStyle w:val="af0"/>
              <w:rPr>
                <w:ins w:id="2791" w:author="TAKATOSHI TAMAOKI" w:date="2017-03-24T11:43:00Z"/>
                <w:rFonts w:asciiTheme="majorHAnsi" w:hAnsiTheme="majorHAnsi" w:cstheme="majorHAnsi"/>
                <w:color w:val="C00000"/>
              </w:rPr>
            </w:pPr>
            <w:ins w:id="2792"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D3602A2" w14:textId="77777777" w:rsidR="00631F5B" w:rsidRPr="000A2E7F" w:rsidRDefault="00631F5B" w:rsidP="00631F5B">
            <w:pPr>
              <w:pStyle w:val="af0"/>
              <w:rPr>
                <w:ins w:id="2793" w:author="TAKATOSHI TAMAOKI" w:date="2017-03-24T11:43:00Z"/>
                <w:rFonts w:asciiTheme="majorHAnsi" w:hAnsiTheme="majorHAnsi" w:cstheme="majorHAnsi"/>
                <w:color w:val="C00000"/>
              </w:rPr>
            </w:pPr>
            <w:ins w:id="2794"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C0FCB68" w14:textId="77777777" w:rsidR="00631F5B" w:rsidRPr="000A2E7F" w:rsidRDefault="00631F5B" w:rsidP="00631F5B">
            <w:pPr>
              <w:pStyle w:val="af0"/>
              <w:rPr>
                <w:ins w:id="2795" w:author="TAKATOSHI TAMAOKI" w:date="2017-03-24T11:43:00Z"/>
                <w:rFonts w:asciiTheme="majorHAnsi" w:hAnsiTheme="majorHAnsi" w:cstheme="majorHAnsi"/>
                <w:color w:val="C00000"/>
              </w:rPr>
            </w:pPr>
            <w:ins w:id="2796"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4FB245B" w14:textId="77777777" w:rsidR="00631F5B" w:rsidRPr="000A2E7F" w:rsidRDefault="00631F5B" w:rsidP="00631F5B">
            <w:pPr>
              <w:pStyle w:val="af0"/>
              <w:rPr>
                <w:ins w:id="2797" w:author="TAKATOSHI TAMAOKI" w:date="2017-03-24T11:43:00Z"/>
                <w:rFonts w:asciiTheme="majorHAnsi" w:hAnsiTheme="majorHAnsi" w:cstheme="majorHAnsi"/>
                <w:color w:val="C00000"/>
              </w:rPr>
            </w:pPr>
            <w:ins w:id="2798" w:author="TAKATOSHI TAMAOKI" w:date="2017-03-24T11:43:00Z">
              <w:r w:rsidRPr="000A2E7F">
                <w:rPr>
                  <w:rFonts w:asciiTheme="majorHAnsi" w:hAnsiTheme="majorHAnsi" w:cstheme="majorHAnsi"/>
                  <w:color w:val="C00000"/>
                </w:rPr>
                <w:t>√</w:t>
              </w:r>
            </w:ins>
          </w:p>
        </w:tc>
      </w:tr>
      <w:tr w:rsidR="00631F5B" w:rsidRPr="003D580F" w14:paraId="0BC8A27B" w14:textId="77777777" w:rsidTr="00631F5B">
        <w:trPr>
          <w:cantSplit/>
          <w:ins w:id="2799"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5069DFB1" w14:textId="77777777" w:rsidR="00631F5B" w:rsidRPr="000A2E7F" w:rsidRDefault="00631F5B" w:rsidP="00631F5B">
            <w:pPr>
              <w:pStyle w:val="af0"/>
              <w:rPr>
                <w:ins w:id="2800" w:author="TAKATOSHI TAMAOKI" w:date="2017-03-24T11:43:00Z"/>
                <w:rFonts w:asciiTheme="majorHAnsi" w:hAnsiTheme="majorHAnsi" w:cstheme="majorHAnsi"/>
                <w:color w:val="C00000"/>
              </w:rPr>
            </w:pPr>
            <w:ins w:id="2801" w:author="TAKATOSHI TAMAOKI" w:date="2017-03-24T11:43:00Z">
              <w:r w:rsidRPr="000A2E7F">
                <w:rPr>
                  <w:rFonts w:asciiTheme="majorHAnsi" w:hAnsiTheme="majorHAnsi" w:cstheme="majorHAnsi"/>
                  <w:color w:val="C00000"/>
                </w:rPr>
                <w:t>98</w:t>
              </w:r>
            </w:ins>
          </w:p>
        </w:tc>
        <w:tc>
          <w:tcPr>
            <w:tcW w:w="915" w:type="pct"/>
            <w:tcBorders>
              <w:top w:val="nil"/>
              <w:left w:val="single" w:sz="4" w:space="0" w:color="auto"/>
              <w:bottom w:val="nil"/>
              <w:right w:val="single" w:sz="4" w:space="0" w:color="auto"/>
            </w:tcBorders>
            <w:shd w:val="clear" w:color="auto" w:fill="auto"/>
            <w:hideMark/>
          </w:tcPr>
          <w:p w14:paraId="08B770EE" w14:textId="77777777" w:rsidR="00631F5B" w:rsidRPr="000A2E7F" w:rsidRDefault="00631F5B" w:rsidP="00631F5B">
            <w:pPr>
              <w:pStyle w:val="af0"/>
              <w:rPr>
                <w:ins w:id="2802"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07415F5" w14:textId="77777777" w:rsidR="00631F5B" w:rsidRPr="000A2E7F" w:rsidRDefault="00631F5B" w:rsidP="00631F5B">
            <w:pPr>
              <w:pStyle w:val="af0"/>
              <w:rPr>
                <w:ins w:id="2803" w:author="TAKATOSHI TAMAOKI" w:date="2017-03-24T11:43:00Z"/>
                <w:rFonts w:asciiTheme="majorHAnsi" w:hAnsiTheme="majorHAnsi" w:cstheme="majorHAnsi"/>
                <w:color w:val="C00000"/>
              </w:rPr>
            </w:pPr>
            <w:ins w:id="2804" w:author="TAKATOSHI TAMAOKI" w:date="2017-03-24T11:43:00Z">
              <w:r w:rsidRPr="000A2E7F">
                <w:rPr>
                  <w:rFonts w:asciiTheme="majorHAnsi" w:hAnsiTheme="majorHAnsi" w:cstheme="majorHAnsi"/>
                  <w:color w:val="C00000"/>
                </w:rPr>
                <w:t>OSTM3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07B1407" w14:textId="77777777" w:rsidR="00631F5B" w:rsidRPr="000A2E7F" w:rsidRDefault="00631F5B" w:rsidP="00631F5B">
            <w:pPr>
              <w:pStyle w:val="af0"/>
              <w:rPr>
                <w:ins w:id="2805" w:author="TAKATOSHI TAMAOKI" w:date="2017-03-24T11:43:00Z"/>
                <w:rFonts w:asciiTheme="majorHAnsi" w:hAnsiTheme="majorHAnsi" w:cstheme="majorHAnsi"/>
                <w:color w:val="C00000"/>
              </w:rPr>
            </w:pPr>
            <w:ins w:id="2806"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0CBBF09E" w14:textId="77777777" w:rsidR="00631F5B" w:rsidRPr="000A2E7F" w:rsidRDefault="00631F5B" w:rsidP="00631F5B">
            <w:pPr>
              <w:pStyle w:val="af0"/>
              <w:rPr>
                <w:ins w:id="2807" w:author="TAKATOSHI TAMAOKI" w:date="2017-03-24T11:43:00Z"/>
                <w:rFonts w:asciiTheme="majorHAnsi" w:hAnsiTheme="majorHAnsi" w:cstheme="majorHAnsi"/>
                <w:color w:val="C00000"/>
              </w:rPr>
            </w:pPr>
            <w:ins w:id="2808"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210A927C" w14:textId="77777777" w:rsidR="00631F5B" w:rsidRPr="000A2E7F" w:rsidRDefault="00631F5B" w:rsidP="00631F5B">
            <w:pPr>
              <w:pStyle w:val="af0"/>
              <w:rPr>
                <w:ins w:id="2809" w:author="TAKATOSHI TAMAOKI" w:date="2017-03-24T11:43:00Z"/>
                <w:rFonts w:asciiTheme="majorHAnsi" w:hAnsiTheme="majorHAnsi" w:cstheme="majorHAnsi"/>
                <w:color w:val="C00000"/>
              </w:rPr>
            </w:pPr>
            <w:ins w:id="2810"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2DA26946" w14:textId="77777777" w:rsidR="00631F5B" w:rsidRPr="000A2E7F" w:rsidRDefault="00631F5B" w:rsidP="00631F5B">
            <w:pPr>
              <w:pStyle w:val="af0"/>
              <w:rPr>
                <w:ins w:id="2811" w:author="TAKATOSHI TAMAOKI" w:date="2017-03-24T11:43:00Z"/>
                <w:rFonts w:asciiTheme="majorHAnsi" w:hAnsiTheme="majorHAnsi" w:cstheme="majorHAnsi"/>
                <w:color w:val="C00000"/>
              </w:rPr>
            </w:pPr>
            <w:ins w:id="2812"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AAD7513" w14:textId="77777777" w:rsidR="00631F5B" w:rsidRPr="000A2E7F" w:rsidRDefault="00631F5B" w:rsidP="00631F5B">
            <w:pPr>
              <w:pStyle w:val="af0"/>
              <w:rPr>
                <w:ins w:id="2813" w:author="TAKATOSHI TAMAOKI" w:date="2017-03-24T11:43:00Z"/>
                <w:rFonts w:asciiTheme="majorHAnsi" w:hAnsiTheme="majorHAnsi" w:cstheme="majorHAnsi"/>
                <w:color w:val="C00000"/>
              </w:rPr>
            </w:pPr>
            <w:ins w:id="2814"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B714126" w14:textId="77777777" w:rsidR="00631F5B" w:rsidRPr="000A2E7F" w:rsidRDefault="00631F5B" w:rsidP="00631F5B">
            <w:pPr>
              <w:pStyle w:val="af0"/>
              <w:rPr>
                <w:ins w:id="2815" w:author="TAKATOSHI TAMAOKI" w:date="2017-03-24T11:43:00Z"/>
                <w:rFonts w:asciiTheme="majorHAnsi" w:hAnsiTheme="majorHAnsi" w:cstheme="majorHAnsi"/>
                <w:color w:val="C00000"/>
              </w:rPr>
            </w:pPr>
            <w:ins w:id="2816"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2DD5A8C" w14:textId="77777777" w:rsidR="00631F5B" w:rsidRPr="000A2E7F" w:rsidRDefault="00631F5B" w:rsidP="00631F5B">
            <w:pPr>
              <w:pStyle w:val="af0"/>
              <w:rPr>
                <w:ins w:id="2817" w:author="TAKATOSHI TAMAOKI" w:date="2017-03-24T11:43:00Z"/>
                <w:rFonts w:asciiTheme="majorHAnsi" w:hAnsiTheme="majorHAnsi" w:cstheme="majorHAnsi"/>
                <w:color w:val="C00000"/>
              </w:rPr>
            </w:pPr>
            <w:ins w:id="281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0E77D8F" w14:textId="77777777" w:rsidR="00631F5B" w:rsidRPr="000A2E7F" w:rsidRDefault="00631F5B" w:rsidP="00631F5B">
            <w:pPr>
              <w:pStyle w:val="af0"/>
              <w:rPr>
                <w:ins w:id="2819" w:author="TAKATOSHI TAMAOKI" w:date="2017-03-24T11:43:00Z"/>
                <w:rFonts w:asciiTheme="majorHAnsi" w:hAnsiTheme="majorHAnsi" w:cstheme="majorHAnsi"/>
                <w:color w:val="C00000"/>
              </w:rPr>
            </w:pPr>
            <w:ins w:id="2820" w:author="TAKATOSHI TAMAOKI" w:date="2017-03-24T11:43:00Z">
              <w:r w:rsidRPr="000A2E7F">
                <w:rPr>
                  <w:rFonts w:asciiTheme="majorHAnsi" w:hAnsiTheme="majorHAnsi" w:cstheme="majorHAnsi"/>
                  <w:color w:val="C00000"/>
                </w:rPr>
                <w:t>√</w:t>
              </w:r>
            </w:ins>
          </w:p>
        </w:tc>
      </w:tr>
      <w:tr w:rsidR="00631F5B" w:rsidRPr="003D580F" w14:paraId="74E30FDC" w14:textId="77777777" w:rsidTr="00631F5B">
        <w:trPr>
          <w:cantSplit/>
          <w:ins w:id="2821"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2B0DFFC2" w14:textId="77777777" w:rsidR="00631F5B" w:rsidRPr="000A2E7F" w:rsidRDefault="00631F5B" w:rsidP="00631F5B">
            <w:pPr>
              <w:pStyle w:val="af0"/>
              <w:rPr>
                <w:ins w:id="2822" w:author="TAKATOSHI TAMAOKI" w:date="2017-03-24T11:43:00Z"/>
                <w:rFonts w:asciiTheme="majorHAnsi" w:hAnsiTheme="majorHAnsi" w:cstheme="majorHAnsi"/>
                <w:color w:val="C00000"/>
              </w:rPr>
            </w:pPr>
            <w:ins w:id="2823" w:author="TAKATOSHI TAMAOKI" w:date="2017-03-24T11:43:00Z">
              <w:r w:rsidRPr="000A2E7F">
                <w:rPr>
                  <w:rFonts w:asciiTheme="majorHAnsi" w:hAnsiTheme="majorHAnsi" w:cstheme="majorHAnsi"/>
                  <w:color w:val="C00000"/>
                </w:rPr>
                <w:t>99</w:t>
              </w:r>
            </w:ins>
          </w:p>
        </w:tc>
        <w:tc>
          <w:tcPr>
            <w:tcW w:w="915" w:type="pct"/>
            <w:tcBorders>
              <w:top w:val="nil"/>
              <w:left w:val="single" w:sz="4" w:space="0" w:color="auto"/>
              <w:bottom w:val="nil"/>
              <w:right w:val="single" w:sz="4" w:space="0" w:color="auto"/>
            </w:tcBorders>
            <w:shd w:val="clear" w:color="auto" w:fill="auto"/>
          </w:tcPr>
          <w:p w14:paraId="53197C5C" w14:textId="77777777" w:rsidR="00631F5B" w:rsidRPr="000A2E7F" w:rsidRDefault="00631F5B" w:rsidP="00631F5B">
            <w:pPr>
              <w:pStyle w:val="af0"/>
              <w:rPr>
                <w:ins w:id="2824"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13C4A8D2" w14:textId="77777777" w:rsidR="00631F5B" w:rsidRPr="000A2E7F" w:rsidRDefault="00631F5B" w:rsidP="00631F5B">
            <w:pPr>
              <w:pStyle w:val="af0"/>
              <w:rPr>
                <w:ins w:id="2825" w:author="TAKATOSHI TAMAOKI" w:date="2017-03-24T11:43:00Z"/>
                <w:rFonts w:asciiTheme="majorHAnsi" w:hAnsiTheme="majorHAnsi" w:cstheme="majorHAnsi"/>
                <w:color w:val="C00000"/>
              </w:rPr>
            </w:pPr>
            <w:ins w:id="2826" w:author="TAKATOSHI TAMAOKI" w:date="2017-03-24T11:43:00Z">
              <w:r w:rsidRPr="000A2E7F">
                <w:rPr>
                  <w:rFonts w:asciiTheme="majorHAnsi" w:hAnsiTheme="majorHAnsi" w:cstheme="majorHAnsi"/>
                  <w:color w:val="C00000"/>
                </w:rPr>
                <w:t>OSTM4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A8D3A21" w14:textId="77777777" w:rsidR="00631F5B" w:rsidRPr="000A2E7F" w:rsidRDefault="00631F5B" w:rsidP="00631F5B">
            <w:pPr>
              <w:pStyle w:val="af0"/>
              <w:rPr>
                <w:ins w:id="2827" w:author="TAKATOSHI TAMAOKI" w:date="2017-03-24T11:43:00Z"/>
                <w:rFonts w:asciiTheme="majorHAnsi" w:hAnsiTheme="majorHAnsi" w:cstheme="majorHAnsi"/>
                <w:color w:val="C00000"/>
              </w:rPr>
            </w:pPr>
            <w:ins w:id="2828"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16FC0CE3" w14:textId="77777777" w:rsidR="00631F5B" w:rsidRPr="000A2E7F" w:rsidRDefault="00631F5B" w:rsidP="00631F5B">
            <w:pPr>
              <w:pStyle w:val="af0"/>
              <w:rPr>
                <w:ins w:id="2829" w:author="TAKATOSHI TAMAOKI" w:date="2017-03-24T11:43:00Z"/>
                <w:rFonts w:asciiTheme="majorHAnsi" w:hAnsiTheme="majorHAnsi" w:cstheme="majorHAnsi"/>
                <w:color w:val="C00000"/>
              </w:rPr>
            </w:pPr>
            <w:ins w:id="2830"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E870E8B" w14:textId="77777777" w:rsidR="00631F5B" w:rsidRPr="000A2E7F" w:rsidRDefault="00631F5B" w:rsidP="00631F5B">
            <w:pPr>
              <w:pStyle w:val="af0"/>
              <w:rPr>
                <w:ins w:id="2831" w:author="TAKATOSHI TAMAOKI" w:date="2017-03-24T11:43:00Z"/>
                <w:rFonts w:asciiTheme="majorHAnsi" w:hAnsiTheme="majorHAnsi" w:cstheme="majorHAnsi"/>
                <w:color w:val="C00000"/>
              </w:rPr>
            </w:pPr>
            <w:ins w:id="2832"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7E45DF88" w14:textId="77777777" w:rsidR="00631F5B" w:rsidRPr="000A2E7F" w:rsidRDefault="00631F5B" w:rsidP="00631F5B">
            <w:pPr>
              <w:pStyle w:val="af0"/>
              <w:rPr>
                <w:ins w:id="2833" w:author="TAKATOSHI TAMAOKI" w:date="2017-03-24T11:43:00Z"/>
                <w:rFonts w:asciiTheme="majorHAnsi" w:hAnsiTheme="majorHAnsi" w:cstheme="majorHAnsi"/>
                <w:color w:val="C00000"/>
              </w:rPr>
            </w:pPr>
            <w:ins w:id="2834"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99D59F8" w14:textId="77777777" w:rsidR="00631F5B" w:rsidRPr="000A2E7F" w:rsidRDefault="00631F5B" w:rsidP="00631F5B">
            <w:pPr>
              <w:pStyle w:val="af0"/>
              <w:rPr>
                <w:ins w:id="2835" w:author="TAKATOSHI TAMAOKI" w:date="2017-03-24T11:43:00Z"/>
                <w:rFonts w:asciiTheme="majorHAnsi" w:hAnsiTheme="majorHAnsi" w:cstheme="majorHAnsi"/>
                <w:color w:val="C00000"/>
              </w:rPr>
            </w:pPr>
            <w:ins w:id="2836"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49158C9" w14:textId="77777777" w:rsidR="00631F5B" w:rsidRPr="000A2E7F" w:rsidRDefault="00631F5B" w:rsidP="00631F5B">
            <w:pPr>
              <w:pStyle w:val="af0"/>
              <w:rPr>
                <w:ins w:id="2837" w:author="TAKATOSHI TAMAOKI" w:date="2017-03-24T11:43:00Z"/>
                <w:rFonts w:asciiTheme="majorHAnsi" w:hAnsiTheme="majorHAnsi" w:cstheme="majorHAnsi"/>
                <w:color w:val="C00000"/>
              </w:rPr>
            </w:pPr>
            <w:ins w:id="2838"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707DAC1" w14:textId="77777777" w:rsidR="00631F5B" w:rsidRPr="000A2E7F" w:rsidRDefault="00631F5B" w:rsidP="00631F5B">
            <w:pPr>
              <w:pStyle w:val="af0"/>
              <w:rPr>
                <w:ins w:id="2839" w:author="TAKATOSHI TAMAOKI" w:date="2017-03-24T11:43:00Z"/>
                <w:rFonts w:asciiTheme="majorHAnsi" w:hAnsiTheme="majorHAnsi" w:cstheme="majorHAnsi"/>
                <w:color w:val="C00000"/>
              </w:rPr>
            </w:pPr>
            <w:ins w:id="2840"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35FFFBE" w14:textId="77777777" w:rsidR="00631F5B" w:rsidRPr="000A2E7F" w:rsidRDefault="00631F5B" w:rsidP="00631F5B">
            <w:pPr>
              <w:pStyle w:val="af0"/>
              <w:rPr>
                <w:ins w:id="2841" w:author="TAKATOSHI TAMAOKI" w:date="2017-03-24T11:43:00Z"/>
                <w:rFonts w:asciiTheme="majorHAnsi" w:hAnsiTheme="majorHAnsi" w:cstheme="majorHAnsi"/>
                <w:color w:val="C00000"/>
              </w:rPr>
            </w:pPr>
            <w:ins w:id="2842" w:author="TAKATOSHI TAMAOKI" w:date="2017-03-24T11:43:00Z">
              <w:r w:rsidRPr="000A2E7F">
                <w:rPr>
                  <w:rFonts w:asciiTheme="majorHAnsi" w:hAnsiTheme="majorHAnsi" w:cstheme="majorHAnsi"/>
                  <w:color w:val="C00000"/>
                </w:rPr>
                <w:t>√</w:t>
              </w:r>
            </w:ins>
          </w:p>
        </w:tc>
      </w:tr>
      <w:tr w:rsidR="00631F5B" w:rsidRPr="003D580F" w14:paraId="10D7AC29" w14:textId="77777777" w:rsidTr="00631F5B">
        <w:trPr>
          <w:cantSplit/>
          <w:ins w:id="2843"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45E46415" w14:textId="77777777" w:rsidR="00631F5B" w:rsidRPr="000A2E7F" w:rsidRDefault="00631F5B" w:rsidP="00631F5B">
            <w:pPr>
              <w:pStyle w:val="af0"/>
              <w:rPr>
                <w:ins w:id="2844" w:author="TAKATOSHI TAMAOKI" w:date="2017-03-24T11:43:00Z"/>
                <w:rFonts w:asciiTheme="majorHAnsi" w:hAnsiTheme="majorHAnsi" w:cstheme="majorHAnsi"/>
                <w:color w:val="C00000"/>
              </w:rPr>
            </w:pPr>
            <w:ins w:id="2845" w:author="TAKATOSHI TAMAOKI" w:date="2017-03-24T11:43:00Z">
              <w:r w:rsidRPr="000A2E7F">
                <w:rPr>
                  <w:rFonts w:asciiTheme="majorHAnsi" w:hAnsiTheme="majorHAnsi" w:cstheme="majorHAnsi"/>
                  <w:color w:val="C00000"/>
                </w:rPr>
                <w:t>100</w:t>
              </w:r>
            </w:ins>
          </w:p>
        </w:tc>
        <w:tc>
          <w:tcPr>
            <w:tcW w:w="915" w:type="pct"/>
            <w:tcBorders>
              <w:top w:val="nil"/>
              <w:left w:val="single" w:sz="4" w:space="0" w:color="auto"/>
              <w:bottom w:val="nil"/>
              <w:right w:val="single" w:sz="4" w:space="0" w:color="auto"/>
            </w:tcBorders>
            <w:shd w:val="clear" w:color="auto" w:fill="auto"/>
          </w:tcPr>
          <w:p w14:paraId="65E04887" w14:textId="77777777" w:rsidR="00631F5B" w:rsidRPr="000A2E7F" w:rsidRDefault="00631F5B" w:rsidP="00631F5B">
            <w:pPr>
              <w:pStyle w:val="af0"/>
              <w:rPr>
                <w:ins w:id="2846"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684B4725" w14:textId="77777777" w:rsidR="00631F5B" w:rsidRPr="000A2E7F" w:rsidRDefault="00631F5B" w:rsidP="00631F5B">
            <w:pPr>
              <w:pStyle w:val="af0"/>
              <w:rPr>
                <w:ins w:id="2847" w:author="TAKATOSHI TAMAOKI" w:date="2017-03-24T11:43:00Z"/>
                <w:rFonts w:asciiTheme="majorHAnsi" w:hAnsiTheme="majorHAnsi" w:cstheme="majorHAnsi"/>
                <w:color w:val="C00000"/>
              </w:rPr>
            </w:pPr>
            <w:ins w:id="2848" w:author="TAKATOSHI TAMAOKI" w:date="2017-03-24T11:43:00Z">
              <w:r w:rsidRPr="000A2E7F">
                <w:rPr>
                  <w:rFonts w:asciiTheme="majorHAnsi" w:hAnsiTheme="majorHAnsi" w:cstheme="majorHAnsi"/>
                  <w:color w:val="C00000"/>
                </w:rPr>
                <w:t>OSTM5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AF54A0F" w14:textId="77777777" w:rsidR="00631F5B" w:rsidRPr="000A2E7F" w:rsidRDefault="00631F5B" w:rsidP="00631F5B">
            <w:pPr>
              <w:pStyle w:val="af0"/>
              <w:rPr>
                <w:ins w:id="2849" w:author="TAKATOSHI TAMAOKI" w:date="2017-03-24T11:43:00Z"/>
                <w:rFonts w:asciiTheme="majorHAnsi" w:hAnsiTheme="majorHAnsi" w:cstheme="majorHAnsi"/>
                <w:color w:val="C00000"/>
              </w:rPr>
            </w:pPr>
            <w:ins w:id="2850"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1F26DF58" w14:textId="77777777" w:rsidR="00631F5B" w:rsidRPr="000A2E7F" w:rsidRDefault="00631F5B" w:rsidP="00631F5B">
            <w:pPr>
              <w:pStyle w:val="af0"/>
              <w:rPr>
                <w:ins w:id="2851" w:author="TAKATOSHI TAMAOKI" w:date="2017-03-24T11:43:00Z"/>
                <w:rFonts w:asciiTheme="majorHAnsi" w:hAnsiTheme="majorHAnsi" w:cstheme="majorHAnsi"/>
                <w:color w:val="C00000"/>
              </w:rPr>
            </w:pPr>
            <w:ins w:id="2852"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3152E7CB" w14:textId="77777777" w:rsidR="00631F5B" w:rsidRPr="000A2E7F" w:rsidRDefault="00631F5B" w:rsidP="00631F5B">
            <w:pPr>
              <w:pStyle w:val="af0"/>
              <w:rPr>
                <w:ins w:id="2853" w:author="TAKATOSHI TAMAOKI" w:date="2017-03-24T11:43:00Z"/>
                <w:rFonts w:asciiTheme="majorHAnsi" w:hAnsiTheme="majorHAnsi" w:cstheme="majorHAnsi"/>
                <w:color w:val="C00000"/>
              </w:rPr>
            </w:pPr>
            <w:ins w:id="2854"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549332C2" w14:textId="77777777" w:rsidR="00631F5B" w:rsidRPr="000A2E7F" w:rsidRDefault="00631F5B" w:rsidP="00631F5B">
            <w:pPr>
              <w:pStyle w:val="af0"/>
              <w:rPr>
                <w:ins w:id="2855" w:author="TAKATOSHI TAMAOKI" w:date="2017-03-24T11:43:00Z"/>
                <w:rFonts w:asciiTheme="majorHAnsi" w:hAnsiTheme="majorHAnsi" w:cstheme="majorHAnsi"/>
                <w:color w:val="C00000"/>
              </w:rPr>
            </w:pPr>
            <w:ins w:id="2856"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E0F186A" w14:textId="77777777" w:rsidR="00631F5B" w:rsidRPr="000A2E7F" w:rsidRDefault="00631F5B" w:rsidP="00631F5B">
            <w:pPr>
              <w:pStyle w:val="af0"/>
              <w:rPr>
                <w:ins w:id="2857" w:author="TAKATOSHI TAMAOKI" w:date="2017-03-24T11:43:00Z"/>
                <w:rFonts w:asciiTheme="majorHAnsi" w:hAnsiTheme="majorHAnsi" w:cstheme="majorHAnsi"/>
                <w:color w:val="C00000"/>
              </w:rPr>
            </w:pPr>
            <w:ins w:id="2858"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4286F7B" w14:textId="77777777" w:rsidR="00631F5B" w:rsidRPr="000A2E7F" w:rsidRDefault="00631F5B" w:rsidP="00631F5B">
            <w:pPr>
              <w:pStyle w:val="af0"/>
              <w:rPr>
                <w:ins w:id="2859" w:author="TAKATOSHI TAMAOKI" w:date="2017-03-24T11:43:00Z"/>
                <w:rFonts w:asciiTheme="majorHAnsi" w:hAnsiTheme="majorHAnsi" w:cstheme="majorHAnsi"/>
                <w:color w:val="C00000"/>
              </w:rPr>
            </w:pPr>
            <w:ins w:id="2860"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E497468" w14:textId="77777777" w:rsidR="00631F5B" w:rsidRPr="000A2E7F" w:rsidRDefault="00631F5B" w:rsidP="00631F5B">
            <w:pPr>
              <w:pStyle w:val="af0"/>
              <w:rPr>
                <w:ins w:id="2861" w:author="TAKATOSHI TAMAOKI" w:date="2017-03-24T11:43:00Z"/>
                <w:rFonts w:asciiTheme="majorHAnsi" w:hAnsiTheme="majorHAnsi" w:cstheme="majorHAnsi"/>
                <w:color w:val="C00000"/>
              </w:rPr>
            </w:pPr>
            <w:ins w:id="2862"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1303B8DD" w14:textId="77777777" w:rsidR="00631F5B" w:rsidRPr="000A2E7F" w:rsidRDefault="00631F5B" w:rsidP="00631F5B">
            <w:pPr>
              <w:pStyle w:val="af0"/>
              <w:rPr>
                <w:ins w:id="2863" w:author="TAKATOSHI TAMAOKI" w:date="2017-03-24T11:43:00Z"/>
                <w:rFonts w:asciiTheme="majorHAnsi" w:hAnsiTheme="majorHAnsi" w:cstheme="majorHAnsi"/>
                <w:color w:val="C00000"/>
              </w:rPr>
            </w:pPr>
            <w:ins w:id="2864" w:author="TAKATOSHI TAMAOKI" w:date="2017-03-24T11:43:00Z">
              <w:r w:rsidRPr="000A2E7F">
                <w:rPr>
                  <w:rFonts w:asciiTheme="majorHAnsi" w:hAnsiTheme="majorHAnsi" w:cstheme="majorHAnsi"/>
                  <w:color w:val="C00000"/>
                </w:rPr>
                <w:t>√</w:t>
              </w:r>
            </w:ins>
          </w:p>
        </w:tc>
      </w:tr>
      <w:tr w:rsidR="00631F5B" w:rsidRPr="003D580F" w14:paraId="0D8E465B" w14:textId="77777777" w:rsidTr="00631F5B">
        <w:trPr>
          <w:cantSplit/>
          <w:ins w:id="2865"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CF46B60" w14:textId="77777777" w:rsidR="00631F5B" w:rsidRPr="000A2E7F" w:rsidRDefault="00631F5B" w:rsidP="00631F5B">
            <w:pPr>
              <w:pStyle w:val="af0"/>
              <w:rPr>
                <w:ins w:id="2866" w:author="TAKATOSHI TAMAOKI" w:date="2017-03-24T11:43:00Z"/>
                <w:rFonts w:asciiTheme="majorHAnsi" w:hAnsiTheme="majorHAnsi" w:cstheme="majorHAnsi"/>
                <w:color w:val="C00000"/>
              </w:rPr>
            </w:pPr>
            <w:ins w:id="2867" w:author="TAKATOSHI TAMAOKI" w:date="2017-03-24T11:43:00Z">
              <w:r w:rsidRPr="000A2E7F">
                <w:rPr>
                  <w:rFonts w:asciiTheme="majorHAnsi" w:hAnsiTheme="majorHAnsi" w:cstheme="majorHAnsi"/>
                  <w:color w:val="C00000"/>
                </w:rPr>
                <w:t>101</w:t>
              </w:r>
            </w:ins>
          </w:p>
        </w:tc>
        <w:tc>
          <w:tcPr>
            <w:tcW w:w="915" w:type="pct"/>
            <w:tcBorders>
              <w:top w:val="nil"/>
              <w:left w:val="single" w:sz="4" w:space="0" w:color="auto"/>
              <w:bottom w:val="nil"/>
              <w:right w:val="single" w:sz="4" w:space="0" w:color="auto"/>
            </w:tcBorders>
            <w:shd w:val="clear" w:color="auto" w:fill="auto"/>
          </w:tcPr>
          <w:p w14:paraId="07C80A7C" w14:textId="77777777" w:rsidR="00631F5B" w:rsidRPr="000A2E7F" w:rsidRDefault="00631F5B" w:rsidP="00631F5B">
            <w:pPr>
              <w:pStyle w:val="af0"/>
              <w:rPr>
                <w:ins w:id="2868"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2046EAE6" w14:textId="77777777" w:rsidR="00631F5B" w:rsidRPr="000A2E7F" w:rsidRDefault="00631F5B" w:rsidP="00631F5B">
            <w:pPr>
              <w:pStyle w:val="af0"/>
              <w:rPr>
                <w:ins w:id="2869" w:author="TAKATOSHI TAMAOKI" w:date="2017-03-24T11:43:00Z"/>
                <w:rFonts w:asciiTheme="majorHAnsi" w:hAnsiTheme="majorHAnsi" w:cstheme="majorHAnsi"/>
                <w:color w:val="C00000"/>
              </w:rPr>
            </w:pPr>
            <w:ins w:id="2870" w:author="TAKATOSHI TAMAOKI" w:date="2017-03-24T11:43:00Z">
              <w:r w:rsidRPr="000A2E7F">
                <w:rPr>
                  <w:rFonts w:asciiTheme="majorHAnsi" w:hAnsiTheme="majorHAnsi" w:cstheme="majorHAnsi"/>
                  <w:color w:val="C00000"/>
                </w:rPr>
                <w:t>OSTM6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BAE47B4" w14:textId="77777777" w:rsidR="00631F5B" w:rsidRPr="000A2E7F" w:rsidRDefault="00631F5B" w:rsidP="00631F5B">
            <w:pPr>
              <w:pStyle w:val="af0"/>
              <w:rPr>
                <w:ins w:id="2871" w:author="TAKATOSHI TAMAOKI" w:date="2017-03-24T11:43:00Z"/>
                <w:rFonts w:asciiTheme="majorHAnsi" w:hAnsiTheme="majorHAnsi" w:cstheme="majorHAnsi"/>
                <w:color w:val="C00000"/>
              </w:rPr>
            </w:pPr>
            <w:ins w:id="2872"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801AF8A" w14:textId="77777777" w:rsidR="00631F5B" w:rsidRPr="000A2E7F" w:rsidRDefault="00631F5B" w:rsidP="00631F5B">
            <w:pPr>
              <w:pStyle w:val="af0"/>
              <w:rPr>
                <w:ins w:id="2873" w:author="TAKATOSHI TAMAOKI" w:date="2017-03-24T11:43:00Z"/>
                <w:rFonts w:asciiTheme="majorHAnsi" w:hAnsiTheme="majorHAnsi" w:cstheme="majorHAnsi"/>
                <w:color w:val="C00000"/>
              </w:rPr>
            </w:pPr>
            <w:ins w:id="2874"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03B8113C" w14:textId="77777777" w:rsidR="00631F5B" w:rsidRPr="000A2E7F" w:rsidRDefault="00631F5B" w:rsidP="00631F5B">
            <w:pPr>
              <w:pStyle w:val="af0"/>
              <w:rPr>
                <w:ins w:id="2875" w:author="TAKATOSHI TAMAOKI" w:date="2017-03-24T11:43:00Z"/>
                <w:rFonts w:asciiTheme="majorHAnsi" w:hAnsiTheme="majorHAnsi" w:cstheme="majorHAnsi"/>
                <w:color w:val="C00000"/>
              </w:rPr>
            </w:pPr>
            <w:ins w:id="2876"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779E4F1" w14:textId="77777777" w:rsidR="00631F5B" w:rsidRPr="000A2E7F" w:rsidRDefault="00631F5B" w:rsidP="00631F5B">
            <w:pPr>
              <w:pStyle w:val="af0"/>
              <w:rPr>
                <w:ins w:id="2877" w:author="TAKATOSHI TAMAOKI" w:date="2017-03-24T11:43:00Z"/>
                <w:rFonts w:asciiTheme="majorHAnsi" w:hAnsiTheme="majorHAnsi" w:cstheme="majorHAnsi"/>
                <w:color w:val="C00000"/>
              </w:rPr>
            </w:pPr>
            <w:ins w:id="2878"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A50C998" w14:textId="77777777" w:rsidR="00631F5B" w:rsidRPr="000A2E7F" w:rsidRDefault="00631F5B" w:rsidP="00631F5B">
            <w:pPr>
              <w:pStyle w:val="af0"/>
              <w:rPr>
                <w:ins w:id="2879" w:author="TAKATOSHI TAMAOKI" w:date="2017-03-24T11:43:00Z"/>
                <w:rFonts w:asciiTheme="majorHAnsi" w:hAnsiTheme="majorHAnsi" w:cstheme="majorHAnsi"/>
                <w:color w:val="C00000"/>
              </w:rPr>
            </w:pPr>
            <w:ins w:id="2880"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852901A" w14:textId="77777777" w:rsidR="00631F5B" w:rsidRPr="000A2E7F" w:rsidRDefault="00631F5B" w:rsidP="00631F5B">
            <w:pPr>
              <w:pStyle w:val="af0"/>
              <w:rPr>
                <w:ins w:id="2881" w:author="TAKATOSHI TAMAOKI" w:date="2017-03-24T11:43:00Z"/>
                <w:rFonts w:asciiTheme="majorHAnsi" w:hAnsiTheme="majorHAnsi" w:cstheme="majorHAnsi"/>
                <w:color w:val="C00000"/>
              </w:rPr>
            </w:pPr>
            <w:ins w:id="2882"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126F2504" w14:textId="77777777" w:rsidR="00631F5B" w:rsidRPr="000A2E7F" w:rsidRDefault="00631F5B" w:rsidP="00631F5B">
            <w:pPr>
              <w:pStyle w:val="af0"/>
              <w:rPr>
                <w:ins w:id="2883" w:author="TAKATOSHI TAMAOKI" w:date="2017-03-24T11:43:00Z"/>
                <w:rFonts w:asciiTheme="majorHAnsi" w:hAnsiTheme="majorHAnsi" w:cstheme="majorHAnsi"/>
                <w:color w:val="C00000"/>
              </w:rPr>
            </w:pPr>
            <w:ins w:id="2884"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CEBCFC3" w14:textId="77777777" w:rsidR="00631F5B" w:rsidRPr="000A2E7F" w:rsidRDefault="00631F5B" w:rsidP="00631F5B">
            <w:pPr>
              <w:pStyle w:val="af0"/>
              <w:rPr>
                <w:ins w:id="2885" w:author="TAKATOSHI TAMAOKI" w:date="2017-03-24T11:43:00Z"/>
                <w:rFonts w:asciiTheme="majorHAnsi" w:hAnsiTheme="majorHAnsi" w:cstheme="majorHAnsi"/>
                <w:color w:val="C00000"/>
              </w:rPr>
            </w:pPr>
            <w:ins w:id="2886" w:author="TAKATOSHI TAMAOKI" w:date="2017-03-24T11:43:00Z">
              <w:r w:rsidRPr="000A2E7F">
                <w:rPr>
                  <w:rFonts w:asciiTheme="majorHAnsi" w:hAnsiTheme="majorHAnsi" w:cstheme="majorHAnsi"/>
                  <w:color w:val="C00000"/>
                </w:rPr>
                <w:t>√</w:t>
              </w:r>
            </w:ins>
          </w:p>
        </w:tc>
      </w:tr>
      <w:tr w:rsidR="00631F5B" w:rsidRPr="003D580F" w14:paraId="3666F87F" w14:textId="77777777" w:rsidTr="00631F5B">
        <w:trPr>
          <w:cantSplit/>
          <w:ins w:id="2887" w:author="TAKATOSHI TAMAOKI" w:date="2017-03-24T11:43:00Z"/>
        </w:trPr>
        <w:tc>
          <w:tcPr>
            <w:tcW w:w="262" w:type="pct"/>
            <w:tcBorders>
              <w:top w:val="single" w:sz="4" w:space="0" w:color="auto"/>
              <w:right w:val="single" w:sz="4" w:space="0" w:color="auto"/>
            </w:tcBorders>
            <w:shd w:val="clear" w:color="auto" w:fill="auto"/>
            <w:hideMark/>
          </w:tcPr>
          <w:p w14:paraId="262DD4B9" w14:textId="77777777" w:rsidR="00631F5B" w:rsidRPr="000A2E7F" w:rsidRDefault="00631F5B" w:rsidP="00631F5B">
            <w:pPr>
              <w:pStyle w:val="af0"/>
              <w:rPr>
                <w:ins w:id="2888" w:author="TAKATOSHI TAMAOKI" w:date="2017-03-24T11:43:00Z"/>
                <w:rFonts w:asciiTheme="majorHAnsi" w:hAnsiTheme="majorHAnsi" w:cstheme="majorHAnsi"/>
                <w:color w:val="C00000"/>
              </w:rPr>
            </w:pPr>
            <w:ins w:id="2889" w:author="TAKATOSHI TAMAOKI" w:date="2017-03-24T11:43:00Z">
              <w:r w:rsidRPr="000A2E7F">
                <w:rPr>
                  <w:rFonts w:asciiTheme="majorHAnsi" w:hAnsiTheme="majorHAnsi" w:cstheme="majorHAnsi"/>
                  <w:color w:val="C00000"/>
                </w:rPr>
                <w:t>102</w:t>
              </w:r>
            </w:ins>
          </w:p>
        </w:tc>
        <w:tc>
          <w:tcPr>
            <w:tcW w:w="915" w:type="pct"/>
            <w:tcBorders>
              <w:top w:val="nil"/>
              <w:left w:val="single" w:sz="4" w:space="0" w:color="auto"/>
              <w:bottom w:val="nil"/>
              <w:right w:val="single" w:sz="4" w:space="0" w:color="auto"/>
            </w:tcBorders>
            <w:shd w:val="clear" w:color="auto" w:fill="auto"/>
          </w:tcPr>
          <w:p w14:paraId="47467182" w14:textId="77777777" w:rsidR="00631F5B" w:rsidRPr="000A2E7F" w:rsidRDefault="00631F5B" w:rsidP="00631F5B">
            <w:pPr>
              <w:pStyle w:val="af0"/>
              <w:rPr>
                <w:ins w:id="2890" w:author="TAKATOSHI TAMAOKI" w:date="2017-03-24T11:43:00Z"/>
                <w:rFonts w:asciiTheme="majorHAnsi" w:hAnsiTheme="majorHAnsi" w:cstheme="majorHAnsi"/>
                <w:color w:val="C00000"/>
              </w:rPr>
            </w:pPr>
          </w:p>
        </w:tc>
        <w:tc>
          <w:tcPr>
            <w:tcW w:w="1248" w:type="pct"/>
            <w:tcBorders>
              <w:top w:val="single" w:sz="4" w:space="0" w:color="auto"/>
              <w:left w:val="single" w:sz="4" w:space="0" w:color="auto"/>
              <w:right w:val="single" w:sz="4" w:space="0" w:color="auto"/>
            </w:tcBorders>
            <w:shd w:val="clear" w:color="auto" w:fill="D9D9D9" w:themeFill="background1" w:themeFillShade="D9"/>
            <w:hideMark/>
          </w:tcPr>
          <w:p w14:paraId="747D59D2" w14:textId="77777777" w:rsidR="00631F5B" w:rsidRPr="000A2E7F" w:rsidRDefault="00631F5B" w:rsidP="00631F5B">
            <w:pPr>
              <w:pStyle w:val="af0"/>
              <w:rPr>
                <w:ins w:id="2891" w:author="TAKATOSHI TAMAOKI" w:date="2017-03-24T11:43:00Z"/>
                <w:rFonts w:asciiTheme="majorHAnsi" w:hAnsiTheme="majorHAnsi" w:cstheme="majorHAnsi"/>
                <w:color w:val="C00000"/>
              </w:rPr>
            </w:pPr>
            <w:ins w:id="2892"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07EBC614" w14:textId="77777777" w:rsidR="00631F5B" w:rsidRPr="000A2E7F" w:rsidRDefault="00631F5B" w:rsidP="00631F5B">
            <w:pPr>
              <w:pStyle w:val="af0"/>
              <w:rPr>
                <w:ins w:id="2893" w:author="TAKATOSHI TAMAOKI" w:date="2017-03-24T11:43:00Z"/>
                <w:rFonts w:asciiTheme="majorHAnsi" w:hAnsiTheme="majorHAnsi" w:cstheme="majorHAnsi"/>
                <w:color w:val="C00000"/>
              </w:rPr>
            </w:pPr>
            <w:ins w:id="2894"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
          <w:p w14:paraId="7B1A993F" w14:textId="77777777" w:rsidR="00631F5B" w:rsidRPr="000A2E7F" w:rsidRDefault="00631F5B" w:rsidP="00631F5B">
            <w:pPr>
              <w:pStyle w:val="af0"/>
              <w:rPr>
                <w:ins w:id="2895" w:author="TAKATOSHI TAMAOKI" w:date="2017-03-24T11:43:00Z"/>
                <w:rFonts w:asciiTheme="majorHAnsi" w:hAnsiTheme="majorHAnsi" w:cstheme="majorHAnsi"/>
                <w:color w:val="C00000"/>
              </w:rPr>
            </w:pPr>
            <w:ins w:id="2896"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
          <w:p w14:paraId="4675F7A1" w14:textId="77777777" w:rsidR="00631F5B" w:rsidRPr="000A2E7F" w:rsidRDefault="00631F5B" w:rsidP="00631F5B">
            <w:pPr>
              <w:pStyle w:val="af0"/>
              <w:rPr>
                <w:ins w:id="2897" w:author="TAKATOSHI TAMAOKI" w:date="2017-03-24T11:43:00Z"/>
                <w:rFonts w:asciiTheme="majorHAnsi" w:hAnsiTheme="majorHAnsi" w:cstheme="majorHAnsi"/>
                <w:color w:val="C00000"/>
              </w:rPr>
            </w:pPr>
            <w:ins w:id="2898"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
          <w:p w14:paraId="36A9AB23" w14:textId="77777777" w:rsidR="00631F5B" w:rsidRPr="000A2E7F" w:rsidRDefault="00631F5B" w:rsidP="00631F5B">
            <w:pPr>
              <w:pStyle w:val="af0"/>
              <w:rPr>
                <w:ins w:id="2899" w:author="TAKATOSHI TAMAOKI" w:date="2017-03-24T11:43:00Z"/>
                <w:rFonts w:asciiTheme="majorHAnsi" w:hAnsiTheme="majorHAnsi" w:cstheme="majorHAnsi"/>
                <w:color w:val="C00000"/>
              </w:rPr>
            </w:pPr>
            <w:ins w:id="290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26173AC7" w14:textId="77777777" w:rsidR="00631F5B" w:rsidRPr="000A2E7F" w:rsidRDefault="00631F5B" w:rsidP="00631F5B">
            <w:pPr>
              <w:pStyle w:val="af0"/>
              <w:rPr>
                <w:ins w:id="2901" w:author="TAKATOSHI TAMAOKI" w:date="2017-03-24T11:43:00Z"/>
                <w:rFonts w:asciiTheme="majorHAnsi" w:hAnsiTheme="majorHAnsi" w:cstheme="majorHAnsi"/>
                <w:color w:val="C00000"/>
              </w:rPr>
            </w:pPr>
            <w:ins w:id="290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6436AEB2" w14:textId="77777777" w:rsidR="00631F5B" w:rsidRPr="000A2E7F" w:rsidRDefault="00631F5B" w:rsidP="00631F5B">
            <w:pPr>
              <w:pStyle w:val="af0"/>
              <w:rPr>
                <w:ins w:id="2903" w:author="TAKATOSHI TAMAOKI" w:date="2017-03-24T11:43:00Z"/>
                <w:rFonts w:asciiTheme="majorHAnsi" w:hAnsiTheme="majorHAnsi" w:cstheme="majorHAnsi"/>
                <w:color w:val="C00000"/>
              </w:rPr>
            </w:pPr>
            <w:ins w:id="2904"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20D8CAAB" w14:textId="77777777" w:rsidR="00631F5B" w:rsidRPr="000A2E7F" w:rsidRDefault="00631F5B" w:rsidP="00631F5B">
            <w:pPr>
              <w:pStyle w:val="af0"/>
              <w:rPr>
                <w:ins w:id="2905" w:author="TAKATOSHI TAMAOKI" w:date="2017-03-24T11:43:00Z"/>
                <w:rFonts w:asciiTheme="majorHAnsi" w:hAnsiTheme="majorHAnsi" w:cstheme="majorHAnsi"/>
                <w:color w:val="C00000"/>
              </w:rPr>
            </w:pPr>
            <w:ins w:id="2906"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
          <w:p w14:paraId="37E3BA18" w14:textId="77777777" w:rsidR="00631F5B" w:rsidRPr="000A2E7F" w:rsidRDefault="00631F5B" w:rsidP="00631F5B">
            <w:pPr>
              <w:pStyle w:val="af0"/>
              <w:rPr>
                <w:ins w:id="2907" w:author="TAKATOSHI TAMAOKI" w:date="2017-03-24T11:43:00Z"/>
                <w:rFonts w:asciiTheme="majorHAnsi" w:hAnsiTheme="majorHAnsi" w:cstheme="majorHAnsi"/>
                <w:color w:val="C00000"/>
              </w:rPr>
            </w:pPr>
            <w:ins w:id="2908" w:author="TAKATOSHI TAMAOKI" w:date="2017-03-24T11:43:00Z">
              <w:r w:rsidRPr="000A2E7F">
                <w:rPr>
                  <w:rFonts w:asciiTheme="majorHAnsi" w:hAnsiTheme="majorHAnsi" w:cstheme="majorHAnsi"/>
                  <w:snapToGrid/>
                  <w:color w:val="C00000"/>
                  <w:szCs w:val="16"/>
                </w:rPr>
                <w:t>—</w:t>
              </w:r>
            </w:ins>
          </w:p>
        </w:tc>
      </w:tr>
      <w:tr w:rsidR="00631F5B" w:rsidRPr="003D580F" w14:paraId="58C9F40A" w14:textId="77777777" w:rsidTr="00631F5B">
        <w:trPr>
          <w:cantSplit/>
          <w:trHeight w:val="53"/>
          <w:ins w:id="2909"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2757E872" w14:textId="77777777" w:rsidR="00631F5B" w:rsidRPr="000A2E7F" w:rsidRDefault="00631F5B" w:rsidP="00631F5B">
            <w:pPr>
              <w:pStyle w:val="af0"/>
              <w:rPr>
                <w:ins w:id="2910" w:author="TAKATOSHI TAMAOKI" w:date="2017-03-24T11:43:00Z"/>
                <w:rFonts w:asciiTheme="majorHAnsi" w:hAnsiTheme="majorHAnsi" w:cstheme="majorHAnsi"/>
                <w:color w:val="C00000"/>
              </w:rPr>
            </w:pPr>
            <w:ins w:id="2911" w:author="TAKATOSHI TAMAOKI" w:date="2017-03-24T11:43:00Z">
              <w:r w:rsidRPr="000A2E7F">
                <w:rPr>
                  <w:rFonts w:asciiTheme="majorHAnsi" w:hAnsiTheme="majorHAnsi" w:cstheme="majorHAnsi"/>
                  <w:color w:val="C00000"/>
                </w:rPr>
                <w:t>103</w:t>
              </w:r>
            </w:ins>
          </w:p>
        </w:tc>
        <w:tc>
          <w:tcPr>
            <w:tcW w:w="915" w:type="pct"/>
            <w:tcBorders>
              <w:top w:val="nil"/>
              <w:left w:val="single" w:sz="4" w:space="0" w:color="auto"/>
              <w:bottom w:val="single" w:sz="4" w:space="0" w:color="auto"/>
              <w:right w:val="single" w:sz="4" w:space="0" w:color="auto"/>
            </w:tcBorders>
            <w:shd w:val="clear" w:color="auto" w:fill="auto"/>
          </w:tcPr>
          <w:p w14:paraId="727D1BC0" w14:textId="77777777" w:rsidR="00631F5B" w:rsidRPr="000A2E7F" w:rsidRDefault="00631F5B" w:rsidP="00631F5B">
            <w:pPr>
              <w:pStyle w:val="af"/>
              <w:rPr>
                <w:ins w:id="2912"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9E99BF" w14:textId="77777777" w:rsidR="00631F5B" w:rsidRPr="000A2E7F" w:rsidRDefault="00631F5B" w:rsidP="00631F5B">
            <w:pPr>
              <w:pStyle w:val="af0"/>
              <w:rPr>
                <w:ins w:id="2913" w:author="TAKATOSHI TAMAOKI" w:date="2017-03-24T11:43:00Z"/>
                <w:rFonts w:asciiTheme="majorHAnsi" w:hAnsiTheme="majorHAnsi" w:cstheme="majorHAnsi"/>
                <w:color w:val="C00000"/>
              </w:rPr>
            </w:pPr>
            <w:ins w:id="2914"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7D1E1D" w14:textId="77777777" w:rsidR="00631F5B" w:rsidRPr="000A2E7F" w:rsidRDefault="00631F5B" w:rsidP="00631F5B">
            <w:pPr>
              <w:pStyle w:val="af"/>
              <w:rPr>
                <w:ins w:id="2915" w:author="TAKATOSHI TAMAOKI" w:date="2017-03-24T11:43:00Z"/>
                <w:rFonts w:asciiTheme="majorHAnsi" w:hAnsiTheme="majorHAnsi" w:cstheme="majorHAnsi"/>
                <w:color w:val="C00000"/>
              </w:rPr>
            </w:pPr>
            <w:ins w:id="2916"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F8FD53" w14:textId="77777777" w:rsidR="00631F5B" w:rsidRPr="000A2E7F" w:rsidRDefault="00631F5B" w:rsidP="00631F5B">
            <w:pPr>
              <w:pStyle w:val="af"/>
              <w:rPr>
                <w:ins w:id="2917" w:author="TAKATOSHI TAMAOKI" w:date="2017-03-24T11:43:00Z"/>
                <w:rFonts w:asciiTheme="majorHAnsi" w:hAnsiTheme="majorHAnsi" w:cstheme="majorHAnsi"/>
                <w:color w:val="C00000"/>
              </w:rPr>
            </w:pPr>
            <w:ins w:id="2918"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1B3B3D" w14:textId="77777777" w:rsidR="00631F5B" w:rsidRPr="000A2E7F" w:rsidRDefault="00631F5B" w:rsidP="00631F5B">
            <w:pPr>
              <w:pStyle w:val="af"/>
              <w:rPr>
                <w:ins w:id="2919" w:author="TAKATOSHI TAMAOKI" w:date="2017-03-24T11:43:00Z"/>
                <w:rFonts w:asciiTheme="majorHAnsi" w:hAnsiTheme="majorHAnsi" w:cstheme="majorHAnsi"/>
                <w:color w:val="C00000"/>
              </w:rPr>
            </w:pPr>
            <w:ins w:id="2920"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BC3DB9" w14:textId="77777777" w:rsidR="00631F5B" w:rsidRPr="000A2E7F" w:rsidRDefault="00631F5B" w:rsidP="00631F5B">
            <w:pPr>
              <w:pStyle w:val="af"/>
              <w:rPr>
                <w:ins w:id="2921" w:author="TAKATOSHI TAMAOKI" w:date="2017-03-24T11:43:00Z"/>
                <w:rFonts w:asciiTheme="majorHAnsi" w:hAnsiTheme="majorHAnsi" w:cstheme="majorHAnsi"/>
                <w:color w:val="C00000"/>
              </w:rPr>
            </w:pPr>
            <w:ins w:id="292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989C47" w14:textId="77777777" w:rsidR="00631F5B" w:rsidRPr="000A2E7F" w:rsidRDefault="00631F5B" w:rsidP="00631F5B">
            <w:pPr>
              <w:pStyle w:val="af"/>
              <w:rPr>
                <w:ins w:id="2923" w:author="TAKATOSHI TAMAOKI" w:date="2017-03-24T11:43:00Z"/>
                <w:rFonts w:asciiTheme="majorHAnsi" w:hAnsiTheme="majorHAnsi" w:cstheme="majorHAnsi"/>
                <w:color w:val="C00000"/>
              </w:rPr>
            </w:pPr>
            <w:ins w:id="292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B020DE" w14:textId="77777777" w:rsidR="00631F5B" w:rsidRPr="000A2E7F" w:rsidRDefault="00631F5B" w:rsidP="00631F5B">
            <w:pPr>
              <w:pStyle w:val="af"/>
              <w:rPr>
                <w:ins w:id="2925" w:author="TAKATOSHI TAMAOKI" w:date="2017-03-24T11:43:00Z"/>
                <w:rFonts w:asciiTheme="majorHAnsi" w:hAnsiTheme="majorHAnsi" w:cstheme="majorHAnsi"/>
                <w:color w:val="C00000"/>
              </w:rPr>
            </w:pPr>
            <w:ins w:id="2926"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E9ACA8" w14:textId="77777777" w:rsidR="00631F5B" w:rsidRPr="000A2E7F" w:rsidRDefault="00631F5B" w:rsidP="00631F5B">
            <w:pPr>
              <w:pStyle w:val="af"/>
              <w:rPr>
                <w:ins w:id="2927" w:author="TAKATOSHI TAMAOKI" w:date="2017-03-24T11:43:00Z"/>
                <w:rFonts w:asciiTheme="majorHAnsi" w:hAnsiTheme="majorHAnsi" w:cstheme="majorHAnsi"/>
                <w:color w:val="C00000"/>
              </w:rPr>
            </w:pPr>
            <w:ins w:id="292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A9171DD" w14:textId="77777777" w:rsidR="00631F5B" w:rsidRPr="000A2E7F" w:rsidRDefault="00631F5B" w:rsidP="00631F5B">
            <w:pPr>
              <w:pStyle w:val="af"/>
              <w:rPr>
                <w:ins w:id="2929" w:author="TAKATOSHI TAMAOKI" w:date="2017-03-24T11:43:00Z"/>
                <w:rFonts w:asciiTheme="majorHAnsi" w:hAnsiTheme="majorHAnsi" w:cstheme="majorHAnsi"/>
                <w:color w:val="C00000"/>
              </w:rPr>
            </w:pPr>
            <w:ins w:id="2930" w:author="TAKATOSHI TAMAOKI" w:date="2017-03-24T11:43:00Z">
              <w:r w:rsidRPr="000A2E7F">
                <w:rPr>
                  <w:rFonts w:asciiTheme="majorHAnsi" w:hAnsiTheme="majorHAnsi" w:cstheme="majorHAnsi"/>
                  <w:snapToGrid/>
                  <w:color w:val="C00000"/>
                  <w:szCs w:val="16"/>
                </w:rPr>
                <w:t>—</w:t>
              </w:r>
            </w:ins>
          </w:p>
        </w:tc>
      </w:tr>
      <w:tr w:rsidR="00631F5B" w:rsidRPr="003D580F" w14:paraId="2E984C70" w14:textId="77777777" w:rsidTr="00631F5B">
        <w:trPr>
          <w:cantSplit/>
          <w:ins w:id="2931"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56A40BC8" w14:textId="77777777" w:rsidR="00631F5B" w:rsidRPr="000A2E7F" w:rsidRDefault="00631F5B" w:rsidP="00631F5B">
            <w:pPr>
              <w:pStyle w:val="af0"/>
              <w:rPr>
                <w:ins w:id="2932" w:author="TAKATOSHI TAMAOKI" w:date="2017-03-24T11:43:00Z"/>
                <w:rFonts w:asciiTheme="majorHAnsi" w:hAnsiTheme="majorHAnsi" w:cstheme="majorHAnsi"/>
                <w:color w:val="C00000"/>
              </w:rPr>
            </w:pPr>
            <w:ins w:id="2933" w:author="TAKATOSHI TAMAOKI" w:date="2017-03-24T11:43:00Z">
              <w:r w:rsidRPr="000A2E7F">
                <w:rPr>
                  <w:rFonts w:asciiTheme="majorHAnsi" w:hAnsiTheme="majorHAnsi" w:cstheme="majorHAnsi"/>
                  <w:color w:val="C00000"/>
                </w:rPr>
                <w:t>104</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64E3ED" w14:textId="77777777" w:rsidR="00631F5B" w:rsidRPr="000A2E7F" w:rsidRDefault="00631F5B" w:rsidP="00631F5B">
            <w:pPr>
              <w:pStyle w:val="af0"/>
              <w:rPr>
                <w:ins w:id="2934" w:author="TAKATOSHI TAMAOKI" w:date="2017-03-24T11:43:00Z"/>
                <w:rFonts w:asciiTheme="majorHAnsi" w:hAnsiTheme="majorHAnsi" w:cstheme="majorHAnsi"/>
                <w:color w:val="C00000"/>
              </w:rPr>
            </w:pPr>
            <w:ins w:id="2935"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88E6FF" w14:textId="77777777" w:rsidR="00631F5B" w:rsidRPr="000A2E7F" w:rsidRDefault="00631F5B" w:rsidP="00631F5B">
            <w:pPr>
              <w:pStyle w:val="af0"/>
              <w:rPr>
                <w:ins w:id="2936"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128DB1" w14:textId="77777777" w:rsidR="00631F5B" w:rsidRPr="000A2E7F" w:rsidRDefault="00631F5B" w:rsidP="00631F5B">
            <w:pPr>
              <w:pStyle w:val="af0"/>
              <w:rPr>
                <w:ins w:id="2937" w:author="TAKATOSHI TAMAOKI" w:date="2017-03-24T11:43:00Z"/>
                <w:rFonts w:asciiTheme="majorHAnsi" w:hAnsiTheme="majorHAnsi" w:cstheme="majorHAnsi"/>
                <w:color w:val="C00000"/>
              </w:rPr>
            </w:pPr>
            <w:ins w:id="2938"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D29CF7" w14:textId="77777777" w:rsidR="00631F5B" w:rsidRPr="000A2E7F" w:rsidRDefault="00631F5B" w:rsidP="00631F5B">
            <w:pPr>
              <w:pStyle w:val="af0"/>
              <w:rPr>
                <w:ins w:id="2939" w:author="TAKATOSHI TAMAOKI" w:date="2017-03-24T11:43:00Z"/>
                <w:rFonts w:asciiTheme="majorHAnsi" w:hAnsiTheme="majorHAnsi" w:cstheme="majorHAnsi"/>
                <w:color w:val="C00000"/>
              </w:rPr>
            </w:pPr>
            <w:ins w:id="2940"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DC6528" w14:textId="77777777" w:rsidR="00631F5B" w:rsidRPr="000A2E7F" w:rsidRDefault="00631F5B" w:rsidP="00631F5B">
            <w:pPr>
              <w:pStyle w:val="af0"/>
              <w:rPr>
                <w:ins w:id="2941" w:author="TAKATOSHI TAMAOKI" w:date="2017-03-24T11:43:00Z"/>
                <w:rFonts w:asciiTheme="majorHAnsi" w:hAnsiTheme="majorHAnsi" w:cstheme="majorHAnsi"/>
                <w:color w:val="C00000"/>
              </w:rPr>
            </w:pPr>
            <w:ins w:id="2942"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217690" w14:textId="77777777" w:rsidR="00631F5B" w:rsidRPr="000A2E7F" w:rsidRDefault="00631F5B" w:rsidP="00631F5B">
            <w:pPr>
              <w:pStyle w:val="af0"/>
              <w:rPr>
                <w:ins w:id="2943" w:author="TAKATOSHI TAMAOKI" w:date="2017-03-24T11:43:00Z"/>
                <w:rFonts w:asciiTheme="majorHAnsi" w:hAnsiTheme="majorHAnsi" w:cstheme="majorHAnsi"/>
                <w:color w:val="C00000"/>
              </w:rPr>
            </w:pPr>
            <w:ins w:id="294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CE53A5" w14:textId="77777777" w:rsidR="00631F5B" w:rsidRPr="000A2E7F" w:rsidRDefault="00631F5B" w:rsidP="00631F5B">
            <w:pPr>
              <w:pStyle w:val="af0"/>
              <w:rPr>
                <w:ins w:id="2945" w:author="TAKATOSHI TAMAOKI" w:date="2017-03-24T11:43:00Z"/>
                <w:rFonts w:asciiTheme="majorHAnsi" w:hAnsiTheme="majorHAnsi" w:cstheme="majorHAnsi"/>
                <w:color w:val="C00000"/>
              </w:rPr>
            </w:pPr>
            <w:ins w:id="294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6BB8E8" w14:textId="77777777" w:rsidR="00631F5B" w:rsidRPr="000A2E7F" w:rsidRDefault="00631F5B" w:rsidP="00631F5B">
            <w:pPr>
              <w:pStyle w:val="af0"/>
              <w:rPr>
                <w:ins w:id="2947" w:author="TAKATOSHI TAMAOKI" w:date="2017-03-24T11:43:00Z"/>
                <w:rFonts w:asciiTheme="majorHAnsi" w:hAnsiTheme="majorHAnsi" w:cstheme="majorHAnsi"/>
                <w:color w:val="C00000"/>
              </w:rPr>
            </w:pPr>
            <w:ins w:id="2948"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7F91" w14:textId="77777777" w:rsidR="00631F5B" w:rsidRPr="000A2E7F" w:rsidRDefault="00631F5B" w:rsidP="00631F5B">
            <w:pPr>
              <w:pStyle w:val="af0"/>
              <w:rPr>
                <w:ins w:id="2949" w:author="TAKATOSHI TAMAOKI" w:date="2017-03-24T11:43:00Z"/>
                <w:rFonts w:asciiTheme="majorHAnsi" w:hAnsiTheme="majorHAnsi" w:cstheme="majorHAnsi"/>
                <w:color w:val="C00000"/>
              </w:rPr>
            </w:pPr>
            <w:ins w:id="2950"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4DA784A3" w14:textId="77777777" w:rsidR="00631F5B" w:rsidRPr="000A2E7F" w:rsidRDefault="00631F5B" w:rsidP="00631F5B">
            <w:pPr>
              <w:pStyle w:val="af0"/>
              <w:rPr>
                <w:ins w:id="2951" w:author="TAKATOSHI TAMAOKI" w:date="2017-03-24T11:43:00Z"/>
                <w:rFonts w:asciiTheme="majorHAnsi" w:hAnsiTheme="majorHAnsi" w:cstheme="majorHAnsi"/>
                <w:color w:val="C00000"/>
              </w:rPr>
            </w:pPr>
            <w:ins w:id="2952" w:author="TAKATOSHI TAMAOKI" w:date="2017-03-24T11:43:00Z">
              <w:r w:rsidRPr="000A2E7F">
                <w:rPr>
                  <w:rFonts w:asciiTheme="majorHAnsi" w:hAnsiTheme="majorHAnsi" w:cstheme="majorHAnsi"/>
                  <w:snapToGrid/>
                  <w:color w:val="C00000"/>
                  <w:szCs w:val="16"/>
                </w:rPr>
                <w:t>—</w:t>
              </w:r>
            </w:ins>
          </w:p>
        </w:tc>
      </w:tr>
      <w:tr w:rsidR="00631F5B" w:rsidRPr="003D580F" w14:paraId="662A87EF" w14:textId="77777777" w:rsidTr="00631F5B">
        <w:trPr>
          <w:cantSplit/>
          <w:ins w:id="2953" w:author="TAKATOSHI TAMAOKI" w:date="2017-03-24T11:43:00Z"/>
        </w:trPr>
        <w:tc>
          <w:tcPr>
            <w:tcW w:w="262" w:type="pct"/>
            <w:tcBorders>
              <w:top w:val="single" w:sz="4" w:space="0" w:color="auto"/>
              <w:bottom w:val="single" w:sz="4" w:space="0" w:color="auto"/>
              <w:right w:val="single" w:sz="4" w:space="0" w:color="auto"/>
            </w:tcBorders>
            <w:shd w:val="clear" w:color="auto" w:fill="auto"/>
          </w:tcPr>
          <w:p w14:paraId="23B93BC2" w14:textId="77777777" w:rsidR="00631F5B" w:rsidRPr="000A2E7F" w:rsidRDefault="00631F5B" w:rsidP="00631F5B">
            <w:pPr>
              <w:pStyle w:val="af0"/>
              <w:rPr>
                <w:ins w:id="2954" w:author="TAKATOSHI TAMAOKI" w:date="2017-03-24T11:43:00Z"/>
                <w:rFonts w:asciiTheme="majorHAnsi" w:hAnsiTheme="majorHAnsi" w:cstheme="majorHAnsi"/>
                <w:color w:val="C00000"/>
              </w:rPr>
            </w:pPr>
            <w:ins w:id="2955" w:author="TAKATOSHI TAMAOKI" w:date="2017-03-24T11:43:00Z">
              <w:r w:rsidRPr="000A2E7F">
                <w:rPr>
                  <w:rFonts w:asciiTheme="majorHAnsi" w:hAnsiTheme="majorHAnsi" w:cstheme="majorHAnsi"/>
                  <w:color w:val="C00000"/>
                </w:rPr>
                <w:t>105</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363781" w14:textId="77777777" w:rsidR="00631F5B" w:rsidRPr="000A2E7F" w:rsidRDefault="00631F5B" w:rsidP="00631F5B">
            <w:pPr>
              <w:pStyle w:val="af0"/>
              <w:rPr>
                <w:ins w:id="2956" w:author="TAKATOSHI TAMAOKI" w:date="2017-03-24T11:43:00Z"/>
                <w:rFonts w:asciiTheme="majorHAnsi" w:hAnsiTheme="majorHAnsi" w:cstheme="majorHAnsi"/>
                <w:color w:val="C00000"/>
              </w:rPr>
            </w:pPr>
            <w:ins w:id="2957"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FC01E9" w14:textId="77777777" w:rsidR="00631F5B" w:rsidRPr="000A2E7F" w:rsidRDefault="00631F5B" w:rsidP="00631F5B">
            <w:pPr>
              <w:pStyle w:val="af0"/>
              <w:rPr>
                <w:ins w:id="2958"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E254BD" w14:textId="77777777" w:rsidR="00631F5B" w:rsidRPr="000A2E7F" w:rsidRDefault="00631F5B" w:rsidP="00631F5B">
            <w:pPr>
              <w:pStyle w:val="af0"/>
              <w:rPr>
                <w:ins w:id="2959" w:author="TAKATOSHI TAMAOKI" w:date="2017-03-24T11:43:00Z"/>
                <w:rFonts w:asciiTheme="majorHAnsi" w:hAnsiTheme="majorHAnsi" w:cstheme="majorHAnsi"/>
                <w:snapToGrid/>
                <w:color w:val="C00000"/>
                <w:szCs w:val="16"/>
              </w:rPr>
            </w:pPr>
            <w:ins w:id="2960"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D98B56" w14:textId="77777777" w:rsidR="00631F5B" w:rsidRPr="000A2E7F" w:rsidRDefault="00631F5B" w:rsidP="00631F5B">
            <w:pPr>
              <w:pStyle w:val="af0"/>
              <w:rPr>
                <w:ins w:id="2961" w:author="TAKATOSHI TAMAOKI" w:date="2017-03-24T11:43:00Z"/>
                <w:rFonts w:asciiTheme="majorHAnsi" w:hAnsiTheme="majorHAnsi" w:cstheme="majorHAnsi"/>
                <w:snapToGrid/>
                <w:color w:val="C00000"/>
                <w:szCs w:val="16"/>
              </w:rPr>
            </w:pPr>
            <w:ins w:id="2962"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C33051" w14:textId="77777777" w:rsidR="00631F5B" w:rsidRPr="000A2E7F" w:rsidRDefault="00631F5B" w:rsidP="00631F5B">
            <w:pPr>
              <w:pStyle w:val="af0"/>
              <w:rPr>
                <w:ins w:id="2963" w:author="TAKATOSHI TAMAOKI" w:date="2017-03-24T11:43:00Z"/>
                <w:rFonts w:asciiTheme="majorHAnsi" w:hAnsiTheme="majorHAnsi" w:cstheme="majorHAnsi"/>
                <w:snapToGrid/>
                <w:color w:val="C00000"/>
                <w:szCs w:val="16"/>
              </w:rPr>
            </w:pPr>
            <w:ins w:id="2964"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21779A" w14:textId="77777777" w:rsidR="00631F5B" w:rsidRPr="000A2E7F" w:rsidRDefault="00631F5B" w:rsidP="00631F5B">
            <w:pPr>
              <w:pStyle w:val="af0"/>
              <w:rPr>
                <w:ins w:id="2965" w:author="TAKATOSHI TAMAOKI" w:date="2017-03-24T11:43:00Z"/>
                <w:rFonts w:asciiTheme="majorHAnsi" w:hAnsiTheme="majorHAnsi" w:cstheme="majorHAnsi"/>
                <w:snapToGrid/>
                <w:color w:val="C00000"/>
                <w:szCs w:val="16"/>
              </w:rPr>
            </w:pPr>
            <w:ins w:id="296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F64986" w14:textId="77777777" w:rsidR="00631F5B" w:rsidRPr="000A2E7F" w:rsidRDefault="00631F5B" w:rsidP="00631F5B">
            <w:pPr>
              <w:pStyle w:val="af0"/>
              <w:rPr>
                <w:ins w:id="2967" w:author="TAKATOSHI TAMAOKI" w:date="2017-03-24T11:43:00Z"/>
                <w:rFonts w:asciiTheme="majorHAnsi" w:hAnsiTheme="majorHAnsi" w:cstheme="majorHAnsi"/>
                <w:snapToGrid/>
                <w:color w:val="C00000"/>
                <w:szCs w:val="16"/>
              </w:rPr>
            </w:pPr>
            <w:ins w:id="296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6FA02D" w14:textId="77777777" w:rsidR="00631F5B" w:rsidRPr="000A2E7F" w:rsidRDefault="00631F5B" w:rsidP="00631F5B">
            <w:pPr>
              <w:pStyle w:val="af0"/>
              <w:rPr>
                <w:ins w:id="2969" w:author="TAKATOSHI TAMAOKI" w:date="2017-03-24T11:43:00Z"/>
                <w:rFonts w:asciiTheme="majorHAnsi" w:hAnsiTheme="majorHAnsi" w:cstheme="majorHAnsi"/>
                <w:snapToGrid/>
                <w:color w:val="C00000"/>
                <w:szCs w:val="16"/>
              </w:rPr>
            </w:pPr>
            <w:ins w:id="2970"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60B9FC" w14:textId="77777777" w:rsidR="00631F5B" w:rsidRPr="000A2E7F" w:rsidRDefault="00631F5B" w:rsidP="00631F5B">
            <w:pPr>
              <w:pStyle w:val="af0"/>
              <w:rPr>
                <w:ins w:id="2971" w:author="TAKATOSHI TAMAOKI" w:date="2017-03-24T11:43:00Z"/>
                <w:rFonts w:asciiTheme="majorHAnsi" w:hAnsiTheme="majorHAnsi" w:cstheme="majorHAnsi"/>
                <w:snapToGrid/>
                <w:color w:val="C00000"/>
                <w:szCs w:val="16"/>
              </w:rPr>
            </w:pPr>
            <w:ins w:id="2972"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4BCBD801" w14:textId="77777777" w:rsidR="00631F5B" w:rsidRPr="000A2E7F" w:rsidRDefault="00631F5B" w:rsidP="00631F5B">
            <w:pPr>
              <w:pStyle w:val="af0"/>
              <w:rPr>
                <w:ins w:id="2973" w:author="TAKATOSHI TAMAOKI" w:date="2017-03-24T11:43:00Z"/>
                <w:rFonts w:asciiTheme="majorHAnsi" w:hAnsiTheme="majorHAnsi" w:cstheme="majorHAnsi"/>
                <w:snapToGrid/>
                <w:color w:val="C00000"/>
                <w:szCs w:val="16"/>
              </w:rPr>
            </w:pPr>
            <w:ins w:id="2974" w:author="TAKATOSHI TAMAOKI" w:date="2017-03-24T11:43:00Z">
              <w:r w:rsidRPr="000A2E7F">
                <w:rPr>
                  <w:rFonts w:asciiTheme="majorHAnsi" w:hAnsiTheme="majorHAnsi" w:cstheme="majorHAnsi"/>
                  <w:snapToGrid/>
                  <w:color w:val="C00000"/>
                  <w:szCs w:val="16"/>
                </w:rPr>
                <w:t>—</w:t>
              </w:r>
            </w:ins>
          </w:p>
        </w:tc>
      </w:tr>
      <w:tr w:rsidR="00631F5B" w:rsidRPr="003D580F" w14:paraId="1BAD486B" w14:textId="77777777" w:rsidTr="00631F5B">
        <w:trPr>
          <w:cantSplit/>
          <w:ins w:id="2975" w:author="TAKATOSHI TAMAOKI" w:date="2017-03-24T11:43:00Z"/>
        </w:trPr>
        <w:tc>
          <w:tcPr>
            <w:tcW w:w="262" w:type="pct"/>
            <w:shd w:val="clear" w:color="auto" w:fill="auto"/>
            <w:hideMark/>
          </w:tcPr>
          <w:p w14:paraId="08ADD968" w14:textId="77777777" w:rsidR="00631F5B" w:rsidRPr="000A2E7F" w:rsidRDefault="00631F5B" w:rsidP="00631F5B">
            <w:pPr>
              <w:pStyle w:val="af0"/>
              <w:rPr>
                <w:ins w:id="2976" w:author="TAKATOSHI TAMAOKI" w:date="2017-03-24T11:43:00Z"/>
                <w:rFonts w:asciiTheme="majorHAnsi" w:hAnsiTheme="majorHAnsi" w:cstheme="majorHAnsi"/>
                <w:color w:val="C00000"/>
              </w:rPr>
            </w:pPr>
            <w:ins w:id="2977" w:author="TAKATOSHI TAMAOKI" w:date="2017-03-24T11:43:00Z">
              <w:r w:rsidRPr="000A2E7F">
                <w:rPr>
                  <w:rFonts w:asciiTheme="majorHAnsi" w:hAnsiTheme="majorHAnsi" w:cstheme="majorHAnsi"/>
                  <w:color w:val="C00000"/>
                </w:rPr>
                <w:t>106</w:t>
              </w:r>
            </w:ins>
          </w:p>
        </w:tc>
        <w:tc>
          <w:tcPr>
            <w:tcW w:w="915" w:type="pct"/>
            <w:shd w:val="clear" w:color="auto" w:fill="D9D9D9" w:themeFill="background1" w:themeFillShade="D9"/>
            <w:hideMark/>
          </w:tcPr>
          <w:p w14:paraId="107A2EBF" w14:textId="77777777" w:rsidR="00631F5B" w:rsidRPr="000A2E7F" w:rsidRDefault="00631F5B" w:rsidP="00631F5B">
            <w:pPr>
              <w:pStyle w:val="af0"/>
              <w:rPr>
                <w:ins w:id="2978" w:author="TAKATOSHI TAMAOKI" w:date="2017-03-24T11:43:00Z"/>
                <w:rFonts w:asciiTheme="majorHAnsi" w:hAnsiTheme="majorHAnsi" w:cstheme="majorHAnsi"/>
                <w:color w:val="C00000"/>
              </w:rPr>
            </w:pPr>
            <w:ins w:id="2979"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3A5FFF33" w14:textId="77777777" w:rsidR="00631F5B" w:rsidRPr="000A2E7F" w:rsidRDefault="00631F5B" w:rsidP="00631F5B">
            <w:pPr>
              <w:pStyle w:val="af0"/>
              <w:rPr>
                <w:ins w:id="2980"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0FCE08A5" w14:textId="77777777" w:rsidR="00631F5B" w:rsidRPr="000A2E7F" w:rsidRDefault="00631F5B" w:rsidP="00631F5B">
            <w:pPr>
              <w:pStyle w:val="af0"/>
              <w:rPr>
                <w:ins w:id="2981" w:author="TAKATOSHI TAMAOKI" w:date="2017-03-24T11:43:00Z"/>
                <w:rFonts w:asciiTheme="majorHAnsi" w:hAnsiTheme="majorHAnsi" w:cstheme="majorHAnsi"/>
                <w:color w:val="C00000"/>
              </w:rPr>
            </w:pPr>
            <w:ins w:id="2982"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E2E4F7F" w14:textId="77777777" w:rsidR="00631F5B" w:rsidRPr="000A2E7F" w:rsidRDefault="00631F5B" w:rsidP="00631F5B">
            <w:pPr>
              <w:pStyle w:val="af0"/>
              <w:rPr>
                <w:ins w:id="2983" w:author="TAKATOSHI TAMAOKI" w:date="2017-03-24T11:43:00Z"/>
                <w:rFonts w:asciiTheme="majorHAnsi" w:hAnsiTheme="majorHAnsi" w:cstheme="majorHAnsi"/>
                <w:color w:val="C00000"/>
              </w:rPr>
            </w:pPr>
            <w:ins w:id="2984"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1ACA5C4" w14:textId="77777777" w:rsidR="00631F5B" w:rsidRPr="000A2E7F" w:rsidRDefault="00631F5B" w:rsidP="00631F5B">
            <w:pPr>
              <w:pStyle w:val="af0"/>
              <w:rPr>
                <w:ins w:id="2985" w:author="TAKATOSHI TAMAOKI" w:date="2017-03-24T11:43:00Z"/>
                <w:rFonts w:asciiTheme="majorHAnsi" w:hAnsiTheme="majorHAnsi" w:cstheme="majorHAnsi"/>
                <w:color w:val="C00000"/>
              </w:rPr>
            </w:pPr>
            <w:ins w:id="2986"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75FEF99" w14:textId="77777777" w:rsidR="00631F5B" w:rsidRPr="000A2E7F" w:rsidRDefault="00631F5B" w:rsidP="00631F5B">
            <w:pPr>
              <w:pStyle w:val="af0"/>
              <w:rPr>
                <w:ins w:id="2987" w:author="TAKATOSHI TAMAOKI" w:date="2017-03-24T11:43:00Z"/>
                <w:rFonts w:asciiTheme="majorHAnsi" w:hAnsiTheme="majorHAnsi" w:cstheme="majorHAnsi"/>
                <w:color w:val="C00000"/>
              </w:rPr>
            </w:pPr>
            <w:ins w:id="298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6779E8C" w14:textId="77777777" w:rsidR="00631F5B" w:rsidRPr="000A2E7F" w:rsidRDefault="00631F5B" w:rsidP="00631F5B">
            <w:pPr>
              <w:pStyle w:val="af0"/>
              <w:rPr>
                <w:ins w:id="2989" w:author="TAKATOSHI TAMAOKI" w:date="2017-03-24T11:43:00Z"/>
                <w:rFonts w:asciiTheme="majorHAnsi" w:hAnsiTheme="majorHAnsi" w:cstheme="majorHAnsi"/>
                <w:color w:val="C00000"/>
              </w:rPr>
            </w:pPr>
            <w:ins w:id="299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60A22CD" w14:textId="77777777" w:rsidR="00631F5B" w:rsidRPr="000A2E7F" w:rsidRDefault="00631F5B" w:rsidP="00631F5B">
            <w:pPr>
              <w:pStyle w:val="af0"/>
              <w:rPr>
                <w:ins w:id="2991" w:author="TAKATOSHI TAMAOKI" w:date="2017-03-24T11:43:00Z"/>
                <w:rFonts w:asciiTheme="majorHAnsi" w:hAnsiTheme="majorHAnsi" w:cstheme="majorHAnsi"/>
                <w:color w:val="C00000"/>
              </w:rPr>
            </w:pPr>
            <w:ins w:id="2992"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DE5BFF4" w14:textId="77777777" w:rsidR="00631F5B" w:rsidRPr="000A2E7F" w:rsidRDefault="00631F5B" w:rsidP="00631F5B">
            <w:pPr>
              <w:pStyle w:val="af0"/>
              <w:rPr>
                <w:ins w:id="2993" w:author="TAKATOSHI TAMAOKI" w:date="2017-03-24T11:43:00Z"/>
                <w:rFonts w:asciiTheme="majorHAnsi" w:hAnsiTheme="majorHAnsi" w:cstheme="majorHAnsi"/>
                <w:color w:val="C00000"/>
              </w:rPr>
            </w:pPr>
            <w:ins w:id="2994"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201D74D" w14:textId="77777777" w:rsidR="00631F5B" w:rsidRPr="000A2E7F" w:rsidRDefault="00631F5B" w:rsidP="00631F5B">
            <w:pPr>
              <w:pStyle w:val="af0"/>
              <w:rPr>
                <w:ins w:id="2995" w:author="TAKATOSHI TAMAOKI" w:date="2017-03-24T11:43:00Z"/>
                <w:rFonts w:asciiTheme="majorHAnsi" w:hAnsiTheme="majorHAnsi" w:cstheme="majorHAnsi"/>
                <w:color w:val="C00000"/>
              </w:rPr>
            </w:pPr>
            <w:ins w:id="2996" w:author="TAKATOSHI TAMAOKI" w:date="2017-03-24T11:43:00Z">
              <w:r w:rsidRPr="000A2E7F">
                <w:rPr>
                  <w:rFonts w:asciiTheme="majorHAnsi" w:hAnsiTheme="majorHAnsi" w:cstheme="majorHAnsi"/>
                  <w:snapToGrid/>
                  <w:color w:val="C00000"/>
                  <w:szCs w:val="16"/>
                </w:rPr>
                <w:t>—</w:t>
              </w:r>
            </w:ins>
          </w:p>
        </w:tc>
      </w:tr>
      <w:tr w:rsidR="00631F5B" w:rsidRPr="003D580F" w14:paraId="0894ABC2" w14:textId="77777777" w:rsidTr="00631F5B">
        <w:trPr>
          <w:cantSplit/>
          <w:ins w:id="2997" w:author="TAKATOSHI TAMAOKI" w:date="2017-03-24T11:43:00Z"/>
        </w:trPr>
        <w:tc>
          <w:tcPr>
            <w:tcW w:w="262" w:type="pct"/>
            <w:shd w:val="clear" w:color="auto" w:fill="auto"/>
            <w:hideMark/>
          </w:tcPr>
          <w:p w14:paraId="61BFE120" w14:textId="77777777" w:rsidR="00631F5B" w:rsidRPr="000A2E7F" w:rsidRDefault="00631F5B" w:rsidP="00631F5B">
            <w:pPr>
              <w:pStyle w:val="af0"/>
              <w:rPr>
                <w:ins w:id="2998" w:author="TAKATOSHI TAMAOKI" w:date="2017-03-24T11:43:00Z"/>
                <w:rFonts w:asciiTheme="majorHAnsi" w:hAnsiTheme="majorHAnsi" w:cstheme="majorHAnsi"/>
                <w:color w:val="C00000"/>
              </w:rPr>
            </w:pPr>
            <w:ins w:id="2999" w:author="TAKATOSHI TAMAOKI" w:date="2017-03-24T11:43:00Z">
              <w:r w:rsidRPr="000A2E7F">
                <w:rPr>
                  <w:rFonts w:asciiTheme="majorHAnsi" w:hAnsiTheme="majorHAnsi" w:cstheme="majorHAnsi"/>
                  <w:color w:val="C00000"/>
                </w:rPr>
                <w:t>107</w:t>
              </w:r>
            </w:ins>
          </w:p>
        </w:tc>
        <w:tc>
          <w:tcPr>
            <w:tcW w:w="915" w:type="pct"/>
            <w:shd w:val="clear" w:color="auto" w:fill="D9D9D9" w:themeFill="background1" w:themeFillShade="D9"/>
            <w:hideMark/>
          </w:tcPr>
          <w:p w14:paraId="192C7892" w14:textId="77777777" w:rsidR="00631F5B" w:rsidRPr="000A2E7F" w:rsidRDefault="00631F5B" w:rsidP="00631F5B">
            <w:pPr>
              <w:pStyle w:val="af0"/>
              <w:rPr>
                <w:ins w:id="3000" w:author="TAKATOSHI TAMAOKI" w:date="2017-03-24T11:43:00Z"/>
                <w:rFonts w:asciiTheme="majorHAnsi" w:hAnsiTheme="majorHAnsi" w:cstheme="majorHAnsi"/>
                <w:color w:val="C00000"/>
              </w:rPr>
            </w:pPr>
            <w:ins w:id="3001"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5A1A3AC0" w14:textId="77777777" w:rsidR="00631F5B" w:rsidRPr="000A2E7F" w:rsidRDefault="00631F5B" w:rsidP="00631F5B">
            <w:pPr>
              <w:pStyle w:val="af0"/>
              <w:rPr>
                <w:ins w:id="3002"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3B4CBD0E" w14:textId="77777777" w:rsidR="00631F5B" w:rsidRPr="000A2E7F" w:rsidRDefault="00631F5B" w:rsidP="00631F5B">
            <w:pPr>
              <w:pStyle w:val="af0"/>
              <w:rPr>
                <w:ins w:id="3003" w:author="TAKATOSHI TAMAOKI" w:date="2017-03-24T11:43:00Z"/>
                <w:rFonts w:asciiTheme="majorHAnsi" w:hAnsiTheme="majorHAnsi" w:cstheme="majorHAnsi"/>
                <w:color w:val="C00000"/>
              </w:rPr>
            </w:pPr>
            <w:ins w:id="3004"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9FD8BBE" w14:textId="77777777" w:rsidR="00631F5B" w:rsidRPr="000A2E7F" w:rsidRDefault="00631F5B" w:rsidP="00631F5B">
            <w:pPr>
              <w:pStyle w:val="af0"/>
              <w:rPr>
                <w:ins w:id="3005" w:author="TAKATOSHI TAMAOKI" w:date="2017-03-24T11:43:00Z"/>
                <w:rFonts w:asciiTheme="majorHAnsi" w:hAnsiTheme="majorHAnsi" w:cstheme="majorHAnsi"/>
                <w:color w:val="C00000"/>
              </w:rPr>
            </w:pPr>
            <w:ins w:id="3006"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EE6C0B4" w14:textId="77777777" w:rsidR="00631F5B" w:rsidRPr="000A2E7F" w:rsidRDefault="00631F5B" w:rsidP="00631F5B">
            <w:pPr>
              <w:pStyle w:val="af0"/>
              <w:rPr>
                <w:ins w:id="3007" w:author="TAKATOSHI TAMAOKI" w:date="2017-03-24T11:43:00Z"/>
                <w:rFonts w:asciiTheme="majorHAnsi" w:hAnsiTheme="majorHAnsi" w:cstheme="majorHAnsi"/>
                <w:color w:val="C00000"/>
              </w:rPr>
            </w:pPr>
            <w:ins w:id="3008"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57B9A92" w14:textId="77777777" w:rsidR="00631F5B" w:rsidRPr="000A2E7F" w:rsidRDefault="00631F5B" w:rsidP="00631F5B">
            <w:pPr>
              <w:pStyle w:val="af0"/>
              <w:rPr>
                <w:ins w:id="3009" w:author="TAKATOSHI TAMAOKI" w:date="2017-03-24T11:43:00Z"/>
                <w:rFonts w:asciiTheme="majorHAnsi" w:hAnsiTheme="majorHAnsi" w:cstheme="majorHAnsi"/>
                <w:color w:val="C00000"/>
              </w:rPr>
            </w:pPr>
            <w:ins w:id="301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1E5C370" w14:textId="77777777" w:rsidR="00631F5B" w:rsidRPr="000A2E7F" w:rsidRDefault="00631F5B" w:rsidP="00631F5B">
            <w:pPr>
              <w:pStyle w:val="af0"/>
              <w:rPr>
                <w:ins w:id="3011" w:author="TAKATOSHI TAMAOKI" w:date="2017-03-24T11:43:00Z"/>
                <w:rFonts w:asciiTheme="majorHAnsi" w:hAnsiTheme="majorHAnsi" w:cstheme="majorHAnsi"/>
                <w:color w:val="C00000"/>
              </w:rPr>
            </w:pPr>
            <w:ins w:id="301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6873E7B" w14:textId="77777777" w:rsidR="00631F5B" w:rsidRPr="000A2E7F" w:rsidRDefault="00631F5B" w:rsidP="00631F5B">
            <w:pPr>
              <w:pStyle w:val="af0"/>
              <w:rPr>
                <w:ins w:id="3013" w:author="TAKATOSHI TAMAOKI" w:date="2017-03-24T11:43:00Z"/>
                <w:rFonts w:asciiTheme="majorHAnsi" w:hAnsiTheme="majorHAnsi" w:cstheme="majorHAnsi"/>
                <w:color w:val="C00000"/>
              </w:rPr>
            </w:pPr>
            <w:ins w:id="3014"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D74E7A0" w14:textId="77777777" w:rsidR="00631F5B" w:rsidRPr="000A2E7F" w:rsidRDefault="00631F5B" w:rsidP="00631F5B">
            <w:pPr>
              <w:pStyle w:val="af0"/>
              <w:rPr>
                <w:ins w:id="3015" w:author="TAKATOSHI TAMAOKI" w:date="2017-03-24T11:43:00Z"/>
                <w:rFonts w:asciiTheme="majorHAnsi" w:hAnsiTheme="majorHAnsi" w:cstheme="majorHAnsi"/>
                <w:color w:val="C00000"/>
              </w:rPr>
            </w:pPr>
            <w:ins w:id="3016"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8E6C808" w14:textId="77777777" w:rsidR="00631F5B" w:rsidRPr="000A2E7F" w:rsidRDefault="00631F5B" w:rsidP="00631F5B">
            <w:pPr>
              <w:pStyle w:val="af0"/>
              <w:rPr>
                <w:ins w:id="3017" w:author="TAKATOSHI TAMAOKI" w:date="2017-03-24T11:43:00Z"/>
                <w:rFonts w:asciiTheme="majorHAnsi" w:hAnsiTheme="majorHAnsi" w:cstheme="majorHAnsi"/>
                <w:color w:val="C00000"/>
              </w:rPr>
            </w:pPr>
            <w:ins w:id="3018" w:author="TAKATOSHI TAMAOKI" w:date="2017-03-24T11:43:00Z">
              <w:r w:rsidRPr="000A2E7F">
                <w:rPr>
                  <w:rFonts w:asciiTheme="majorHAnsi" w:hAnsiTheme="majorHAnsi" w:cstheme="majorHAnsi"/>
                  <w:snapToGrid/>
                  <w:color w:val="C00000"/>
                  <w:szCs w:val="16"/>
                </w:rPr>
                <w:t>—</w:t>
              </w:r>
            </w:ins>
          </w:p>
        </w:tc>
      </w:tr>
      <w:tr w:rsidR="00631F5B" w:rsidRPr="003D580F" w14:paraId="516632F0" w14:textId="77777777" w:rsidTr="00631F5B">
        <w:trPr>
          <w:cantSplit/>
          <w:ins w:id="3019" w:author="TAKATOSHI TAMAOKI" w:date="2017-03-24T11:43:00Z"/>
        </w:trPr>
        <w:tc>
          <w:tcPr>
            <w:tcW w:w="262" w:type="pct"/>
            <w:shd w:val="clear" w:color="auto" w:fill="auto"/>
            <w:hideMark/>
          </w:tcPr>
          <w:p w14:paraId="4A8DE494" w14:textId="77777777" w:rsidR="00631F5B" w:rsidRPr="000A2E7F" w:rsidRDefault="00631F5B" w:rsidP="00631F5B">
            <w:pPr>
              <w:pStyle w:val="af0"/>
              <w:rPr>
                <w:ins w:id="3020" w:author="TAKATOSHI TAMAOKI" w:date="2017-03-24T11:43:00Z"/>
                <w:rFonts w:asciiTheme="majorHAnsi" w:hAnsiTheme="majorHAnsi" w:cstheme="majorHAnsi"/>
                <w:color w:val="C00000"/>
              </w:rPr>
            </w:pPr>
            <w:ins w:id="3021" w:author="TAKATOSHI TAMAOKI" w:date="2017-03-24T11:43:00Z">
              <w:r w:rsidRPr="000A2E7F">
                <w:rPr>
                  <w:rFonts w:asciiTheme="majorHAnsi" w:hAnsiTheme="majorHAnsi" w:cstheme="majorHAnsi"/>
                  <w:color w:val="C00000"/>
                </w:rPr>
                <w:t>108</w:t>
              </w:r>
            </w:ins>
          </w:p>
        </w:tc>
        <w:tc>
          <w:tcPr>
            <w:tcW w:w="915" w:type="pct"/>
            <w:shd w:val="clear" w:color="auto" w:fill="D9D9D9" w:themeFill="background1" w:themeFillShade="D9"/>
            <w:hideMark/>
          </w:tcPr>
          <w:p w14:paraId="4086D6F6" w14:textId="77777777" w:rsidR="00631F5B" w:rsidRPr="000A2E7F" w:rsidRDefault="00631F5B" w:rsidP="00631F5B">
            <w:pPr>
              <w:pStyle w:val="af0"/>
              <w:rPr>
                <w:ins w:id="3022" w:author="TAKATOSHI TAMAOKI" w:date="2017-03-24T11:43:00Z"/>
                <w:rFonts w:asciiTheme="majorHAnsi" w:hAnsiTheme="majorHAnsi" w:cstheme="majorHAnsi"/>
                <w:color w:val="C00000"/>
              </w:rPr>
            </w:pPr>
            <w:ins w:id="3023"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0FF16300" w14:textId="77777777" w:rsidR="00631F5B" w:rsidRPr="000A2E7F" w:rsidRDefault="00631F5B" w:rsidP="00631F5B">
            <w:pPr>
              <w:pStyle w:val="af0"/>
              <w:rPr>
                <w:ins w:id="3024"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3A6FC35A" w14:textId="77777777" w:rsidR="00631F5B" w:rsidRPr="000A2E7F" w:rsidRDefault="00631F5B" w:rsidP="00631F5B">
            <w:pPr>
              <w:pStyle w:val="af0"/>
              <w:rPr>
                <w:ins w:id="3025" w:author="TAKATOSHI TAMAOKI" w:date="2017-03-24T11:43:00Z"/>
                <w:rFonts w:asciiTheme="majorHAnsi" w:hAnsiTheme="majorHAnsi" w:cstheme="majorHAnsi"/>
                <w:color w:val="C00000"/>
              </w:rPr>
            </w:pPr>
            <w:ins w:id="3026"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CA6310E" w14:textId="77777777" w:rsidR="00631F5B" w:rsidRPr="000A2E7F" w:rsidRDefault="00631F5B" w:rsidP="00631F5B">
            <w:pPr>
              <w:pStyle w:val="af0"/>
              <w:rPr>
                <w:ins w:id="3027" w:author="TAKATOSHI TAMAOKI" w:date="2017-03-24T11:43:00Z"/>
                <w:rFonts w:asciiTheme="majorHAnsi" w:hAnsiTheme="majorHAnsi" w:cstheme="majorHAnsi"/>
                <w:color w:val="C00000"/>
              </w:rPr>
            </w:pPr>
            <w:ins w:id="3028"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EB4CC5D" w14:textId="77777777" w:rsidR="00631F5B" w:rsidRPr="000A2E7F" w:rsidRDefault="00631F5B" w:rsidP="00631F5B">
            <w:pPr>
              <w:pStyle w:val="af0"/>
              <w:rPr>
                <w:ins w:id="3029" w:author="TAKATOSHI TAMAOKI" w:date="2017-03-24T11:43:00Z"/>
                <w:rFonts w:asciiTheme="majorHAnsi" w:hAnsiTheme="majorHAnsi" w:cstheme="majorHAnsi"/>
                <w:color w:val="C00000"/>
              </w:rPr>
            </w:pPr>
            <w:ins w:id="3030"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910E361" w14:textId="77777777" w:rsidR="00631F5B" w:rsidRPr="000A2E7F" w:rsidRDefault="00631F5B" w:rsidP="00631F5B">
            <w:pPr>
              <w:pStyle w:val="af0"/>
              <w:rPr>
                <w:ins w:id="3031" w:author="TAKATOSHI TAMAOKI" w:date="2017-03-24T11:43:00Z"/>
                <w:rFonts w:asciiTheme="majorHAnsi" w:hAnsiTheme="majorHAnsi" w:cstheme="majorHAnsi"/>
                <w:color w:val="C00000"/>
              </w:rPr>
            </w:pPr>
            <w:ins w:id="303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7EFC0AD" w14:textId="77777777" w:rsidR="00631F5B" w:rsidRPr="000A2E7F" w:rsidRDefault="00631F5B" w:rsidP="00631F5B">
            <w:pPr>
              <w:pStyle w:val="af0"/>
              <w:rPr>
                <w:ins w:id="3033" w:author="TAKATOSHI TAMAOKI" w:date="2017-03-24T11:43:00Z"/>
                <w:rFonts w:asciiTheme="majorHAnsi" w:hAnsiTheme="majorHAnsi" w:cstheme="majorHAnsi"/>
                <w:color w:val="C00000"/>
              </w:rPr>
            </w:pPr>
            <w:ins w:id="303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3BF8EC8" w14:textId="77777777" w:rsidR="00631F5B" w:rsidRPr="000A2E7F" w:rsidRDefault="00631F5B" w:rsidP="00631F5B">
            <w:pPr>
              <w:pStyle w:val="af0"/>
              <w:rPr>
                <w:ins w:id="3035" w:author="TAKATOSHI TAMAOKI" w:date="2017-03-24T11:43:00Z"/>
                <w:rFonts w:asciiTheme="majorHAnsi" w:hAnsiTheme="majorHAnsi" w:cstheme="majorHAnsi"/>
                <w:color w:val="C00000"/>
              </w:rPr>
            </w:pPr>
            <w:ins w:id="3036"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6D551A5" w14:textId="77777777" w:rsidR="00631F5B" w:rsidRPr="000A2E7F" w:rsidRDefault="00631F5B" w:rsidP="00631F5B">
            <w:pPr>
              <w:pStyle w:val="af0"/>
              <w:rPr>
                <w:ins w:id="3037" w:author="TAKATOSHI TAMAOKI" w:date="2017-03-24T11:43:00Z"/>
                <w:rFonts w:asciiTheme="majorHAnsi" w:hAnsiTheme="majorHAnsi" w:cstheme="majorHAnsi"/>
                <w:color w:val="C00000"/>
              </w:rPr>
            </w:pPr>
            <w:ins w:id="3038"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0A9E941" w14:textId="77777777" w:rsidR="00631F5B" w:rsidRPr="000A2E7F" w:rsidRDefault="00631F5B" w:rsidP="00631F5B">
            <w:pPr>
              <w:pStyle w:val="af0"/>
              <w:rPr>
                <w:ins w:id="3039" w:author="TAKATOSHI TAMAOKI" w:date="2017-03-24T11:43:00Z"/>
                <w:rFonts w:asciiTheme="majorHAnsi" w:hAnsiTheme="majorHAnsi" w:cstheme="majorHAnsi"/>
                <w:color w:val="C00000"/>
              </w:rPr>
            </w:pPr>
            <w:ins w:id="3040" w:author="TAKATOSHI TAMAOKI" w:date="2017-03-24T11:43:00Z">
              <w:r w:rsidRPr="000A2E7F">
                <w:rPr>
                  <w:rFonts w:asciiTheme="majorHAnsi" w:hAnsiTheme="majorHAnsi" w:cstheme="majorHAnsi"/>
                  <w:snapToGrid/>
                  <w:color w:val="C00000"/>
                  <w:szCs w:val="16"/>
                </w:rPr>
                <w:t>—</w:t>
              </w:r>
            </w:ins>
          </w:p>
        </w:tc>
      </w:tr>
      <w:tr w:rsidR="00631F5B" w:rsidRPr="003D580F" w14:paraId="3968AFBB" w14:textId="77777777" w:rsidTr="00631F5B">
        <w:trPr>
          <w:cantSplit/>
          <w:ins w:id="3041" w:author="TAKATOSHI TAMAOKI" w:date="2017-03-24T11:43:00Z"/>
        </w:trPr>
        <w:tc>
          <w:tcPr>
            <w:tcW w:w="262" w:type="pct"/>
            <w:shd w:val="clear" w:color="auto" w:fill="auto"/>
            <w:hideMark/>
          </w:tcPr>
          <w:p w14:paraId="58BCF03C" w14:textId="77777777" w:rsidR="00631F5B" w:rsidRPr="000A2E7F" w:rsidRDefault="00631F5B" w:rsidP="00631F5B">
            <w:pPr>
              <w:pStyle w:val="af0"/>
              <w:rPr>
                <w:ins w:id="3042" w:author="TAKATOSHI TAMAOKI" w:date="2017-03-24T11:43:00Z"/>
                <w:rFonts w:asciiTheme="majorHAnsi" w:hAnsiTheme="majorHAnsi" w:cstheme="majorHAnsi"/>
                <w:color w:val="C00000"/>
              </w:rPr>
            </w:pPr>
            <w:ins w:id="3043" w:author="TAKATOSHI TAMAOKI" w:date="2017-03-24T11:43:00Z">
              <w:r w:rsidRPr="000A2E7F">
                <w:rPr>
                  <w:rFonts w:asciiTheme="majorHAnsi" w:hAnsiTheme="majorHAnsi" w:cstheme="majorHAnsi"/>
                  <w:color w:val="C00000"/>
                </w:rPr>
                <w:t>109</w:t>
              </w:r>
            </w:ins>
          </w:p>
        </w:tc>
        <w:tc>
          <w:tcPr>
            <w:tcW w:w="915" w:type="pct"/>
            <w:shd w:val="clear" w:color="auto" w:fill="D9D9D9" w:themeFill="background1" w:themeFillShade="D9"/>
            <w:hideMark/>
          </w:tcPr>
          <w:p w14:paraId="63591FD6" w14:textId="77777777" w:rsidR="00631F5B" w:rsidRPr="000A2E7F" w:rsidRDefault="00631F5B" w:rsidP="00631F5B">
            <w:pPr>
              <w:pStyle w:val="af0"/>
              <w:rPr>
                <w:ins w:id="3044" w:author="TAKATOSHI TAMAOKI" w:date="2017-03-24T11:43:00Z"/>
                <w:rFonts w:asciiTheme="majorHAnsi" w:hAnsiTheme="majorHAnsi" w:cstheme="majorHAnsi"/>
                <w:color w:val="C00000"/>
              </w:rPr>
            </w:pPr>
            <w:ins w:id="3045"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6D27401D" w14:textId="77777777" w:rsidR="00631F5B" w:rsidRPr="000A2E7F" w:rsidRDefault="00631F5B" w:rsidP="00631F5B">
            <w:pPr>
              <w:pStyle w:val="af0"/>
              <w:rPr>
                <w:ins w:id="3046"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15D37D8B" w14:textId="77777777" w:rsidR="00631F5B" w:rsidRPr="000A2E7F" w:rsidRDefault="00631F5B" w:rsidP="00631F5B">
            <w:pPr>
              <w:pStyle w:val="af0"/>
              <w:rPr>
                <w:ins w:id="3047" w:author="TAKATOSHI TAMAOKI" w:date="2017-03-24T11:43:00Z"/>
                <w:rFonts w:asciiTheme="majorHAnsi" w:hAnsiTheme="majorHAnsi" w:cstheme="majorHAnsi"/>
                <w:color w:val="C00000"/>
              </w:rPr>
            </w:pPr>
            <w:ins w:id="3048"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D83EB46" w14:textId="77777777" w:rsidR="00631F5B" w:rsidRPr="000A2E7F" w:rsidRDefault="00631F5B" w:rsidP="00631F5B">
            <w:pPr>
              <w:pStyle w:val="af0"/>
              <w:rPr>
                <w:ins w:id="3049" w:author="TAKATOSHI TAMAOKI" w:date="2017-03-24T11:43:00Z"/>
                <w:rFonts w:asciiTheme="majorHAnsi" w:hAnsiTheme="majorHAnsi" w:cstheme="majorHAnsi"/>
                <w:color w:val="C00000"/>
              </w:rPr>
            </w:pPr>
            <w:ins w:id="3050"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78E5DBF4" w14:textId="77777777" w:rsidR="00631F5B" w:rsidRPr="000A2E7F" w:rsidRDefault="00631F5B" w:rsidP="00631F5B">
            <w:pPr>
              <w:pStyle w:val="af0"/>
              <w:rPr>
                <w:ins w:id="3051" w:author="TAKATOSHI TAMAOKI" w:date="2017-03-24T11:43:00Z"/>
                <w:rFonts w:asciiTheme="majorHAnsi" w:hAnsiTheme="majorHAnsi" w:cstheme="majorHAnsi"/>
                <w:color w:val="C00000"/>
              </w:rPr>
            </w:pPr>
            <w:ins w:id="3052"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53425D7" w14:textId="77777777" w:rsidR="00631F5B" w:rsidRPr="000A2E7F" w:rsidRDefault="00631F5B" w:rsidP="00631F5B">
            <w:pPr>
              <w:pStyle w:val="af0"/>
              <w:rPr>
                <w:ins w:id="3053" w:author="TAKATOSHI TAMAOKI" w:date="2017-03-24T11:43:00Z"/>
                <w:rFonts w:asciiTheme="majorHAnsi" w:hAnsiTheme="majorHAnsi" w:cstheme="majorHAnsi"/>
                <w:color w:val="C00000"/>
              </w:rPr>
            </w:pPr>
            <w:ins w:id="305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C9C68DE" w14:textId="77777777" w:rsidR="00631F5B" w:rsidRPr="000A2E7F" w:rsidRDefault="00631F5B" w:rsidP="00631F5B">
            <w:pPr>
              <w:pStyle w:val="af0"/>
              <w:rPr>
                <w:ins w:id="3055" w:author="TAKATOSHI TAMAOKI" w:date="2017-03-24T11:43:00Z"/>
                <w:rFonts w:asciiTheme="majorHAnsi" w:hAnsiTheme="majorHAnsi" w:cstheme="majorHAnsi"/>
                <w:color w:val="C00000"/>
              </w:rPr>
            </w:pPr>
            <w:ins w:id="305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76FFC97" w14:textId="77777777" w:rsidR="00631F5B" w:rsidRPr="000A2E7F" w:rsidRDefault="00631F5B" w:rsidP="00631F5B">
            <w:pPr>
              <w:pStyle w:val="af0"/>
              <w:rPr>
                <w:ins w:id="3057" w:author="TAKATOSHI TAMAOKI" w:date="2017-03-24T11:43:00Z"/>
                <w:rFonts w:asciiTheme="majorHAnsi" w:hAnsiTheme="majorHAnsi" w:cstheme="majorHAnsi"/>
                <w:color w:val="C00000"/>
              </w:rPr>
            </w:pPr>
            <w:ins w:id="3058"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E3A14EF" w14:textId="77777777" w:rsidR="00631F5B" w:rsidRPr="000A2E7F" w:rsidRDefault="00631F5B" w:rsidP="00631F5B">
            <w:pPr>
              <w:pStyle w:val="af0"/>
              <w:rPr>
                <w:ins w:id="3059" w:author="TAKATOSHI TAMAOKI" w:date="2017-03-24T11:43:00Z"/>
                <w:rFonts w:asciiTheme="majorHAnsi" w:hAnsiTheme="majorHAnsi" w:cstheme="majorHAnsi"/>
                <w:color w:val="C00000"/>
              </w:rPr>
            </w:pPr>
            <w:ins w:id="3060"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541D3D7" w14:textId="77777777" w:rsidR="00631F5B" w:rsidRPr="000A2E7F" w:rsidRDefault="00631F5B" w:rsidP="00631F5B">
            <w:pPr>
              <w:pStyle w:val="af0"/>
              <w:rPr>
                <w:ins w:id="3061" w:author="TAKATOSHI TAMAOKI" w:date="2017-03-24T11:43:00Z"/>
                <w:rFonts w:asciiTheme="majorHAnsi" w:hAnsiTheme="majorHAnsi" w:cstheme="majorHAnsi"/>
                <w:color w:val="C00000"/>
              </w:rPr>
            </w:pPr>
            <w:ins w:id="3062" w:author="TAKATOSHI TAMAOKI" w:date="2017-03-24T11:43:00Z">
              <w:r w:rsidRPr="000A2E7F">
                <w:rPr>
                  <w:rFonts w:asciiTheme="majorHAnsi" w:hAnsiTheme="majorHAnsi" w:cstheme="majorHAnsi"/>
                  <w:snapToGrid/>
                  <w:color w:val="C00000"/>
                  <w:szCs w:val="16"/>
                </w:rPr>
                <w:t>—</w:t>
              </w:r>
            </w:ins>
          </w:p>
        </w:tc>
      </w:tr>
      <w:tr w:rsidR="00631F5B" w:rsidRPr="003D580F" w14:paraId="6086122C" w14:textId="77777777" w:rsidTr="00631F5B">
        <w:trPr>
          <w:cantSplit/>
          <w:ins w:id="3063" w:author="TAKATOSHI TAMAOKI" w:date="2017-03-24T11:43:00Z"/>
        </w:trPr>
        <w:tc>
          <w:tcPr>
            <w:tcW w:w="262" w:type="pct"/>
            <w:shd w:val="clear" w:color="auto" w:fill="auto"/>
            <w:hideMark/>
          </w:tcPr>
          <w:p w14:paraId="002A5D7F" w14:textId="77777777" w:rsidR="00631F5B" w:rsidRPr="000A2E7F" w:rsidRDefault="00631F5B" w:rsidP="00631F5B">
            <w:pPr>
              <w:pStyle w:val="af0"/>
              <w:rPr>
                <w:ins w:id="3064" w:author="TAKATOSHI TAMAOKI" w:date="2017-03-24T11:43:00Z"/>
                <w:rFonts w:asciiTheme="majorHAnsi" w:hAnsiTheme="majorHAnsi" w:cstheme="majorHAnsi"/>
                <w:color w:val="C00000"/>
              </w:rPr>
            </w:pPr>
            <w:ins w:id="3065" w:author="TAKATOSHI TAMAOKI" w:date="2017-03-24T11:43:00Z">
              <w:r w:rsidRPr="000A2E7F">
                <w:rPr>
                  <w:rFonts w:asciiTheme="majorHAnsi" w:hAnsiTheme="majorHAnsi" w:cstheme="majorHAnsi"/>
                  <w:color w:val="C00000"/>
                </w:rPr>
                <w:t>110</w:t>
              </w:r>
            </w:ins>
          </w:p>
        </w:tc>
        <w:tc>
          <w:tcPr>
            <w:tcW w:w="915" w:type="pct"/>
            <w:shd w:val="clear" w:color="auto" w:fill="D9D9D9" w:themeFill="background1" w:themeFillShade="D9"/>
            <w:hideMark/>
          </w:tcPr>
          <w:p w14:paraId="74518C54" w14:textId="77777777" w:rsidR="00631F5B" w:rsidRPr="000A2E7F" w:rsidRDefault="00631F5B" w:rsidP="00631F5B">
            <w:pPr>
              <w:pStyle w:val="af0"/>
              <w:rPr>
                <w:ins w:id="3066" w:author="TAKATOSHI TAMAOKI" w:date="2017-03-24T11:43:00Z"/>
                <w:rFonts w:asciiTheme="majorHAnsi" w:hAnsiTheme="majorHAnsi" w:cstheme="majorHAnsi"/>
                <w:color w:val="C00000"/>
              </w:rPr>
            </w:pPr>
            <w:ins w:id="3067"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77815F63" w14:textId="77777777" w:rsidR="00631F5B" w:rsidRPr="000A2E7F" w:rsidRDefault="00631F5B" w:rsidP="00631F5B">
            <w:pPr>
              <w:pStyle w:val="af0"/>
              <w:rPr>
                <w:ins w:id="3068"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39353E58" w14:textId="77777777" w:rsidR="00631F5B" w:rsidRPr="000A2E7F" w:rsidRDefault="00631F5B" w:rsidP="00631F5B">
            <w:pPr>
              <w:pStyle w:val="af0"/>
              <w:rPr>
                <w:ins w:id="3069" w:author="TAKATOSHI TAMAOKI" w:date="2017-03-24T11:43:00Z"/>
                <w:rFonts w:asciiTheme="majorHAnsi" w:hAnsiTheme="majorHAnsi" w:cstheme="majorHAnsi"/>
                <w:color w:val="C00000"/>
              </w:rPr>
            </w:pPr>
            <w:ins w:id="3070"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4AA586AB" w14:textId="77777777" w:rsidR="00631F5B" w:rsidRPr="000A2E7F" w:rsidRDefault="00631F5B" w:rsidP="00631F5B">
            <w:pPr>
              <w:pStyle w:val="af0"/>
              <w:rPr>
                <w:ins w:id="3071" w:author="TAKATOSHI TAMAOKI" w:date="2017-03-24T11:43:00Z"/>
                <w:rFonts w:asciiTheme="majorHAnsi" w:hAnsiTheme="majorHAnsi" w:cstheme="majorHAnsi"/>
                <w:color w:val="C00000"/>
              </w:rPr>
            </w:pPr>
            <w:ins w:id="3072"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B2C19A6" w14:textId="77777777" w:rsidR="00631F5B" w:rsidRPr="000A2E7F" w:rsidRDefault="00631F5B" w:rsidP="00631F5B">
            <w:pPr>
              <w:pStyle w:val="af0"/>
              <w:rPr>
                <w:ins w:id="3073" w:author="TAKATOSHI TAMAOKI" w:date="2017-03-24T11:43:00Z"/>
                <w:rFonts w:asciiTheme="majorHAnsi" w:hAnsiTheme="majorHAnsi" w:cstheme="majorHAnsi"/>
                <w:color w:val="C00000"/>
              </w:rPr>
            </w:pPr>
            <w:ins w:id="3074"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5E0D2BD" w14:textId="77777777" w:rsidR="00631F5B" w:rsidRPr="000A2E7F" w:rsidRDefault="00631F5B" w:rsidP="00631F5B">
            <w:pPr>
              <w:pStyle w:val="af0"/>
              <w:rPr>
                <w:ins w:id="3075" w:author="TAKATOSHI TAMAOKI" w:date="2017-03-24T11:43:00Z"/>
                <w:rFonts w:asciiTheme="majorHAnsi" w:hAnsiTheme="majorHAnsi" w:cstheme="majorHAnsi"/>
                <w:color w:val="C00000"/>
              </w:rPr>
            </w:pPr>
            <w:ins w:id="307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D0189E8" w14:textId="77777777" w:rsidR="00631F5B" w:rsidRPr="000A2E7F" w:rsidRDefault="00631F5B" w:rsidP="00631F5B">
            <w:pPr>
              <w:pStyle w:val="af0"/>
              <w:rPr>
                <w:ins w:id="3077" w:author="TAKATOSHI TAMAOKI" w:date="2017-03-24T11:43:00Z"/>
                <w:rFonts w:asciiTheme="majorHAnsi" w:hAnsiTheme="majorHAnsi" w:cstheme="majorHAnsi"/>
                <w:color w:val="C00000"/>
              </w:rPr>
            </w:pPr>
            <w:ins w:id="307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F145CD3" w14:textId="77777777" w:rsidR="00631F5B" w:rsidRPr="000A2E7F" w:rsidRDefault="00631F5B" w:rsidP="00631F5B">
            <w:pPr>
              <w:pStyle w:val="af0"/>
              <w:rPr>
                <w:ins w:id="3079" w:author="TAKATOSHI TAMAOKI" w:date="2017-03-24T11:43:00Z"/>
                <w:rFonts w:asciiTheme="majorHAnsi" w:hAnsiTheme="majorHAnsi" w:cstheme="majorHAnsi"/>
                <w:color w:val="C00000"/>
              </w:rPr>
            </w:pPr>
            <w:ins w:id="3080"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B39F8CC" w14:textId="77777777" w:rsidR="00631F5B" w:rsidRPr="000A2E7F" w:rsidRDefault="00631F5B" w:rsidP="00631F5B">
            <w:pPr>
              <w:pStyle w:val="af0"/>
              <w:rPr>
                <w:ins w:id="3081" w:author="TAKATOSHI TAMAOKI" w:date="2017-03-24T11:43:00Z"/>
                <w:rFonts w:asciiTheme="majorHAnsi" w:hAnsiTheme="majorHAnsi" w:cstheme="majorHAnsi"/>
                <w:color w:val="C00000"/>
              </w:rPr>
            </w:pPr>
            <w:ins w:id="3082"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A0A8466" w14:textId="77777777" w:rsidR="00631F5B" w:rsidRPr="000A2E7F" w:rsidRDefault="00631F5B" w:rsidP="00631F5B">
            <w:pPr>
              <w:pStyle w:val="af0"/>
              <w:rPr>
                <w:ins w:id="3083" w:author="TAKATOSHI TAMAOKI" w:date="2017-03-24T11:43:00Z"/>
                <w:rFonts w:asciiTheme="majorHAnsi" w:hAnsiTheme="majorHAnsi" w:cstheme="majorHAnsi"/>
                <w:color w:val="C00000"/>
              </w:rPr>
            </w:pPr>
            <w:ins w:id="3084" w:author="TAKATOSHI TAMAOKI" w:date="2017-03-24T11:43:00Z">
              <w:r w:rsidRPr="000A2E7F">
                <w:rPr>
                  <w:rFonts w:asciiTheme="majorHAnsi" w:hAnsiTheme="majorHAnsi" w:cstheme="majorHAnsi"/>
                  <w:snapToGrid/>
                  <w:color w:val="C00000"/>
                  <w:szCs w:val="16"/>
                </w:rPr>
                <w:t>—</w:t>
              </w:r>
            </w:ins>
          </w:p>
        </w:tc>
      </w:tr>
      <w:tr w:rsidR="00631F5B" w:rsidRPr="003D580F" w14:paraId="77820393" w14:textId="77777777" w:rsidTr="00631F5B">
        <w:trPr>
          <w:cantSplit/>
          <w:ins w:id="3085" w:author="TAKATOSHI TAMAOKI" w:date="2017-03-24T11:43:00Z"/>
        </w:trPr>
        <w:tc>
          <w:tcPr>
            <w:tcW w:w="262" w:type="pct"/>
            <w:shd w:val="clear" w:color="auto" w:fill="auto"/>
            <w:hideMark/>
          </w:tcPr>
          <w:p w14:paraId="12740904" w14:textId="77777777" w:rsidR="00631F5B" w:rsidRPr="000A2E7F" w:rsidRDefault="00631F5B" w:rsidP="00631F5B">
            <w:pPr>
              <w:pStyle w:val="af0"/>
              <w:rPr>
                <w:ins w:id="3086" w:author="TAKATOSHI TAMAOKI" w:date="2017-03-24T11:43:00Z"/>
                <w:rFonts w:asciiTheme="majorHAnsi" w:hAnsiTheme="majorHAnsi" w:cstheme="majorHAnsi"/>
                <w:color w:val="C00000"/>
              </w:rPr>
            </w:pPr>
            <w:ins w:id="3087" w:author="TAKATOSHI TAMAOKI" w:date="2017-03-24T11:43:00Z">
              <w:r w:rsidRPr="000A2E7F">
                <w:rPr>
                  <w:rFonts w:asciiTheme="majorHAnsi" w:hAnsiTheme="majorHAnsi" w:cstheme="majorHAnsi"/>
                  <w:color w:val="C00000"/>
                </w:rPr>
                <w:t>111</w:t>
              </w:r>
            </w:ins>
          </w:p>
        </w:tc>
        <w:tc>
          <w:tcPr>
            <w:tcW w:w="915" w:type="pct"/>
            <w:tcBorders>
              <w:bottom w:val="single" w:sz="4" w:space="0" w:color="auto"/>
            </w:tcBorders>
            <w:shd w:val="clear" w:color="auto" w:fill="D9D9D9" w:themeFill="background1" w:themeFillShade="D9"/>
            <w:hideMark/>
          </w:tcPr>
          <w:p w14:paraId="088A8891" w14:textId="77777777" w:rsidR="00631F5B" w:rsidRPr="000A2E7F" w:rsidRDefault="00631F5B" w:rsidP="00631F5B">
            <w:pPr>
              <w:pStyle w:val="af0"/>
              <w:rPr>
                <w:ins w:id="3088" w:author="TAKATOSHI TAMAOKI" w:date="2017-03-24T11:43:00Z"/>
                <w:rFonts w:asciiTheme="majorHAnsi" w:hAnsiTheme="majorHAnsi" w:cstheme="majorHAnsi"/>
                <w:color w:val="C00000"/>
              </w:rPr>
            </w:pPr>
            <w:ins w:id="3089"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45A5D94C" w14:textId="77777777" w:rsidR="00631F5B" w:rsidRPr="000A2E7F" w:rsidRDefault="00631F5B" w:rsidP="00631F5B">
            <w:pPr>
              <w:pStyle w:val="af0"/>
              <w:rPr>
                <w:ins w:id="3090"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068E2269" w14:textId="77777777" w:rsidR="00631F5B" w:rsidRPr="000A2E7F" w:rsidRDefault="00631F5B" w:rsidP="00631F5B">
            <w:pPr>
              <w:pStyle w:val="af0"/>
              <w:rPr>
                <w:ins w:id="3091" w:author="TAKATOSHI TAMAOKI" w:date="2017-03-24T11:43:00Z"/>
                <w:rFonts w:asciiTheme="majorHAnsi" w:hAnsiTheme="majorHAnsi" w:cstheme="majorHAnsi"/>
                <w:color w:val="C00000"/>
              </w:rPr>
            </w:pPr>
            <w:ins w:id="3092"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5CADBE8" w14:textId="77777777" w:rsidR="00631F5B" w:rsidRPr="000A2E7F" w:rsidRDefault="00631F5B" w:rsidP="00631F5B">
            <w:pPr>
              <w:pStyle w:val="af0"/>
              <w:rPr>
                <w:ins w:id="3093" w:author="TAKATOSHI TAMAOKI" w:date="2017-03-24T11:43:00Z"/>
                <w:rFonts w:asciiTheme="majorHAnsi" w:hAnsiTheme="majorHAnsi" w:cstheme="majorHAnsi"/>
                <w:color w:val="C00000"/>
              </w:rPr>
            </w:pPr>
            <w:ins w:id="3094"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2630AE1" w14:textId="77777777" w:rsidR="00631F5B" w:rsidRPr="000A2E7F" w:rsidRDefault="00631F5B" w:rsidP="00631F5B">
            <w:pPr>
              <w:pStyle w:val="af0"/>
              <w:rPr>
                <w:ins w:id="3095" w:author="TAKATOSHI TAMAOKI" w:date="2017-03-24T11:43:00Z"/>
                <w:rFonts w:asciiTheme="majorHAnsi" w:hAnsiTheme="majorHAnsi" w:cstheme="majorHAnsi"/>
                <w:color w:val="C00000"/>
              </w:rPr>
            </w:pPr>
            <w:ins w:id="3096"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CA52B09" w14:textId="77777777" w:rsidR="00631F5B" w:rsidRPr="000A2E7F" w:rsidRDefault="00631F5B" w:rsidP="00631F5B">
            <w:pPr>
              <w:pStyle w:val="af0"/>
              <w:rPr>
                <w:ins w:id="3097" w:author="TAKATOSHI TAMAOKI" w:date="2017-03-24T11:43:00Z"/>
                <w:rFonts w:asciiTheme="majorHAnsi" w:hAnsiTheme="majorHAnsi" w:cstheme="majorHAnsi"/>
                <w:color w:val="C00000"/>
              </w:rPr>
            </w:pPr>
            <w:ins w:id="309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770D52D" w14:textId="77777777" w:rsidR="00631F5B" w:rsidRPr="000A2E7F" w:rsidRDefault="00631F5B" w:rsidP="00631F5B">
            <w:pPr>
              <w:pStyle w:val="af0"/>
              <w:rPr>
                <w:ins w:id="3099" w:author="TAKATOSHI TAMAOKI" w:date="2017-03-24T11:43:00Z"/>
                <w:rFonts w:asciiTheme="majorHAnsi" w:hAnsiTheme="majorHAnsi" w:cstheme="majorHAnsi"/>
                <w:color w:val="C00000"/>
              </w:rPr>
            </w:pPr>
            <w:ins w:id="310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EAF288B" w14:textId="77777777" w:rsidR="00631F5B" w:rsidRPr="000A2E7F" w:rsidRDefault="00631F5B" w:rsidP="00631F5B">
            <w:pPr>
              <w:pStyle w:val="af0"/>
              <w:rPr>
                <w:ins w:id="3101" w:author="TAKATOSHI TAMAOKI" w:date="2017-03-24T11:43:00Z"/>
                <w:rFonts w:asciiTheme="majorHAnsi" w:hAnsiTheme="majorHAnsi" w:cstheme="majorHAnsi"/>
                <w:color w:val="C00000"/>
              </w:rPr>
            </w:pPr>
            <w:ins w:id="3102"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0B32673" w14:textId="77777777" w:rsidR="00631F5B" w:rsidRPr="000A2E7F" w:rsidRDefault="00631F5B" w:rsidP="00631F5B">
            <w:pPr>
              <w:pStyle w:val="af0"/>
              <w:rPr>
                <w:ins w:id="3103" w:author="TAKATOSHI TAMAOKI" w:date="2017-03-24T11:43:00Z"/>
                <w:rFonts w:asciiTheme="majorHAnsi" w:hAnsiTheme="majorHAnsi" w:cstheme="majorHAnsi"/>
                <w:color w:val="C00000"/>
              </w:rPr>
            </w:pPr>
            <w:ins w:id="3104"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3D6EE55" w14:textId="77777777" w:rsidR="00631F5B" w:rsidRPr="000A2E7F" w:rsidRDefault="00631F5B" w:rsidP="00631F5B">
            <w:pPr>
              <w:pStyle w:val="af0"/>
              <w:rPr>
                <w:ins w:id="3105" w:author="TAKATOSHI TAMAOKI" w:date="2017-03-24T11:43:00Z"/>
                <w:rFonts w:asciiTheme="majorHAnsi" w:hAnsiTheme="majorHAnsi" w:cstheme="majorHAnsi"/>
                <w:color w:val="C00000"/>
              </w:rPr>
            </w:pPr>
            <w:ins w:id="3106" w:author="TAKATOSHI TAMAOKI" w:date="2017-03-24T11:43:00Z">
              <w:r w:rsidRPr="000A2E7F">
                <w:rPr>
                  <w:rFonts w:asciiTheme="majorHAnsi" w:hAnsiTheme="majorHAnsi" w:cstheme="majorHAnsi"/>
                  <w:snapToGrid/>
                  <w:color w:val="C00000"/>
                  <w:szCs w:val="16"/>
                </w:rPr>
                <w:t>—</w:t>
              </w:r>
            </w:ins>
          </w:p>
        </w:tc>
      </w:tr>
      <w:tr w:rsidR="00631F5B" w:rsidRPr="003D580F" w14:paraId="0361A529" w14:textId="77777777" w:rsidTr="00631F5B">
        <w:trPr>
          <w:cantSplit/>
          <w:ins w:id="3107" w:author="TAKATOSHI TAMAOKI" w:date="2017-03-24T11:43:00Z"/>
        </w:trPr>
        <w:tc>
          <w:tcPr>
            <w:tcW w:w="262" w:type="pct"/>
            <w:shd w:val="clear" w:color="auto" w:fill="auto"/>
            <w:hideMark/>
          </w:tcPr>
          <w:p w14:paraId="51D0104B" w14:textId="77777777" w:rsidR="00631F5B" w:rsidRPr="000A2E7F" w:rsidRDefault="00631F5B" w:rsidP="00631F5B">
            <w:pPr>
              <w:pStyle w:val="af0"/>
              <w:rPr>
                <w:ins w:id="3108" w:author="TAKATOSHI TAMAOKI" w:date="2017-03-24T11:43:00Z"/>
                <w:rFonts w:asciiTheme="majorHAnsi" w:hAnsiTheme="majorHAnsi" w:cstheme="majorHAnsi"/>
                <w:color w:val="C00000"/>
              </w:rPr>
            </w:pPr>
            <w:ins w:id="3109" w:author="TAKATOSHI TAMAOKI" w:date="2017-03-24T11:43:00Z">
              <w:r w:rsidRPr="000A2E7F">
                <w:rPr>
                  <w:rFonts w:asciiTheme="majorHAnsi" w:hAnsiTheme="majorHAnsi" w:cstheme="majorHAnsi"/>
                  <w:color w:val="C00000"/>
                </w:rPr>
                <w:t>112</w:t>
              </w:r>
            </w:ins>
          </w:p>
        </w:tc>
        <w:tc>
          <w:tcPr>
            <w:tcW w:w="915" w:type="pct"/>
            <w:tcBorders>
              <w:bottom w:val="nil"/>
            </w:tcBorders>
            <w:shd w:val="clear" w:color="auto" w:fill="auto"/>
            <w:hideMark/>
          </w:tcPr>
          <w:p w14:paraId="360DEAAF" w14:textId="77777777" w:rsidR="00631F5B" w:rsidRPr="000A2E7F" w:rsidRDefault="00631F5B" w:rsidP="00631F5B">
            <w:pPr>
              <w:pStyle w:val="af0"/>
              <w:rPr>
                <w:ins w:id="3110" w:author="TAKATOSHI TAMAOKI" w:date="2017-03-24T11:43:00Z"/>
                <w:rFonts w:asciiTheme="majorHAnsi" w:hAnsiTheme="majorHAnsi" w:cstheme="majorHAnsi"/>
                <w:color w:val="C00000"/>
              </w:rPr>
            </w:pPr>
            <w:ins w:id="3111" w:author="TAKATOSHI TAMAOKI" w:date="2017-03-24T11:43:00Z">
              <w:r w:rsidRPr="000A2E7F">
                <w:rPr>
                  <w:rFonts w:asciiTheme="majorHAnsi" w:hAnsiTheme="majorHAnsi" w:cstheme="majorHAnsi"/>
                  <w:color w:val="C00000"/>
                </w:rPr>
                <w:t>Mode Error</w:t>
              </w:r>
            </w:ins>
          </w:p>
        </w:tc>
        <w:tc>
          <w:tcPr>
            <w:tcW w:w="1248" w:type="pct"/>
            <w:shd w:val="clear" w:color="auto" w:fill="auto"/>
            <w:hideMark/>
          </w:tcPr>
          <w:p w14:paraId="4EF10275" w14:textId="77777777" w:rsidR="00631F5B" w:rsidRPr="000A2E7F" w:rsidRDefault="00631F5B" w:rsidP="00631F5B">
            <w:pPr>
              <w:pStyle w:val="af0"/>
              <w:rPr>
                <w:ins w:id="3112" w:author="TAKATOSHI TAMAOKI" w:date="2017-03-24T11:43:00Z"/>
                <w:rFonts w:asciiTheme="majorHAnsi" w:hAnsiTheme="majorHAnsi" w:cstheme="majorHAnsi"/>
                <w:color w:val="C00000"/>
              </w:rPr>
            </w:pPr>
            <w:ins w:id="3113" w:author="TAKATOSHI TAMAOKI" w:date="2017-03-24T11:43:00Z">
              <w:r w:rsidRPr="000A2E7F">
                <w:rPr>
                  <w:rFonts w:asciiTheme="majorHAnsi" w:hAnsiTheme="majorHAnsi" w:cstheme="majorHAnsi"/>
                  <w:color w:val="C00000"/>
                </w:rPr>
                <w:t>Unintended Debug Enable detection (PE0)</w:t>
              </w:r>
            </w:ins>
          </w:p>
        </w:tc>
        <w:tc>
          <w:tcPr>
            <w:tcW w:w="367" w:type="pct"/>
            <w:shd w:val="clear" w:color="auto" w:fill="auto"/>
          </w:tcPr>
          <w:p w14:paraId="0EF815E7" w14:textId="77777777" w:rsidR="00631F5B" w:rsidRPr="000A2E7F" w:rsidRDefault="00631F5B" w:rsidP="00631F5B">
            <w:pPr>
              <w:pStyle w:val="af0"/>
              <w:rPr>
                <w:ins w:id="3114" w:author="TAKATOSHI TAMAOKI" w:date="2017-03-24T11:43:00Z"/>
                <w:rFonts w:asciiTheme="majorHAnsi" w:hAnsiTheme="majorHAnsi" w:cstheme="majorHAnsi"/>
                <w:color w:val="C00000"/>
              </w:rPr>
            </w:pPr>
            <w:ins w:id="3115"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5E6CF8C3" w14:textId="77777777" w:rsidR="00631F5B" w:rsidRPr="000A2E7F" w:rsidRDefault="00631F5B" w:rsidP="00631F5B">
            <w:pPr>
              <w:pStyle w:val="af0"/>
              <w:rPr>
                <w:ins w:id="3116" w:author="TAKATOSHI TAMAOKI" w:date="2017-03-24T11:43:00Z"/>
                <w:rFonts w:asciiTheme="majorHAnsi" w:hAnsiTheme="majorHAnsi" w:cstheme="majorHAnsi"/>
                <w:color w:val="C00000"/>
              </w:rPr>
            </w:pPr>
            <w:ins w:id="3117" w:author="TAKATOSHI TAMAOKI" w:date="2017-03-24T11:43:00Z">
              <w:r w:rsidRPr="000A2E7F">
                <w:rPr>
                  <w:rFonts w:asciiTheme="majorHAnsi" w:hAnsiTheme="majorHAnsi" w:cstheme="majorHAnsi"/>
                  <w:color w:val="C00000"/>
                </w:rPr>
                <w:t>√</w:t>
              </w:r>
            </w:ins>
          </w:p>
        </w:tc>
        <w:tc>
          <w:tcPr>
            <w:tcW w:w="321" w:type="pct"/>
            <w:shd w:val="clear" w:color="auto" w:fill="auto"/>
          </w:tcPr>
          <w:p w14:paraId="15903360" w14:textId="77777777" w:rsidR="00631F5B" w:rsidRPr="000A2E7F" w:rsidRDefault="00631F5B" w:rsidP="00631F5B">
            <w:pPr>
              <w:pStyle w:val="af0"/>
              <w:rPr>
                <w:ins w:id="3118" w:author="TAKATOSHI TAMAOKI" w:date="2017-03-24T11:43:00Z"/>
                <w:rFonts w:asciiTheme="majorHAnsi" w:hAnsiTheme="majorHAnsi" w:cstheme="majorHAnsi"/>
                <w:color w:val="C00000"/>
              </w:rPr>
            </w:pPr>
            <w:ins w:id="3119" w:author="TAKATOSHI TAMAOKI" w:date="2017-03-24T11:43:00Z">
              <w:r w:rsidRPr="000A2E7F">
                <w:rPr>
                  <w:rFonts w:asciiTheme="majorHAnsi" w:hAnsiTheme="majorHAnsi" w:cstheme="majorHAnsi"/>
                  <w:color w:val="C00000"/>
                </w:rPr>
                <w:t>√</w:t>
              </w:r>
            </w:ins>
          </w:p>
        </w:tc>
        <w:tc>
          <w:tcPr>
            <w:tcW w:w="314" w:type="pct"/>
            <w:shd w:val="clear" w:color="auto" w:fill="auto"/>
          </w:tcPr>
          <w:p w14:paraId="580F97E1" w14:textId="77777777" w:rsidR="00631F5B" w:rsidRPr="000A2E7F" w:rsidRDefault="00631F5B" w:rsidP="00631F5B">
            <w:pPr>
              <w:pStyle w:val="af0"/>
              <w:rPr>
                <w:ins w:id="3120" w:author="TAKATOSHI TAMAOKI" w:date="2017-03-24T11:43:00Z"/>
                <w:rFonts w:asciiTheme="majorHAnsi" w:hAnsiTheme="majorHAnsi" w:cstheme="majorHAnsi"/>
                <w:color w:val="C00000"/>
              </w:rPr>
            </w:pPr>
            <w:ins w:id="3121" w:author="TAKATOSHI TAMAOKI" w:date="2017-03-24T11:43:00Z">
              <w:r w:rsidRPr="000A2E7F">
                <w:rPr>
                  <w:rFonts w:asciiTheme="majorHAnsi" w:hAnsiTheme="majorHAnsi" w:cstheme="majorHAnsi"/>
                  <w:color w:val="C00000"/>
                </w:rPr>
                <w:t>√</w:t>
              </w:r>
            </w:ins>
          </w:p>
        </w:tc>
        <w:tc>
          <w:tcPr>
            <w:tcW w:w="294" w:type="pct"/>
            <w:shd w:val="clear" w:color="auto" w:fill="auto"/>
          </w:tcPr>
          <w:p w14:paraId="694280CE" w14:textId="77777777" w:rsidR="00631F5B" w:rsidRPr="000A2E7F" w:rsidRDefault="00631F5B" w:rsidP="00631F5B">
            <w:pPr>
              <w:pStyle w:val="af0"/>
              <w:rPr>
                <w:ins w:id="3122" w:author="TAKATOSHI TAMAOKI" w:date="2017-03-24T11:43:00Z"/>
                <w:rFonts w:asciiTheme="majorHAnsi" w:hAnsiTheme="majorHAnsi" w:cstheme="majorHAnsi"/>
                <w:color w:val="C00000"/>
              </w:rPr>
            </w:pPr>
            <w:ins w:id="3123" w:author="TAKATOSHI TAMAOKI" w:date="2017-03-24T11:43:00Z">
              <w:r w:rsidRPr="000A2E7F">
                <w:rPr>
                  <w:rFonts w:asciiTheme="majorHAnsi" w:hAnsiTheme="majorHAnsi" w:cstheme="majorHAnsi"/>
                  <w:color w:val="C00000"/>
                </w:rPr>
                <w:t>√</w:t>
              </w:r>
            </w:ins>
          </w:p>
        </w:tc>
        <w:tc>
          <w:tcPr>
            <w:tcW w:w="294" w:type="pct"/>
            <w:shd w:val="clear" w:color="auto" w:fill="auto"/>
          </w:tcPr>
          <w:p w14:paraId="37545885" w14:textId="77777777" w:rsidR="00631F5B" w:rsidRPr="000A2E7F" w:rsidRDefault="00631F5B" w:rsidP="00631F5B">
            <w:pPr>
              <w:pStyle w:val="af0"/>
              <w:rPr>
                <w:ins w:id="3124" w:author="TAKATOSHI TAMAOKI" w:date="2017-03-24T11:43:00Z"/>
                <w:rFonts w:asciiTheme="majorHAnsi" w:hAnsiTheme="majorHAnsi" w:cstheme="majorHAnsi"/>
                <w:color w:val="C00000"/>
              </w:rPr>
            </w:pPr>
            <w:ins w:id="3125" w:author="TAKATOSHI TAMAOKI" w:date="2017-03-24T11:43:00Z">
              <w:r w:rsidRPr="000A2E7F">
                <w:rPr>
                  <w:rFonts w:asciiTheme="majorHAnsi" w:hAnsiTheme="majorHAnsi" w:cstheme="majorHAnsi"/>
                  <w:color w:val="C00000"/>
                </w:rPr>
                <w:t>√</w:t>
              </w:r>
            </w:ins>
          </w:p>
        </w:tc>
        <w:tc>
          <w:tcPr>
            <w:tcW w:w="367" w:type="pct"/>
            <w:shd w:val="clear" w:color="auto" w:fill="auto"/>
          </w:tcPr>
          <w:p w14:paraId="39D4BF8F" w14:textId="77777777" w:rsidR="00631F5B" w:rsidRPr="000A2E7F" w:rsidRDefault="00631F5B" w:rsidP="00631F5B">
            <w:pPr>
              <w:pStyle w:val="af0"/>
              <w:rPr>
                <w:ins w:id="3126" w:author="TAKATOSHI TAMAOKI" w:date="2017-03-24T11:43:00Z"/>
                <w:rFonts w:asciiTheme="majorHAnsi" w:hAnsiTheme="majorHAnsi" w:cstheme="majorHAnsi"/>
                <w:color w:val="C00000"/>
              </w:rPr>
            </w:pPr>
            <w:ins w:id="3127"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31C5913D" w14:textId="77777777" w:rsidR="00631F5B" w:rsidRPr="000A2E7F" w:rsidRDefault="00631F5B" w:rsidP="00631F5B">
            <w:pPr>
              <w:pStyle w:val="af0"/>
              <w:rPr>
                <w:ins w:id="3128" w:author="TAKATOSHI TAMAOKI" w:date="2017-03-24T11:43:00Z"/>
                <w:rFonts w:asciiTheme="majorHAnsi" w:hAnsiTheme="majorHAnsi" w:cstheme="majorHAnsi"/>
                <w:color w:val="C00000"/>
              </w:rPr>
            </w:pPr>
            <w:ins w:id="3129" w:author="TAKATOSHI TAMAOKI" w:date="2017-03-24T11:43:00Z">
              <w:r w:rsidRPr="000A2E7F">
                <w:rPr>
                  <w:rFonts w:asciiTheme="majorHAnsi" w:hAnsiTheme="majorHAnsi" w:cstheme="majorHAnsi"/>
                  <w:color w:val="C00000"/>
                </w:rPr>
                <w:t>√</w:t>
              </w:r>
            </w:ins>
          </w:p>
        </w:tc>
      </w:tr>
      <w:tr w:rsidR="00631F5B" w:rsidRPr="003D580F" w14:paraId="638C3A15" w14:textId="77777777" w:rsidTr="00631F5B">
        <w:trPr>
          <w:cantSplit/>
          <w:ins w:id="3130" w:author="TAKATOSHI TAMAOKI" w:date="2017-03-24T11:43:00Z"/>
        </w:trPr>
        <w:tc>
          <w:tcPr>
            <w:tcW w:w="262" w:type="pct"/>
            <w:shd w:val="clear" w:color="auto" w:fill="auto"/>
            <w:hideMark/>
          </w:tcPr>
          <w:p w14:paraId="5409BAC2" w14:textId="77777777" w:rsidR="00631F5B" w:rsidRPr="000A2E7F" w:rsidRDefault="00631F5B" w:rsidP="00631F5B">
            <w:pPr>
              <w:pStyle w:val="af0"/>
              <w:rPr>
                <w:ins w:id="3131" w:author="TAKATOSHI TAMAOKI" w:date="2017-03-24T11:43:00Z"/>
                <w:rFonts w:asciiTheme="majorHAnsi" w:hAnsiTheme="majorHAnsi" w:cstheme="majorHAnsi"/>
                <w:color w:val="C00000"/>
              </w:rPr>
            </w:pPr>
            <w:ins w:id="3132" w:author="TAKATOSHI TAMAOKI" w:date="2017-03-24T11:43:00Z">
              <w:r w:rsidRPr="000A2E7F">
                <w:rPr>
                  <w:rFonts w:asciiTheme="majorHAnsi" w:hAnsiTheme="majorHAnsi" w:cstheme="majorHAnsi"/>
                  <w:color w:val="C00000"/>
                </w:rPr>
                <w:t>113</w:t>
              </w:r>
            </w:ins>
          </w:p>
        </w:tc>
        <w:tc>
          <w:tcPr>
            <w:tcW w:w="915" w:type="pct"/>
            <w:tcBorders>
              <w:top w:val="nil"/>
              <w:bottom w:val="nil"/>
            </w:tcBorders>
            <w:shd w:val="clear" w:color="auto" w:fill="auto"/>
            <w:hideMark/>
          </w:tcPr>
          <w:p w14:paraId="144E8C68" w14:textId="77777777" w:rsidR="00631F5B" w:rsidRPr="000A2E7F" w:rsidRDefault="00631F5B" w:rsidP="00631F5B">
            <w:pPr>
              <w:pStyle w:val="af0"/>
              <w:rPr>
                <w:ins w:id="3133"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246D22C9" w14:textId="77777777" w:rsidR="00631F5B" w:rsidRPr="000A2E7F" w:rsidRDefault="00631F5B" w:rsidP="00631F5B">
            <w:pPr>
              <w:pStyle w:val="af0"/>
              <w:rPr>
                <w:ins w:id="3134" w:author="TAKATOSHI TAMAOKI" w:date="2017-03-24T11:43:00Z"/>
                <w:rFonts w:asciiTheme="majorHAnsi" w:hAnsiTheme="majorHAnsi" w:cstheme="majorHAnsi"/>
                <w:color w:val="C00000"/>
              </w:rPr>
            </w:pPr>
            <w:ins w:id="3135" w:author="TAKATOSHI TAMAOKI" w:date="2017-03-24T11:43:00Z">
              <w:r w:rsidRPr="000A2E7F">
                <w:rPr>
                  <w:rFonts w:asciiTheme="majorHAnsi" w:hAnsiTheme="majorHAnsi" w:cstheme="majorHAnsi"/>
                  <w:color w:val="C00000"/>
                </w:rPr>
                <w:t>Unintended Debug Enable detection (PE1)</w:t>
              </w:r>
            </w:ins>
          </w:p>
        </w:tc>
        <w:tc>
          <w:tcPr>
            <w:tcW w:w="367" w:type="pct"/>
            <w:tcBorders>
              <w:bottom w:val="single" w:sz="4" w:space="0" w:color="auto"/>
            </w:tcBorders>
            <w:shd w:val="clear" w:color="auto" w:fill="auto"/>
            <w:hideMark/>
          </w:tcPr>
          <w:p w14:paraId="09DC4AEB" w14:textId="77777777" w:rsidR="00631F5B" w:rsidRPr="000A2E7F" w:rsidRDefault="00631F5B" w:rsidP="00631F5B">
            <w:pPr>
              <w:pStyle w:val="af0"/>
              <w:rPr>
                <w:ins w:id="3136" w:author="TAKATOSHI TAMAOKI" w:date="2017-03-24T11:43:00Z"/>
                <w:rFonts w:asciiTheme="majorHAnsi" w:hAnsiTheme="majorHAnsi" w:cstheme="majorHAnsi"/>
                <w:color w:val="C00000"/>
              </w:rPr>
            </w:pPr>
            <w:ins w:id="3137"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6332E14D" w14:textId="77777777" w:rsidR="00631F5B" w:rsidRPr="000A2E7F" w:rsidRDefault="00631F5B" w:rsidP="00631F5B">
            <w:pPr>
              <w:pStyle w:val="af0"/>
              <w:rPr>
                <w:ins w:id="3138" w:author="TAKATOSHI TAMAOKI" w:date="2017-03-24T11:43:00Z"/>
                <w:rFonts w:asciiTheme="majorHAnsi" w:hAnsiTheme="majorHAnsi" w:cstheme="majorHAnsi"/>
                <w:color w:val="C00000"/>
              </w:rPr>
            </w:pPr>
            <w:ins w:id="3139"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31FA2F33" w14:textId="77777777" w:rsidR="00631F5B" w:rsidRPr="000A2E7F" w:rsidRDefault="00631F5B" w:rsidP="00631F5B">
            <w:pPr>
              <w:pStyle w:val="af0"/>
              <w:rPr>
                <w:ins w:id="3140" w:author="TAKATOSHI TAMAOKI" w:date="2017-03-24T11:43:00Z"/>
                <w:rFonts w:asciiTheme="majorHAnsi" w:hAnsiTheme="majorHAnsi" w:cstheme="majorHAnsi"/>
                <w:color w:val="C00000"/>
              </w:rPr>
            </w:pPr>
            <w:ins w:id="3141"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65F18467" w14:textId="77777777" w:rsidR="00631F5B" w:rsidRPr="000A2E7F" w:rsidRDefault="00631F5B" w:rsidP="00631F5B">
            <w:pPr>
              <w:pStyle w:val="af0"/>
              <w:rPr>
                <w:ins w:id="3142" w:author="TAKATOSHI TAMAOKI" w:date="2017-03-24T11:43:00Z"/>
                <w:rFonts w:asciiTheme="majorHAnsi" w:hAnsiTheme="majorHAnsi" w:cstheme="majorHAnsi"/>
                <w:color w:val="C00000"/>
              </w:rPr>
            </w:pPr>
            <w:ins w:id="3143"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7D714B31" w14:textId="77777777" w:rsidR="00631F5B" w:rsidRPr="000A2E7F" w:rsidRDefault="00631F5B" w:rsidP="00631F5B">
            <w:pPr>
              <w:pStyle w:val="af0"/>
              <w:rPr>
                <w:ins w:id="3144" w:author="TAKATOSHI TAMAOKI" w:date="2017-03-24T11:43:00Z"/>
                <w:rFonts w:asciiTheme="majorHAnsi" w:hAnsiTheme="majorHAnsi" w:cstheme="majorHAnsi"/>
                <w:color w:val="C00000"/>
              </w:rPr>
            </w:pPr>
            <w:ins w:id="3145"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7E5E8697" w14:textId="77777777" w:rsidR="00631F5B" w:rsidRPr="000A2E7F" w:rsidRDefault="00631F5B" w:rsidP="00631F5B">
            <w:pPr>
              <w:pStyle w:val="af0"/>
              <w:rPr>
                <w:ins w:id="3146" w:author="TAKATOSHI TAMAOKI" w:date="2017-03-24T11:43:00Z"/>
                <w:rFonts w:asciiTheme="majorHAnsi" w:hAnsiTheme="majorHAnsi" w:cstheme="majorHAnsi"/>
                <w:color w:val="C00000"/>
              </w:rPr>
            </w:pPr>
            <w:ins w:id="3147"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0B5E4F5C" w14:textId="77777777" w:rsidR="00631F5B" w:rsidRPr="000A2E7F" w:rsidRDefault="00631F5B" w:rsidP="00631F5B">
            <w:pPr>
              <w:pStyle w:val="af0"/>
              <w:rPr>
                <w:ins w:id="3148" w:author="TAKATOSHI TAMAOKI" w:date="2017-03-24T11:43:00Z"/>
                <w:rFonts w:asciiTheme="majorHAnsi" w:hAnsiTheme="majorHAnsi" w:cstheme="majorHAnsi"/>
                <w:color w:val="C00000"/>
              </w:rPr>
            </w:pPr>
            <w:ins w:id="3149"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3C1743AE" w14:textId="77777777" w:rsidR="00631F5B" w:rsidRPr="000A2E7F" w:rsidRDefault="00631F5B" w:rsidP="00631F5B">
            <w:pPr>
              <w:pStyle w:val="af0"/>
              <w:rPr>
                <w:ins w:id="3150" w:author="TAKATOSHI TAMAOKI" w:date="2017-03-24T11:43:00Z"/>
                <w:rFonts w:asciiTheme="majorHAnsi" w:hAnsiTheme="majorHAnsi" w:cstheme="majorHAnsi"/>
                <w:color w:val="C00000"/>
              </w:rPr>
            </w:pPr>
            <w:ins w:id="3151" w:author="TAKATOSHI TAMAOKI" w:date="2017-03-24T11:43:00Z">
              <w:r w:rsidRPr="000A2E7F">
                <w:rPr>
                  <w:rFonts w:asciiTheme="majorHAnsi" w:hAnsiTheme="majorHAnsi" w:cstheme="majorHAnsi"/>
                  <w:color w:val="C00000"/>
                </w:rPr>
                <w:t>√</w:t>
              </w:r>
            </w:ins>
          </w:p>
        </w:tc>
      </w:tr>
      <w:tr w:rsidR="00631F5B" w:rsidRPr="003D580F" w14:paraId="28C9F3BF" w14:textId="77777777" w:rsidTr="00631F5B">
        <w:trPr>
          <w:cantSplit/>
          <w:ins w:id="3152" w:author="TAKATOSHI TAMAOKI" w:date="2017-03-24T11:43:00Z"/>
        </w:trPr>
        <w:tc>
          <w:tcPr>
            <w:tcW w:w="262" w:type="pct"/>
            <w:shd w:val="clear" w:color="auto" w:fill="auto"/>
            <w:hideMark/>
          </w:tcPr>
          <w:p w14:paraId="159D2999" w14:textId="77777777" w:rsidR="00631F5B" w:rsidRPr="000A2E7F" w:rsidRDefault="00631F5B" w:rsidP="00631F5B">
            <w:pPr>
              <w:pStyle w:val="af0"/>
              <w:rPr>
                <w:ins w:id="3153" w:author="TAKATOSHI TAMAOKI" w:date="2017-03-24T11:43:00Z"/>
                <w:rFonts w:asciiTheme="majorHAnsi" w:hAnsiTheme="majorHAnsi" w:cstheme="majorHAnsi"/>
                <w:color w:val="C00000"/>
              </w:rPr>
            </w:pPr>
            <w:ins w:id="3154" w:author="TAKATOSHI TAMAOKI" w:date="2017-03-24T11:43:00Z">
              <w:r w:rsidRPr="000A2E7F">
                <w:rPr>
                  <w:rFonts w:asciiTheme="majorHAnsi" w:hAnsiTheme="majorHAnsi" w:cstheme="majorHAnsi"/>
                  <w:color w:val="C00000"/>
                </w:rPr>
                <w:t>114</w:t>
              </w:r>
            </w:ins>
          </w:p>
        </w:tc>
        <w:tc>
          <w:tcPr>
            <w:tcW w:w="915" w:type="pct"/>
            <w:tcBorders>
              <w:top w:val="nil"/>
              <w:bottom w:val="nil"/>
            </w:tcBorders>
            <w:shd w:val="clear" w:color="auto" w:fill="auto"/>
          </w:tcPr>
          <w:p w14:paraId="4951909F" w14:textId="77777777" w:rsidR="00631F5B" w:rsidRPr="000A2E7F" w:rsidRDefault="00631F5B" w:rsidP="00631F5B">
            <w:pPr>
              <w:pStyle w:val="af0"/>
              <w:rPr>
                <w:ins w:id="3155" w:author="TAKATOSHI TAMAOKI" w:date="2017-03-24T11:43:00Z"/>
                <w:rFonts w:asciiTheme="majorHAnsi" w:hAnsiTheme="majorHAnsi" w:cstheme="majorHAnsi"/>
                <w:color w:val="C00000"/>
              </w:rPr>
            </w:pPr>
          </w:p>
        </w:tc>
        <w:tc>
          <w:tcPr>
            <w:tcW w:w="1248" w:type="pct"/>
            <w:shd w:val="clear" w:color="auto" w:fill="auto"/>
            <w:hideMark/>
          </w:tcPr>
          <w:p w14:paraId="59260CE3" w14:textId="77777777" w:rsidR="00631F5B" w:rsidRPr="000A2E7F" w:rsidRDefault="00631F5B" w:rsidP="00631F5B">
            <w:pPr>
              <w:pStyle w:val="af0"/>
              <w:rPr>
                <w:ins w:id="3156" w:author="TAKATOSHI TAMAOKI" w:date="2017-03-24T11:43:00Z"/>
                <w:rFonts w:asciiTheme="majorHAnsi" w:hAnsiTheme="majorHAnsi" w:cstheme="majorHAnsi"/>
                <w:color w:val="C00000"/>
              </w:rPr>
            </w:pPr>
            <w:ins w:id="3157" w:author="TAKATOSHI TAMAOKI" w:date="2017-03-24T11:43:00Z">
              <w:r w:rsidRPr="000A2E7F">
                <w:rPr>
                  <w:rFonts w:asciiTheme="majorHAnsi" w:hAnsiTheme="majorHAnsi" w:cstheme="majorHAnsi"/>
                  <w:color w:val="C00000"/>
                </w:rPr>
                <w:t>Unintended Debug Enable detection (PE2)</w:t>
              </w:r>
            </w:ins>
          </w:p>
        </w:tc>
        <w:tc>
          <w:tcPr>
            <w:tcW w:w="367" w:type="pct"/>
            <w:shd w:val="clear" w:color="auto" w:fill="auto"/>
            <w:hideMark/>
          </w:tcPr>
          <w:p w14:paraId="23C9343D" w14:textId="77777777" w:rsidR="00631F5B" w:rsidRPr="000A2E7F" w:rsidRDefault="00631F5B" w:rsidP="00631F5B">
            <w:pPr>
              <w:pStyle w:val="af0"/>
              <w:rPr>
                <w:ins w:id="3158" w:author="TAKATOSHI TAMAOKI" w:date="2017-03-24T11:43:00Z"/>
                <w:rFonts w:asciiTheme="majorHAnsi" w:hAnsiTheme="majorHAnsi" w:cstheme="majorHAnsi"/>
                <w:color w:val="C00000"/>
              </w:rPr>
            </w:pPr>
            <w:ins w:id="3159"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78E5BE7B" w14:textId="77777777" w:rsidR="00631F5B" w:rsidRPr="000A2E7F" w:rsidRDefault="00631F5B" w:rsidP="00631F5B">
            <w:pPr>
              <w:pStyle w:val="af0"/>
              <w:rPr>
                <w:ins w:id="3160" w:author="TAKATOSHI TAMAOKI" w:date="2017-03-24T11:43:00Z"/>
                <w:rFonts w:asciiTheme="majorHAnsi" w:hAnsiTheme="majorHAnsi" w:cstheme="majorHAnsi"/>
                <w:color w:val="C00000"/>
              </w:rPr>
            </w:pPr>
            <w:ins w:id="3161"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20C968F9" w14:textId="77777777" w:rsidR="00631F5B" w:rsidRPr="000A2E7F" w:rsidRDefault="00631F5B" w:rsidP="00631F5B">
            <w:pPr>
              <w:pStyle w:val="af0"/>
              <w:rPr>
                <w:ins w:id="3162" w:author="TAKATOSHI TAMAOKI" w:date="2017-03-24T11:43:00Z"/>
                <w:rFonts w:asciiTheme="majorHAnsi" w:hAnsiTheme="majorHAnsi" w:cstheme="majorHAnsi"/>
                <w:color w:val="C00000"/>
              </w:rPr>
            </w:pPr>
            <w:ins w:id="3163"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69CCEEB3" w14:textId="77777777" w:rsidR="00631F5B" w:rsidRPr="000A2E7F" w:rsidRDefault="00631F5B" w:rsidP="00631F5B">
            <w:pPr>
              <w:pStyle w:val="af0"/>
              <w:rPr>
                <w:ins w:id="3164" w:author="TAKATOSHI TAMAOKI" w:date="2017-03-24T11:43:00Z"/>
                <w:rFonts w:asciiTheme="majorHAnsi" w:hAnsiTheme="majorHAnsi" w:cstheme="majorHAnsi"/>
                <w:color w:val="C00000"/>
              </w:rPr>
            </w:pPr>
            <w:ins w:id="3165"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5EE257C" w14:textId="77777777" w:rsidR="00631F5B" w:rsidRPr="000A2E7F" w:rsidRDefault="00631F5B" w:rsidP="00631F5B">
            <w:pPr>
              <w:pStyle w:val="af0"/>
              <w:rPr>
                <w:ins w:id="3166" w:author="TAKATOSHI TAMAOKI" w:date="2017-03-24T11:43:00Z"/>
                <w:rFonts w:asciiTheme="majorHAnsi" w:hAnsiTheme="majorHAnsi" w:cstheme="majorHAnsi"/>
                <w:color w:val="C00000"/>
              </w:rPr>
            </w:pPr>
            <w:ins w:id="3167"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4C210BCB" w14:textId="77777777" w:rsidR="00631F5B" w:rsidRPr="000A2E7F" w:rsidRDefault="00631F5B" w:rsidP="00631F5B">
            <w:pPr>
              <w:pStyle w:val="af0"/>
              <w:rPr>
                <w:ins w:id="3168" w:author="TAKATOSHI TAMAOKI" w:date="2017-03-24T11:43:00Z"/>
                <w:rFonts w:asciiTheme="majorHAnsi" w:hAnsiTheme="majorHAnsi" w:cstheme="majorHAnsi"/>
                <w:color w:val="C00000"/>
              </w:rPr>
            </w:pPr>
            <w:ins w:id="3169" w:author="TAKATOSHI TAMAOKI" w:date="2017-03-24T11:43:00Z">
              <w:r w:rsidRPr="000A2E7F">
                <w:rPr>
                  <w:rFonts w:asciiTheme="majorHAnsi" w:hAnsiTheme="majorHAnsi" w:cstheme="majorHAnsi"/>
                  <w:color w:val="C00000"/>
                </w:rPr>
                <w:t>√</w:t>
              </w:r>
            </w:ins>
          </w:p>
        </w:tc>
        <w:tc>
          <w:tcPr>
            <w:tcW w:w="367" w:type="pct"/>
            <w:shd w:val="clear" w:color="auto" w:fill="auto"/>
          </w:tcPr>
          <w:p w14:paraId="2ACE4D6E" w14:textId="77777777" w:rsidR="00631F5B" w:rsidRPr="000A2E7F" w:rsidRDefault="00631F5B" w:rsidP="00631F5B">
            <w:pPr>
              <w:pStyle w:val="af0"/>
              <w:rPr>
                <w:ins w:id="3170" w:author="TAKATOSHI TAMAOKI" w:date="2017-03-24T11:43:00Z"/>
                <w:rFonts w:asciiTheme="majorHAnsi" w:hAnsiTheme="majorHAnsi" w:cstheme="majorHAnsi"/>
                <w:color w:val="C00000"/>
              </w:rPr>
            </w:pPr>
            <w:ins w:id="3171"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477D30E7" w14:textId="77777777" w:rsidR="00631F5B" w:rsidRPr="000A2E7F" w:rsidRDefault="00631F5B" w:rsidP="00631F5B">
            <w:pPr>
              <w:pStyle w:val="af0"/>
              <w:rPr>
                <w:ins w:id="3172" w:author="TAKATOSHI TAMAOKI" w:date="2017-03-24T11:43:00Z"/>
                <w:rFonts w:asciiTheme="majorHAnsi" w:hAnsiTheme="majorHAnsi" w:cstheme="majorHAnsi"/>
                <w:color w:val="C00000"/>
              </w:rPr>
            </w:pPr>
            <w:ins w:id="3173" w:author="TAKATOSHI TAMAOKI" w:date="2017-03-24T11:43:00Z">
              <w:r w:rsidRPr="000A2E7F">
                <w:rPr>
                  <w:rFonts w:asciiTheme="majorHAnsi" w:hAnsiTheme="majorHAnsi" w:cstheme="majorHAnsi"/>
                  <w:color w:val="C00000"/>
                </w:rPr>
                <w:t>√</w:t>
              </w:r>
            </w:ins>
          </w:p>
        </w:tc>
      </w:tr>
      <w:tr w:rsidR="00631F5B" w:rsidRPr="003D580F" w14:paraId="3BE4D736" w14:textId="77777777" w:rsidTr="00631F5B">
        <w:trPr>
          <w:cantSplit/>
          <w:ins w:id="3174" w:author="TAKATOSHI TAMAOKI" w:date="2017-03-24T11:43:00Z"/>
        </w:trPr>
        <w:tc>
          <w:tcPr>
            <w:tcW w:w="262" w:type="pct"/>
            <w:shd w:val="clear" w:color="auto" w:fill="auto"/>
            <w:hideMark/>
          </w:tcPr>
          <w:p w14:paraId="6698BA74" w14:textId="77777777" w:rsidR="00631F5B" w:rsidRPr="000A2E7F" w:rsidRDefault="00631F5B" w:rsidP="00631F5B">
            <w:pPr>
              <w:pStyle w:val="af0"/>
              <w:rPr>
                <w:ins w:id="3175" w:author="TAKATOSHI TAMAOKI" w:date="2017-03-24T11:43:00Z"/>
                <w:rFonts w:asciiTheme="majorHAnsi" w:hAnsiTheme="majorHAnsi" w:cstheme="majorHAnsi"/>
                <w:color w:val="C00000"/>
              </w:rPr>
            </w:pPr>
            <w:ins w:id="3176" w:author="TAKATOSHI TAMAOKI" w:date="2017-03-24T11:43:00Z">
              <w:r w:rsidRPr="000A2E7F">
                <w:rPr>
                  <w:rFonts w:asciiTheme="majorHAnsi" w:hAnsiTheme="majorHAnsi" w:cstheme="majorHAnsi"/>
                  <w:color w:val="C00000"/>
                </w:rPr>
                <w:lastRenderedPageBreak/>
                <w:t>115</w:t>
              </w:r>
            </w:ins>
          </w:p>
        </w:tc>
        <w:tc>
          <w:tcPr>
            <w:tcW w:w="915" w:type="pct"/>
            <w:tcBorders>
              <w:top w:val="nil"/>
              <w:bottom w:val="nil"/>
            </w:tcBorders>
            <w:shd w:val="clear" w:color="auto" w:fill="auto"/>
          </w:tcPr>
          <w:p w14:paraId="0C35ECB4" w14:textId="77777777" w:rsidR="00631F5B" w:rsidRPr="000A2E7F" w:rsidRDefault="00631F5B" w:rsidP="00631F5B">
            <w:pPr>
              <w:pStyle w:val="af0"/>
              <w:rPr>
                <w:ins w:id="3177" w:author="TAKATOSHI TAMAOKI" w:date="2017-03-24T11:43:00Z"/>
                <w:rFonts w:asciiTheme="majorHAnsi" w:hAnsiTheme="majorHAnsi" w:cstheme="majorHAnsi"/>
                <w:color w:val="C00000"/>
              </w:rPr>
            </w:pPr>
          </w:p>
        </w:tc>
        <w:tc>
          <w:tcPr>
            <w:tcW w:w="1248" w:type="pct"/>
            <w:shd w:val="clear" w:color="auto" w:fill="auto"/>
            <w:hideMark/>
          </w:tcPr>
          <w:p w14:paraId="0BC672D6" w14:textId="77777777" w:rsidR="00631F5B" w:rsidRPr="000A2E7F" w:rsidRDefault="00631F5B" w:rsidP="00631F5B">
            <w:pPr>
              <w:pStyle w:val="af0"/>
              <w:rPr>
                <w:ins w:id="3178" w:author="TAKATOSHI TAMAOKI" w:date="2017-03-24T11:43:00Z"/>
                <w:rFonts w:asciiTheme="majorHAnsi" w:hAnsiTheme="majorHAnsi" w:cstheme="majorHAnsi"/>
                <w:color w:val="C00000"/>
              </w:rPr>
            </w:pPr>
            <w:ins w:id="3179" w:author="TAKATOSHI TAMAOKI" w:date="2017-03-24T11:43:00Z">
              <w:r w:rsidRPr="000A2E7F">
                <w:rPr>
                  <w:rFonts w:asciiTheme="majorHAnsi" w:hAnsiTheme="majorHAnsi" w:cstheme="majorHAnsi"/>
                  <w:color w:val="C00000"/>
                </w:rPr>
                <w:t>Unintended Debug Enable detection (PE3)</w:t>
              </w:r>
            </w:ins>
          </w:p>
        </w:tc>
        <w:tc>
          <w:tcPr>
            <w:tcW w:w="367" w:type="pct"/>
            <w:shd w:val="clear" w:color="auto" w:fill="auto"/>
          </w:tcPr>
          <w:p w14:paraId="57302D1E" w14:textId="77777777" w:rsidR="00631F5B" w:rsidRPr="000A2E7F" w:rsidRDefault="00631F5B" w:rsidP="00631F5B">
            <w:pPr>
              <w:pStyle w:val="af0"/>
              <w:rPr>
                <w:ins w:id="3180" w:author="TAKATOSHI TAMAOKI" w:date="2017-03-24T11:43:00Z"/>
                <w:rFonts w:asciiTheme="majorHAnsi" w:hAnsiTheme="majorHAnsi" w:cstheme="majorHAnsi"/>
                <w:color w:val="C00000"/>
              </w:rPr>
            </w:pPr>
            <w:ins w:id="3181"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6E3FCCA2" w14:textId="77777777" w:rsidR="00631F5B" w:rsidRPr="000A2E7F" w:rsidRDefault="00631F5B" w:rsidP="00631F5B">
            <w:pPr>
              <w:pStyle w:val="af0"/>
              <w:rPr>
                <w:ins w:id="3182" w:author="TAKATOSHI TAMAOKI" w:date="2017-03-24T11:43:00Z"/>
                <w:rFonts w:asciiTheme="majorHAnsi" w:hAnsiTheme="majorHAnsi" w:cstheme="majorHAnsi"/>
                <w:color w:val="C00000"/>
              </w:rPr>
            </w:pPr>
            <w:ins w:id="3183" w:author="TAKATOSHI TAMAOKI" w:date="2017-03-24T11:43:00Z">
              <w:r w:rsidRPr="000A2E7F">
                <w:rPr>
                  <w:rFonts w:asciiTheme="majorHAnsi" w:hAnsiTheme="majorHAnsi" w:cstheme="majorHAnsi"/>
                  <w:color w:val="C00000"/>
                </w:rPr>
                <w:t>√</w:t>
              </w:r>
            </w:ins>
          </w:p>
        </w:tc>
        <w:tc>
          <w:tcPr>
            <w:tcW w:w="321" w:type="pct"/>
            <w:shd w:val="clear" w:color="auto" w:fill="auto"/>
          </w:tcPr>
          <w:p w14:paraId="209A62E8" w14:textId="77777777" w:rsidR="00631F5B" w:rsidRPr="000A2E7F" w:rsidRDefault="00631F5B" w:rsidP="00631F5B">
            <w:pPr>
              <w:pStyle w:val="af0"/>
              <w:rPr>
                <w:ins w:id="3184" w:author="TAKATOSHI TAMAOKI" w:date="2017-03-24T11:43:00Z"/>
                <w:rFonts w:asciiTheme="majorHAnsi" w:hAnsiTheme="majorHAnsi" w:cstheme="majorHAnsi"/>
                <w:color w:val="C00000"/>
              </w:rPr>
            </w:pPr>
            <w:ins w:id="3185" w:author="TAKATOSHI TAMAOKI" w:date="2017-03-24T11:43:00Z">
              <w:r w:rsidRPr="000A2E7F">
                <w:rPr>
                  <w:rFonts w:asciiTheme="majorHAnsi" w:hAnsiTheme="majorHAnsi" w:cstheme="majorHAnsi"/>
                  <w:color w:val="C00000"/>
                </w:rPr>
                <w:t>√</w:t>
              </w:r>
            </w:ins>
          </w:p>
        </w:tc>
        <w:tc>
          <w:tcPr>
            <w:tcW w:w="314" w:type="pct"/>
            <w:shd w:val="clear" w:color="auto" w:fill="auto"/>
          </w:tcPr>
          <w:p w14:paraId="5DD12217" w14:textId="77777777" w:rsidR="00631F5B" w:rsidRPr="000A2E7F" w:rsidRDefault="00631F5B" w:rsidP="00631F5B">
            <w:pPr>
              <w:pStyle w:val="af0"/>
              <w:rPr>
                <w:ins w:id="3186" w:author="TAKATOSHI TAMAOKI" w:date="2017-03-24T11:43:00Z"/>
                <w:rFonts w:asciiTheme="majorHAnsi" w:hAnsiTheme="majorHAnsi" w:cstheme="majorHAnsi"/>
                <w:color w:val="C00000"/>
              </w:rPr>
            </w:pPr>
            <w:ins w:id="3187" w:author="TAKATOSHI TAMAOKI" w:date="2017-03-24T11:43:00Z">
              <w:r w:rsidRPr="000A2E7F">
                <w:rPr>
                  <w:rFonts w:asciiTheme="majorHAnsi" w:hAnsiTheme="majorHAnsi" w:cstheme="majorHAnsi"/>
                  <w:color w:val="C00000"/>
                </w:rPr>
                <w:t>√</w:t>
              </w:r>
            </w:ins>
          </w:p>
        </w:tc>
        <w:tc>
          <w:tcPr>
            <w:tcW w:w="294" w:type="pct"/>
            <w:shd w:val="clear" w:color="auto" w:fill="auto"/>
          </w:tcPr>
          <w:p w14:paraId="3B15B4F5" w14:textId="77777777" w:rsidR="00631F5B" w:rsidRPr="000A2E7F" w:rsidRDefault="00631F5B" w:rsidP="00631F5B">
            <w:pPr>
              <w:pStyle w:val="af0"/>
              <w:rPr>
                <w:ins w:id="3188" w:author="TAKATOSHI TAMAOKI" w:date="2017-03-24T11:43:00Z"/>
                <w:rFonts w:asciiTheme="majorHAnsi" w:hAnsiTheme="majorHAnsi" w:cstheme="majorHAnsi"/>
                <w:color w:val="C00000"/>
              </w:rPr>
            </w:pPr>
            <w:ins w:id="3189" w:author="TAKATOSHI TAMAOKI" w:date="2017-03-24T11:43:00Z">
              <w:r w:rsidRPr="000A2E7F">
                <w:rPr>
                  <w:rFonts w:asciiTheme="majorHAnsi" w:hAnsiTheme="majorHAnsi" w:cstheme="majorHAnsi"/>
                  <w:color w:val="C00000"/>
                </w:rPr>
                <w:t>√</w:t>
              </w:r>
            </w:ins>
          </w:p>
        </w:tc>
        <w:tc>
          <w:tcPr>
            <w:tcW w:w="294" w:type="pct"/>
            <w:shd w:val="clear" w:color="auto" w:fill="auto"/>
          </w:tcPr>
          <w:p w14:paraId="4ACBE45C" w14:textId="77777777" w:rsidR="00631F5B" w:rsidRPr="000A2E7F" w:rsidRDefault="00631F5B" w:rsidP="00631F5B">
            <w:pPr>
              <w:pStyle w:val="af0"/>
              <w:rPr>
                <w:ins w:id="3190" w:author="TAKATOSHI TAMAOKI" w:date="2017-03-24T11:43:00Z"/>
                <w:rFonts w:asciiTheme="majorHAnsi" w:hAnsiTheme="majorHAnsi" w:cstheme="majorHAnsi"/>
                <w:color w:val="C00000"/>
              </w:rPr>
            </w:pPr>
            <w:ins w:id="3191" w:author="TAKATOSHI TAMAOKI" w:date="2017-03-24T11:43:00Z">
              <w:r w:rsidRPr="000A2E7F">
                <w:rPr>
                  <w:rFonts w:asciiTheme="majorHAnsi" w:hAnsiTheme="majorHAnsi" w:cstheme="majorHAnsi"/>
                  <w:color w:val="C00000"/>
                </w:rPr>
                <w:t>√</w:t>
              </w:r>
            </w:ins>
          </w:p>
        </w:tc>
        <w:tc>
          <w:tcPr>
            <w:tcW w:w="367" w:type="pct"/>
            <w:shd w:val="clear" w:color="auto" w:fill="auto"/>
          </w:tcPr>
          <w:p w14:paraId="0B047099" w14:textId="77777777" w:rsidR="00631F5B" w:rsidRPr="000A2E7F" w:rsidRDefault="00631F5B" w:rsidP="00631F5B">
            <w:pPr>
              <w:pStyle w:val="af0"/>
              <w:rPr>
                <w:ins w:id="3192" w:author="TAKATOSHI TAMAOKI" w:date="2017-03-24T11:43:00Z"/>
                <w:rFonts w:asciiTheme="majorHAnsi" w:hAnsiTheme="majorHAnsi" w:cstheme="majorHAnsi"/>
                <w:color w:val="C00000"/>
              </w:rPr>
            </w:pPr>
            <w:ins w:id="3193"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44604286" w14:textId="77777777" w:rsidR="00631F5B" w:rsidRPr="000A2E7F" w:rsidRDefault="00631F5B" w:rsidP="00631F5B">
            <w:pPr>
              <w:pStyle w:val="af0"/>
              <w:rPr>
                <w:ins w:id="3194" w:author="TAKATOSHI TAMAOKI" w:date="2017-03-24T11:43:00Z"/>
                <w:rFonts w:asciiTheme="majorHAnsi" w:hAnsiTheme="majorHAnsi" w:cstheme="majorHAnsi"/>
                <w:color w:val="C00000"/>
              </w:rPr>
            </w:pPr>
            <w:ins w:id="3195" w:author="TAKATOSHI TAMAOKI" w:date="2017-03-24T11:43:00Z">
              <w:r w:rsidRPr="000A2E7F">
                <w:rPr>
                  <w:rFonts w:asciiTheme="majorHAnsi" w:hAnsiTheme="majorHAnsi" w:cstheme="majorHAnsi"/>
                  <w:color w:val="C00000"/>
                </w:rPr>
                <w:t>√</w:t>
              </w:r>
            </w:ins>
          </w:p>
        </w:tc>
      </w:tr>
      <w:tr w:rsidR="00631F5B" w:rsidRPr="003D580F" w14:paraId="23F3F14A" w14:textId="77777777" w:rsidTr="00631F5B">
        <w:trPr>
          <w:cantSplit/>
          <w:ins w:id="3196" w:author="TAKATOSHI TAMAOKI" w:date="2017-03-24T11:43:00Z"/>
        </w:trPr>
        <w:tc>
          <w:tcPr>
            <w:tcW w:w="262" w:type="pct"/>
            <w:shd w:val="clear" w:color="auto" w:fill="auto"/>
            <w:hideMark/>
          </w:tcPr>
          <w:p w14:paraId="552105DD" w14:textId="77777777" w:rsidR="00631F5B" w:rsidRPr="000A2E7F" w:rsidRDefault="00631F5B" w:rsidP="00631F5B">
            <w:pPr>
              <w:pStyle w:val="af0"/>
              <w:rPr>
                <w:ins w:id="3197" w:author="TAKATOSHI TAMAOKI" w:date="2017-03-24T11:43:00Z"/>
                <w:rFonts w:asciiTheme="majorHAnsi" w:hAnsiTheme="majorHAnsi" w:cstheme="majorHAnsi"/>
                <w:color w:val="C00000"/>
              </w:rPr>
            </w:pPr>
            <w:ins w:id="3198" w:author="TAKATOSHI TAMAOKI" w:date="2017-03-24T11:43:00Z">
              <w:r w:rsidRPr="000A2E7F">
                <w:rPr>
                  <w:rFonts w:asciiTheme="majorHAnsi" w:hAnsiTheme="majorHAnsi" w:cstheme="majorHAnsi"/>
                  <w:color w:val="C00000"/>
                </w:rPr>
                <w:t>116</w:t>
              </w:r>
            </w:ins>
          </w:p>
        </w:tc>
        <w:tc>
          <w:tcPr>
            <w:tcW w:w="915" w:type="pct"/>
            <w:tcBorders>
              <w:top w:val="nil"/>
              <w:bottom w:val="nil"/>
            </w:tcBorders>
            <w:shd w:val="clear" w:color="auto" w:fill="auto"/>
          </w:tcPr>
          <w:p w14:paraId="6EEAC18E" w14:textId="77777777" w:rsidR="00631F5B" w:rsidRPr="000A2E7F" w:rsidRDefault="00631F5B" w:rsidP="00631F5B">
            <w:pPr>
              <w:pStyle w:val="af0"/>
              <w:rPr>
                <w:ins w:id="3199" w:author="TAKATOSHI TAMAOKI" w:date="2017-03-24T11:43:00Z"/>
                <w:rFonts w:asciiTheme="majorHAnsi" w:hAnsiTheme="majorHAnsi" w:cstheme="majorHAnsi"/>
                <w:color w:val="C00000"/>
              </w:rPr>
            </w:pPr>
          </w:p>
        </w:tc>
        <w:tc>
          <w:tcPr>
            <w:tcW w:w="1248" w:type="pct"/>
            <w:shd w:val="clear" w:color="auto" w:fill="auto"/>
            <w:hideMark/>
          </w:tcPr>
          <w:p w14:paraId="3F104F5C" w14:textId="77777777" w:rsidR="00631F5B" w:rsidRPr="000A2E7F" w:rsidRDefault="00631F5B" w:rsidP="00631F5B">
            <w:pPr>
              <w:pStyle w:val="af0"/>
              <w:rPr>
                <w:ins w:id="3200" w:author="TAKATOSHI TAMAOKI" w:date="2017-03-24T11:43:00Z"/>
                <w:rFonts w:asciiTheme="majorHAnsi" w:hAnsiTheme="majorHAnsi" w:cstheme="majorHAnsi"/>
                <w:color w:val="C00000"/>
              </w:rPr>
            </w:pPr>
            <w:ins w:id="3201" w:author="TAKATOSHI TAMAOKI" w:date="2017-03-24T11:43:00Z">
              <w:r w:rsidRPr="000A2E7F">
                <w:rPr>
                  <w:rFonts w:asciiTheme="majorHAnsi" w:hAnsiTheme="majorHAnsi" w:cstheme="majorHAnsi"/>
                  <w:color w:val="C00000"/>
                </w:rPr>
                <w:t>Unintended Debug Enable detection (PE4)</w:t>
              </w:r>
            </w:ins>
          </w:p>
        </w:tc>
        <w:tc>
          <w:tcPr>
            <w:tcW w:w="367" w:type="pct"/>
            <w:shd w:val="clear" w:color="auto" w:fill="auto"/>
          </w:tcPr>
          <w:p w14:paraId="6FC1501D" w14:textId="77777777" w:rsidR="00631F5B" w:rsidRPr="000A2E7F" w:rsidRDefault="00631F5B" w:rsidP="00631F5B">
            <w:pPr>
              <w:pStyle w:val="af0"/>
              <w:rPr>
                <w:ins w:id="3202" w:author="TAKATOSHI TAMAOKI" w:date="2017-03-24T11:43:00Z"/>
                <w:rFonts w:asciiTheme="majorHAnsi" w:hAnsiTheme="majorHAnsi" w:cstheme="majorHAnsi"/>
                <w:color w:val="C00000"/>
              </w:rPr>
            </w:pPr>
            <w:ins w:id="3203"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662B649D" w14:textId="77777777" w:rsidR="00631F5B" w:rsidRPr="000A2E7F" w:rsidRDefault="00631F5B" w:rsidP="00631F5B">
            <w:pPr>
              <w:pStyle w:val="af0"/>
              <w:rPr>
                <w:ins w:id="3204" w:author="TAKATOSHI TAMAOKI" w:date="2017-03-24T11:43:00Z"/>
                <w:rFonts w:asciiTheme="majorHAnsi" w:hAnsiTheme="majorHAnsi" w:cstheme="majorHAnsi"/>
                <w:color w:val="C00000"/>
              </w:rPr>
            </w:pPr>
            <w:ins w:id="3205" w:author="TAKATOSHI TAMAOKI" w:date="2017-03-24T11:43:00Z">
              <w:r w:rsidRPr="000A2E7F">
                <w:rPr>
                  <w:rFonts w:asciiTheme="majorHAnsi" w:hAnsiTheme="majorHAnsi" w:cstheme="majorHAnsi"/>
                  <w:color w:val="C00000"/>
                </w:rPr>
                <w:t>√</w:t>
              </w:r>
            </w:ins>
          </w:p>
        </w:tc>
        <w:tc>
          <w:tcPr>
            <w:tcW w:w="321" w:type="pct"/>
            <w:shd w:val="clear" w:color="auto" w:fill="auto"/>
          </w:tcPr>
          <w:p w14:paraId="29BFD372" w14:textId="77777777" w:rsidR="00631F5B" w:rsidRPr="000A2E7F" w:rsidRDefault="00631F5B" w:rsidP="00631F5B">
            <w:pPr>
              <w:pStyle w:val="af0"/>
              <w:rPr>
                <w:ins w:id="3206" w:author="TAKATOSHI TAMAOKI" w:date="2017-03-24T11:43:00Z"/>
                <w:rFonts w:asciiTheme="majorHAnsi" w:hAnsiTheme="majorHAnsi" w:cstheme="majorHAnsi"/>
                <w:color w:val="C00000"/>
              </w:rPr>
            </w:pPr>
            <w:ins w:id="3207" w:author="TAKATOSHI TAMAOKI" w:date="2017-03-24T11:43:00Z">
              <w:r w:rsidRPr="000A2E7F">
                <w:rPr>
                  <w:rFonts w:asciiTheme="majorHAnsi" w:hAnsiTheme="majorHAnsi" w:cstheme="majorHAnsi"/>
                  <w:color w:val="C00000"/>
                </w:rPr>
                <w:t>√</w:t>
              </w:r>
            </w:ins>
          </w:p>
        </w:tc>
        <w:tc>
          <w:tcPr>
            <w:tcW w:w="314" w:type="pct"/>
            <w:shd w:val="clear" w:color="auto" w:fill="auto"/>
          </w:tcPr>
          <w:p w14:paraId="3F1F9248" w14:textId="77777777" w:rsidR="00631F5B" w:rsidRPr="000A2E7F" w:rsidRDefault="00631F5B" w:rsidP="00631F5B">
            <w:pPr>
              <w:pStyle w:val="af0"/>
              <w:rPr>
                <w:ins w:id="3208" w:author="TAKATOSHI TAMAOKI" w:date="2017-03-24T11:43:00Z"/>
                <w:rFonts w:asciiTheme="majorHAnsi" w:hAnsiTheme="majorHAnsi" w:cstheme="majorHAnsi"/>
                <w:color w:val="C00000"/>
              </w:rPr>
            </w:pPr>
            <w:ins w:id="3209" w:author="TAKATOSHI TAMAOKI" w:date="2017-03-24T11:43:00Z">
              <w:r w:rsidRPr="000A2E7F">
                <w:rPr>
                  <w:rFonts w:asciiTheme="majorHAnsi" w:hAnsiTheme="majorHAnsi" w:cstheme="majorHAnsi"/>
                  <w:color w:val="C00000"/>
                </w:rPr>
                <w:t>√</w:t>
              </w:r>
            </w:ins>
          </w:p>
        </w:tc>
        <w:tc>
          <w:tcPr>
            <w:tcW w:w="294" w:type="pct"/>
            <w:shd w:val="clear" w:color="auto" w:fill="auto"/>
          </w:tcPr>
          <w:p w14:paraId="393BB424" w14:textId="77777777" w:rsidR="00631F5B" w:rsidRPr="000A2E7F" w:rsidRDefault="00631F5B" w:rsidP="00631F5B">
            <w:pPr>
              <w:pStyle w:val="af0"/>
              <w:rPr>
                <w:ins w:id="3210" w:author="TAKATOSHI TAMAOKI" w:date="2017-03-24T11:43:00Z"/>
                <w:rFonts w:asciiTheme="majorHAnsi" w:hAnsiTheme="majorHAnsi" w:cstheme="majorHAnsi"/>
                <w:color w:val="C00000"/>
              </w:rPr>
            </w:pPr>
            <w:ins w:id="3211" w:author="TAKATOSHI TAMAOKI" w:date="2017-03-24T11:43:00Z">
              <w:r w:rsidRPr="000A2E7F">
                <w:rPr>
                  <w:rFonts w:asciiTheme="majorHAnsi" w:hAnsiTheme="majorHAnsi" w:cstheme="majorHAnsi"/>
                  <w:color w:val="C00000"/>
                </w:rPr>
                <w:t>√</w:t>
              </w:r>
            </w:ins>
          </w:p>
        </w:tc>
        <w:tc>
          <w:tcPr>
            <w:tcW w:w="294" w:type="pct"/>
            <w:shd w:val="clear" w:color="auto" w:fill="auto"/>
          </w:tcPr>
          <w:p w14:paraId="427A96B4" w14:textId="77777777" w:rsidR="00631F5B" w:rsidRPr="000A2E7F" w:rsidRDefault="00631F5B" w:rsidP="00631F5B">
            <w:pPr>
              <w:pStyle w:val="af0"/>
              <w:rPr>
                <w:ins w:id="3212" w:author="TAKATOSHI TAMAOKI" w:date="2017-03-24T11:43:00Z"/>
                <w:rFonts w:asciiTheme="majorHAnsi" w:hAnsiTheme="majorHAnsi" w:cstheme="majorHAnsi"/>
                <w:color w:val="C00000"/>
              </w:rPr>
            </w:pPr>
            <w:ins w:id="3213" w:author="TAKATOSHI TAMAOKI" w:date="2017-03-24T11:43:00Z">
              <w:r w:rsidRPr="000A2E7F">
                <w:rPr>
                  <w:rFonts w:asciiTheme="majorHAnsi" w:hAnsiTheme="majorHAnsi" w:cstheme="majorHAnsi"/>
                  <w:color w:val="C00000"/>
                </w:rPr>
                <w:t>√</w:t>
              </w:r>
            </w:ins>
          </w:p>
        </w:tc>
        <w:tc>
          <w:tcPr>
            <w:tcW w:w="367" w:type="pct"/>
            <w:shd w:val="clear" w:color="auto" w:fill="auto"/>
          </w:tcPr>
          <w:p w14:paraId="73F4581F" w14:textId="77777777" w:rsidR="00631F5B" w:rsidRPr="000A2E7F" w:rsidRDefault="00631F5B" w:rsidP="00631F5B">
            <w:pPr>
              <w:pStyle w:val="af0"/>
              <w:rPr>
                <w:ins w:id="3214" w:author="TAKATOSHI TAMAOKI" w:date="2017-03-24T11:43:00Z"/>
                <w:rFonts w:asciiTheme="majorHAnsi" w:hAnsiTheme="majorHAnsi" w:cstheme="majorHAnsi"/>
                <w:color w:val="C00000"/>
              </w:rPr>
            </w:pPr>
            <w:ins w:id="3215"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7FE58A34" w14:textId="77777777" w:rsidR="00631F5B" w:rsidRPr="000A2E7F" w:rsidRDefault="00631F5B" w:rsidP="00631F5B">
            <w:pPr>
              <w:pStyle w:val="af0"/>
              <w:rPr>
                <w:ins w:id="3216" w:author="TAKATOSHI TAMAOKI" w:date="2017-03-24T11:43:00Z"/>
                <w:rFonts w:asciiTheme="majorHAnsi" w:hAnsiTheme="majorHAnsi" w:cstheme="majorHAnsi"/>
                <w:color w:val="C00000"/>
              </w:rPr>
            </w:pPr>
            <w:ins w:id="3217" w:author="TAKATOSHI TAMAOKI" w:date="2017-03-24T11:43:00Z">
              <w:r w:rsidRPr="000A2E7F">
                <w:rPr>
                  <w:rFonts w:asciiTheme="majorHAnsi" w:hAnsiTheme="majorHAnsi" w:cstheme="majorHAnsi"/>
                  <w:color w:val="C00000"/>
                </w:rPr>
                <w:t>√</w:t>
              </w:r>
            </w:ins>
          </w:p>
        </w:tc>
      </w:tr>
      <w:tr w:rsidR="00631F5B" w:rsidRPr="003D580F" w14:paraId="4644CFBE" w14:textId="77777777" w:rsidTr="00631F5B">
        <w:trPr>
          <w:cantSplit/>
          <w:ins w:id="3218" w:author="TAKATOSHI TAMAOKI" w:date="2017-03-24T11:43:00Z"/>
        </w:trPr>
        <w:tc>
          <w:tcPr>
            <w:tcW w:w="262" w:type="pct"/>
            <w:shd w:val="clear" w:color="auto" w:fill="auto"/>
            <w:hideMark/>
          </w:tcPr>
          <w:p w14:paraId="607C7C39" w14:textId="77777777" w:rsidR="00631F5B" w:rsidRPr="000A2E7F" w:rsidRDefault="00631F5B" w:rsidP="00631F5B">
            <w:pPr>
              <w:pStyle w:val="af0"/>
              <w:rPr>
                <w:ins w:id="3219" w:author="TAKATOSHI TAMAOKI" w:date="2017-03-24T11:43:00Z"/>
                <w:rFonts w:asciiTheme="majorHAnsi" w:hAnsiTheme="majorHAnsi" w:cstheme="majorHAnsi"/>
                <w:color w:val="C00000"/>
              </w:rPr>
            </w:pPr>
            <w:ins w:id="3220" w:author="TAKATOSHI TAMAOKI" w:date="2017-03-24T11:43:00Z">
              <w:r w:rsidRPr="000A2E7F">
                <w:rPr>
                  <w:rFonts w:asciiTheme="majorHAnsi" w:hAnsiTheme="majorHAnsi" w:cstheme="majorHAnsi"/>
                  <w:color w:val="C00000"/>
                </w:rPr>
                <w:t>117</w:t>
              </w:r>
            </w:ins>
          </w:p>
        </w:tc>
        <w:tc>
          <w:tcPr>
            <w:tcW w:w="915" w:type="pct"/>
            <w:tcBorders>
              <w:top w:val="nil"/>
              <w:bottom w:val="nil"/>
            </w:tcBorders>
            <w:shd w:val="clear" w:color="auto" w:fill="auto"/>
          </w:tcPr>
          <w:p w14:paraId="22B67678" w14:textId="77777777" w:rsidR="00631F5B" w:rsidRPr="000A2E7F" w:rsidRDefault="00631F5B" w:rsidP="00631F5B">
            <w:pPr>
              <w:pStyle w:val="af0"/>
              <w:rPr>
                <w:ins w:id="3221" w:author="TAKATOSHI TAMAOKI" w:date="2017-03-24T11:43:00Z"/>
                <w:rFonts w:asciiTheme="majorHAnsi" w:hAnsiTheme="majorHAnsi" w:cstheme="majorHAnsi"/>
                <w:color w:val="C00000"/>
              </w:rPr>
            </w:pPr>
          </w:p>
        </w:tc>
        <w:tc>
          <w:tcPr>
            <w:tcW w:w="1248" w:type="pct"/>
            <w:shd w:val="clear" w:color="auto" w:fill="auto"/>
            <w:hideMark/>
          </w:tcPr>
          <w:p w14:paraId="4CEB9250" w14:textId="77777777" w:rsidR="00631F5B" w:rsidRPr="000A2E7F" w:rsidRDefault="00631F5B" w:rsidP="00631F5B">
            <w:pPr>
              <w:pStyle w:val="af0"/>
              <w:rPr>
                <w:ins w:id="3222" w:author="TAKATOSHI TAMAOKI" w:date="2017-03-24T11:43:00Z"/>
                <w:rFonts w:asciiTheme="majorHAnsi" w:hAnsiTheme="majorHAnsi" w:cstheme="majorHAnsi"/>
                <w:color w:val="C00000"/>
              </w:rPr>
            </w:pPr>
            <w:ins w:id="3223" w:author="TAKATOSHI TAMAOKI" w:date="2017-03-24T11:43:00Z">
              <w:r w:rsidRPr="000A2E7F">
                <w:rPr>
                  <w:rFonts w:asciiTheme="majorHAnsi" w:hAnsiTheme="majorHAnsi" w:cstheme="majorHAnsi"/>
                  <w:color w:val="C00000"/>
                </w:rPr>
                <w:t>Unintended Debug Enable detection (PE5)</w:t>
              </w:r>
            </w:ins>
          </w:p>
        </w:tc>
        <w:tc>
          <w:tcPr>
            <w:tcW w:w="367" w:type="pct"/>
            <w:shd w:val="clear" w:color="auto" w:fill="auto"/>
          </w:tcPr>
          <w:p w14:paraId="0458F429" w14:textId="77777777" w:rsidR="00631F5B" w:rsidRPr="000A2E7F" w:rsidRDefault="00631F5B" w:rsidP="00631F5B">
            <w:pPr>
              <w:pStyle w:val="af0"/>
              <w:rPr>
                <w:ins w:id="3224" w:author="TAKATOSHI TAMAOKI" w:date="2017-03-24T11:43:00Z"/>
                <w:rFonts w:asciiTheme="majorHAnsi" w:hAnsiTheme="majorHAnsi" w:cstheme="majorHAnsi"/>
                <w:color w:val="C00000"/>
              </w:rPr>
            </w:pPr>
            <w:ins w:id="3225"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639B8E5A" w14:textId="77777777" w:rsidR="00631F5B" w:rsidRPr="000A2E7F" w:rsidRDefault="00631F5B" w:rsidP="00631F5B">
            <w:pPr>
              <w:pStyle w:val="af0"/>
              <w:rPr>
                <w:ins w:id="3226" w:author="TAKATOSHI TAMAOKI" w:date="2017-03-24T11:43:00Z"/>
                <w:rFonts w:asciiTheme="majorHAnsi" w:hAnsiTheme="majorHAnsi" w:cstheme="majorHAnsi"/>
                <w:color w:val="C00000"/>
              </w:rPr>
            </w:pPr>
            <w:ins w:id="3227" w:author="TAKATOSHI TAMAOKI" w:date="2017-03-24T11:43:00Z">
              <w:r w:rsidRPr="000A2E7F">
                <w:rPr>
                  <w:rFonts w:asciiTheme="majorHAnsi" w:hAnsiTheme="majorHAnsi" w:cstheme="majorHAnsi"/>
                  <w:color w:val="C00000"/>
                </w:rPr>
                <w:t>√</w:t>
              </w:r>
            </w:ins>
          </w:p>
        </w:tc>
        <w:tc>
          <w:tcPr>
            <w:tcW w:w="321" w:type="pct"/>
            <w:shd w:val="clear" w:color="auto" w:fill="auto"/>
          </w:tcPr>
          <w:p w14:paraId="61B0FB25" w14:textId="77777777" w:rsidR="00631F5B" w:rsidRPr="000A2E7F" w:rsidRDefault="00631F5B" w:rsidP="00631F5B">
            <w:pPr>
              <w:pStyle w:val="af0"/>
              <w:rPr>
                <w:ins w:id="3228" w:author="TAKATOSHI TAMAOKI" w:date="2017-03-24T11:43:00Z"/>
                <w:rFonts w:asciiTheme="majorHAnsi" w:hAnsiTheme="majorHAnsi" w:cstheme="majorHAnsi"/>
                <w:color w:val="C00000"/>
              </w:rPr>
            </w:pPr>
            <w:ins w:id="3229" w:author="TAKATOSHI TAMAOKI" w:date="2017-03-24T11:43:00Z">
              <w:r w:rsidRPr="000A2E7F">
                <w:rPr>
                  <w:rFonts w:asciiTheme="majorHAnsi" w:hAnsiTheme="majorHAnsi" w:cstheme="majorHAnsi"/>
                  <w:color w:val="C00000"/>
                </w:rPr>
                <w:t>√</w:t>
              </w:r>
            </w:ins>
          </w:p>
        </w:tc>
        <w:tc>
          <w:tcPr>
            <w:tcW w:w="314" w:type="pct"/>
            <w:shd w:val="clear" w:color="auto" w:fill="auto"/>
          </w:tcPr>
          <w:p w14:paraId="5D9F9C39" w14:textId="77777777" w:rsidR="00631F5B" w:rsidRPr="000A2E7F" w:rsidRDefault="00631F5B" w:rsidP="00631F5B">
            <w:pPr>
              <w:pStyle w:val="af0"/>
              <w:rPr>
                <w:ins w:id="3230" w:author="TAKATOSHI TAMAOKI" w:date="2017-03-24T11:43:00Z"/>
                <w:rFonts w:asciiTheme="majorHAnsi" w:hAnsiTheme="majorHAnsi" w:cstheme="majorHAnsi"/>
                <w:color w:val="C00000"/>
              </w:rPr>
            </w:pPr>
            <w:ins w:id="3231" w:author="TAKATOSHI TAMAOKI" w:date="2017-03-24T11:43:00Z">
              <w:r w:rsidRPr="000A2E7F">
                <w:rPr>
                  <w:rFonts w:asciiTheme="majorHAnsi" w:hAnsiTheme="majorHAnsi" w:cstheme="majorHAnsi"/>
                  <w:color w:val="C00000"/>
                </w:rPr>
                <w:t>√</w:t>
              </w:r>
            </w:ins>
          </w:p>
        </w:tc>
        <w:tc>
          <w:tcPr>
            <w:tcW w:w="294" w:type="pct"/>
            <w:shd w:val="clear" w:color="auto" w:fill="auto"/>
          </w:tcPr>
          <w:p w14:paraId="4F39121E" w14:textId="77777777" w:rsidR="00631F5B" w:rsidRPr="000A2E7F" w:rsidRDefault="00631F5B" w:rsidP="00631F5B">
            <w:pPr>
              <w:pStyle w:val="af0"/>
              <w:rPr>
                <w:ins w:id="3232" w:author="TAKATOSHI TAMAOKI" w:date="2017-03-24T11:43:00Z"/>
                <w:rFonts w:asciiTheme="majorHAnsi" w:hAnsiTheme="majorHAnsi" w:cstheme="majorHAnsi"/>
                <w:color w:val="C00000"/>
              </w:rPr>
            </w:pPr>
            <w:ins w:id="3233" w:author="TAKATOSHI TAMAOKI" w:date="2017-03-24T11:43:00Z">
              <w:r w:rsidRPr="000A2E7F">
                <w:rPr>
                  <w:rFonts w:asciiTheme="majorHAnsi" w:hAnsiTheme="majorHAnsi" w:cstheme="majorHAnsi"/>
                  <w:color w:val="C00000"/>
                </w:rPr>
                <w:t>√</w:t>
              </w:r>
            </w:ins>
          </w:p>
        </w:tc>
        <w:tc>
          <w:tcPr>
            <w:tcW w:w="294" w:type="pct"/>
            <w:shd w:val="clear" w:color="auto" w:fill="auto"/>
          </w:tcPr>
          <w:p w14:paraId="5B78F9D0" w14:textId="77777777" w:rsidR="00631F5B" w:rsidRPr="000A2E7F" w:rsidRDefault="00631F5B" w:rsidP="00631F5B">
            <w:pPr>
              <w:pStyle w:val="af0"/>
              <w:rPr>
                <w:ins w:id="3234" w:author="TAKATOSHI TAMAOKI" w:date="2017-03-24T11:43:00Z"/>
                <w:rFonts w:asciiTheme="majorHAnsi" w:hAnsiTheme="majorHAnsi" w:cstheme="majorHAnsi"/>
                <w:color w:val="C00000"/>
              </w:rPr>
            </w:pPr>
            <w:ins w:id="3235" w:author="TAKATOSHI TAMAOKI" w:date="2017-03-24T11:43:00Z">
              <w:r w:rsidRPr="000A2E7F">
                <w:rPr>
                  <w:rFonts w:asciiTheme="majorHAnsi" w:hAnsiTheme="majorHAnsi" w:cstheme="majorHAnsi"/>
                  <w:color w:val="C00000"/>
                </w:rPr>
                <w:t>√</w:t>
              </w:r>
            </w:ins>
          </w:p>
        </w:tc>
        <w:tc>
          <w:tcPr>
            <w:tcW w:w="367" w:type="pct"/>
            <w:shd w:val="clear" w:color="auto" w:fill="auto"/>
          </w:tcPr>
          <w:p w14:paraId="4B149680" w14:textId="77777777" w:rsidR="00631F5B" w:rsidRPr="000A2E7F" w:rsidRDefault="00631F5B" w:rsidP="00631F5B">
            <w:pPr>
              <w:pStyle w:val="af0"/>
              <w:rPr>
                <w:ins w:id="3236" w:author="TAKATOSHI TAMAOKI" w:date="2017-03-24T11:43:00Z"/>
                <w:rFonts w:asciiTheme="majorHAnsi" w:hAnsiTheme="majorHAnsi" w:cstheme="majorHAnsi"/>
                <w:color w:val="C00000"/>
              </w:rPr>
            </w:pPr>
            <w:ins w:id="3237"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FDE8297" w14:textId="77777777" w:rsidR="00631F5B" w:rsidRPr="000A2E7F" w:rsidRDefault="00631F5B" w:rsidP="00631F5B">
            <w:pPr>
              <w:pStyle w:val="af0"/>
              <w:rPr>
                <w:ins w:id="3238" w:author="TAKATOSHI TAMAOKI" w:date="2017-03-24T11:43:00Z"/>
                <w:rFonts w:asciiTheme="majorHAnsi" w:hAnsiTheme="majorHAnsi" w:cstheme="majorHAnsi"/>
                <w:color w:val="C00000"/>
              </w:rPr>
            </w:pPr>
            <w:ins w:id="3239" w:author="TAKATOSHI TAMAOKI" w:date="2017-03-24T11:43:00Z">
              <w:r w:rsidRPr="000A2E7F">
                <w:rPr>
                  <w:rFonts w:asciiTheme="majorHAnsi" w:hAnsiTheme="majorHAnsi" w:cstheme="majorHAnsi"/>
                  <w:color w:val="C00000"/>
                </w:rPr>
                <w:t>√</w:t>
              </w:r>
            </w:ins>
          </w:p>
        </w:tc>
      </w:tr>
      <w:tr w:rsidR="00631F5B" w:rsidRPr="003D580F" w14:paraId="7180BB7B" w14:textId="77777777" w:rsidTr="00631F5B">
        <w:trPr>
          <w:cantSplit/>
          <w:ins w:id="3240" w:author="TAKATOSHI TAMAOKI" w:date="2017-03-24T11:43:00Z"/>
        </w:trPr>
        <w:tc>
          <w:tcPr>
            <w:tcW w:w="262" w:type="pct"/>
            <w:shd w:val="clear" w:color="auto" w:fill="auto"/>
            <w:hideMark/>
          </w:tcPr>
          <w:p w14:paraId="58E293A6" w14:textId="77777777" w:rsidR="00631F5B" w:rsidRPr="000A2E7F" w:rsidRDefault="00631F5B" w:rsidP="00631F5B">
            <w:pPr>
              <w:pStyle w:val="af0"/>
              <w:rPr>
                <w:ins w:id="3241" w:author="TAKATOSHI TAMAOKI" w:date="2017-03-24T11:43:00Z"/>
                <w:rFonts w:asciiTheme="majorHAnsi" w:hAnsiTheme="majorHAnsi" w:cstheme="majorHAnsi"/>
                <w:color w:val="C00000"/>
              </w:rPr>
            </w:pPr>
            <w:ins w:id="3242" w:author="TAKATOSHI TAMAOKI" w:date="2017-03-24T11:43:00Z">
              <w:r w:rsidRPr="000A2E7F">
                <w:rPr>
                  <w:rFonts w:asciiTheme="majorHAnsi" w:hAnsiTheme="majorHAnsi" w:cstheme="majorHAnsi"/>
                  <w:color w:val="C00000"/>
                </w:rPr>
                <w:t>118</w:t>
              </w:r>
            </w:ins>
          </w:p>
        </w:tc>
        <w:tc>
          <w:tcPr>
            <w:tcW w:w="915" w:type="pct"/>
            <w:tcBorders>
              <w:top w:val="nil"/>
              <w:bottom w:val="nil"/>
            </w:tcBorders>
            <w:shd w:val="clear" w:color="auto" w:fill="auto"/>
          </w:tcPr>
          <w:p w14:paraId="0747292A" w14:textId="77777777" w:rsidR="00631F5B" w:rsidRPr="000A2E7F" w:rsidRDefault="00631F5B" w:rsidP="00631F5B">
            <w:pPr>
              <w:pStyle w:val="af0"/>
              <w:rPr>
                <w:ins w:id="3243"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5002EC46" w14:textId="77777777" w:rsidR="00631F5B" w:rsidRPr="000A2E7F" w:rsidRDefault="00631F5B" w:rsidP="00631F5B">
            <w:pPr>
              <w:pStyle w:val="af0"/>
              <w:rPr>
                <w:ins w:id="3244" w:author="TAKATOSHI TAMAOKI" w:date="2017-03-24T11:43:00Z"/>
                <w:rFonts w:asciiTheme="majorHAnsi" w:hAnsiTheme="majorHAnsi" w:cstheme="majorHAnsi"/>
                <w:color w:val="C00000"/>
              </w:rPr>
            </w:pPr>
            <w:ins w:id="3245"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1B2F263A" w14:textId="77777777" w:rsidR="00631F5B" w:rsidRPr="000A2E7F" w:rsidRDefault="00631F5B" w:rsidP="00631F5B">
            <w:pPr>
              <w:pStyle w:val="af0"/>
              <w:rPr>
                <w:ins w:id="3246" w:author="TAKATOSHI TAMAOKI" w:date="2017-03-24T11:43:00Z"/>
                <w:rFonts w:asciiTheme="majorHAnsi" w:hAnsiTheme="majorHAnsi" w:cstheme="majorHAnsi"/>
                <w:color w:val="C00000"/>
              </w:rPr>
            </w:pPr>
            <w:ins w:id="3247"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ADA4F04" w14:textId="77777777" w:rsidR="00631F5B" w:rsidRPr="000A2E7F" w:rsidRDefault="00631F5B" w:rsidP="00631F5B">
            <w:pPr>
              <w:pStyle w:val="af0"/>
              <w:rPr>
                <w:ins w:id="3248" w:author="TAKATOSHI TAMAOKI" w:date="2017-03-24T11:43:00Z"/>
                <w:rFonts w:asciiTheme="majorHAnsi" w:hAnsiTheme="majorHAnsi" w:cstheme="majorHAnsi"/>
                <w:color w:val="C00000"/>
              </w:rPr>
            </w:pPr>
            <w:ins w:id="3249"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4164564" w14:textId="77777777" w:rsidR="00631F5B" w:rsidRPr="000A2E7F" w:rsidRDefault="00631F5B" w:rsidP="00631F5B">
            <w:pPr>
              <w:pStyle w:val="af0"/>
              <w:rPr>
                <w:ins w:id="3250" w:author="TAKATOSHI TAMAOKI" w:date="2017-03-24T11:43:00Z"/>
                <w:rFonts w:asciiTheme="majorHAnsi" w:hAnsiTheme="majorHAnsi" w:cstheme="majorHAnsi"/>
                <w:color w:val="C00000"/>
              </w:rPr>
            </w:pPr>
            <w:ins w:id="3251"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570C767" w14:textId="77777777" w:rsidR="00631F5B" w:rsidRPr="000A2E7F" w:rsidRDefault="00631F5B" w:rsidP="00631F5B">
            <w:pPr>
              <w:pStyle w:val="af0"/>
              <w:rPr>
                <w:ins w:id="3252" w:author="TAKATOSHI TAMAOKI" w:date="2017-03-24T11:43:00Z"/>
                <w:rFonts w:asciiTheme="majorHAnsi" w:hAnsiTheme="majorHAnsi" w:cstheme="majorHAnsi"/>
                <w:color w:val="C00000"/>
              </w:rPr>
            </w:pPr>
            <w:ins w:id="325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29E6520" w14:textId="77777777" w:rsidR="00631F5B" w:rsidRPr="000A2E7F" w:rsidRDefault="00631F5B" w:rsidP="00631F5B">
            <w:pPr>
              <w:pStyle w:val="af0"/>
              <w:rPr>
                <w:ins w:id="3254" w:author="TAKATOSHI TAMAOKI" w:date="2017-03-24T11:43:00Z"/>
                <w:rFonts w:asciiTheme="majorHAnsi" w:hAnsiTheme="majorHAnsi" w:cstheme="majorHAnsi"/>
                <w:color w:val="C00000"/>
              </w:rPr>
            </w:pPr>
            <w:ins w:id="325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19A6AFF" w14:textId="77777777" w:rsidR="00631F5B" w:rsidRPr="000A2E7F" w:rsidRDefault="00631F5B" w:rsidP="00631F5B">
            <w:pPr>
              <w:pStyle w:val="af0"/>
              <w:rPr>
                <w:ins w:id="3256" w:author="TAKATOSHI TAMAOKI" w:date="2017-03-24T11:43:00Z"/>
                <w:rFonts w:asciiTheme="majorHAnsi" w:hAnsiTheme="majorHAnsi" w:cstheme="majorHAnsi"/>
                <w:color w:val="C00000"/>
              </w:rPr>
            </w:pPr>
            <w:ins w:id="3257"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C078178" w14:textId="77777777" w:rsidR="00631F5B" w:rsidRPr="000A2E7F" w:rsidRDefault="00631F5B" w:rsidP="00631F5B">
            <w:pPr>
              <w:pStyle w:val="af0"/>
              <w:rPr>
                <w:ins w:id="3258" w:author="TAKATOSHI TAMAOKI" w:date="2017-03-24T11:43:00Z"/>
                <w:rFonts w:asciiTheme="majorHAnsi" w:hAnsiTheme="majorHAnsi" w:cstheme="majorHAnsi"/>
                <w:color w:val="C00000"/>
              </w:rPr>
            </w:pPr>
            <w:ins w:id="3259"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6FEA15A" w14:textId="77777777" w:rsidR="00631F5B" w:rsidRPr="000A2E7F" w:rsidRDefault="00631F5B" w:rsidP="00631F5B">
            <w:pPr>
              <w:pStyle w:val="af0"/>
              <w:rPr>
                <w:ins w:id="3260" w:author="TAKATOSHI TAMAOKI" w:date="2017-03-24T11:43:00Z"/>
                <w:rFonts w:asciiTheme="majorHAnsi" w:hAnsiTheme="majorHAnsi" w:cstheme="majorHAnsi"/>
                <w:color w:val="C00000"/>
              </w:rPr>
            </w:pPr>
            <w:ins w:id="3261" w:author="TAKATOSHI TAMAOKI" w:date="2017-03-24T11:43:00Z">
              <w:r w:rsidRPr="000A2E7F">
                <w:rPr>
                  <w:rFonts w:asciiTheme="majorHAnsi" w:hAnsiTheme="majorHAnsi" w:cstheme="majorHAnsi"/>
                  <w:snapToGrid/>
                  <w:color w:val="C00000"/>
                  <w:szCs w:val="16"/>
                </w:rPr>
                <w:t>—</w:t>
              </w:r>
            </w:ins>
          </w:p>
        </w:tc>
      </w:tr>
      <w:tr w:rsidR="00631F5B" w:rsidRPr="003D580F" w14:paraId="08273553" w14:textId="77777777" w:rsidTr="00631F5B">
        <w:trPr>
          <w:cantSplit/>
          <w:ins w:id="3262" w:author="TAKATOSHI TAMAOKI" w:date="2017-03-24T11:43:00Z"/>
        </w:trPr>
        <w:tc>
          <w:tcPr>
            <w:tcW w:w="262" w:type="pct"/>
            <w:shd w:val="clear" w:color="auto" w:fill="auto"/>
            <w:hideMark/>
          </w:tcPr>
          <w:p w14:paraId="72A549F4" w14:textId="77777777" w:rsidR="00631F5B" w:rsidRPr="000A2E7F" w:rsidRDefault="00631F5B" w:rsidP="00631F5B">
            <w:pPr>
              <w:pStyle w:val="af0"/>
              <w:rPr>
                <w:ins w:id="3263" w:author="TAKATOSHI TAMAOKI" w:date="2017-03-24T11:43:00Z"/>
                <w:rFonts w:asciiTheme="majorHAnsi" w:hAnsiTheme="majorHAnsi" w:cstheme="majorHAnsi"/>
                <w:color w:val="C00000"/>
              </w:rPr>
            </w:pPr>
            <w:ins w:id="3264" w:author="TAKATOSHI TAMAOKI" w:date="2017-03-24T11:43:00Z">
              <w:r w:rsidRPr="000A2E7F">
                <w:rPr>
                  <w:rFonts w:asciiTheme="majorHAnsi" w:hAnsiTheme="majorHAnsi" w:cstheme="majorHAnsi"/>
                  <w:color w:val="C00000"/>
                </w:rPr>
                <w:t>119</w:t>
              </w:r>
            </w:ins>
          </w:p>
        </w:tc>
        <w:tc>
          <w:tcPr>
            <w:tcW w:w="915" w:type="pct"/>
            <w:tcBorders>
              <w:top w:val="nil"/>
            </w:tcBorders>
            <w:shd w:val="clear" w:color="auto" w:fill="auto"/>
          </w:tcPr>
          <w:p w14:paraId="4A13019D" w14:textId="77777777" w:rsidR="00631F5B" w:rsidRPr="000A2E7F" w:rsidRDefault="00631F5B" w:rsidP="00631F5B">
            <w:pPr>
              <w:pStyle w:val="af0"/>
              <w:rPr>
                <w:ins w:id="3265"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5631B422" w14:textId="77777777" w:rsidR="00631F5B" w:rsidRPr="000A2E7F" w:rsidRDefault="00631F5B" w:rsidP="00631F5B">
            <w:pPr>
              <w:pStyle w:val="af0"/>
              <w:rPr>
                <w:ins w:id="3266" w:author="TAKATOSHI TAMAOKI" w:date="2017-03-24T11:43:00Z"/>
                <w:rFonts w:asciiTheme="majorHAnsi" w:hAnsiTheme="majorHAnsi" w:cstheme="majorHAnsi"/>
                <w:color w:val="C00000"/>
              </w:rPr>
            </w:pPr>
            <w:ins w:id="3267"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4BD85CDC" w14:textId="77777777" w:rsidR="00631F5B" w:rsidRPr="000A2E7F" w:rsidRDefault="00631F5B" w:rsidP="00631F5B">
            <w:pPr>
              <w:pStyle w:val="af0"/>
              <w:rPr>
                <w:ins w:id="3268" w:author="TAKATOSHI TAMAOKI" w:date="2017-03-24T11:43:00Z"/>
                <w:rFonts w:asciiTheme="majorHAnsi" w:hAnsiTheme="majorHAnsi" w:cstheme="majorHAnsi"/>
                <w:color w:val="C00000"/>
              </w:rPr>
            </w:pPr>
            <w:ins w:id="3269"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466F3BF6" w14:textId="77777777" w:rsidR="00631F5B" w:rsidRPr="000A2E7F" w:rsidRDefault="00631F5B" w:rsidP="00631F5B">
            <w:pPr>
              <w:pStyle w:val="af0"/>
              <w:rPr>
                <w:ins w:id="3270" w:author="TAKATOSHI TAMAOKI" w:date="2017-03-24T11:43:00Z"/>
                <w:rFonts w:asciiTheme="majorHAnsi" w:hAnsiTheme="majorHAnsi" w:cstheme="majorHAnsi"/>
                <w:color w:val="C00000"/>
              </w:rPr>
            </w:pPr>
            <w:ins w:id="3271"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45C369E" w14:textId="77777777" w:rsidR="00631F5B" w:rsidRPr="000A2E7F" w:rsidRDefault="00631F5B" w:rsidP="00631F5B">
            <w:pPr>
              <w:pStyle w:val="af0"/>
              <w:rPr>
                <w:ins w:id="3272" w:author="TAKATOSHI TAMAOKI" w:date="2017-03-24T11:43:00Z"/>
                <w:rFonts w:asciiTheme="majorHAnsi" w:hAnsiTheme="majorHAnsi" w:cstheme="majorHAnsi"/>
                <w:color w:val="C00000"/>
              </w:rPr>
            </w:pPr>
            <w:ins w:id="3273"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0A8149A" w14:textId="77777777" w:rsidR="00631F5B" w:rsidRPr="000A2E7F" w:rsidRDefault="00631F5B" w:rsidP="00631F5B">
            <w:pPr>
              <w:pStyle w:val="af0"/>
              <w:rPr>
                <w:ins w:id="3274" w:author="TAKATOSHI TAMAOKI" w:date="2017-03-24T11:43:00Z"/>
                <w:rFonts w:asciiTheme="majorHAnsi" w:hAnsiTheme="majorHAnsi" w:cstheme="majorHAnsi"/>
                <w:color w:val="C00000"/>
              </w:rPr>
            </w:pPr>
            <w:ins w:id="327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B2B438A" w14:textId="77777777" w:rsidR="00631F5B" w:rsidRPr="000A2E7F" w:rsidRDefault="00631F5B" w:rsidP="00631F5B">
            <w:pPr>
              <w:pStyle w:val="af0"/>
              <w:rPr>
                <w:ins w:id="3276" w:author="TAKATOSHI TAMAOKI" w:date="2017-03-24T11:43:00Z"/>
                <w:rFonts w:asciiTheme="majorHAnsi" w:hAnsiTheme="majorHAnsi" w:cstheme="majorHAnsi"/>
                <w:color w:val="C00000"/>
              </w:rPr>
            </w:pPr>
            <w:ins w:id="3277"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5CAFF0B" w14:textId="77777777" w:rsidR="00631F5B" w:rsidRPr="000A2E7F" w:rsidRDefault="00631F5B" w:rsidP="00631F5B">
            <w:pPr>
              <w:pStyle w:val="af0"/>
              <w:rPr>
                <w:ins w:id="3278" w:author="TAKATOSHI TAMAOKI" w:date="2017-03-24T11:43:00Z"/>
                <w:rFonts w:asciiTheme="majorHAnsi" w:hAnsiTheme="majorHAnsi" w:cstheme="majorHAnsi"/>
                <w:color w:val="C00000"/>
              </w:rPr>
            </w:pPr>
            <w:ins w:id="3279"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7A710C6" w14:textId="77777777" w:rsidR="00631F5B" w:rsidRPr="000A2E7F" w:rsidRDefault="00631F5B" w:rsidP="00631F5B">
            <w:pPr>
              <w:pStyle w:val="af0"/>
              <w:rPr>
                <w:ins w:id="3280" w:author="TAKATOSHI TAMAOKI" w:date="2017-03-24T11:43:00Z"/>
                <w:rFonts w:asciiTheme="majorHAnsi" w:hAnsiTheme="majorHAnsi" w:cstheme="majorHAnsi"/>
                <w:color w:val="C00000"/>
              </w:rPr>
            </w:pPr>
            <w:ins w:id="3281"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F3B7C94" w14:textId="77777777" w:rsidR="00631F5B" w:rsidRPr="000A2E7F" w:rsidRDefault="00631F5B" w:rsidP="00631F5B">
            <w:pPr>
              <w:pStyle w:val="af0"/>
              <w:rPr>
                <w:ins w:id="3282" w:author="TAKATOSHI TAMAOKI" w:date="2017-03-24T11:43:00Z"/>
                <w:rFonts w:asciiTheme="majorHAnsi" w:hAnsiTheme="majorHAnsi" w:cstheme="majorHAnsi"/>
                <w:color w:val="C00000"/>
              </w:rPr>
            </w:pPr>
            <w:ins w:id="3283" w:author="TAKATOSHI TAMAOKI" w:date="2017-03-24T11:43:00Z">
              <w:r w:rsidRPr="000A2E7F">
                <w:rPr>
                  <w:rFonts w:asciiTheme="majorHAnsi" w:hAnsiTheme="majorHAnsi" w:cstheme="majorHAnsi"/>
                  <w:snapToGrid/>
                  <w:color w:val="C00000"/>
                  <w:szCs w:val="16"/>
                </w:rPr>
                <w:t>—</w:t>
              </w:r>
            </w:ins>
          </w:p>
        </w:tc>
      </w:tr>
      <w:tr w:rsidR="00631F5B" w:rsidRPr="003D580F" w14:paraId="2926D3D6" w14:textId="77777777" w:rsidTr="00631F5B">
        <w:trPr>
          <w:cantSplit/>
          <w:ins w:id="3284" w:author="TAKATOSHI TAMAOKI" w:date="2017-03-24T11:43:00Z"/>
        </w:trPr>
        <w:tc>
          <w:tcPr>
            <w:tcW w:w="262" w:type="pct"/>
            <w:shd w:val="clear" w:color="auto" w:fill="auto"/>
            <w:hideMark/>
          </w:tcPr>
          <w:p w14:paraId="633578C8" w14:textId="77777777" w:rsidR="00631F5B" w:rsidRPr="000A2E7F" w:rsidRDefault="00631F5B" w:rsidP="00631F5B">
            <w:pPr>
              <w:pStyle w:val="af0"/>
              <w:rPr>
                <w:ins w:id="3285" w:author="TAKATOSHI TAMAOKI" w:date="2017-03-24T11:43:00Z"/>
                <w:rFonts w:asciiTheme="majorHAnsi" w:hAnsiTheme="majorHAnsi" w:cstheme="majorHAnsi"/>
                <w:color w:val="C00000"/>
              </w:rPr>
            </w:pPr>
            <w:ins w:id="3286" w:author="TAKATOSHI TAMAOKI" w:date="2017-03-24T11:43:00Z">
              <w:r w:rsidRPr="000A2E7F">
                <w:rPr>
                  <w:rFonts w:asciiTheme="majorHAnsi" w:hAnsiTheme="majorHAnsi" w:cstheme="majorHAnsi"/>
                  <w:color w:val="C00000"/>
                </w:rPr>
                <w:t>120</w:t>
              </w:r>
            </w:ins>
          </w:p>
        </w:tc>
        <w:tc>
          <w:tcPr>
            <w:tcW w:w="915" w:type="pct"/>
            <w:tcBorders>
              <w:bottom w:val="nil"/>
            </w:tcBorders>
            <w:shd w:val="clear" w:color="auto" w:fill="auto"/>
          </w:tcPr>
          <w:p w14:paraId="15678360" w14:textId="77777777" w:rsidR="00631F5B" w:rsidRPr="000A2E7F" w:rsidRDefault="00631F5B" w:rsidP="00631F5B">
            <w:pPr>
              <w:pStyle w:val="af0"/>
              <w:rPr>
                <w:ins w:id="3287" w:author="TAKATOSHI TAMAOKI" w:date="2017-03-24T11:43:00Z"/>
                <w:rFonts w:asciiTheme="majorHAnsi" w:hAnsiTheme="majorHAnsi" w:cstheme="majorHAnsi"/>
                <w:color w:val="C00000"/>
              </w:rPr>
            </w:pPr>
            <w:ins w:id="3288" w:author="TAKATOSHI TAMAOKI" w:date="2017-03-24T11:43:00Z">
              <w:r w:rsidRPr="000A2E7F">
                <w:rPr>
                  <w:rFonts w:asciiTheme="majorHAnsi" w:hAnsiTheme="majorHAnsi" w:cstheme="majorHAnsi"/>
                  <w:color w:val="C00000"/>
                </w:rPr>
                <w:t>PEG error</w:t>
              </w:r>
            </w:ins>
          </w:p>
        </w:tc>
        <w:tc>
          <w:tcPr>
            <w:tcW w:w="1248" w:type="pct"/>
            <w:shd w:val="clear" w:color="auto" w:fill="auto"/>
            <w:hideMark/>
          </w:tcPr>
          <w:p w14:paraId="3F27B0DF" w14:textId="77777777" w:rsidR="00631F5B" w:rsidRPr="000A2E7F" w:rsidRDefault="00631F5B" w:rsidP="00631F5B">
            <w:pPr>
              <w:pStyle w:val="af0"/>
              <w:rPr>
                <w:ins w:id="3289" w:author="TAKATOSHI TAMAOKI" w:date="2017-03-24T11:43:00Z"/>
                <w:rFonts w:asciiTheme="majorHAnsi" w:hAnsiTheme="majorHAnsi" w:cstheme="majorHAnsi"/>
                <w:color w:val="C00000"/>
              </w:rPr>
            </w:pPr>
            <w:ins w:id="3290" w:author="TAKATOSHI TAMAOKI" w:date="2017-03-24T11:43:00Z">
              <w:r w:rsidRPr="000A2E7F">
                <w:rPr>
                  <w:rFonts w:asciiTheme="majorHAnsi" w:hAnsiTheme="majorHAnsi" w:cstheme="majorHAnsi"/>
                  <w:color w:val="C00000"/>
                </w:rPr>
                <w:t>PEG error (PE0)  Detected in a read request from PE0 to the others LRAM</w:t>
              </w:r>
            </w:ins>
          </w:p>
        </w:tc>
        <w:tc>
          <w:tcPr>
            <w:tcW w:w="367" w:type="pct"/>
            <w:shd w:val="clear" w:color="auto" w:fill="auto"/>
          </w:tcPr>
          <w:p w14:paraId="70B94149" w14:textId="77777777" w:rsidR="00631F5B" w:rsidRPr="000A2E7F" w:rsidRDefault="00631F5B" w:rsidP="00631F5B">
            <w:pPr>
              <w:pStyle w:val="af0"/>
              <w:rPr>
                <w:ins w:id="3291" w:author="TAKATOSHI TAMAOKI" w:date="2017-03-24T11:43:00Z"/>
                <w:rFonts w:asciiTheme="majorHAnsi" w:hAnsiTheme="majorHAnsi" w:cstheme="majorHAnsi"/>
                <w:color w:val="C00000"/>
              </w:rPr>
            </w:pPr>
            <w:ins w:id="3292"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0E0A8B67" w14:textId="77777777" w:rsidR="00631F5B" w:rsidRPr="000A2E7F" w:rsidRDefault="00631F5B" w:rsidP="00631F5B">
            <w:pPr>
              <w:pStyle w:val="af0"/>
              <w:rPr>
                <w:ins w:id="3293" w:author="TAKATOSHI TAMAOKI" w:date="2017-03-24T11:43:00Z"/>
                <w:rFonts w:asciiTheme="majorHAnsi" w:hAnsiTheme="majorHAnsi" w:cstheme="majorHAnsi"/>
                <w:color w:val="C00000"/>
              </w:rPr>
            </w:pPr>
            <w:ins w:id="3294" w:author="TAKATOSHI TAMAOKI" w:date="2017-03-24T11:43:00Z">
              <w:r w:rsidRPr="000A2E7F">
                <w:rPr>
                  <w:rFonts w:asciiTheme="majorHAnsi" w:hAnsiTheme="majorHAnsi" w:cstheme="majorHAnsi"/>
                  <w:color w:val="C00000"/>
                </w:rPr>
                <w:t>√</w:t>
              </w:r>
            </w:ins>
          </w:p>
        </w:tc>
        <w:tc>
          <w:tcPr>
            <w:tcW w:w="321" w:type="pct"/>
            <w:shd w:val="clear" w:color="auto" w:fill="auto"/>
          </w:tcPr>
          <w:p w14:paraId="4592A7E3" w14:textId="77777777" w:rsidR="00631F5B" w:rsidRPr="000A2E7F" w:rsidRDefault="00631F5B" w:rsidP="00631F5B">
            <w:pPr>
              <w:pStyle w:val="af0"/>
              <w:rPr>
                <w:ins w:id="3295" w:author="TAKATOSHI TAMAOKI" w:date="2017-03-24T11:43:00Z"/>
                <w:rFonts w:asciiTheme="majorHAnsi" w:hAnsiTheme="majorHAnsi" w:cstheme="majorHAnsi"/>
                <w:color w:val="C00000"/>
              </w:rPr>
            </w:pPr>
            <w:ins w:id="3296" w:author="TAKATOSHI TAMAOKI" w:date="2017-03-24T11:43:00Z">
              <w:r w:rsidRPr="000A2E7F">
                <w:rPr>
                  <w:rFonts w:asciiTheme="majorHAnsi" w:hAnsiTheme="majorHAnsi" w:cstheme="majorHAnsi"/>
                  <w:color w:val="C00000"/>
                </w:rPr>
                <w:t>√</w:t>
              </w:r>
            </w:ins>
          </w:p>
        </w:tc>
        <w:tc>
          <w:tcPr>
            <w:tcW w:w="314" w:type="pct"/>
            <w:shd w:val="clear" w:color="auto" w:fill="auto"/>
          </w:tcPr>
          <w:p w14:paraId="263F9585" w14:textId="77777777" w:rsidR="00631F5B" w:rsidRPr="000A2E7F" w:rsidRDefault="00631F5B" w:rsidP="00631F5B">
            <w:pPr>
              <w:pStyle w:val="af0"/>
              <w:rPr>
                <w:ins w:id="3297" w:author="TAKATOSHI TAMAOKI" w:date="2017-03-24T11:43:00Z"/>
                <w:rFonts w:asciiTheme="majorHAnsi" w:hAnsiTheme="majorHAnsi" w:cstheme="majorHAnsi"/>
                <w:color w:val="C00000"/>
              </w:rPr>
            </w:pPr>
            <w:ins w:id="3298" w:author="TAKATOSHI TAMAOKI" w:date="2017-03-24T11:43:00Z">
              <w:r w:rsidRPr="000A2E7F">
                <w:rPr>
                  <w:rFonts w:asciiTheme="majorHAnsi" w:hAnsiTheme="majorHAnsi" w:cstheme="majorHAnsi"/>
                  <w:color w:val="C00000"/>
                </w:rPr>
                <w:t>√</w:t>
              </w:r>
            </w:ins>
          </w:p>
        </w:tc>
        <w:tc>
          <w:tcPr>
            <w:tcW w:w="294" w:type="pct"/>
            <w:shd w:val="clear" w:color="auto" w:fill="auto"/>
          </w:tcPr>
          <w:p w14:paraId="7057D1ED" w14:textId="77777777" w:rsidR="00631F5B" w:rsidRPr="000A2E7F" w:rsidRDefault="00631F5B" w:rsidP="00631F5B">
            <w:pPr>
              <w:pStyle w:val="af0"/>
              <w:rPr>
                <w:ins w:id="3299" w:author="TAKATOSHI TAMAOKI" w:date="2017-03-24T11:43:00Z"/>
                <w:rFonts w:asciiTheme="majorHAnsi" w:hAnsiTheme="majorHAnsi" w:cstheme="majorHAnsi"/>
                <w:color w:val="C00000"/>
              </w:rPr>
            </w:pPr>
            <w:ins w:id="3300" w:author="TAKATOSHI TAMAOKI" w:date="2017-03-24T11:43:00Z">
              <w:r w:rsidRPr="000A2E7F">
                <w:rPr>
                  <w:rFonts w:asciiTheme="majorHAnsi" w:hAnsiTheme="majorHAnsi" w:cstheme="majorHAnsi"/>
                  <w:color w:val="C00000"/>
                </w:rPr>
                <w:t>√</w:t>
              </w:r>
            </w:ins>
          </w:p>
        </w:tc>
        <w:tc>
          <w:tcPr>
            <w:tcW w:w="294" w:type="pct"/>
            <w:shd w:val="clear" w:color="auto" w:fill="auto"/>
          </w:tcPr>
          <w:p w14:paraId="741D5D4B" w14:textId="77777777" w:rsidR="00631F5B" w:rsidRPr="000A2E7F" w:rsidRDefault="00631F5B" w:rsidP="00631F5B">
            <w:pPr>
              <w:pStyle w:val="af0"/>
              <w:rPr>
                <w:ins w:id="3301" w:author="TAKATOSHI TAMAOKI" w:date="2017-03-24T11:43:00Z"/>
                <w:rFonts w:asciiTheme="majorHAnsi" w:hAnsiTheme="majorHAnsi" w:cstheme="majorHAnsi"/>
                <w:color w:val="C00000"/>
              </w:rPr>
            </w:pPr>
            <w:ins w:id="3302" w:author="TAKATOSHI TAMAOKI" w:date="2017-03-24T11:43:00Z">
              <w:r w:rsidRPr="000A2E7F">
                <w:rPr>
                  <w:rFonts w:asciiTheme="majorHAnsi" w:hAnsiTheme="majorHAnsi" w:cstheme="majorHAnsi"/>
                  <w:color w:val="C00000"/>
                </w:rPr>
                <w:t>√</w:t>
              </w:r>
            </w:ins>
          </w:p>
        </w:tc>
        <w:tc>
          <w:tcPr>
            <w:tcW w:w="367" w:type="pct"/>
            <w:shd w:val="clear" w:color="auto" w:fill="auto"/>
          </w:tcPr>
          <w:p w14:paraId="2590EB2D" w14:textId="77777777" w:rsidR="00631F5B" w:rsidRPr="000A2E7F" w:rsidRDefault="00631F5B" w:rsidP="00631F5B">
            <w:pPr>
              <w:pStyle w:val="af0"/>
              <w:rPr>
                <w:ins w:id="3303" w:author="TAKATOSHI TAMAOKI" w:date="2017-03-24T11:43:00Z"/>
                <w:rFonts w:asciiTheme="majorHAnsi" w:hAnsiTheme="majorHAnsi" w:cstheme="majorHAnsi"/>
                <w:color w:val="C00000"/>
              </w:rPr>
            </w:pPr>
            <w:ins w:id="330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439AEA99" w14:textId="77777777" w:rsidR="00631F5B" w:rsidRPr="000A2E7F" w:rsidRDefault="00631F5B" w:rsidP="00631F5B">
            <w:pPr>
              <w:pStyle w:val="af0"/>
              <w:rPr>
                <w:ins w:id="3305" w:author="TAKATOSHI TAMAOKI" w:date="2017-03-24T11:43:00Z"/>
                <w:rFonts w:asciiTheme="majorHAnsi" w:hAnsiTheme="majorHAnsi" w:cstheme="majorHAnsi"/>
                <w:color w:val="C00000"/>
              </w:rPr>
            </w:pPr>
            <w:ins w:id="3306" w:author="TAKATOSHI TAMAOKI" w:date="2017-03-24T11:43:00Z">
              <w:r w:rsidRPr="000A2E7F">
                <w:rPr>
                  <w:rFonts w:asciiTheme="majorHAnsi" w:hAnsiTheme="majorHAnsi" w:cstheme="majorHAnsi"/>
                  <w:color w:val="C00000"/>
                </w:rPr>
                <w:t>√</w:t>
              </w:r>
            </w:ins>
          </w:p>
        </w:tc>
      </w:tr>
      <w:tr w:rsidR="00631F5B" w:rsidRPr="003D580F" w14:paraId="66F409F4" w14:textId="77777777" w:rsidTr="00631F5B">
        <w:trPr>
          <w:cantSplit/>
          <w:ins w:id="3307" w:author="TAKATOSHI TAMAOKI" w:date="2017-03-24T11:43:00Z"/>
        </w:trPr>
        <w:tc>
          <w:tcPr>
            <w:tcW w:w="262" w:type="pct"/>
            <w:shd w:val="clear" w:color="auto" w:fill="auto"/>
            <w:hideMark/>
          </w:tcPr>
          <w:p w14:paraId="519993EE" w14:textId="77777777" w:rsidR="00631F5B" w:rsidRPr="000A2E7F" w:rsidRDefault="00631F5B" w:rsidP="00631F5B">
            <w:pPr>
              <w:pStyle w:val="af0"/>
              <w:rPr>
                <w:ins w:id="3308" w:author="TAKATOSHI TAMAOKI" w:date="2017-03-24T11:43:00Z"/>
                <w:rFonts w:asciiTheme="majorHAnsi" w:hAnsiTheme="majorHAnsi" w:cstheme="majorHAnsi"/>
                <w:color w:val="C00000"/>
              </w:rPr>
            </w:pPr>
            <w:ins w:id="3309" w:author="TAKATOSHI TAMAOKI" w:date="2017-03-24T11:43:00Z">
              <w:r w:rsidRPr="000A2E7F">
                <w:rPr>
                  <w:rFonts w:asciiTheme="majorHAnsi" w:hAnsiTheme="majorHAnsi" w:cstheme="majorHAnsi"/>
                  <w:color w:val="C00000"/>
                </w:rPr>
                <w:t>121</w:t>
              </w:r>
            </w:ins>
          </w:p>
        </w:tc>
        <w:tc>
          <w:tcPr>
            <w:tcW w:w="915" w:type="pct"/>
            <w:tcBorders>
              <w:top w:val="nil"/>
              <w:bottom w:val="nil"/>
            </w:tcBorders>
            <w:shd w:val="clear" w:color="auto" w:fill="auto"/>
            <w:hideMark/>
          </w:tcPr>
          <w:p w14:paraId="0BCCED7A" w14:textId="77777777" w:rsidR="00631F5B" w:rsidRPr="000A2E7F" w:rsidRDefault="00631F5B" w:rsidP="00631F5B">
            <w:pPr>
              <w:pStyle w:val="af0"/>
              <w:rPr>
                <w:ins w:id="3310"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4FBF16E5" w14:textId="77777777" w:rsidR="00631F5B" w:rsidRPr="000A2E7F" w:rsidRDefault="00631F5B" w:rsidP="00631F5B">
            <w:pPr>
              <w:pStyle w:val="af0"/>
              <w:rPr>
                <w:ins w:id="3311" w:author="TAKATOSHI TAMAOKI" w:date="2017-03-24T11:43:00Z"/>
                <w:rFonts w:asciiTheme="majorHAnsi" w:hAnsiTheme="majorHAnsi" w:cstheme="majorHAnsi"/>
                <w:color w:val="C00000"/>
              </w:rPr>
            </w:pPr>
            <w:ins w:id="3312" w:author="TAKATOSHI TAMAOKI" w:date="2017-03-24T11:43:00Z">
              <w:r w:rsidRPr="000A2E7F">
                <w:rPr>
                  <w:rFonts w:asciiTheme="majorHAnsi" w:hAnsiTheme="majorHAnsi" w:cstheme="majorHAnsi"/>
                  <w:color w:val="C00000"/>
                </w:rPr>
                <w:t>PEG error (PE1)  Detected in a read request from PE1 to the others LRAM</w:t>
              </w:r>
            </w:ins>
          </w:p>
        </w:tc>
        <w:tc>
          <w:tcPr>
            <w:tcW w:w="367" w:type="pct"/>
            <w:tcBorders>
              <w:bottom w:val="single" w:sz="4" w:space="0" w:color="auto"/>
            </w:tcBorders>
            <w:shd w:val="clear" w:color="auto" w:fill="auto"/>
          </w:tcPr>
          <w:p w14:paraId="70DE2428" w14:textId="77777777" w:rsidR="00631F5B" w:rsidRPr="000A2E7F" w:rsidRDefault="00631F5B" w:rsidP="00631F5B">
            <w:pPr>
              <w:pStyle w:val="af0"/>
              <w:rPr>
                <w:ins w:id="3313" w:author="TAKATOSHI TAMAOKI" w:date="2017-03-24T11:43:00Z"/>
                <w:rFonts w:asciiTheme="majorHAnsi" w:hAnsiTheme="majorHAnsi" w:cstheme="majorHAnsi"/>
                <w:color w:val="C00000"/>
              </w:rPr>
            </w:pPr>
            <w:ins w:id="3314"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tcPr>
          <w:p w14:paraId="151E11FD" w14:textId="77777777" w:rsidR="00631F5B" w:rsidRPr="000A2E7F" w:rsidRDefault="00631F5B" w:rsidP="00631F5B">
            <w:pPr>
              <w:pStyle w:val="af0"/>
              <w:rPr>
                <w:ins w:id="3315" w:author="TAKATOSHI TAMAOKI" w:date="2017-03-24T11:43:00Z"/>
                <w:rFonts w:asciiTheme="majorHAnsi" w:hAnsiTheme="majorHAnsi" w:cstheme="majorHAnsi"/>
                <w:color w:val="C00000"/>
              </w:rPr>
            </w:pPr>
            <w:ins w:id="3316"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tcPr>
          <w:p w14:paraId="3DA4C956" w14:textId="77777777" w:rsidR="00631F5B" w:rsidRPr="000A2E7F" w:rsidRDefault="00631F5B" w:rsidP="00631F5B">
            <w:pPr>
              <w:pStyle w:val="af0"/>
              <w:rPr>
                <w:ins w:id="3317" w:author="TAKATOSHI TAMAOKI" w:date="2017-03-24T11:43:00Z"/>
                <w:rFonts w:asciiTheme="majorHAnsi" w:hAnsiTheme="majorHAnsi" w:cstheme="majorHAnsi"/>
                <w:color w:val="C00000"/>
              </w:rPr>
            </w:pPr>
            <w:ins w:id="3318"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tcPr>
          <w:p w14:paraId="75CCCB72" w14:textId="77777777" w:rsidR="00631F5B" w:rsidRPr="000A2E7F" w:rsidRDefault="00631F5B" w:rsidP="00631F5B">
            <w:pPr>
              <w:pStyle w:val="af0"/>
              <w:rPr>
                <w:ins w:id="3319" w:author="TAKATOSHI TAMAOKI" w:date="2017-03-24T11:43:00Z"/>
                <w:rFonts w:asciiTheme="majorHAnsi" w:hAnsiTheme="majorHAnsi" w:cstheme="majorHAnsi"/>
                <w:color w:val="C00000"/>
              </w:rPr>
            </w:pPr>
            <w:ins w:id="3320"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tcPr>
          <w:p w14:paraId="4CA5C122" w14:textId="77777777" w:rsidR="00631F5B" w:rsidRPr="000A2E7F" w:rsidRDefault="00631F5B" w:rsidP="00631F5B">
            <w:pPr>
              <w:pStyle w:val="af0"/>
              <w:rPr>
                <w:ins w:id="3321" w:author="TAKATOSHI TAMAOKI" w:date="2017-03-24T11:43:00Z"/>
                <w:rFonts w:asciiTheme="majorHAnsi" w:hAnsiTheme="majorHAnsi" w:cstheme="majorHAnsi"/>
                <w:color w:val="C00000"/>
              </w:rPr>
            </w:pPr>
            <w:ins w:id="3322"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tcPr>
          <w:p w14:paraId="0DEF24C6" w14:textId="77777777" w:rsidR="00631F5B" w:rsidRPr="000A2E7F" w:rsidRDefault="00631F5B" w:rsidP="00631F5B">
            <w:pPr>
              <w:pStyle w:val="af0"/>
              <w:rPr>
                <w:ins w:id="3323" w:author="TAKATOSHI TAMAOKI" w:date="2017-03-24T11:43:00Z"/>
                <w:rFonts w:asciiTheme="majorHAnsi" w:hAnsiTheme="majorHAnsi" w:cstheme="majorHAnsi"/>
                <w:color w:val="C00000"/>
              </w:rPr>
            </w:pPr>
            <w:ins w:id="3324"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2A62773A" w14:textId="77777777" w:rsidR="00631F5B" w:rsidRPr="000A2E7F" w:rsidRDefault="00631F5B" w:rsidP="00631F5B">
            <w:pPr>
              <w:pStyle w:val="af0"/>
              <w:rPr>
                <w:ins w:id="3325" w:author="TAKATOSHI TAMAOKI" w:date="2017-03-24T11:43:00Z"/>
                <w:rFonts w:asciiTheme="majorHAnsi" w:hAnsiTheme="majorHAnsi" w:cstheme="majorHAnsi"/>
                <w:color w:val="C00000"/>
              </w:rPr>
            </w:pPr>
            <w:ins w:id="3326"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tcPr>
          <w:p w14:paraId="1E84C7DC" w14:textId="77777777" w:rsidR="00631F5B" w:rsidRPr="000A2E7F" w:rsidRDefault="00631F5B" w:rsidP="00631F5B">
            <w:pPr>
              <w:pStyle w:val="af0"/>
              <w:rPr>
                <w:ins w:id="3327" w:author="TAKATOSHI TAMAOKI" w:date="2017-03-24T11:43:00Z"/>
                <w:rFonts w:asciiTheme="majorHAnsi" w:hAnsiTheme="majorHAnsi" w:cstheme="majorHAnsi"/>
                <w:color w:val="C00000"/>
              </w:rPr>
            </w:pPr>
            <w:ins w:id="3328" w:author="TAKATOSHI TAMAOKI" w:date="2017-03-24T11:43:00Z">
              <w:r w:rsidRPr="000A2E7F">
                <w:rPr>
                  <w:rFonts w:asciiTheme="majorHAnsi" w:hAnsiTheme="majorHAnsi" w:cstheme="majorHAnsi"/>
                  <w:color w:val="C00000"/>
                </w:rPr>
                <w:t>√</w:t>
              </w:r>
            </w:ins>
          </w:p>
        </w:tc>
      </w:tr>
      <w:tr w:rsidR="00631F5B" w:rsidRPr="003D580F" w14:paraId="65612498" w14:textId="77777777" w:rsidTr="00631F5B">
        <w:trPr>
          <w:cantSplit/>
          <w:ins w:id="3329" w:author="TAKATOSHI TAMAOKI" w:date="2017-03-24T11:43:00Z"/>
        </w:trPr>
        <w:tc>
          <w:tcPr>
            <w:tcW w:w="262" w:type="pct"/>
            <w:shd w:val="clear" w:color="auto" w:fill="auto"/>
            <w:hideMark/>
          </w:tcPr>
          <w:p w14:paraId="3B2EB6F9" w14:textId="77777777" w:rsidR="00631F5B" w:rsidRPr="000A2E7F" w:rsidRDefault="00631F5B" w:rsidP="00631F5B">
            <w:pPr>
              <w:pStyle w:val="af0"/>
              <w:rPr>
                <w:ins w:id="3330" w:author="TAKATOSHI TAMAOKI" w:date="2017-03-24T11:43:00Z"/>
                <w:rFonts w:asciiTheme="majorHAnsi" w:hAnsiTheme="majorHAnsi" w:cstheme="majorHAnsi"/>
                <w:color w:val="C00000"/>
              </w:rPr>
            </w:pPr>
            <w:ins w:id="3331" w:author="TAKATOSHI TAMAOKI" w:date="2017-03-24T11:43:00Z">
              <w:r w:rsidRPr="000A2E7F">
                <w:rPr>
                  <w:rFonts w:asciiTheme="majorHAnsi" w:hAnsiTheme="majorHAnsi" w:cstheme="majorHAnsi"/>
                  <w:color w:val="C00000"/>
                </w:rPr>
                <w:t>122</w:t>
              </w:r>
            </w:ins>
          </w:p>
        </w:tc>
        <w:tc>
          <w:tcPr>
            <w:tcW w:w="915" w:type="pct"/>
            <w:tcBorders>
              <w:top w:val="nil"/>
              <w:bottom w:val="nil"/>
            </w:tcBorders>
            <w:shd w:val="clear" w:color="auto" w:fill="auto"/>
            <w:hideMark/>
          </w:tcPr>
          <w:p w14:paraId="0A2E466D" w14:textId="77777777" w:rsidR="00631F5B" w:rsidRPr="000A2E7F" w:rsidRDefault="00631F5B" w:rsidP="00631F5B">
            <w:pPr>
              <w:pStyle w:val="af0"/>
              <w:rPr>
                <w:ins w:id="3332" w:author="TAKATOSHI TAMAOKI" w:date="2017-03-24T11:43:00Z"/>
                <w:rFonts w:asciiTheme="majorHAnsi" w:hAnsiTheme="majorHAnsi" w:cstheme="majorHAnsi"/>
                <w:color w:val="C00000"/>
              </w:rPr>
            </w:pPr>
          </w:p>
        </w:tc>
        <w:tc>
          <w:tcPr>
            <w:tcW w:w="1248" w:type="pct"/>
            <w:shd w:val="clear" w:color="auto" w:fill="auto"/>
            <w:hideMark/>
          </w:tcPr>
          <w:p w14:paraId="2C508084" w14:textId="77777777" w:rsidR="00631F5B" w:rsidRPr="000A2E7F" w:rsidRDefault="00631F5B" w:rsidP="00631F5B">
            <w:pPr>
              <w:pStyle w:val="af0"/>
              <w:rPr>
                <w:ins w:id="3333" w:author="TAKATOSHI TAMAOKI" w:date="2017-03-24T11:43:00Z"/>
                <w:rFonts w:asciiTheme="majorHAnsi" w:hAnsiTheme="majorHAnsi" w:cstheme="majorHAnsi"/>
                <w:color w:val="C00000"/>
              </w:rPr>
            </w:pPr>
            <w:ins w:id="3334" w:author="TAKATOSHI TAMAOKI" w:date="2017-03-24T11:43:00Z">
              <w:r w:rsidRPr="000A2E7F">
                <w:rPr>
                  <w:rFonts w:asciiTheme="majorHAnsi" w:hAnsiTheme="majorHAnsi" w:cstheme="majorHAnsi"/>
                  <w:color w:val="C00000"/>
                </w:rPr>
                <w:t>PEG error (PE2)  Detected in a read request from PE2 to the others LRAM</w:t>
              </w:r>
            </w:ins>
          </w:p>
        </w:tc>
        <w:tc>
          <w:tcPr>
            <w:tcW w:w="367" w:type="pct"/>
            <w:shd w:val="clear" w:color="auto" w:fill="auto"/>
          </w:tcPr>
          <w:p w14:paraId="275F1548" w14:textId="77777777" w:rsidR="00631F5B" w:rsidRPr="000A2E7F" w:rsidRDefault="00631F5B" w:rsidP="00631F5B">
            <w:pPr>
              <w:pStyle w:val="af0"/>
              <w:rPr>
                <w:ins w:id="3335" w:author="TAKATOSHI TAMAOKI" w:date="2017-03-24T11:43:00Z"/>
                <w:rFonts w:asciiTheme="majorHAnsi" w:hAnsiTheme="majorHAnsi" w:cstheme="majorHAnsi"/>
                <w:color w:val="C00000"/>
              </w:rPr>
            </w:pPr>
            <w:ins w:id="3336"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05C03005" w14:textId="77777777" w:rsidR="00631F5B" w:rsidRPr="000A2E7F" w:rsidRDefault="00631F5B" w:rsidP="00631F5B">
            <w:pPr>
              <w:pStyle w:val="af0"/>
              <w:rPr>
                <w:ins w:id="3337" w:author="TAKATOSHI TAMAOKI" w:date="2017-03-24T11:43:00Z"/>
                <w:rFonts w:asciiTheme="majorHAnsi" w:hAnsiTheme="majorHAnsi" w:cstheme="majorHAnsi"/>
                <w:color w:val="C00000"/>
              </w:rPr>
            </w:pPr>
            <w:ins w:id="3338" w:author="TAKATOSHI TAMAOKI" w:date="2017-03-24T11:43:00Z">
              <w:r w:rsidRPr="000A2E7F">
                <w:rPr>
                  <w:rFonts w:asciiTheme="majorHAnsi" w:hAnsiTheme="majorHAnsi" w:cstheme="majorHAnsi"/>
                  <w:color w:val="C00000"/>
                </w:rPr>
                <w:t>√</w:t>
              </w:r>
            </w:ins>
          </w:p>
        </w:tc>
        <w:tc>
          <w:tcPr>
            <w:tcW w:w="321" w:type="pct"/>
            <w:shd w:val="clear" w:color="auto" w:fill="auto"/>
          </w:tcPr>
          <w:p w14:paraId="38FEE085" w14:textId="77777777" w:rsidR="00631F5B" w:rsidRPr="000A2E7F" w:rsidRDefault="00631F5B" w:rsidP="00631F5B">
            <w:pPr>
              <w:pStyle w:val="af0"/>
              <w:rPr>
                <w:ins w:id="3339" w:author="TAKATOSHI TAMAOKI" w:date="2017-03-24T11:43:00Z"/>
                <w:rFonts w:asciiTheme="majorHAnsi" w:hAnsiTheme="majorHAnsi" w:cstheme="majorHAnsi"/>
                <w:color w:val="C00000"/>
              </w:rPr>
            </w:pPr>
            <w:ins w:id="3340" w:author="TAKATOSHI TAMAOKI" w:date="2017-03-24T11:43:00Z">
              <w:r w:rsidRPr="000A2E7F">
                <w:rPr>
                  <w:rFonts w:asciiTheme="majorHAnsi" w:hAnsiTheme="majorHAnsi" w:cstheme="majorHAnsi"/>
                  <w:color w:val="C00000"/>
                </w:rPr>
                <w:t>√</w:t>
              </w:r>
            </w:ins>
          </w:p>
        </w:tc>
        <w:tc>
          <w:tcPr>
            <w:tcW w:w="314" w:type="pct"/>
            <w:shd w:val="clear" w:color="auto" w:fill="auto"/>
          </w:tcPr>
          <w:p w14:paraId="24F82AB4" w14:textId="77777777" w:rsidR="00631F5B" w:rsidRPr="000A2E7F" w:rsidRDefault="00631F5B" w:rsidP="00631F5B">
            <w:pPr>
              <w:pStyle w:val="af0"/>
              <w:rPr>
                <w:ins w:id="3341" w:author="TAKATOSHI TAMAOKI" w:date="2017-03-24T11:43:00Z"/>
                <w:rFonts w:asciiTheme="majorHAnsi" w:hAnsiTheme="majorHAnsi" w:cstheme="majorHAnsi"/>
                <w:color w:val="C00000"/>
              </w:rPr>
            </w:pPr>
            <w:ins w:id="3342" w:author="TAKATOSHI TAMAOKI" w:date="2017-03-24T11:43:00Z">
              <w:r w:rsidRPr="000A2E7F">
                <w:rPr>
                  <w:rFonts w:asciiTheme="majorHAnsi" w:hAnsiTheme="majorHAnsi" w:cstheme="majorHAnsi"/>
                  <w:color w:val="C00000"/>
                </w:rPr>
                <w:t>√</w:t>
              </w:r>
            </w:ins>
          </w:p>
        </w:tc>
        <w:tc>
          <w:tcPr>
            <w:tcW w:w="294" w:type="pct"/>
            <w:shd w:val="clear" w:color="auto" w:fill="auto"/>
          </w:tcPr>
          <w:p w14:paraId="5F8B13CE" w14:textId="77777777" w:rsidR="00631F5B" w:rsidRPr="000A2E7F" w:rsidRDefault="00631F5B" w:rsidP="00631F5B">
            <w:pPr>
              <w:pStyle w:val="af0"/>
              <w:rPr>
                <w:ins w:id="3343" w:author="TAKATOSHI TAMAOKI" w:date="2017-03-24T11:43:00Z"/>
                <w:rFonts w:asciiTheme="majorHAnsi" w:hAnsiTheme="majorHAnsi" w:cstheme="majorHAnsi"/>
                <w:color w:val="C00000"/>
              </w:rPr>
            </w:pPr>
            <w:ins w:id="3344" w:author="TAKATOSHI TAMAOKI" w:date="2017-03-24T11:43:00Z">
              <w:r w:rsidRPr="000A2E7F">
                <w:rPr>
                  <w:rFonts w:asciiTheme="majorHAnsi" w:hAnsiTheme="majorHAnsi" w:cstheme="majorHAnsi"/>
                  <w:color w:val="C00000"/>
                </w:rPr>
                <w:t>√</w:t>
              </w:r>
            </w:ins>
          </w:p>
        </w:tc>
        <w:tc>
          <w:tcPr>
            <w:tcW w:w="294" w:type="pct"/>
            <w:shd w:val="clear" w:color="auto" w:fill="auto"/>
          </w:tcPr>
          <w:p w14:paraId="7583AC8F" w14:textId="77777777" w:rsidR="00631F5B" w:rsidRPr="000A2E7F" w:rsidRDefault="00631F5B" w:rsidP="00631F5B">
            <w:pPr>
              <w:pStyle w:val="af0"/>
              <w:rPr>
                <w:ins w:id="3345" w:author="TAKATOSHI TAMAOKI" w:date="2017-03-24T11:43:00Z"/>
                <w:rFonts w:asciiTheme="majorHAnsi" w:hAnsiTheme="majorHAnsi" w:cstheme="majorHAnsi"/>
                <w:color w:val="C00000"/>
              </w:rPr>
            </w:pPr>
            <w:ins w:id="3346" w:author="TAKATOSHI TAMAOKI" w:date="2017-03-24T11:43:00Z">
              <w:r w:rsidRPr="000A2E7F">
                <w:rPr>
                  <w:rFonts w:asciiTheme="majorHAnsi" w:hAnsiTheme="majorHAnsi" w:cstheme="majorHAnsi"/>
                  <w:color w:val="C00000"/>
                </w:rPr>
                <w:t>√</w:t>
              </w:r>
            </w:ins>
          </w:p>
        </w:tc>
        <w:tc>
          <w:tcPr>
            <w:tcW w:w="367" w:type="pct"/>
            <w:shd w:val="clear" w:color="auto" w:fill="auto"/>
          </w:tcPr>
          <w:p w14:paraId="577FEB46" w14:textId="77777777" w:rsidR="00631F5B" w:rsidRPr="000A2E7F" w:rsidRDefault="00631F5B" w:rsidP="00631F5B">
            <w:pPr>
              <w:pStyle w:val="af0"/>
              <w:rPr>
                <w:ins w:id="3347" w:author="TAKATOSHI TAMAOKI" w:date="2017-03-24T11:43:00Z"/>
                <w:rFonts w:asciiTheme="majorHAnsi" w:hAnsiTheme="majorHAnsi" w:cstheme="majorHAnsi"/>
                <w:color w:val="C00000"/>
              </w:rPr>
            </w:pPr>
            <w:ins w:id="3348"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171CA0C" w14:textId="77777777" w:rsidR="00631F5B" w:rsidRPr="000A2E7F" w:rsidRDefault="00631F5B" w:rsidP="00631F5B">
            <w:pPr>
              <w:pStyle w:val="af0"/>
              <w:rPr>
                <w:ins w:id="3349" w:author="TAKATOSHI TAMAOKI" w:date="2017-03-24T11:43:00Z"/>
                <w:rFonts w:asciiTheme="majorHAnsi" w:hAnsiTheme="majorHAnsi" w:cstheme="majorHAnsi"/>
                <w:color w:val="C00000"/>
              </w:rPr>
            </w:pPr>
            <w:ins w:id="3350" w:author="TAKATOSHI TAMAOKI" w:date="2017-03-24T11:43:00Z">
              <w:r w:rsidRPr="000A2E7F">
                <w:rPr>
                  <w:rFonts w:asciiTheme="majorHAnsi" w:hAnsiTheme="majorHAnsi" w:cstheme="majorHAnsi"/>
                  <w:color w:val="C00000"/>
                </w:rPr>
                <w:t>√</w:t>
              </w:r>
            </w:ins>
          </w:p>
        </w:tc>
      </w:tr>
      <w:tr w:rsidR="00631F5B" w:rsidRPr="000A2E7F" w14:paraId="34A8D97A" w14:textId="77777777" w:rsidTr="00631F5B">
        <w:trPr>
          <w:cantSplit/>
          <w:ins w:id="3351" w:author="TAKATOSHI TAMAOKI" w:date="2017-03-24T11:43:00Z"/>
        </w:trPr>
        <w:tc>
          <w:tcPr>
            <w:tcW w:w="262" w:type="pct"/>
            <w:shd w:val="clear" w:color="auto" w:fill="auto"/>
            <w:hideMark/>
          </w:tcPr>
          <w:p w14:paraId="5AC5CD2F" w14:textId="77777777" w:rsidR="00631F5B" w:rsidRPr="000A2E7F" w:rsidRDefault="00631F5B" w:rsidP="00631F5B">
            <w:pPr>
              <w:pStyle w:val="af0"/>
              <w:rPr>
                <w:ins w:id="3352" w:author="TAKATOSHI TAMAOKI" w:date="2017-03-24T11:43:00Z"/>
                <w:rFonts w:asciiTheme="majorHAnsi" w:hAnsiTheme="majorHAnsi" w:cstheme="majorHAnsi"/>
                <w:color w:val="C00000"/>
              </w:rPr>
            </w:pPr>
            <w:ins w:id="3353" w:author="TAKATOSHI TAMAOKI" w:date="2017-03-24T11:43:00Z">
              <w:r w:rsidRPr="000A2E7F">
                <w:rPr>
                  <w:rFonts w:asciiTheme="majorHAnsi" w:hAnsiTheme="majorHAnsi" w:cstheme="majorHAnsi"/>
                  <w:color w:val="C00000"/>
                </w:rPr>
                <w:t>123</w:t>
              </w:r>
            </w:ins>
          </w:p>
        </w:tc>
        <w:tc>
          <w:tcPr>
            <w:tcW w:w="915" w:type="pct"/>
            <w:tcBorders>
              <w:top w:val="nil"/>
              <w:bottom w:val="nil"/>
            </w:tcBorders>
            <w:shd w:val="clear" w:color="auto" w:fill="auto"/>
          </w:tcPr>
          <w:p w14:paraId="715D687A" w14:textId="77777777" w:rsidR="00631F5B" w:rsidRPr="000A2E7F" w:rsidRDefault="00631F5B" w:rsidP="00631F5B">
            <w:pPr>
              <w:pStyle w:val="af0"/>
              <w:rPr>
                <w:ins w:id="3354" w:author="TAKATOSHI TAMAOKI" w:date="2017-03-24T11:43:00Z"/>
                <w:rFonts w:asciiTheme="majorHAnsi" w:hAnsiTheme="majorHAnsi" w:cstheme="majorHAnsi"/>
                <w:color w:val="C00000"/>
              </w:rPr>
            </w:pPr>
          </w:p>
        </w:tc>
        <w:tc>
          <w:tcPr>
            <w:tcW w:w="1248" w:type="pct"/>
            <w:shd w:val="clear" w:color="auto" w:fill="auto"/>
            <w:hideMark/>
          </w:tcPr>
          <w:p w14:paraId="277DF972" w14:textId="77777777" w:rsidR="00631F5B" w:rsidRPr="000A2E7F" w:rsidRDefault="00631F5B" w:rsidP="00631F5B">
            <w:pPr>
              <w:pStyle w:val="af0"/>
              <w:rPr>
                <w:ins w:id="3355" w:author="TAKATOSHI TAMAOKI" w:date="2017-03-24T11:43:00Z"/>
                <w:rFonts w:asciiTheme="majorHAnsi" w:hAnsiTheme="majorHAnsi" w:cstheme="majorHAnsi"/>
                <w:color w:val="C00000"/>
              </w:rPr>
            </w:pPr>
            <w:ins w:id="3356" w:author="TAKATOSHI TAMAOKI" w:date="2017-03-24T11:43:00Z">
              <w:r w:rsidRPr="000A2E7F">
                <w:rPr>
                  <w:rFonts w:asciiTheme="majorHAnsi" w:hAnsiTheme="majorHAnsi" w:cstheme="majorHAnsi"/>
                  <w:color w:val="C00000"/>
                </w:rPr>
                <w:t>PEG error (PE3)  Detected in a read request from PE3 to the others LRAM</w:t>
              </w:r>
            </w:ins>
          </w:p>
        </w:tc>
        <w:tc>
          <w:tcPr>
            <w:tcW w:w="367" w:type="pct"/>
            <w:shd w:val="clear" w:color="auto" w:fill="auto"/>
          </w:tcPr>
          <w:p w14:paraId="26D75E43" w14:textId="77777777" w:rsidR="00631F5B" w:rsidRPr="000A2E7F" w:rsidRDefault="00631F5B" w:rsidP="00631F5B">
            <w:pPr>
              <w:pStyle w:val="af0"/>
              <w:rPr>
                <w:ins w:id="3357" w:author="TAKATOSHI TAMAOKI" w:date="2017-03-24T11:43:00Z"/>
                <w:rFonts w:asciiTheme="majorHAnsi" w:hAnsiTheme="majorHAnsi" w:cstheme="majorHAnsi"/>
                <w:color w:val="C00000"/>
              </w:rPr>
            </w:pPr>
            <w:ins w:id="3358"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2F47EDA2" w14:textId="77777777" w:rsidR="00631F5B" w:rsidRPr="000A2E7F" w:rsidRDefault="00631F5B" w:rsidP="00631F5B">
            <w:pPr>
              <w:pStyle w:val="af0"/>
              <w:rPr>
                <w:ins w:id="3359" w:author="TAKATOSHI TAMAOKI" w:date="2017-03-24T11:43:00Z"/>
                <w:rFonts w:asciiTheme="majorHAnsi" w:hAnsiTheme="majorHAnsi" w:cstheme="majorHAnsi"/>
                <w:color w:val="C00000"/>
              </w:rPr>
            </w:pPr>
            <w:ins w:id="3360" w:author="TAKATOSHI TAMAOKI" w:date="2017-03-24T11:43:00Z">
              <w:r w:rsidRPr="000A2E7F">
                <w:rPr>
                  <w:rFonts w:asciiTheme="majorHAnsi" w:hAnsiTheme="majorHAnsi" w:cstheme="majorHAnsi"/>
                  <w:color w:val="C00000"/>
                </w:rPr>
                <w:t>√</w:t>
              </w:r>
            </w:ins>
          </w:p>
        </w:tc>
        <w:tc>
          <w:tcPr>
            <w:tcW w:w="321" w:type="pct"/>
            <w:shd w:val="clear" w:color="auto" w:fill="auto"/>
          </w:tcPr>
          <w:p w14:paraId="757429A7" w14:textId="77777777" w:rsidR="00631F5B" w:rsidRPr="000A2E7F" w:rsidRDefault="00631F5B" w:rsidP="00631F5B">
            <w:pPr>
              <w:pStyle w:val="af0"/>
              <w:rPr>
                <w:ins w:id="3361" w:author="TAKATOSHI TAMAOKI" w:date="2017-03-24T11:43:00Z"/>
                <w:rFonts w:asciiTheme="majorHAnsi" w:hAnsiTheme="majorHAnsi" w:cstheme="majorHAnsi"/>
                <w:color w:val="C00000"/>
              </w:rPr>
            </w:pPr>
            <w:ins w:id="3362" w:author="TAKATOSHI TAMAOKI" w:date="2017-03-24T11:43:00Z">
              <w:r w:rsidRPr="000A2E7F">
                <w:rPr>
                  <w:rFonts w:asciiTheme="majorHAnsi" w:hAnsiTheme="majorHAnsi" w:cstheme="majorHAnsi"/>
                  <w:color w:val="C00000"/>
                </w:rPr>
                <w:t>√</w:t>
              </w:r>
            </w:ins>
          </w:p>
        </w:tc>
        <w:tc>
          <w:tcPr>
            <w:tcW w:w="314" w:type="pct"/>
            <w:shd w:val="clear" w:color="auto" w:fill="auto"/>
          </w:tcPr>
          <w:p w14:paraId="046EE8A7" w14:textId="77777777" w:rsidR="00631F5B" w:rsidRPr="000A2E7F" w:rsidRDefault="00631F5B" w:rsidP="00631F5B">
            <w:pPr>
              <w:pStyle w:val="af0"/>
              <w:rPr>
                <w:ins w:id="3363" w:author="TAKATOSHI TAMAOKI" w:date="2017-03-24T11:43:00Z"/>
                <w:rFonts w:asciiTheme="majorHAnsi" w:hAnsiTheme="majorHAnsi" w:cstheme="majorHAnsi"/>
                <w:color w:val="C00000"/>
              </w:rPr>
            </w:pPr>
            <w:ins w:id="3364" w:author="TAKATOSHI TAMAOKI" w:date="2017-03-24T11:43:00Z">
              <w:r w:rsidRPr="000A2E7F">
                <w:rPr>
                  <w:rFonts w:asciiTheme="majorHAnsi" w:hAnsiTheme="majorHAnsi" w:cstheme="majorHAnsi"/>
                  <w:color w:val="C00000"/>
                </w:rPr>
                <w:t>√</w:t>
              </w:r>
            </w:ins>
          </w:p>
        </w:tc>
        <w:tc>
          <w:tcPr>
            <w:tcW w:w="294" w:type="pct"/>
            <w:shd w:val="clear" w:color="auto" w:fill="auto"/>
          </w:tcPr>
          <w:p w14:paraId="2DE0013F" w14:textId="77777777" w:rsidR="00631F5B" w:rsidRPr="000A2E7F" w:rsidRDefault="00631F5B" w:rsidP="00631F5B">
            <w:pPr>
              <w:pStyle w:val="af0"/>
              <w:rPr>
                <w:ins w:id="3365" w:author="TAKATOSHI TAMAOKI" w:date="2017-03-24T11:43:00Z"/>
                <w:rFonts w:asciiTheme="majorHAnsi" w:hAnsiTheme="majorHAnsi" w:cstheme="majorHAnsi"/>
                <w:color w:val="C00000"/>
              </w:rPr>
            </w:pPr>
            <w:ins w:id="3366" w:author="TAKATOSHI TAMAOKI" w:date="2017-03-24T11:43:00Z">
              <w:r w:rsidRPr="000A2E7F">
                <w:rPr>
                  <w:rFonts w:asciiTheme="majorHAnsi" w:hAnsiTheme="majorHAnsi" w:cstheme="majorHAnsi"/>
                  <w:color w:val="C00000"/>
                </w:rPr>
                <w:t>√</w:t>
              </w:r>
            </w:ins>
          </w:p>
        </w:tc>
        <w:tc>
          <w:tcPr>
            <w:tcW w:w="294" w:type="pct"/>
            <w:shd w:val="clear" w:color="auto" w:fill="auto"/>
          </w:tcPr>
          <w:p w14:paraId="059C98AB" w14:textId="77777777" w:rsidR="00631F5B" w:rsidRPr="000A2E7F" w:rsidRDefault="00631F5B" w:rsidP="00631F5B">
            <w:pPr>
              <w:pStyle w:val="af0"/>
              <w:rPr>
                <w:ins w:id="3367" w:author="TAKATOSHI TAMAOKI" w:date="2017-03-24T11:43:00Z"/>
                <w:rFonts w:asciiTheme="majorHAnsi" w:hAnsiTheme="majorHAnsi" w:cstheme="majorHAnsi"/>
                <w:color w:val="C00000"/>
              </w:rPr>
            </w:pPr>
            <w:ins w:id="3368" w:author="TAKATOSHI TAMAOKI" w:date="2017-03-24T11:43:00Z">
              <w:r w:rsidRPr="000A2E7F">
                <w:rPr>
                  <w:rFonts w:asciiTheme="majorHAnsi" w:hAnsiTheme="majorHAnsi" w:cstheme="majorHAnsi"/>
                  <w:color w:val="C00000"/>
                </w:rPr>
                <w:t>√</w:t>
              </w:r>
            </w:ins>
          </w:p>
        </w:tc>
        <w:tc>
          <w:tcPr>
            <w:tcW w:w="367" w:type="pct"/>
            <w:shd w:val="clear" w:color="auto" w:fill="auto"/>
          </w:tcPr>
          <w:p w14:paraId="6399963C" w14:textId="77777777" w:rsidR="00631F5B" w:rsidRPr="000A2E7F" w:rsidRDefault="00631F5B" w:rsidP="00631F5B">
            <w:pPr>
              <w:pStyle w:val="af0"/>
              <w:rPr>
                <w:ins w:id="3369" w:author="TAKATOSHI TAMAOKI" w:date="2017-03-24T11:43:00Z"/>
                <w:rFonts w:asciiTheme="majorHAnsi" w:hAnsiTheme="majorHAnsi" w:cstheme="majorHAnsi"/>
                <w:color w:val="C00000"/>
              </w:rPr>
            </w:pPr>
            <w:ins w:id="3370"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16256BE4" w14:textId="77777777" w:rsidR="00631F5B" w:rsidRPr="000A2E7F" w:rsidRDefault="00631F5B" w:rsidP="00631F5B">
            <w:pPr>
              <w:pStyle w:val="af0"/>
              <w:rPr>
                <w:ins w:id="3371" w:author="TAKATOSHI TAMAOKI" w:date="2017-03-24T11:43:00Z"/>
                <w:rFonts w:asciiTheme="majorHAnsi" w:hAnsiTheme="majorHAnsi" w:cstheme="majorHAnsi"/>
                <w:color w:val="C00000"/>
              </w:rPr>
            </w:pPr>
            <w:ins w:id="3372" w:author="TAKATOSHI TAMAOKI" w:date="2017-03-24T11:43:00Z">
              <w:r w:rsidRPr="000A2E7F">
                <w:rPr>
                  <w:rFonts w:asciiTheme="majorHAnsi" w:hAnsiTheme="majorHAnsi" w:cstheme="majorHAnsi"/>
                  <w:color w:val="C00000"/>
                </w:rPr>
                <w:t>√</w:t>
              </w:r>
            </w:ins>
          </w:p>
        </w:tc>
      </w:tr>
      <w:tr w:rsidR="00631F5B" w:rsidRPr="000A2E7F" w14:paraId="3E8143B3" w14:textId="77777777" w:rsidTr="00631F5B">
        <w:trPr>
          <w:cantSplit/>
          <w:ins w:id="3373" w:author="TAKATOSHI TAMAOKI" w:date="2017-03-24T11:43:00Z"/>
        </w:trPr>
        <w:tc>
          <w:tcPr>
            <w:tcW w:w="262" w:type="pct"/>
            <w:shd w:val="clear" w:color="auto" w:fill="auto"/>
            <w:hideMark/>
          </w:tcPr>
          <w:p w14:paraId="4CABFA61" w14:textId="77777777" w:rsidR="00631F5B" w:rsidRPr="000A2E7F" w:rsidRDefault="00631F5B" w:rsidP="00631F5B">
            <w:pPr>
              <w:pStyle w:val="af0"/>
              <w:rPr>
                <w:ins w:id="3374" w:author="TAKATOSHI TAMAOKI" w:date="2017-03-24T11:43:00Z"/>
                <w:rFonts w:asciiTheme="majorHAnsi" w:hAnsiTheme="majorHAnsi" w:cstheme="majorHAnsi"/>
                <w:color w:val="C00000"/>
              </w:rPr>
            </w:pPr>
            <w:ins w:id="3375" w:author="TAKATOSHI TAMAOKI" w:date="2017-03-24T11:43:00Z">
              <w:r w:rsidRPr="000A2E7F">
                <w:rPr>
                  <w:rFonts w:asciiTheme="majorHAnsi" w:hAnsiTheme="majorHAnsi" w:cstheme="majorHAnsi"/>
                  <w:color w:val="C00000"/>
                </w:rPr>
                <w:t>124</w:t>
              </w:r>
            </w:ins>
          </w:p>
        </w:tc>
        <w:tc>
          <w:tcPr>
            <w:tcW w:w="915" w:type="pct"/>
            <w:tcBorders>
              <w:top w:val="nil"/>
              <w:bottom w:val="nil"/>
            </w:tcBorders>
            <w:shd w:val="clear" w:color="auto" w:fill="auto"/>
          </w:tcPr>
          <w:p w14:paraId="7CB14C01" w14:textId="77777777" w:rsidR="00631F5B" w:rsidRPr="000A2E7F" w:rsidRDefault="00631F5B" w:rsidP="00631F5B">
            <w:pPr>
              <w:pStyle w:val="af0"/>
              <w:rPr>
                <w:ins w:id="3376" w:author="TAKATOSHI TAMAOKI" w:date="2017-03-24T11:43:00Z"/>
                <w:rFonts w:asciiTheme="majorHAnsi" w:hAnsiTheme="majorHAnsi" w:cstheme="majorHAnsi"/>
                <w:color w:val="C00000"/>
              </w:rPr>
            </w:pPr>
          </w:p>
        </w:tc>
        <w:tc>
          <w:tcPr>
            <w:tcW w:w="1248" w:type="pct"/>
            <w:shd w:val="clear" w:color="auto" w:fill="auto"/>
            <w:hideMark/>
          </w:tcPr>
          <w:p w14:paraId="38BDAA5D" w14:textId="77777777" w:rsidR="00631F5B" w:rsidRPr="000A2E7F" w:rsidRDefault="00631F5B" w:rsidP="00631F5B">
            <w:pPr>
              <w:pStyle w:val="af0"/>
              <w:rPr>
                <w:ins w:id="3377" w:author="TAKATOSHI TAMAOKI" w:date="2017-03-24T11:43:00Z"/>
                <w:rFonts w:asciiTheme="majorHAnsi" w:hAnsiTheme="majorHAnsi" w:cstheme="majorHAnsi"/>
                <w:color w:val="C00000"/>
              </w:rPr>
            </w:pPr>
            <w:ins w:id="3378" w:author="TAKATOSHI TAMAOKI" w:date="2017-03-24T11:43:00Z">
              <w:r w:rsidRPr="000A2E7F">
                <w:rPr>
                  <w:rFonts w:asciiTheme="majorHAnsi" w:hAnsiTheme="majorHAnsi" w:cstheme="majorHAnsi"/>
                  <w:color w:val="C00000"/>
                </w:rPr>
                <w:t>PEG error (PE4)  Detected in a read request from PE4 to the others LRAM</w:t>
              </w:r>
            </w:ins>
          </w:p>
        </w:tc>
        <w:tc>
          <w:tcPr>
            <w:tcW w:w="367" w:type="pct"/>
            <w:shd w:val="clear" w:color="auto" w:fill="auto"/>
          </w:tcPr>
          <w:p w14:paraId="5F3D901E" w14:textId="77777777" w:rsidR="00631F5B" w:rsidRPr="000A2E7F" w:rsidRDefault="00631F5B" w:rsidP="00631F5B">
            <w:pPr>
              <w:pStyle w:val="af0"/>
              <w:rPr>
                <w:ins w:id="3379" w:author="TAKATOSHI TAMAOKI" w:date="2017-03-24T11:43:00Z"/>
                <w:rFonts w:asciiTheme="majorHAnsi" w:hAnsiTheme="majorHAnsi" w:cstheme="majorHAnsi"/>
                <w:color w:val="C00000"/>
              </w:rPr>
            </w:pPr>
            <w:ins w:id="3380"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57CEC309" w14:textId="77777777" w:rsidR="00631F5B" w:rsidRPr="000A2E7F" w:rsidRDefault="00631F5B" w:rsidP="00631F5B">
            <w:pPr>
              <w:pStyle w:val="af0"/>
              <w:rPr>
                <w:ins w:id="3381" w:author="TAKATOSHI TAMAOKI" w:date="2017-03-24T11:43:00Z"/>
                <w:rFonts w:asciiTheme="majorHAnsi" w:hAnsiTheme="majorHAnsi" w:cstheme="majorHAnsi"/>
                <w:color w:val="C00000"/>
              </w:rPr>
            </w:pPr>
            <w:ins w:id="3382" w:author="TAKATOSHI TAMAOKI" w:date="2017-03-24T11:43:00Z">
              <w:r w:rsidRPr="000A2E7F">
                <w:rPr>
                  <w:rFonts w:asciiTheme="majorHAnsi" w:hAnsiTheme="majorHAnsi" w:cstheme="majorHAnsi"/>
                  <w:color w:val="C00000"/>
                </w:rPr>
                <w:t>√</w:t>
              </w:r>
            </w:ins>
          </w:p>
        </w:tc>
        <w:tc>
          <w:tcPr>
            <w:tcW w:w="321" w:type="pct"/>
            <w:shd w:val="clear" w:color="auto" w:fill="auto"/>
          </w:tcPr>
          <w:p w14:paraId="321D1EF1" w14:textId="77777777" w:rsidR="00631F5B" w:rsidRPr="000A2E7F" w:rsidRDefault="00631F5B" w:rsidP="00631F5B">
            <w:pPr>
              <w:pStyle w:val="af0"/>
              <w:rPr>
                <w:ins w:id="3383" w:author="TAKATOSHI TAMAOKI" w:date="2017-03-24T11:43:00Z"/>
                <w:rFonts w:asciiTheme="majorHAnsi" w:hAnsiTheme="majorHAnsi" w:cstheme="majorHAnsi"/>
                <w:color w:val="C00000"/>
              </w:rPr>
            </w:pPr>
            <w:ins w:id="3384" w:author="TAKATOSHI TAMAOKI" w:date="2017-03-24T11:43:00Z">
              <w:r w:rsidRPr="000A2E7F">
                <w:rPr>
                  <w:rFonts w:asciiTheme="majorHAnsi" w:hAnsiTheme="majorHAnsi" w:cstheme="majorHAnsi"/>
                  <w:color w:val="C00000"/>
                </w:rPr>
                <w:t>√</w:t>
              </w:r>
            </w:ins>
          </w:p>
        </w:tc>
        <w:tc>
          <w:tcPr>
            <w:tcW w:w="314" w:type="pct"/>
            <w:shd w:val="clear" w:color="auto" w:fill="auto"/>
          </w:tcPr>
          <w:p w14:paraId="2238C1E5" w14:textId="77777777" w:rsidR="00631F5B" w:rsidRPr="000A2E7F" w:rsidRDefault="00631F5B" w:rsidP="00631F5B">
            <w:pPr>
              <w:pStyle w:val="af0"/>
              <w:rPr>
                <w:ins w:id="3385" w:author="TAKATOSHI TAMAOKI" w:date="2017-03-24T11:43:00Z"/>
                <w:rFonts w:asciiTheme="majorHAnsi" w:hAnsiTheme="majorHAnsi" w:cstheme="majorHAnsi"/>
                <w:color w:val="C00000"/>
              </w:rPr>
            </w:pPr>
            <w:ins w:id="3386" w:author="TAKATOSHI TAMAOKI" w:date="2017-03-24T11:43:00Z">
              <w:r w:rsidRPr="000A2E7F">
                <w:rPr>
                  <w:rFonts w:asciiTheme="majorHAnsi" w:hAnsiTheme="majorHAnsi" w:cstheme="majorHAnsi"/>
                  <w:color w:val="C00000"/>
                </w:rPr>
                <w:t>√</w:t>
              </w:r>
            </w:ins>
          </w:p>
        </w:tc>
        <w:tc>
          <w:tcPr>
            <w:tcW w:w="294" w:type="pct"/>
            <w:shd w:val="clear" w:color="auto" w:fill="auto"/>
          </w:tcPr>
          <w:p w14:paraId="76732676" w14:textId="77777777" w:rsidR="00631F5B" w:rsidRPr="000A2E7F" w:rsidRDefault="00631F5B" w:rsidP="00631F5B">
            <w:pPr>
              <w:pStyle w:val="af0"/>
              <w:rPr>
                <w:ins w:id="3387" w:author="TAKATOSHI TAMAOKI" w:date="2017-03-24T11:43:00Z"/>
                <w:rFonts w:asciiTheme="majorHAnsi" w:hAnsiTheme="majorHAnsi" w:cstheme="majorHAnsi"/>
                <w:color w:val="C00000"/>
              </w:rPr>
            </w:pPr>
            <w:ins w:id="3388" w:author="TAKATOSHI TAMAOKI" w:date="2017-03-24T11:43:00Z">
              <w:r w:rsidRPr="000A2E7F">
                <w:rPr>
                  <w:rFonts w:asciiTheme="majorHAnsi" w:hAnsiTheme="majorHAnsi" w:cstheme="majorHAnsi"/>
                  <w:color w:val="C00000"/>
                </w:rPr>
                <w:t>√</w:t>
              </w:r>
            </w:ins>
          </w:p>
        </w:tc>
        <w:tc>
          <w:tcPr>
            <w:tcW w:w="294" w:type="pct"/>
            <w:shd w:val="clear" w:color="auto" w:fill="auto"/>
          </w:tcPr>
          <w:p w14:paraId="3A976684" w14:textId="77777777" w:rsidR="00631F5B" w:rsidRPr="000A2E7F" w:rsidRDefault="00631F5B" w:rsidP="00631F5B">
            <w:pPr>
              <w:pStyle w:val="af0"/>
              <w:rPr>
                <w:ins w:id="3389" w:author="TAKATOSHI TAMAOKI" w:date="2017-03-24T11:43:00Z"/>
                <w:rFonts w:asciiTheme="majorHAnsi" w:hAnsiTheme="majorHAnsi" w:cstheme="majorHAnsi"/>
                <w:color w:val="C00000"/>
              </w:rPr>
            </w:pPr>
            <w:ins w:id="3390" w:author="TAKATOSHI TAMAOKI" w:date="2017-03-24T11:43:00Z">
              <w:r w:rsidRPr="000A2E7F">
                <w:rPr>
                  <w:rFonts w:asciiTheme="majorHAnsi" w:hAnsiTheme="majorHAnsi" w:cstheme="majorHAnsi"/>
                  <w:color w:val="C00000"/>
                </w:rPr>
                <w:t>√</w:t>
              </w:r>
            </w:ins>
          </w:p>
        </w:tc>
        <w:tc>
          <w:tcPr>
            <w:tcW w:w="367" w:type="pct"/>
            <w:shd w:val="clear" w:color="auto" w:fill="auto"/>
          </w:tcPr>
          <w:p w14:paraId="5D44B449" w14:textId="77777777" w:rsidR="00631F5B" w:rsidRPr="000A2E7F" w:rsidRDefault="00631F5B" w:rsidP="00631F5B">
            <w:pPr>
              <w:pStyle w:val="af0"/>
              <w:rPr>
                <w:ins w:id="3391" w:author="TAKATOSHI TAMAOKI" w:date="2017-03-24T11:43:00Z"/>
                <w:rFonts w:asciiTheme="majorHAnsi" w:hAnsiTheme="majorHAnsi" w:cstheme="majorHAnsi"/>
                <w:color w:val="C00000"/>
              </w:rPr>
            </w:pPr>
            <w:ins w:id="3392"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2FC548A9" w14:textId="77777777" w:rsidR="00631F5B" w:rsidRPr="000A2E7F" w:rsidRDefault="00631F5B" w:rsidP="00631F5B">
            <w:pPr>
              <w:pStyle w:val="af0"/>
              <w:rPr>
                <w:ins w:id="3393" w:author="TAKATOSHI TAMAOKI" w:date="2017-03-24T11:43:00Z"/>
                <w:rFonts w:asciiTheme="majorHAnsi" w:hAnsiTheme="majorHAnsi" w:cstheme="majorHAnsi"/>
                <w:color w:val="C00000"/>
              </w:rPr>
            </w:pPr>
            <w:ins w:id="3394" w:author="TAKATOSHI TAMAOKI" w:date="2017-03-24T11:43:00Z">
              <w:r w:rsidRPr="000A2E7F">
                <w:rPr>
                  <w:rFonts w:asciiTheme="majorHAnsi" w:hAnsiTheme="majorHAnsi" w:cstheme="majorHAnsi"/>
                  <w:color w:val="C00000"/>
                </w:rPr>
                <w:t>√</w:t>
              </w:r>
            </w:ins>
          </w:p>
        </w:tc>
      </w:tr>
      <w:tr w:rsidR="00631F5B" w:rsidRPr="000A2E7F" w14:paraId="3E98AAA5" w14:textId="77777777" w:rsidTr="00631F5B">
        <w:trPr>
          <w:cantSplit/>
          <w:ins w:id="3395" w:author="TAKATOSHI TAMAOKI" w:date="2017-03-24T11:43:00Z"/>
        </w:trPr>
        <w:tc>
          <w:tcPr>
            <w:tcW w:w="262" w:type="pct"/>
            <w:shd w:val="clear" w:color="auto" w:fill="auto"/>
            <w:hideMark/>
          </w:tcPr>
          <w:p w14:paraId="000F0EBC" w14:textId="77777777" w:rsidR="00631F5B" w:rsidRPr="000A2E7F" w:rsidRDefault="00631F5B" w:rsidP="00631F5B">
            <w:pPr>
              <w:pStyle w:val="af0"/>
              <w:rPr>
                <w:ins w:id="3396" w:author="TAKATOSHI TAMAOKI" w:date="2017-03-24T11:43:00Z"/>
                <w:rFonts w:asciiTheme="majorHAnsi" w:hAnsiTheme="majorHAnsi" w:cstheme="majorHAnsi"/>
                <w:color w:val="C00000"/>
              </w:rPr>
            </w:pPr>
            <w:ins w:id="3397" w:author="TAKATOSHI TAMAOKI" w:date="2017-03-24T11:43:00Z">
              <w:r w:rsidRPr="000A2E7F">
                <w:rPr>
                  <w:rFonts w:asciiTheme="majorHAnsi" w:hAnsiTheme="majorHAnsi" w:cstheme="majorHAnsi"/>
                  <w:color w:val="C00000"/>
                </w:rPr>
                <w:t>125</w:t>
              </w:r>
            </w:ins>
          </w:p>
        </w:tc>
        <w:tc>
          <w:tcPr>
            <w:tcW w:w="915" w:type="pct"/>
            <w:tcBorders>
              <w:top w:val="nil"/>
              <w:bottom w:val="nil"/>
            </w:tcBorders>
            <w:shd w:val="clear" w:color="auto" w:fill="auto"/>
          </w:tcPr>
          <w:p w14:paraId="5CB4FA91" w14:textId="77777777" w:rsidR="00631F5B" w:rsidRPr="000A2E7F" w:rsidRDefault="00631F5B" w:rsidP="00631F5B">
            <w:pPr>
              <w:pStyle w:val="af0"/>
              <w:rPr>
                <w:ins w:id="3398" w:author="TAKATOSHI TAMAOKI" w:date="2017-03-24T11:43:00Z"/>
                <w:rFonts w:asciiTheme="majorHAnsi" w:hAnsiTheme="majorHAnsi" w:cstheme="majorHAnsi"/>
                <w:color w:val="C00000"/>
              </w:rPr>
            </w:pPr>
          </w:p>
        </w:tc>
        <w:tc>
          <w:tcPr>
            <w:tcW w:w="1248" w:type="pct"/>
            <w:shd w:val="clear" w:color="auto" w:fill="auto"/>
            <w:hideMark/>
          </w:tcPr>
          <w:p w14:paraId="25FD7654" w14:textId="77777777" w:rsidR="00631F5B" w:rsidRPr="000A2E7F" w:rsidRDefault="00631F5B" w:rsidP="00631F5B">
            <w:pPr>
              <w:pStyle w:val="af0"/>
              <w:rPr>
                <w:ins w:id="3399" w:author="TAKATOSHI TAMAOKI" w:date="2017-03-24T11:43:00Z"/>
                <w:rFonts w:asciiTheme="majorHAnsi" w:hAnsiTheme="majorHAnsi" w:cstheme="majorHAnsi"/>
                <w:color w:val="C00000"/>
              </w:rPr>
            </w:pPr>
            <w:ins w:id="3400" w:author="TAKATOSHI TAMAOKI" w:date="2017-03-24T11:43:00Z">
              <w:r w:rsidRPr="000A2E7F">
                <w:rPr>
                  <w:rFonts w:asciiTheme="majorHAnsi" w:hAnsiTheme="majorHAnsi" w:cstheme="majorHAnsi"/>
                  <w:color w:val="C00000"/>
                </w:rPr>
                <w:t>PEG error (PE5)  Detected in a read request from PE5 to the others LRAM</w:t>
              </w:r>
            </w:ins>
          </w:p>
        </w:tc>
        <w:tc>
          <w:tcPr>
            <w:tcW w:w="367" w:type="pct"/>
            <w:shd w:val="clear" w:color="auto" w:fill="auto"/>
          </w:tcPr>
          <w:p w14:paraId="07B139FA" w14:textId="77777777" w:rsidR="00631F5B" w:rsidRPr="000A2E7F" w:rsidRDefault="00631F5B" w:rsidP="00631F5B">
            <w:pPr>
              <w:pStyle w:val="af0"/>
              <w:rPr>
                <w:ins w:id="3401" w:author="TAKATOSHI TAMAOKI" w:date="2017-03-24T11:43:00Z"/>
                <w:rFonts w:asciiTheme="majorHAnsi" w:hAnsiTheme="majorHAnsi" w:cstheme="majorHAnsi"/>
                <w:color w:val="C00000"/>
              </w:rPr>
            </w:pPr>
            <w:ins w:id="3402"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3509EDE8" w14:textId="77777777" w:rsidR="00631F5B" w:rsidRPr="000A2E7F" w:rsidRDefault="00631F5B" w:rsidP="00631F5B">
            <w:pPr>
              <w:pStyle w:val="af0"/>
              <w:rPr>
                <w:ins w:id="3403" w:author="TAKATOSHI TAMAOKI" w:date="2017-03-24T11:43:00Z"/>
                <w:rFonts w:asciiTheme="majorHAnsi" w:hAnsiTheme="majorHAnsi" w:cstheme="majorHAnsi"/>
                <w:color w:val="C00000"/>
              </w:rPr>
            </w:pPr>
            <w:ins w:id="3404" w:author="TAKATOSHI TAMAOKI" w:date="2017-03-24T11:43:00Z">
              <w:r w:rsidRPr="000A2E7F">
                <w:rPr>
                  <w:rFonts w:asciiTheme="majorHAnsi" w:hAnsiTheme="majorHAnsi" w:cstheme="majorHAnsi"/>
                  <w:color w:val="C00000"/>
                </w:rPr>
                <w:t>√</w:t>
              </w:r>
            </w:ins>
          </w:p>
        </w:tc>
        <w:tc>
          <w:tcPr>
            <w:tcW w:w="321" w:type="pct"/>
            <w:shd w:val="clear" w:color="auto" w:fill="auto"/>
          </w:tcPr>
          <w:p w14:paraId="58F8BF10" w14:textId="77777777" w:rsidR="00631F5B" w:rsidRPr="000A2E7F" w:rsidRDefault="00631F5B" w:rsidP="00631F5B">
            <w:pPr>
              <w:pStyle w:val="af0"/>
              <w:rPr>
                <w:ins w:id="3405" w:author="TAKATOSHI TAMAOKI" w:date="2017-03-24T11:43:00Z"/>
                <w:rFonts w:asciiTheme="majorHAnsi" w:hAnsiTheme="majorHAnsi" w:cstheme="majorHAnsi"/>
                <w:color w:val="C00000"/>
              </w:rPr>
            </w:pPr>
            <w:ins w:id="3406" w:author="TAKATOSHI TAMAOKI" w:date="2017-03-24T11:43:00Z">
              <w:r w:rsidRPr="000A2E7F">
                <w:rPr>
                  <w:rFonts w:asciiTheme="majorHAnsi" w:hAnsiTheme="majorHAnsi" w:cstheme="majorHAnsi"/>
                  <w:color w:val="C00000"/>
                </w:rPr>
                <w:t>√</w:t>
              </w:r>
            </w:ins>
          </w:p>
        </w:tc>
        <w:tc>
          <w:tcPr>
            <w:tcW w:w="314" w:type="pct"/>
            <w:shd w:val="clear" w:color="auto" w:fill="auto"/>
          </w:tcPr>
          <w:p w14:paraId="59C6A439" w14:textId="77777777" w:rsidR="00631F5B" w:rsidRPr="000A2E7F" w:rsidRDefault="00631F5B" w:rsidP="00631F5B">
            <w:pPr>
              <w:pStyle w:val="af0"/>
              <w:rPr>
                <w:ins w:id="3407" w:author="TAKATOSHI TAMAOKI" w:date="2017-03-24T11:43:00Z"/>
                <w:rFonts w:asciiTheme="majorHAnsi" w:hAnsiTheme="majorHAnsi" w:cstheme="majorHAnsi"/>
                <w:color w:val="C00000"/>
              </w:rPr>
            </w:pPr>
            <w:ins w:id="3408" w:author="TAKATOSHI TAMAOKI" w:date="2017-03-24T11:43:00Z">
              <w:r w:rsidRPr="000A2E7F">
                <w:rPr>
                  <w:rFonts w:asciiTheme="majorHAnsi" w:hAnsiTheme="majorHAnsi" w:cstheme="majorHAnsi"/>
                  <w:color w:val="C00000"/>
                </w:rPr>
                <w:t>√</w:t>
              </w:r>
            </w:ins>
          </w:p>
        </w:tc>
        <w:tc>
          <w:tcPr>
            <w:tcW w:w="294" w:type="pct"/>
            <w:shd w:val="clear" w:color="auto" w:fill="auto"/>
          </w:tcPr>
          <w:p w14:paraId="34970FA0" w14:textId="77777777" w:rsidR="00631F5B" w:rsidRPr="000A2E7F" w:rsidRDefault="00631F5B" w:rsidP="00631F5B">
            <w:pPr>
              <w:pStyle w:val="af0"/>
              <w:rPr>
                <w:ins w:id="3409" w:author="TAKATOSHI TAMAOKI" w:date="2017-03-24T11:43:00Z"/>
                <w:rFonts w:asciiTheme="majorHAnsi" w:hAnsiTheme="majorHAnsi" w:cstheme="majorHAnsi"/>
                <w:color w:val="C00000"/>
              </w:rPr>
            </w:pPr>
            <w:ins w:id="3410" w:author="TAKATOSHI TAMAOKI" w:date="2017-03-24T11:43:00Z">
              <w:r w:rsidRPr="000A2E7F">
                <w:rPr>
                  <w:rFonts w:asciiTheme="majorHAnsi" w:hAnsiTheme="majorHAnsi" w:cstheme="majorHAnsi"/>
                  <w:color w:val="C00000"/>
                </w:rPr>
                <w:t>√</w:t>
              </w:r>
            </w:ins>
          </w:p>
        </w:tc>
        <w:tc>
          <w:tcPr>
            <w:tcW w:w="294" w:type="pct"/>
            <w:shd w:val="clear" w:color="auto" w:fill="auto"/>
          </w:tcPr>
          <w:p w14:paraId="223F3CB3" w14:textId="77777777" w:rsidR="00631F5B" w:rsidRPr="000A2E7F" w:rsidRDefault="00631F5B" w:rsidP="00631F5B">
            <w:pPr>
              <w:pStyle w:val="af0"/>
              <w:rPr>
                <w:ins w:id="3411" w:author="TAKATOSHI TAMAOKI" w:date="2017-03-24T11:43:00Z"/>
                <w:rFonts w:asciiTheme="majorHAnsi" w:hAnsiTheme="majorHAnsi" w:cstheme="majorHAnsi"/>
                <w:color w:val="C00000"/>
              </w:rPr>
            </w:pPr>
            <w:ins w:id="3412" w:author="TAKATOSHI TAMAOKI" w:date="2017-03-24T11:43:00Z">
              <w:r w:rsidRPr="000A2E7F">
                <w:rPr>
                  <w:rFonts w:asciiTheme="majorHAnsi" w:hAnsiTheme="majorHAnsi" w:cstheme="majorHAnsi"/>
                  <w:color w:val="C00000"/>
                </w:rPr>
                <w:t>√</w:t>
              </w:r>
            </w:ins>
          </w:p>
        </w:tc>
        <w:tc>
          <w:tcPr>
            <w:tcW w:w="367" w:type="pct"/>
            <w:shd w:val="clear" w:color="auto" w:fill="auto"/>
          </w:tcPr>
          <w:p w14:paraId="6F08751E" w14:textId="77777777" w:rsidR="00631F5B" w:rsidRPr="000A2E7F" w:rsidRDefault="00631F5B" w:rsidP="00631F5B">
            <w:pPr>
              <w:pStyle w:val="af0"/>
              <w:rPr>
                <w:ins w:id="3413" w:author="TAKATOSHI TAMAOKI" w:date="2017-03-24T11:43:00Z"/>
                <w:rFonts w:asciiTheme="majorHAnsi" w:hAnsiTheme="majorHAnsi" w:cstheme="majorHAnsi"/>
                <w:color w:val="C00000"/>
              </w:rPr>
            </w:pPr>
            <w:ins w:id="341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3281F4CA" w14:textId="77777777" w:rsidR="00631F5B" w:rsidRPr="000A2E7F" w:rsidRDefault="00631F5B" w:rsidP="00631F5B">
            <w:pPr>
              <w:pStyle w:val="af0"/>
              <w:rPr>
                <w:ins w:id="3415" w:author="TAKATOSHI TAMAOKI" w:date="2017-03-24T11:43:00Z"/>
                <w:rFonts w:asciiTheme="majorHAnsi" w:hAnsiTheme="majorHAnsi" w:cstheme="majorHAnsi"/>
                <w:color w:val="C00000"/>
              </w:rPr>
            </w:pPr>
            <w:ins w:id="3416" w:author="TAKATOSHI TAMAOKI" w:date="2017-03-24T11:43:00Z">
              <w:r w:rsidRPr="000A2E7F">
                <w:rPr>
                  <w:rFonts w:asciiTheme="majorHAnsi" w:hAnsiTheme="majorHAnsi" w:cstheme="majorHAnsi"/>
                  <w:color w:val="C00000"/>
                </w:rPr>
                <w:t>√</w:t>
              </w:r>
            </w:ins>
          </w:p>
        </w:tc>
      </w:tr>
      <w:tr w:rsidR="00631F5B" w:rsidRPr="000A2E7F" w14:paraId="26AEE224" w14:textId="77777777" w:rsidTr="00631F5B">
        <w:trPr>
          <w:cantSplit/>
          <w:ins w:id="3417"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01D75DCD" w14:textId="77777777" w:rsidR="00631F5B" w:rsidRPr="000A2E7F" w:rsidRDefault="00631F5B" w:rsidP="00631F5B">
            <w:pPr>
              <w:pStyle w:val="af0"/>
              <w:rPr>
                <w:ins w:id="3418" w:author="TAKATOSHI TAMAOKI" w:date="2017-03-24T11:43:00Z"/>
                <w:rFonts w:asciiTheme="majorHAnsi" w:hAnsiTheme="majorHAnsi" w:cstheme="majorHAnsi"/>
                <w:color w:val="C00000"/>
              </w:rPr>
            </w:pPr>
            <w:ins w:id="3419" w:author="TAKATOSHI TAMAOKI" w:date="2017-03-24T11:43:00Z">
              <w:r w:rsidRPr="000A2E7F">
                <w:rPr>
                  <w:rFonts w:asciiTheme="majorHAnsi" w:hAnsiTheme="majorHAnsi" w:cstheme="majorHAnsi"/>
                  <w:color w:val="C00000"/>
                </w:rPr>
                <w:t>126</w:t>
              </w:r>
            </w:ins>
          </w:p>
        </w:tc>
        <w:tc>
          <w:tcPr>
            <w:tcW w:w="915" w:type="pct"/>
            <w:tcBorders>
              <w:top w:val="nil"/>
              <w:left w:val="single" w:sz="4" w:space="0" w:color="auto"/>
              <w:bottom w:val="nil"/>
              <w:right w:val="single" w:sz="4" w:space="0" w:color="auto"/>
            </w:tcBorders>
            <w:shd w:val="clear" w:color="auto" w:fill="auto"/>
          </w:tcPr>
          <w:p w14:paraId="3E363D7E" w14:textId="77777777" w:rsidR="00631F5B" w:rsidRPr="000A2E7F" w:rsidRDefault="00631F5B" w:rsidP="00631F5B">
            <w:pPr>
              <w:pStyle w:val="af0"/>
              <w:rPr>
                <w:ins w:id="3420"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E1D135" w14:textId="77777777" w:rsidR="00631F5B" w:rsidRPr="000A2E7F" w:rsidRDefault="00631F5B" w:rsidP="00631F5B">
            <w:pPr>
              <w:pStyle w:val="af0"/>
              <w:rPr>
                <w:ins w:id="3421" w:author="TAKATOSHI TAMAOKI" w:date="2017-03-24T11:43:00Z"/>
                <w:rFonts w:asciiTheme="majorHAnsi" w:hAnsiTheme="majorHAnsi" w:cstheme="majorHAnsi"/>
                <w:color w:val="C00000"/>
              </w:rPr>
            </w:pPr>
            <w:ins w:id="3422"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23C535" w14:textId="77777777" w:rsidR="00631F5B" w:rsidRPr="000A2E7F" w:rsidRDefault="00631F5B" w:rsidP="00631F5B">
            <w:pPr>
              <w:pStyle w:val="af0"/>
              <w:rPr>
                <w:ins w:id="3423" w:author="TAKATOSHI TAMAOKI" w:date="2017-03-24T11:43:00Z"/>
                <w:rFonts w:asciiTheme="majorHAnsi" w:hAnsiTheme="majorHAnsi" w:cstheme="majorHAnsi"/>
                <w:color w:val="C00000"/>
              </w:rPr>
            </w:pPr>
            <w:ins w:id="3424"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514BC2" w14:textId="77777777" w:rsidR="00631F5B" w:rsidRPr="000A2E7F" w:rsidRDefault="00631F5B" w:rsidP="00631F5B">
            <w:pPr>
              <w:pStyle w:val="af0"/>
              <w:rPr>
                <w:ins w:id="3425" w:author="TAKATOSHI TAMAOKI" w:date="2017-03-24T11:43:00Z"/>
                <w:rFonts w:asciiTheme="majorHAnsi" w:hAnsiTheme="majorHAnsi" w:cstheme="majorHAnsi"/>
                <w:color w:val="C00000"/>
              </w:rPr>
            </w:pPr>
            <w:ins w:id="3426"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D43295" w14:textId="77777777" w:rsidR="00631F5B" w:rsidRPr="000A2E7F" w:rsidRDefault="00631F5B" w:rsidP="00631F5B">
            <w:pPr>
              <w:pStyle w:val="af0"/>
              <w:rPr>
                <w:ins w:id="3427" w:author="TAKATOSHI TAMAOKI" w:date="2017-03-24T11:43:00Z"/>
                <w:rFonts w:asciiTheme="majorHAnsi" w:hAnsiTheme="majorHAnsi" w:cstheme="majorHAnsi"/>
                <w:color w:val="C00000"/>
              </w:rPr>
            </w:pPr>
            <w:ins w:id="3428"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A5678E" w14:textId="77777777" w:rsidR="00631F5B" w:rsidRPr="000A2E7F" w:rsidRDefault="00631F5B" w:rsidP="00631F5B">
            <w:pPr>
              <w:pStyle w:val="af0"/>
              <w:rPr>
                <w:ins w:id="3429" w:author="TAKATOSHI TAMAOKI" w:date="2017-03-24T11:43:00Z"/>
                <w:rFonts w:asciiTheme="majorHAnsi" w:hAnsiTheme="majorHAnsi" w:cstheme="majorHAnsi"/>
                <w:color w:val="C00000"/>
              </w:rPr>
            </w:pPr>
            <w:ins w:id="343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827BDE" w14:textId="77777777" w:rsidR="00631F5B" w:rsidRPr="000A2E7F" w:rsidRDefault="00631F5B" w:rsidP="00631F5B">
            <w:pPr>
              <w:pStyle w:val="af0"/>
              <w:rPr>
                <w:ins w:id="3431" w:author="TAKATOSHI TAMAOKI" w:date="2017-03-24T11:43:00Z"/>
                <w:rFonts w:asciiTheme="majorHAnsi" w:hAnsiTheme="majorHAnsi" w:cstheme="majorHAnsi"/>
                <w:color w:val="C00000"/>
              </w:rPr>
            </w:pPr>
            <w:ins w:id="343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D6BFDA" w14:textId="77777777" w:rsidR="00631F5B" w:rsidRPr="000A2E7F" w:rsidRDefault="00631F5B" w:rsidP="00631F5B">
            <w:pPr>
              <w:pStyle w:val="af0"/>
              <w:rPr>
                <w:ins w:id="3433" w:author="TAKATOSHI TAMAOKI" w:date="2017-03-24T11:43:00Z"/>
                <w:rFonts w:asciiTheme="majorHAnsi" w:hAnsiTheme="majorHAnsi" w:cstheme="majorHAnsi"/>
                <w:color w:val="C00000"/>
              </w:rPr>
            </w:pPr>
            <w:ins w:id="3434"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8ADD9F" w14:textId="77777777" w:rsidR="00631F5B" w:rsidRPr="000A2E7F" w:rsidRDefault="00631F5B" w:rsidP="00631F5B">
            <w:pPr>
              <w:pStyle w:val="af0"/>
              <w:rPr>
                <w:ins w:id="3435" w:author="TAKATOSHI TAMAOKI" w:date="2017-03-24T11:43:00Z"/>
                <w:rFonts w:asciiTheme="majorHAnsi" w:hAnsiTheme="majorHAnsi" w:cstheme="majorHAnsi"/>
                <w:color w:val="C00000"/>
              </w:rPr>
            </w:pPr>
            <w:ins w:id="3436"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5164E4EB" w14:textId="77777777" w:rsidR="00631F5B" w:rsidRPr="000A2E7F" w:rsidRDefault="00631F5B" w:rsidP="00631F5B">
            <w:pPr>
              <w:pStyle w:val="af0"/>
              <w:rPr>
                <w:ins w:id="3437" w:author="TAKATOSHI TAMAOKI" w:date="2017-03-24T11:43:00Z"/>
                <w:rFonts w:asciiTheme="majorHAnsi" w:hAnsiTheme="majorHAnsi" w:cstheme="majorHAnsi"/>
                <w:color w:val="C00000"/>
              </w:rPr>
            </w:pPr>
            <w:ins w:id="3438" w:author="TAKATOSHI TAMAOKI" w:date="2017-03-24T11:43:00Z">
              <w:r w:rsidRPr="000A2E7F">
                <w:rPr>
                  <w:rFonts w:asciiTheme="majorHAnsi" w:hAnsiTheme="majorHAnsi" w:cstheme="majorHAnsi"/>
                  <w:snapToGrid/>
                  <w:color w:val="C00000"/>
                  <w:szCs w:val="16"/>
                </w:rPr>
                <w:t>—</w:t>
              </w:r>
            </w:ins>
          </w:p>
        </w:tc>
      </w:tr>
      <w:tr w:rsidR="00631F5B" w:rsidRPr="000A2E7F" w14:paraId="2D904852" w14:textId="77777777" w:rsidTr="00631F5B">
        <w:trPr>
          <w:cantSplit/>
          <w:ins w:id="3439"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E263F98" w14:textId="77777777" w:rsidR="00631F5B" w:rsidRPr="000A2E7F" w:rsidRDefault="00631F5B" w:rsidP="00631F5B">
            <w:pPr>
              <w:pStyle w:val="af0"/>
              <w:rPr>
                <w:ins w:id="3440" w:author="TAKATOSHI TAMAOKI" w:date="2017-03-24T11:43:00Z"/>
                <w:rFonts w:asciiTheme="majorHAnsi" w:hAnsiTheme="majorHAnsi" w:cstheme="majorHAnsi"/>
                <w:color w:val="C00000"/>
              </w:rPr>
            </w:pPr>
            <w:ins w:id="3441" w:author="TAKATOSHI TAMAOKI" w:date="2017-03-24T11:43:00Z">
              <w:r w:rsidRPr="000A2E7F">
                <w:rPr>
                  <w:rFonts w:asciiTheme="majorHAnsi" w:hAnsiTheme="majorHAnsi" w:cstheme="majorHAnsi"/>
                  <w:color w:val="C00000"/>
                </w:rPr>
                <w:t>127</w:t>
              </w:r>
            </w:ins>
          </w:p>
        </w:tc>
        <w:tc>
          <w:tcPr>
            <w:tcW w:w="915" w:type="pct"/>
            <w:tcBorders>
              <w:top w:val="nil"/>
              <w:left w:val="single" w:sz="4" w:space="0" w:color="auto"/>
              <w:bottom w:val="single" w:sz="4" w:space="0" w:color="auto"/>
              <w:right w:val="single" w:sz="4" w:space="0" w:color="auto"/>
            </w:tcBorders>
            <w:shd w:val="clear" w:color="auto" w:fill="auto"/>
          </w:tcPr>
          <w:p w14:paraId="3C626CC1" w14:textId="77777777" w:rsidR="00631F5B" w:rsidRPr="000A2E7F" w:rsidRDefault="00631F5B" w:rsidP="00631F5B">
            <w:pPr>
              <w:pStyle w:val="af0"/>
              <w:rPr>
                <w:ins w:id="3442"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F30D58" w14:textId="77777777" w:rsidR="00631F5B" w:rsidRPr="000A2E7F" w:rsidRDefault="00631F5B" w:rsidP="00631F5B">
            <w:pPr>
              <w:pStyle w:val="af0"/>
              <w:rPr>
                <w:ins w:id="3443" w:author="TAKATOSHI TAMAOKI" w:date="2017-03-24T11:43:00Z"/>
                <w:rFonts w:asciiTheme="majorHAnsi" w:hAnsiTheme="majorHAnsi" w:cstheme="majorHAnsi"/>
                <w:color w:val="C00000"/>
              </w:rPr>
            </w:pPr>
            <w:ins w:id="3444"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53ABA7" w14:textId="77777777" w:rsidR="00631F5B" w:rsidRPr="000A2E7F" w:rsidRDefault="00631F5B" w:rsidP="00631F5B">
            <w:pPr>
              <w:pStyle w:val="af0"/>
              <w:rPr>
                <w:ins w:id="3445" w:author="TAKATOSHI TAMAOKI" w:date="2017-03-24T11:43:00Z"/>
                <w:rFonts w:asciiTheme="majorHAnsi" w:hAnsiTheme="majorHAnsi" w:cstheme="majorHAnsi"/>
                <w:color w:val="C00000"/>
              </w:rPr>
            </w:pPr>
            <w:ins w:id="3446"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ED18D6" w14:textId="77777777" w:rsidR="00631F5B" w:rsidRPr="000A2E7F" w:rsidRDefault="00631F5B" w:rsidP="00631F5B">
            <w:pPr>
              <w:pStyle w:val="af0"/>
              <w:rPr>
                <w:ins w:id="3447" w:author="TAKATOSHI TAMAOKI" w:date="2017-03-24T11:43:00Z"/>
                <w:rFonts w:asciiTheme="majorHAnsi" w:hAnsiTheme="majorHAnsi" w:cstheme="majorHAnsi"/>
                <w:color w:val="C00000"/>
              </w:rPr>
            </w:pPr>
            <w:ins w:id="3448"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DE842F" w14:textId="77777777" w:rsidR="00631F5B" w:rsidRPr="000A2E7F" w:rsidRDefault="00631F5B" w:rsidP="00631F5B">
            <w:pPr>
              <w:pStyle w:val="af0"/>
              <w:rPr>
                <w:ins w:id="3449" w:author="TAKATOSHI TAMAOKI" w:date="2017-03-24T11:43:00Z"/>
                <w:rFonts w:asciiTheme="majorHAnsi" w:hAnsiTheme="majorHAnsi" w:cstheme="majorHAnsi"/>
                <w:color w:val="C00000"/>
              </w:rPr>
            </w:pPr>
            <w:ins w:id="3450"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81F2FD" w14:textId="77777777" w:rsidR="00631F5B" w:rsidRPr="000A2E7F" w:rsidRDefault="00631F5B" w:rsidP="00631F5B">
            <w:pPr>
              <w:pStyle w:val="af0"/>
              <w:rPr>
                <w:ins w:id="3451" w:author="TAKATOSHI TAMAOKI" w:date="2017-03-24T11:43:00Z"/>
                <w:rFonts w:asciiTheme="majorHAnsi" w:hAnsiTheme="majorHAnsi" w:cstheme="majorHAnsi"/>
                <w:color w:val="C00000"/>
              </w:rPr>
            </w:pPr>
            <w:ins w:id="345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53ADC0" w14:textId="77777777" w:rsidR="00631F5B" w:rsidRPr="000A2E7F" w:rsidRDefault="00631F5B" w:rsidP="00631F5B">
            <w:pPr>
              <w:pStyle w:val="af0"/>
              <w:rPr>
                <w:ins w:id="3453" w:author="TAKATOSHI TAMAOKI" w:date="2017-03-24T11:43:00Z"/>
                <w:rFonts w:asciiTheme="majorHAnsi" w:hAnsiTheme="majorHAnsi" w:cstheme="majorHAnsi"/>
                <w:color w:val="C00000"/>
              </w:rPr>
            </w:pPr>
            <w:ins w:id="345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3D706B" w14:textId="77777777" w:rsidR="00631F5B" w:rsidRPr="000A2E7F" w:rsidRDefault="00631F5B" w:rsidP="00631F5B">
            <w:pPr>
              <w:pStyle w:val="af0"/>
              <w:rPr>
                <w:ins w:id="3455" w:author="TAKATOSHI TAMAOKI" w:date="2017-03-24T11:43:00Z"/>
                <w:rFonts w:asciiTheme="majorHAnsi" w:hAnsiTheme="majorHAnsi" w:cstheme="majorHAnsi"/>
                <w:color w:val="C00000"/>
              </w:rPr>
            </w:pPr>
            <w:ins w:id="3456"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0EB8A0" w14:textId="77777777" w:rsidR="00631F5B" w:rsidRPr="000A2E7F" w:rsidRDefault="00631F5B" w:rsidP="00631F5B">
            <w:pPr>
              <w:pStyle w:val="af0"/>
              <w:rPr>
                <w:ins w:id="3457" w:author="TAKATOSHI TAMAOKI" w:date="2017-03-24T11:43:00Z"/>
                <w:rFonts w:asciiTheme="majorHAnsi" w:hAnsiTheme="majorHAnsi" w:cstheme="majorHAnsi"/>
                <w:color w:val="C00000"/>
              </w:rPr>
            </w:pPr>
            <w:ins w:id="345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ACDA06D" w14:textId="77777777" w:rsidR="00631F5B" w:rsidRPr="000A2E7F" w:rsidRDefault="00631F5B" w:rsidP="00631F5B">
            <w:pPr>
              <w:pStyle w:val="af0"/>
              <w:rPr>
                <w:ins w:id="3459" w:author="TAKATOSHI TAMAOKI" w:date="2017-03-24T11:43:00Z"/>
                <w:rFonts w:asciiTheme="majorHAnsi" w:hAnsiTheme="majorHAnsi" w:cstheme="majorHAnsi"/>
                <w:color w:val="C00000"/>
              </w:rPr>
            </w:pPr>
            <w:ins w:id="3460" w:author="TAKATOSHI TAMAOKI" w:date="2017-03-24T11:43:00Z">
              <w:r w:rsidRPr="000A2E7F">
                <w:rPr>
                  <w:rFonts w:asciiTheme="majorHAnsi" w:hAnsiTheme="majorHAnsi" w:cstheme="majorHAnsi"/>
                  <w:snapToGrid/>
                  <w:color w:val="C00000"/>
                  <w:szCs w:val="16"/>
                </w:rPr>
                <w:t>—</w:t>
              </w:r>
            </w:ins>
          </w:p>
        </w:tc>
      </w:tr>
      <w:tr w:rsidR="00631F5B" w:rsidRPr="000A2E7F" w14:paraId="7A47D25D" w14:textId="77777777" w:rsidTr="00631F5B">
        <w:trPr>
          <w:cantSplit/>
          <w:ins w:id="3461"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33339A6" w14:textId="77777777" w:rsidR="00631F5B" w:rsidRPr="000A2E7F" w:rsidRDefault="00631F5B" w:rsidP="00631F5B">
            <w:pPr>
              <w:pStyle w:val="af0"/>
              <w:rPr>
                <w:ins w:id="3462" w:author="TAKATOSHI TAMAOKI" w:date="2017-03-24T11:43:00Z"/>
                <w:rFonts w:asciiTheme="majorHAnsi" w:hAnsiTheme="majorHAnsi" w:cstheme="majorHAnsi"/>
                <w:color w:val="C00000"/>
              </w:rPr>
            </w:pPr>
            <w:ins w:id="3463" w:author="TAKATOSHI TAMAOKI" w:date="2017-03-24T11:43:00Z">
              <w:r w:rsidRPr="000A2E7F">
                <w:rPr>
                  <w:rFonts w:asciiTheme="majorHAnsi" w:hAnsiTheme="majorHAnsi" w:cstheme="majorHAnsi"/>
                  <w:color w:val="C00000"/>
                </w:rPr>
                <w:t>128</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375033" w14:textId="77777777" w:rsidR="00631F5B" w:rsidRPr="000A2E7F" w:rsidRDefault="00631F5B" w:rsidP="00631F5B">
            <w:pPr>
              <w:pStyle w:val="af0"/>
              <w:rPr>
                <w:ins w:id="3464" w:author="TAKATOSHI TAMAOKI" w:date="2017-03-24T11:43:00Z"/>
                <w:rFonts w:asciiTheme="majorHAnsi" w:hAnsiTheme="majorHAnsi" w:cstheme="majorHAnsi"/>
                <w:color w:val="C00000"/>
              </w:rPr>
            </w:pPr>
            <w:ins w:id="3465"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0C8586" w14:textId="77777777" w:rsidR="00631F5B" w:rsidRPr="000A2E7F" w:rsidRDefault="00631F5B" w:rsidP="00631F5B">
            <w:pPr>
              <w:pStyle w:val="af0"/>
              <w:rPr>
                <w:ins w:id="3466"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6B4D15" w14:textId="77777777" w:rsidR="00631F5B" w:rsidRPr="000A2E7F" w:rsidRDefault="00631F5B" w:rsidP="00631F5B">
            <w:pPr>
              <w:pStyle w:val="af0"/>
              <w:rPr>
                <w:ins w:id="3467" w:author="TAKATOSHI TAMAOKI" w:date="2017-03-24T11:43:00Z"/>
                <w:rFonts w:asciiTheme="majorHAnsi" w:hAnsiTheme="majorHAnsi" w:cstheme="majorHAnsi"/>
                <w:color w:val="C00000"/>
              </w:rPr>
            </w:pPr>
            <w:ins w:id="3468"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78EB95" w14:textId="77777777" w:rsidR="00631F5B" w:rsidRPr="000A2E7F" w:rsidRDefault="00631F5B" w:rsidP="00631F5B">
            <w:pPr>
              <w:pStyle w:val="af0"/>
              <w:rPr>
                <w:ins w:id="3469" w:author="TAKATOSHI TAMAOKI" w:date="2017-03-24T11:43:00Z"/>
                <w:rFonts w:asciiTheme="majorHAnsi" w:hAnsiTheme="majorHAnsi" w:cstheme="majorHAnsi"/>
                <w:color w:val="C00000"/>
              </w:rPr>
            </w:pPr>
            <w:ins w:id="3470"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F27B83" w14:textId="77777777" w:rsidR="00631F5B" w:rsidRPr="000A2E7F" w:rsidRDefault="00631F5B" w:rsidP="00631F5B">
            <w:pPr>
              <w:pStyle w:val="af0"/>
              <w:rPr>
                <w:ins w:id="3471" w:author="TAKATOSHI TAMAOKI" w:date="2017-03-24T11:43:00Z"/>
                <w:rFonts w:asciiTheme="majorHAnsi" w:hAnsiTheme="majorHAnsi" w:cstheme="majorHAnsi"/>
                <w:color w:val="C00000"/>
              </w:rPr>
            </w:pPr>
            <w:ins w:id="3472"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915E5" w14:textId="77777777" w:rsidR="00631F5B" w:rsidRPr="000A2E7F" w:rsidRDefault="00631F5B" w:rsidP="00631F5B">
            <w:pPr>
              <w:pStyle w:val="af0"/>
              <w:rPr>
                <w:ins w:id="3473" w:author="TAKATOSHI TAMAOKI" w:date="2017-03-24T11:43:00Z"/>
                <w:rFonts w:asciiTheme="majorHAnsi" w:hAnsiTheme="majorHAnsi" w:cstheme="majorHAnsi"/>
                <w:color w:val="C00000"/>
              </w:rPr>
            </w:pPr>
            <w:ins w:id="347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49F311" w14:textId="77777777" w:rsidR="00631F5B" w:rsidRPr="000A2E7F" w:rsidRDefault="00631F5B" w:rsidP="00631F5B">
            <w:pPr>
              <w:pStyle w:val="af0"/>
              <w:rPr>
                <w:ins w:id="3475" w:author="TAKATOSHI TAMAOKI" w:date="2017-03-24T11:43:00Z"/>
                <w:rFonts w:asciiTheme="majorHAnsi" w:hAnsiTheme="majorHAnsi" w:cstheme="majorHAnsi"/>
                <w:color w:val="C00000"/>
              </w:rPr>
            </w:pPr>
            <w:ins w:id="347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FEBD33" w14:textId="77777777" w:rsidR="00631F5B" w:rsidRPr="000A2E7F" w:rsidRDefault="00631F5B" w:rsidP="00631F5B">
            <w:pPr>
              <w:pStyle w:val="af0"/>
              <w:rPr>
                <w:ins w:id="3477" w:author="TAKATOSHI TAMAOKI" w:date="2017-03-24T11:43:00Z"/>
                <w:rFonts w:asciiTheme="majorHAnsi" w:hAnsiTheme="majorHAnsi" w:cstheme="majorHAnsi"/>
                <w:color w:val="C00000"/>
              </w:rPr>
            </w:pPr>
            <w:ins w:id="3478"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AD2844" w14:textId="77777777" w:rsidR="00631F5B" w:rsidRPr="000A2E7F" w:rsidRDefault="00631F5B" w:rsidP="00631F5B">
            <w:pPr>
              <w:pStyle w:val="af0"/>
              <w:rPr>
                <w:ins w:id="3479" w:author="TAKATOSHI TAMAOKI" w:date="2017-03-24T11:43:00Z"/>
                <w:rFonts w:asciiTheme="majorHAnsi" w:hAnsiTheme="majorHAnsi" w:cstheme="majorHAnsi"/>
                <w:color w:val="C00000"/>
              </w:rPr>
            </w:pPr>
            <w:ins w:id="3480"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BEE9145" w14:textId="77777777" w:rsidR="00631F5B" w:rsidRPr="000A2E7F" w:rsidRDefault="00631F5B" w:rsidP="00631F5B">
            <w:pPr>
              <w:pStyle w:val="af0"/>
              <w:rPr>
                <w:ins w:id="3481" w:author="TAKATOSHI TAMAOKI" w:date="2017-03-24T11:43:00Z"/>
                <w:rFonts w:asciiTheme="majorHAnsi" w:hAnsiTheme="majorHAnsi" w:cstheme="majorHAnsi"/>
                <w:color w:val="C00000"/>
              </w:rPr>
            </w:pPr>
            <w:ins w:id="3482" w:author="TAKATOSHI TAMAOKI" w:date="2017-03-24T11:43:00Z">
              <w:r w:rsidRPr="000A2E7F">
                <w:rPr>
                  <w:rFonts w:asciiTheme="majorHAnsi" w:hAnsiTheme="majorHAnsi" w:cstheme="majorHAnsi"/>
                  <w:snapToGrid/>
                  <w:color w:val="C00000"/>
                  <w:szCs w:val="16"/>
                </w:rPr>
                <w:t>—</w:t>
              </w:r>
            </w:ins>
          </w:p>
        </w:tc>
      </w:tr>
      <w:tr w:rsidR="00631F5B" w:rsidRPr="000A2E7F" w14:paraId="41783EC7" w14:textId="77777777" w:rsidTr="00631F5B">
        <w:trPr>
          <w:cantSplit/>
          <w:ins w:id="3483"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05E32DF" w14:textId="77777777" w:rsidR="00631F5B" w:rsidRPr="000A2E7F" w:rsidRDefault="00631F5B" w:rsidP="00631F5B">
            <w:pPr>
              <w:pStyle w:val="af0"/>
              <w:rPr>
                <w:ins w:id="3484" w:author="TAKATOSHI TAMAOKI" w:date="2017-03-24T11:43:00Z"/>
                <w:rFonts w:asciiTheme="majorHAnsi" w:hAnsiTheme="majorHAnsi" w:cstheme="majorHAnsi"/>
                <w:color w:val="C00000"/>
              </w:rPr>
            </w:pPr>
            <w:ins w:id="3485" w:author="TAKATOSHI TAMAOKI" w:date="2017-03-24T11:43:00Z">
              <w:r w:rsidRPr="000A2E7F">
                <w:rPr>
                  <w:rFonts w:asciiTheme="majorHAnsi" w:hAnsiTheme="majorHAnsi" w:cstheme="majorHAnsi"/>
                  <w:color w:val="C00000"/>
                </w:rPr>
                <w:t>12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D25CDF" w14:textId="77777777" w:rsidR="00631F5B" w:rsidRPr="000A2E7F" w:rsidRDefault="00631F5B" w:rsidP="00631F5B">
            <w:pPr>
              <w:pStyle w:val="af0"/>
              <w:rPr>
                <w:ins w:id="3486" w:author="TAKATOSHI TAMAOKI" w:date="2017-03-24T11:43:00Z"/>
                <w:rFonts w:asciiTheme="majorHAnsi" w:hAnsiTheme="majorHAnsi" w:cstheme="majorHAnsi"/>
                <w:color w:val="C00000"/>
              </w:rPr>
            </w:pPr>
            <w:ins w:id="3487"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191E8" w14:textId="77777777" w:rsidR="00631F5B" w:rsidRPr="000A2E7F" w:rsidRDefault="00631F5B" w:rsidP="00631F5B">
            <w:pPr>
              <w:pStyle w:val="af0"/>
              <w:rPr>
                <w:ins w:id="3488"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874247" w14:textId="77777777" w:rsidR="00631F5B" w:rsidRPr="000A2E7F" w:rsidRDefault="00631F5B" w:rsidP="00631F5B">
            <w:pPr>
              <w:pStyle w:val="af0"/>
              <w:rPr>
                <w:ins w:id="3489" w:author="TAKATOSHI TAMAOKI" w:date="2017-03-24T11:43:00Z"/>
                <w:rFonts w:asciiTheme="majorHAnsi" w:hAnsiTheme="majorHAnsi" w:cstheme="majorHAnsi"/>
                <w:color w:val="C00000"/>
              </w:rPr>
            </w:pPr>
            <w:ins w:id="3490"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068533" w14:textId="77777777" w:rsidR="00631F5B" w:rsidRPr="000A2E7F" w:rsidRDefault="00631F5B" w:rsidP="00631F5B">
            <w:pPr>
              <w:pStyle w:val="af0"/>
              <w:rPr>
                <w:ins w:id="3491" w:author="TAKATOSHI TAMAOKI" w:date="2017-03-24T11:43:00Z"/>
                <w:rFonts w:asciiTheme="majorHAnsi" w:hAnsiTheme="majorHAnsi" w:cstheme="majorHAnsi"/>
                <w:color w:val="C00000"/>
              </w:rPr>
            </w:pPr>
            <w:ins w:id="3492"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309C1E" w14:textId="77777777" w:rsidR="00631F5B" w:rsidRPr="000A2E7F" w:rsidRDefault="00631F5B" w:rsidP="00631F5B">
            <w:pPr>
              <w:pStyle w:val="af0"/>
              <w:rPr>
                <w:ins w:id="3493" w:author="TAKATOSHI TAMAOKI" w:date="2017-03-24T11:43:00Z"/>
                <w:rFonts w:asciiTheme="majorHAnsi" w:hAnsiTheme="majorHAnsi" w:cstheme="majorHAnsi"/>
                <w:color w:val="C00000"/>
              </w:rPr>
            </w:pPr>
            <w:ins w:id="3494"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E1F348" w14:textId="77777777" w:rsidR="00631F5B" w:rsidRPr="000A2E7F" w:rsidRDefault="00631F5B" w:rsidP="00631F5B">
            <w:pPr>
              <w:pStyle w:val="af0"/>
              <w:rPr>
                <w:ins w:id="3495" w:author="TAKATOSHI TAMAOKI" w:date="2017-03-24T11:43:00Z"/>
                <w:rFonts w:asciiTheme="majorHAnsi" w:hAnsiTheme="majorHAnsi" w:cstheme="majorHAnsi"/>
                <w:color w:val="C00000"/>
              </w:rPr>
            </w:pPr>
            <w:ins w:id="349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3ED678" w14:textId="77777777" w:rsidR="00631F5B" w:rsidRPr="000A2E7F" w:rsidRDefault="00631F5B" w:rsidP="00631F5B">
            <w:pPr>
              <w:pStyle w:val="af0"/>
              <w:rPr>
                <w:ins w:id="3497" w:author="TAKATOSHI TAMAOKI" w:date="2017-03-24T11:43:00Z"/>
                <w:rFonts w:asciiTheme="majorHAnsi" w:hAnsiTheme="majorHAnsi" w:cstheme="majorHAnsi"/>
                <w:color w:val="C00000"/>
              </w:rPr>
            </w:pPr>
            <w:ins w:id="349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B66DBF" w14:textId="77777777" w:rsidR="00631F5B" w:rsidRPr="000A2E7F" w:rsidRDefault="00631F5B" w:rsidP="00631F5B">
            <w:pPr>
              <w:pStyle w:val="af0"/>
              <w:rPr>
                <w:ins w:id="3499" w:author="TAKATOSHI TAMAOKI" w:date="2017-03-24T11:43:00Z"/>
                <w:rFonts w:asciiTheme="majorHAnsi" w:hAnsiTheme="majorHAnsi" w:cstheme="majorHAnsi"/>
                <w:color w:val="C00000"/>
              </w:rPr>
            </w:pPr>
            <w:ins w:id="3500"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9CFC0C" w14:textId="77777777" w:rsidR="00631F5B" w:rsidRPr="000A2E7F" w:rsidRDefault="00631F5B" w:rsidP="00631F5B">
            <w:pPr>
              <w:pStyle w:val="af0"/>
              <w:rPr>
                <w:ins w:id="3501" w:author="TAKATOSHI TAMAOKI" w:date="2017-03-24T11:43:00Z"/>
                <w:rFonts w:asciiTheme="majorHAnsi" w:hAnsiTheme="majorHAnsi" w:cstheme="majorHAnsi"/>
                <w:color w:val="C00000"/>
              </w:rPr>
            </w:pPr>
            <w:ins w:id="3502"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17E3305" w14:textId="77777777" w:rsidR="00631F5B" w:rsidRPr="000A2E7F" w:rsidRDefault="00631F5B" w:rsidP="00631F5B">
            <w:pPr>
              <w:pStyle w:val="af0"/>
              <w:rPr>
                <w:ins w:id="3503" w:author="TAKATOSHI TAMAOKI" w:date="2017-03-24T11:43:00Z"/>
                <w:rFonts w:asciiTheme="majorHAnsi" w:hAnsiTheme="majorHAnsi" w:cstheme="majorHAnsi"/>
                <w:color w:val="C00000"/>
              </w:rPr>
            </w:pPr>
            <w:ins w:id="3504" w:author="TAKATOSHI TAMAOKI" w:date="2017-03-24T11:43:00Z">
              <w:r w:rsidRPr="000A2E7F">
                <w:rPr>
                  <w:rFonts w:asciiTheme="majorHAnsi" w:hAnsiTheme="majorHAnsi" w:cstheme="majorHAnsi"/>
                  <w:snapToGrid/>
                  <w:color w:val="C00000"/>
                  <w:szCs w:val="16"/>
                </w:rPr>
                <w:t>—</w:t>
              </w:r>
            </w:ins>
          </w:p>
        </w:tc>
      </w:tr>
      <w:tr w:rsidR="00631F5B" w:rsidRPr="000A2E7F" w14:paraId="3E12B2EF" w14:textId="77777777" w:rsidTr="00631F5B">
        <w:trPr>
          <w:cantSplit/>
          <w:ins w:id="3505"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D0D2AB7" w14:textId="77777777" w:rsidR="00631F5B" w:rsidRPr="000A2E7F" w:rsidRDefault="00631F5B" w:rsidP="00631F5B">
            <w:pPr>
              <w:pStyle w:val="af0"/>
              <w:rPr>
                <w:ins w:id="3506" w:author="TAKATOSHI TAMAOKI" w:date="2017-03-24T11:43:00Z"/>
                <w:rFonts w:asciiTheme="majorHAnsi" w:hAnsiTheme="majorHAnsi" w:cstheme="majorHAnsi"/>
                <w:color w:val="C00000"/>
              </w:rPr>
            </w:pPr>
            <w:ins w:id="3507" w:author="TAKATOSHI TAMAOKI" w:date="2017-03-24T11:43:00Z">
              <w:r w:rsidRPr="000A2E7F">
                <w:rPr>
                  <w:rFonts w:asciiTheme="majorHAnsi" w:hAnsiTheme="majorHAnsi" w:cstheme="majorHAnsi"/>
                  <w:color w:val="C00000"/>
                </w:rPr>
                <w:t>130</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2C80D4" w14:textId="77777777" w:rsidR="00631F5B" w:rsidRPr="000A2E7F" w:rsidRDefault="00631F5B" w:rsidP="00631F5B">
            <w:pPr>
              <w:pStyle w:val="af0"/>
              <w:rPr>
                <w:ins w:id="3508" w:author="TAKATOSHI TAMAOKI" w:date="2017-03-24T11:43:00Z"/>
                <w:rFonts w:asciiTheme="majorHAnsi" w:hAnsiTheme="majorHAnsi" w:cstheme="majorHAnsi"/>
                <w:color w:val="C00000"/>
              </w:rPr>
            </w:pPr>
            <w:ins w:id="3509"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571064" w14:textId="77777777" w:rsidR="00631F5B" w:rsidRPr="000A2E7F" w:rsidRDefault="00631F5B" w:rsidP="00631F5B">
            <w:pPr>
              <w:pStyle w:val="af0"/>
              <w:rPr>
                <w:ins w:id="3510"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1CC230" w14:textId="77777777" w:rsidR="00631F5B" w:rsidRPr="000A2E7F" w:rsidRDefault="00631F5B" w:rsidP="00631F5B">
            <w:pPr>
              <w:pStyle w:val="af0"/>
              <w:rPr>
                <w:ins w:id="3511" w:author="TAKATOSHI TAMAOKI" w:date="2017-03-24T11:43:00Z"/>
                <w:rFonts w:asciiTheme="majorHAnsi" w:hAnsiTheme="majorHAnsi" w:cstheme="majorHAnsi"/>
                <w:color w:val="C00000"/>
              </w:rPr>
            </w:pPr>
            <w:ins w:id="3512"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2A100" w14:textId="77777777" w:rsidR="00631F5B" w:rsidRPr="000A2E7F" w:rsidRDefault="00631F5B" w:rsidP="00631F5B">
            <w:pPr>
              <w:pStyle w:val="af0"/>
              <w:rPr>
                <w:ins w:id="3513" w:author="TAKATOSHI TAMAOKI" w:date="2017-03-24T11:43:00Z"/>
                <w:rFonts w:asciiTheme="majorHAnsi" w:hAnsiTheme="majorHAnsi" w:cstheme="majorHAnsi"/>
                <w:color w:val="C00000"/>
              </w:rPr>
            </w:pPr>
            <w:ins w:id="3514"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F756B0" w14:textId="77777777" w:rsidR="00631F5B" w:rsidRPr="000A2E7F" w:rsidRDefault="00631F5B" w:rsidP="00631F5B">
            <w:pPr>
              <w:pStyle w:val="af0"/>
              <w:rPr>
                <w:ins w:id="3515" w:author="TAKATOSHI TAMAOKI" w:date="2017-03-24T11:43:00Z"/>
                <w:rFonts w:asciiTheme="majorHAnsi" w:hAnsiTheme="majorHAnsi" w:cstheme="majorHAnsi"/>
                <w:color w:val="C00000"/>
              </w:rPr>
            </w:pPr>
            <w:ins w:id="3516"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C58809" w14:textId="77777777" w:rsidR="00631F5B" w:rsidRPr="000A2E7F" w:rsidRDefault="00631F5B" w:rsidP="00631F5B">
            <w:pPr>
              <w:pStyle w:val="af0"/>
              <w:rPr>
                <w:ins w:id="3517" w:author="TAKATOSHI TAMAOKI" w:date="2017-03-24T11:43:00Z"/>
                <w:rFonts w:asciiTheme="majorHAnsi" w:hAnsiTheme="majorHAnsi" w:cstheme="majorHAnsi"/>
                <w:color w:val="C00000"/>
              </w:rPr>
            </w:pPr>
            <w:ins w:id="351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00A2E6" w14:textId="77777777" w:rsidR="00631F5B" w:rsidRPr="000A2E7F" w:rsidRDefault="00631F5B" w:rsidP="00631F5B">
            <w:pPr>
              <w:pStyle w:val="af0"/>
              <w:rPr>
                <w:ins w:id="3519" w:author="TAKATOSHI TAMAOKI" w:date="2017-03-24T11:43:00Z"/>
                <w:rFonts w:asciiTheme="majorHAnsi" w:hAnsiTheme="majorHAnsi" w:cstheme="majorHAnsi"/>
                <w:color w:val="C00000"/>
              </w:rPr>
            </w:pPr>
            <w:ins w:id="352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764565" w14:textId="77777777" w:rsidR="00631F5B" w:rsidRPr="000A2E7F" w:rsidRDefault="00631F5B" w:rsidP="00631F5B">
            <w:pPr>
              <w:pStyle w:val="af0"/>
              <w:rPr>
                <w:ins w:id="3521" w:author="TAKATOSHI TAMAOKI" w:date="2017-03-24T11:43:00Z"/>
                <w:rFonts w:asciiTheme="majorHAnsi" w:hAnsiTheme="majorHAnsi" w:cstheme="majorHAnsi"/>
                <w:color w:val="C00000"/>
              </w:rPr>
            </w:pPr>
            <w:ins w:id="3522"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51067D" w14:textId="77777777" w:rsidR="00631F5B" w:rsidRPr="000A2E7F" w:rsidRDefault="00631F5B" w:rsidP="00631F5B">
            <w:pPr>
              <w:pStyle w:val="af0"/>
              <w:rPr>
                <w:ins w:id="3523" w:author="TAKATOSHI TAMAOKI" w:date="2017-03-24T11:43:00Z"/>
                <w:rFonts w:asciiTheme="majorHAnsi" w:hAnsiTheme="majorHAnsi" w:cstheme="majorHAnsi"/>
                <w:color w:val="C00000"/>
              </w:rPr>
            </w:pPr>
            <w:ins w:id="3524"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A72B83D" w14:textId="77777777" w:rsidR="00631F5B" w:rsidRPr="000A2E7F" w:rsidRDefault="00631F5B" w:rsidP="00631F5B">
            <w:pPr>
              <w:pStyle w:val="af0"/>
              <w:rPr>
                <w:ins w:id="3525" w:author="TAKATOSHI TAMAOKI" w:date="2017-03-24T11:43:00Z"/>
                <w:rFonts w:asciiTheme="majorHAnsi" w:hAnsiTheme="majorHAnsi" w:cstheme="majorHAnsi"/>
                <w:color w:val="C00000"/>
              </w:rPr>
            </w:pPr>
            <w:ins w:id="3526" w:author="TAKATOSHI TAMAOKI" w:date="2017-03-24T11:43:00Z">
              <w:r w:rsidRPr="000A2E7F">
                <w:rPr>
                  <w:rFonts w:asciiTheme="majorHAnsi" w:hAnsiTheme="majorHAnsi" w:cstheme="majorHAnsi"/>
                  <w:snapToGrid/>
                  <w:color w:val="C00000"/>
                  <w:szCs w:val="16"/>
                </w:rPr>
                <w:t>—</w:t>
              </w:r>
            </w:ins>
          </w:p>
        </w:tc>
      </w:tr>
      <w:tr w:rsidR="00631F5B" w:rsidRPr="000A2E7F" w14:paraId="6C6281C1" w14:textId="77777777" w:rsidTr="00631F5B">
        <w:trPr>
          <w:cantSplit/>
          <w:ins w:id="3527"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6E674C32" w14:textId="77777777" w:rsidR="00631F5B" w:rsidRPr="000A2E7F" w:rsidRDefault="00631F5B" w:rsidP="00631F5B">
            <w:pPr>
              <w:pStyle w:val="af0"/>
              <w:rPr>
                <w:ins w:id="3528" w:author="TAKATOSHI TAMAOKI" w:date="2017-03-24T11:43:00Z"/>
                <w:rFonts w:asciiTheme="majorHAnsi" w:hAnsiTheme="majorHAnsi" w:cstheme="majorHAnsi"/>
                <w:color w:val="C00000"/>
              </w:rPr>
            </w:pPr>
            <w:ins w:id="3529" w:author="TAKATOSHI TAMAOKI" w:date="2017-03-24T11:43:00Z">
              <w:r w:rsidRPr="000A2E7F">
                <w:rPr>
                  <w:rFonts w:asciiTheme="majorHAnsi" w:hAnsiTheme="majorHAnsi" w:cstheme="majorHAnsi"/>
                  <w:color w:val="C00000"/>
                </w:rPr>
                <w:t>131</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E2FE0C" w14:textId="77777777" w:rsidR="00631F5B" w:rsidRPr="000A2E7F" w:rsidRDefault="00631F5B" w:rsidP="00631F5B">
            <w:pPr>
              <w:pStyle w:val="af0"/>
              <w:rPr>
                <w:ins w:id="3530" w:author="TAKATOSHI TAMAOKI" w:date="2017-03-24T11:43:00Z"/>
                <w:rFonts w:asciiTheme="majorHAnsi" w:hAnsiTheme="majorHAnsi" w:cstheme="majorHAnsi"/>
                <w:color w:val="C00000"/>
              </w:rPr>
            </w:pPr>
            <w:ins w:id="3531"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8CAC8" w14:textId="77777777" w:rsidR="00631F5B" w:rsidRPr="000A2E7F" w:rsidRDefault="00631F5B" w:rsidP="00631F5B">
            <w:pPr>
              <w:pStyle w:val="af0"/>
              <w:rPr>
                <w:ins w:id="3532"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C82BE2" w14:textId="77777777" w:rsidR="00631F5B" w:rsidRPr="000A2E7F" w:rsidRDefault="00631F5B" w:rsidP="00631F5B">
            <w:pPr>
              <w:pStyle w:val="af0"/>
              <w:rPr>
                <w:ins w:id="3533" w:author="TAKATOSHI TAMAOKI" w:date="2017-03-24T11:43:00Z"/>
                <w:rFonts w:asciiTheme="majorHAnsi" w:hAnsiTheme="majorHAnsi" w:cstheme="majorHAnsi"/>
                <w:color w:val="C00000"/>
              </w:rPr>
            </w:pPr>
            <w:ins w:id="3534"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482CAF" w14:textId="77777777" w:rsidR="00631F5B" w:rsidRPr="000A2E7F" w:rsidRDefault="00631F5B" w:rsidP="00631F5B">
            <w:pPr>
              <w:pStyle w:val="af0"/>
              <w:rPr>
                <w:ins w:id="3535" w:author="TAKATOSHI TAMAOKI" w:date="2017-03-24T11:43:00Z"/>
                <w:rFonts w:asciiTheme="majorHAnsi" w:hAnsiTheme="majorHAnsi" w:cstheme="majorHAnsi"/>
                <w:color w:val="C00000"/>
              </w:rPr>
            </w:pPr>
            <w:ins w:id="3536"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E6F62A" w14:textId="77777777" w:rsidR="00631F5B" w:rsidRPr="000A2E7F" w:rsidRDefault="00631F5B" w:rsidP="00631F5B">
            <w:pPr>
              <w:pStyle w:val="af0"/>
              <w:rPr>
                <w:ins w:id="3537" w:author="TAKATOSHI TAMAOKI" w:date="2017-03-24T11:43:00Z"/>
                <w:rFonts w:asciiTheme="majorHAnsi" w:hAnsiTheme="majorHAnsi" w:cstheme="majorHAnsi"/>
                <w:color w:val="C00000"/>
              </w:rPr>
            </w:pPr>
            <w:ins w:id="3538"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7E72C4" w14:textId="77777777" w:rsidR="00631F5B" w:rsidRPr="000A2E7F" w:rsidRDefault="00631F5B" w:rsidP="00631F5B">
            <w:pPr>
              <w:pStyle w:val="af0"/>
              <w:rPr>
                <w:ins w:id="3539" w:author="TAKATOSHI TAMAOKI" w:date="2017-03-24T11:43:00Z"/>
                <w:rFonts w:asciiTheme="majorHAnsi" w:hAnsiTheme="majorHAnsi" w:cstheme="majorHAnsi"/>
                <w:color w:val="C00000"/>
              </w:rPr>
            </w:pPr>
            <w:ins w:id="354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0583F3" w14:textId="77777777" w:rsidR="00631F5B" w:rsidRPr="000A2E7F" w:rsidRDefault="00631F5B" w:rsidP="00631F5B">
            <w:pPr>
              <w:pStyle w:val="af0"/>
              <w:rPr>
                <w:ins w:id="3541" w:author="TAKATOSHI TAMAOKI" w:date="2017-03-24T11:43:00Z"/>
                <w:rFonts w:asciiTheme="majorHAnsi" w:hAnsiTheme="majorHAnsi" w:cstheme="majorHAnsi"/>
                <w:color w:val="C00000"/>
              </w:rPr>
            </w:pPr>
            <w:ins w:id="354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A3C456" w14:textId="77777777" w:rsidR="00631F5B" w:rsidRPr="000A2E7F" w:rsidRDefault="00631F5B" w:rsidP="00631F5B">
            <w:pPr>
              <w:pStyle w:val="af0"/>
              <w:rPr>
                <w:ins w:id="3543" w:author="TAKATOSHI TAMAOKI" w:date="2017-03-24T11:43:00Z"/>
                <w:rFonts w:asciiTheme="majorHAnsi" w:hAnsiTheme="majorHAnsi" w:cstheme="majorHAnsi"/>
                <w:color w:val="C00000"/>
              </w:rPr>
            </w:pPr>
            <w:ins w:id="3544"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B006E2" w14:textId="77777777" w:rsidR="00631F5B" w:rsidRPr="000A2E7F" w:rsidRDefault="00631F5B" w:rsidP="00631F5B">
            <w:pPr>
              <w:pStyle w:val="af0"/>
              <w:rPr>
                <w:ins w:id="3545" w:author="TAKATOSHI TAMAOKI" w:date="2017-03-24T11:43:00Z"/>
                <w:rFonts w:asciiTheme="majorHAnsi" w:hAnsiTheme="majorHAnsi" w:cstheme="majorHAnsi"/>
                <w:color w:val="C00000"/>
              </w:rPr>
            </w:pPr>
            <w:ins w:id="3546"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50050A21" w14:textId="77777777" w:rsidR="00631F5B" w:rsidRPr="000A2E7F" w:rsidRDefault="00631F5B" w:rsidP="00631F5B">
            <w:pPr>
              <w:pStyle w:val="af0"/>
              <w:rPr>
                <w:ins w:id="3547" w:author="TAKATOSHI TAMAOKI" w:date="2017-03-24T11:43:00Z"/>
                <w:rFonts w:asciiTheme="majorHAnsi" w:hAnsiTheme="majorHAnsi" w:cstheme="majorHAnsi"/>
                <w:color w:val="C00000"/>
              </w:rPr>
            </w:pPr>
            <w:ins w:id="3548" w:author="TAKATOSHI TAMAOKI" w:date="2017-03-24T11:43:00Z">
              <w:r w:rsidRPr="000A2E7F">
                <w:rPr>
                  <w:rFonts w:asciiTheme="majorHAnsi" w:hAnsiTheme="majorHAnsi" w:cstheme="majorHAnsi"/>
                  <w:snapToGrid/>
                  <w:color w:val="C00000"/>
                  <w:szCs w:val="16"/>
                </w:rPr>
                <w:t>—</w:t>
              </w:r>
            </w:ins>
          </w:p>
        </w:tc>
      </w:tr>
      <w:tr w:rsidR="00631F5B" w:rsidRPr="000A2E7F" w14:paraId="0CE94514" w14:textId="77777777" w:rsidTr="00631F5B">
        <w:trPr>
          <w:cantSplit/>
          <w:ins w:id="3549"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A18CD4A" w14:textId="77777777" w:rsidR="00631F5B" w:rsidRPr="000A2E7F" w:rsidRDefault="00631F5B" w:rsidP="00631F5B">
            <w:pPr>
              <w:pStyle w:val="af0"/>
              <w:rPr>
                <w:ins w:id="3550" w:author="TAKATOSHI TAMAOKI" w:date="2017-03-24T11:43:00Z"/>
                <w:rFonts w:asciiTheme="majorHAnsi" w:hAnsiTheme="majorHAnsi" w:cstheme="majorHAnsi"/>
                <w:color w:val="C00000"/>
              </w:rPr>
            </w:pPr>
            <w:ins w:id="3551" w:author="TAKATOSHI TAMAOKI" w:date="2017-03-24T11:43:00Z">
              <w:r w:rsidRPr="000A2E7F">
                <w:rPr>
                  <w:rFonts w:asciiTheme="majorHAnsi" w:hAnsiTheme="majorHAnsi" w:cstheme="majorHAnsi"/>
                  <w:color w:val="C00000"/>
                </w:rPr>
                <w:t>132</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88533E" w14:textId="77777777" w:rsidR="00631F5B" w:rsidRPr="000A2E7F" w:rsidRDefault="00631F5B" w:rsidP="00631F5B">
            <w:pPr>
              <w:pStyle w:val="af0"/>
              <w:rPr>
                <w:ins w:id="3552" w:author="TAKATOSHI TAMAOKI" w:date="2017-03-24T11:43:00Z"/>
                <w:rFonts w:asciiTheme="majorHAnsi" w:hAnsiTheme="majorHAnsi" w:cstheme="majorHAnsi"/>
                <w:color w:val="C00000"/>
              </w:rPr>
            </w:pPr>
            <w:ins w:id="3553"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EE56AD" w14:textId="77777777" w:rsidR="00631F5B" w:rsidRPr="000A2E7F" w:rsidRDefault="00631F5B" w:rsidP="00631F5B">
            <w:pPr>
              <w:pStyle w:val="af0"/>
              <w:rPr>
                <w:ins w:id="3554"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00CEE" w14:textId="77777777" w:rsidR="00631F5B" w:rsidRPr="000A2E7F" w:rsidRDefault="00631F5B" w:rsidP="00631F5B">
            <w:pPr>
              <w:pStyle w:val="af0"/>
              <w:rPr>
                <w:ins w:id="3555" w:author="TAKATOSHI TAMAOKI" w:date="2017-03-24T11:43:00Z"/>
                <w:rFonts w:asciiTheme="majorHAnsi" w:hAnsiTheme="majorHAnsi" w:cstheme="majorHAnsi"/>
                <w:color w:val="C00000"/>
              </w:rPr>
            </w:pPr>
            <w:ins w:id="3556"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7CD762" w14:textId="77777777" w:rsidR="00631F5B" w:rsidRPr="000A2E7F" w:rsidRDefault="00631F5B" w:rsidP="00631F5B">
            <w:pPr>
              <w:pStyle w:val="af0"/>
              <w:rPr>
                <w:ins w:id="3557" w:author="TAKATOSHI TAMAOKI" w:date="2017-03-24T11:43:00Z"/>
                <w:rFonts w:asciiTheme="majorHAnsi" w:hAnsiTheme="majorHAnsi" w:cstheme="majorHAnsi"/>
                <w:color w:val="C00000"/>
              </w:rPr>
            </w:pPr>
            <w:ins w:id="3558"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5FAB09" w14:textId="77777777" w:rsidR="00631F5B" w:rsidRPr="000A2E7F" w:rsidRDefault="00631F5B" w:rsidP="00631F5B">
            <w:pPr>
              <w:pStyle w:val="af0"/>
              <w:rPr>
                <w:ins w:id="3559" w:author="TAKATOSHI TAMAOKI" w:date="2017-03-24T11:43:00Z"/>
                <w:rFonts w:asciiTheme="majorHAnsi" w:hAnsiTheme="majorHAnsi" w:cstheme="majorHAnsi"/>
                <w:color w:val="C00000"/>
              </w:rPr>
            </w:pPr>
            <w:ins w:id="3560"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314957" w14:textId="77777777" w:rsidR="00631F5B" w:rsidRPr="000A2E7F" w:rsidRDefault="00631F5B" w:rsidP="00631F5B">
            <w:pPr>
              <w:pStyle w:val="af0"/>
              <w:rPr>
                <w:ins w:id="3561" w:author="TAKATOSHI TAMAOKI" w:date="2017-03-24T11:43:00Z"/>
                <w:rFonts w:asciiTheme="majorHAnsi" w:hAnsiTheme="majorHAnsi" w:cstheme="majorHAnsi"/>
                <w:color w:val="C00000"/>
              </w:rPr>
            </w:pPr>
            <w:ins w:id="356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D77CF9" w14:textId="77777777" w:rsidR="00631F5B" w:rsidRPr="000A2E7F" w:rsidRDefault="00631F5B" w:rsidP="00631F5B">
            <w:pPr>
              <w:pStyle w:val="af0"/>
              <w:rPr>
                <w:ins w:id="3563" w:author="TAKATOSHI TAMAOKI" w:date="2017-03-24T11:43:00Z"/>
                <w:rFonts w:asciiTheme="majorHAnsi" w:hAnsiTheme="majorHAnsi" w:cstheme="majorHAnsi"/>
                <w:color w:val="C00000"/>
              </w:rPr>
            </w:pPr>
            <w:ins w:id="356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E24BBA" w14:textId="77777777" w:rsidR="00631F5B" w:rsidRPr="000A2E7F" w:rsidRDefault="00631F5B" w:rsidP="00631F5B">
            <w:pPr>
              <w:pStyle w:val="af0"/>
              <w:rPr>
                <w:ins w:id="3565" w:author="TAKATOSHI TAMAOKI" w:date="2017-03-24T11:43:00Z"/>
                <w:rFonts w:asciiTheme="majorHAnsi" w:hAnsiTheme="majorHAnsi" w:cstheme="majorHAnsi"/>
                <w:color w:val="C00000"/>
              </w:rPr>
            </w:pPr>
            <w:ins w:id="3566"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7FEE4B" w14:textId="77777777" w:rsidR="00631F5B" w:rsidRPr="000A2E7F" w:rsidRDefault="00631F5B" w:rsidP="00631F5B">
            <w:pPr>
              <w:pStyle w:val="af0"/>
              <w:rPr>
                <w:ins w:id="3567" w:author="TAKATOSHI TAMAOKI" w:date="2017-03-24T11:43:00Z"/>
                <w:rFonts w:asciiTheme="majorHAnsi" w:hAnsiTheme="majorHAnsi" w:cstheme="majorHAnsi"/>
                <w:color w:val="C00000"/>
              </w:rPr>
            </w:pPr>
            <w:ins w:id="356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2E59747" w14:textId="77777777" w:rsidR="00631F5B" w:rsidRPr="000A2E7F" w:rsidRDefault="00631F5B" w:rsidP="00631F5B">
            <w:pPr>
              <w:pStyle w:val="af0"/>
              <w:rPr>
                <w:ins w:id="3569" w:author="TAKATOSHI TAMAOKI" w:date="2017-03-24T11:43:00Z"/>
                <w:rFonts w:asciiTheme="majorHAnsi" w:hAnsiTheme="majorHAnsi" w:cstheme="majorHAnsi"/>
                <w:color w:val="C00000"/>
              </w:rPr>
            </w:pPr>
            <w:ins w:id="3570" w:author="TAKATOSHI TAMAOKI" w:date="2017-03-24T11:43:00Z">
              <w:r w:rsidRPr="000A2E7F">
                <w:rPr>
                  <w:rFonts w:asciiTheme="majorHAnsi" w:hAnsiTheme="majorHAnsi" w:cstheme="majorHAnsi"/>
                  <w:snapToGrid/>
                  <w:color w:val="C00000"/>
                  <w:szCs w:val="16"/>
                </w:rPr>
                <w:t>—</w:t>
              </w:r>
            </w:ins>
          </w:p>
        </w:tc>
      </w:tr>
      <w:tr w:rsidR="00631F5B" w:rsidRPr="000A2E7F" w14:paraId="6E7D775C" w14:textId="77777777" w:rsidTr="00631F5B">
        <w:trPr>
          <w:cantSplit/>
          <w:ins w:id="3571"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6C0BD246" w14:textId="77777777" w:rsidR="00631F5B" w:rsidRPr="000A2E7F" w:rsidRDefault="00631F5B" w:rsidP="00631F5B">
            <w:pPr>
              <w:pStyle w:val="af0"/>
              <w:rPr>
                <w:ins w:id="3572" w:author="TAKATOSHI TAMAOKI" w:date="2017-03-24T11:43:00Z"/>
                <w:rFonts w:asciiTheme="majorHAnsi" w:hAnsiTheme="majorHAnsi" w:cstheme="majorHAnsi"/>
                <w:color w:val="C00000"/>
              </w:rPr>
            </w:pPr>
            <w:ins w:id="3573" w:author="TAKATOSHI TAMAOKI" w:date="2017-03-24T11:43:00Z">
              <w:r w:rsidRPr="000A2E7F">
                <w:rPr>
                  <w:rFonts w:asciiTheme="majorHAnsi" w:hAnsiTheme="majorHAnsi" w:cstheme="majorHAnsi"/>
                  <w:color w:val="C00000"/>
                </w:rPr>
                <w:t>133</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8EC89C" w14:textId="77777777" w:rsidR="00631F5B" w:rsidRPr="000A2E7F" w:rsidRDefault="00631F5B" w:rsidP="00631F5B">
            <w:pPr>
              <w:pStyle w:val="af0"/>
              <w:rPr>
                <w:ins w:id="3574" w:author="TAKATOSHI TAMAOKI" w:date="2017-03-24T11:43:00Z"/>
                <w:rFonts w:asciiTheme="majorHAnsi" w:hAnsiTheme="majorHAnsi" w:cstheme="majorHAnsi"/>
                <w:color w:val="C00000"/>
              </w:rPr>
            </w:pPr>
            <w:ins w:id="3575"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B2C1D8" w14:textId="77777777" w:rsidR="00631F5B" w:rsidRPr="000A2E7F" w:rsidRDefault="00631F5B" w:rsidP="00631F5B">
            <w:pPr>
              <w:pStyle w:val="af0"/>
              <w:rPr>
                <w:ins w:id="3576"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C345A5" w14:textId="77777777" w:rsidR="00631F5B" w:rsidRPr="000A2E7F" w:rsidRDefault="00631F5B" w:rsidP="00631F5B">
            <w:pPr>
              <w:pStyle w:val="af0"/>
              <w:rPr>
                <w:ins w:id="3577" w:author="TAKATOSHI TAMAOKI" w:date="2017-03-24T11:43:00Z"/>
                <w:rFonts w:asciiTheme="majorHAnsi" w:hAnsiTheme="majorHAnsi" w:cstheme="majorHAnsi"/>
                <w:color w:val="C00000"/>
              </w:rPr>
            </w:pPr>
            <w:ins w:id="3578"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53C467" w14:textId="77777777" w:rsidR="00631F5B" w:rsidRPr="000A2E7F" w:rsidRDefault="00631F5B" w:rsidP="00631F5B">
            <w:pPr>
              <w:pStyle w:val="af0"/>
              <w:rPr>
                <w:ins w:id="3579" w:author="TAKATOSHI TAMAOKI" w:date="2017-03-24T11:43:00Z"/>
                <w:rFonts w:asciiTheme="majorHAnsi" w:hAnsiTheme="majorHAnsi" w:cstheme="majorHAnsi"/>
                <w:color w:val="C00000"/>
              </w:rPr>
            </w:pPr>
            <w:ins w:id="3580"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A267C1" w14:textId="77777777" w:rsidR="00631F5B" w:rsidRPr="000A2E7F" w:rsidRDefault="00631F5B" w:rsidP="00631F5B">
            <w:pPr>
              <w:pStyle w:val="af0"/>
              <w:rPr>
                <w:ins w:id="3581" w:author="TAKATOSHI TAMAOKI" w:date="2017-03-24T11:43:00Z"/>
                <w:rFonts w:asciiTheme="majorHAnsi" w:hAnsiTheme="majorHAnsi" w:cstheme="majorHAnsi"/>
                <w:color w:val="C00000"/>
              </w:rPr>
            </w:pPr>
            <w:ins w:id="3582"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7323C4" w14:textId="77777777" w:rsidR="00631F5B" w:rsidRPr="000A2E7F" w:rsidRDefault="00631F5B" w:rsidP="00631F5B">
            <w:pPr>
              <w:pStyle w:val="af0"/>
              <w:rPr>
                <w:ins w:id="3583" w:author="TAKATOSHI TAMAOKI" w:date="2017-03-24T11:43:00Z"/>
                <w:rFonts w:asciiTheme="majorHAnsi" w:hAnsiTheme="majorHAnsi" w:cstheme="majorHAnsi"/>
                <w:color w:val="C00000"/>
              </w:rPr>
            </w:pPr>
            <w:ins w:id="358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2FE914" w14:textId="77777777" w:rsidR="00631F5B" w:rsidRPr="000A2E7F" w:rsidRDefault="00631F5B" w:rsidP="00631F5B">
            <w:pPr>
              <w:pStyle w:val="af0"/>
              <w:rPr>
                <w:ins w:id="3585" w:author="TAKATOSHI TAMAOKI" w:date="2017-03-24T11:43:00Z"/>
                <w:rFonts w:asciiTheme="majorHAnsi" w:hAnsiTheme="majorHAnsi" w:cstheme="majorHAnsi"/>
                <w:color w:val="C00000"/>
              </w:rPr>
            </w:pPr>
            <w:ins w:id="358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0D53B2" w14:textId="77777777" w:rsidR="00631F5B" w:rsidRPr="000A2E7F" w:rsidRDefault="00631F5B" w:rsidP="00631F5B">
            <w:pPr>
              <w:pStyle w:val="af0"/>
              <w:rPr>
                <w:ins w:id="3587" w:author="TAKATOSHI TAMAOKI" w:date="2017-03-24T11:43:00Z"/>
                <w:rFonts w:asciiTheme="majorHAnsi" w:hAnsiTheme="majorHAnsi" w:cstheme="majorHAnsi"/>
                <w:color w:val="C00000"/>
              </w:rPr>
            </w:pPr>
            <w:ins w:id="3588"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50ACAE" w14:textId="77777777" w:rsidR="00631F5B" w:rsidRPr="000A2E7F" w:rsidRDefault="00631F5B" w:rsidP="00631F5B">
            <w:pPr>
              <w:pStyle w:val="af0"/>
              <w:rPr>
                <w:ins w:id="3589" w:author="TAKATOSHI TAMAOKI" w:date="2017-03-24T11:43:00Z"/>
                <w:rFonts w:asciiTheme="majorHAnsi" w:hAnsiTheme="majorHAnsi" w:cstheme="majorHAnsi"/>
                <w:color w:val="C00000"/>
              </w:rPr>
            </w:pPr>
            <w:ins w:id="3590"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7FD60F6" w14:textId="77777777" w:rsidR="00631F5B" w:rsidRPr="000A2E7F" w:rsidRDefault="00631F5B" w:rsidP="00631F5B">
            <w:pPr>
              <w:pStyle w:val="af0"/>
              <w:rPr>
                <w:ins w:id="3591" w:author="TAKATOSHI TAMAOKI" w:date="2017-03-24T11:43:00Z"/>
                <w:rFonts w:asciiTheme="majorHAnsi" w:hAnsiTheme="majorHAnsi" w:cstheme="majorHAnsi"/>
                <w:color w:val="C00000"/>
              </w:rPr>
            </w:pPr>
            <w:ins w:id="3592" w:author="TAKATOSHI TAMAOKI" w:date="2017-03-24T11:43:00Z">
              <w:r w:rsidRPr="000A2E7F">
                <w:rPr>
                  <w:rFonts w:asciiTheme="majorHAnsi" w:hAnsiTheme="majorHAnsi" w:cstheme="majorHAnsi"/>
                  <w:snapToGrid/>
                  <w:color w:val="C00000"/>
                  <w:szCs w:val="16"/>
                </w:rPr>
                <w:t>—</w:t>
              </w:r>
            </w:ins>
          </w:p>
        </w:tc>
      </w:tr>
      <w:tr w:rsidR="00631F5B" w:rsidRPr="000A2E7F" w14:paraId="706BED55" w14:textId="77777777" w:rsidTr="00631F5B">
        <w:trPr>
          <w:cantSplit/>
          <w:ins w:id="3593"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5E58F4E3" w14:textId="77777777" w:rsidR="00631F5B" w:rsidRPr="000A2E7F" w:rsidRDefault="00631F5B" w:rsidP="00631F5B">
            <w:pPr>
              <w:pStyle w:val="af0"/>
              <w:rPr>
                <w:ins w:id="3594" w:author="TAKATOSHI TAMAOKI" w:date="2017-03-24T11:43:00Z"/>
                <w:rFonts w:asciiTheme="majorHAnsi" w:hAnsiTheme="majorHAnsi" w:cstheme="majorHAnsi"/>
                <w:color w:val="C00000"/>
              </w:rPr>
            </w:pPr>
            <w:ins w:id="3595" w:author="TAKATOSHI TAMAOKI" w:date="2017-03-24T11:43:00Z">
              <w:r w:rsidRPr="000A2E7F">
                <w:rPr>
                  <w:rFonts w:asciiTheme="majorHAnsi" w:hAnsiTheme="majorHAnsi" w:cstheme="majorHAnsi"/>
                  <w:color w:val="C00000"/>
                </w:rPr>
                <w:t>134</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B79B08" w14:textId="77777777" w:rsidR="00631F5B" w:rsidRPr="000A2E7F" w:rsidRDefault="00631F5B" w:rsidP="00631F5B">
            <w:pPr>
              <w:pStyle w:val="af0"/>
              <w:rPr>
                <w:ins w:id="3596" w:author="TAKATOSHI TAMAOKI" w:date="2017-03-24T11:43:00Z"/>
                <w:rFonts w:asciiTheme="majorHAnsi" w:hAnsiTheme="majorHAnsi" w:cstheme="majorHAnsi"/>
                <w:color w:val="C00000"/>
              </w:rPr>
            </w:pPr>
            <w:ins w:id="3597"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C35155" w14:textId="77777777" w:rsidR="00631F5B" w:rsidRPr="000A2E7F" w:rsidRDefault="00631F5B" w:rsidP="00631F5B">
            <w:pPr>
              <w:pStyle w:val="af0"/>
              <w:rPr>
                <w:ins w:id="3598"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13F209" w14:textId="77777777" w:rsidR="00631F5B" w:rsidRPr="000A2E7F" w:rsidRDefault="00631F5B" w:rsidP="00631F5B">
            <w:pPr>
              <w:pStyle w:val="af0"/>
              <w:rPr>
                <w:ins w:id="3599" w:author="TAKATOSHI TAMAOKI" w:date="2017-03-24T11:43:00Z"/>
                <w:rFonts w:asciiTheme="majorHAnsi" w:hAnsiTheme="majorHAnsi" w:cstheme="majorHAnsi"/>
                <w:color w:val="C00000"/>
              </w:rPr>
            </w:pPr>
            <w:ins w:id="3600"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391A09" w14:textId="77777777" w:rsidR="00631F5B" w:rsidRPr="000A2E7F" w:rsidRDefault="00631F5B" w:rsidP="00631F5B">
            <w:pPr>
              <w:pStyle w:val="af0"/>
              <w:rPr>
                <w:ins w:id="3601" w:author="TAKATOSHI TAMAOKI" w:date="2017-03-24T11:43:00Z"/>
                <w:rFonts w:asciiTheme="majorHAnsi" w:hAnsiTheme="majorHAnsi" w:cstheme="majorHAnsi"/>
                <w:color w:val="C00000"/>
              </w:rPr>
            </w:pPr>
            <w:ins w:id="3602"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A8B225" w14:textId="77777777" w:rsidR="00631F5B" w:rsidRPr="000A2E7F" w:rsidRDefault="00631F5B" w:rsidP="00631F5B">
            <w:pPr>
              <w:pStyle w:val="af0"/>
              <w:rPr>
                <w:ins w:id="3603" w:author="TAKATOSHI TAMAOKI" w:date="2017-03-24T11:43:00Z"/>
                <w:rFonts w:asciiTheme="majorHAnsi" w:hAnsiTheme="majorHAnsi" w:cstheme="majorHAnsi"/>
                <w:color w:val="C00000"/>
              </w:rPr>
            </w:pPr>
            <w:ins w:id="3604"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C71E6A" w14:textId="77777777" w:rsidR="00631F5B" w:rsidRPr="000A2E7F" w:rsidRDefault="00631F5B" w:rsidP="00631F5B">
            <w:pPr>
              <w:pStyle w:val="af0"/>
              <w:rPr>
                <w:ins w:id="3605" w:author="TAKATOSHI TAMAOKI" w:date="2017-03-24T11:43:00Z"/>
                <w:rFonts w:asciiTheme="majorHAnsi" w:hAnsiTheme="majorHAnsi" w:cstheme="majorHAnsi"/>
                <w:color w:val="C00000"/>
              </w:rPr>
            </w:pPr>
            <w:ins w:id="360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6B4C7" w14:textId="77777777" w:rsidR="00631F5B" w:rsidRPr="000A2E7F" w:rsidRDefault="00631F5B" w:rsidP="00631F5B">
            <w:pPr>
              <w:pStyle w:val="af0"/>
              <w:rPr>
                <w:ins w:id="3607" w:author="TAKATOSHI TAMAOKI" w:date="2017-03-24T11:43:00Z"/>
                <w:rFonts w:asciiTheme="majorHAnsi" w:hAnsiTheme="majorHAnsi" w:cstheme="majorHAnsi"/>
                <w:color w:val="C00000"/>
              </w:rPr>
            </w:pPr>
            <w:ins w:id="360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B22244" w14:textId="77777777" w:rsidR="00631F5B" w:rsidRPr="000A2E7F" w:rsidRDefault="00631F5B" w:rsidP="00631F5B">
            <w:pPr>
              <w:pStyle w:val="af0"/>
              <w:rPr>
                <w:ins w:id="3609" w:author="TAKATOSHI TAMAOKI" w:date="2017-03-24T11:43:00Z"/>
                <w:rFonts w:asciiTheme="majorHAnsi" w:hAnsiTheme="majorHAnsi" w:cstheme="majorHAnsi"/>
                <w:color w:val="C00000"/>
              </w:rPr>
            </w:pPr>
            <w:ins w:id="3610"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D95ABB" w14:textId="77777777" w:rsidR="00631F5B" w:rsidRPr="000A2E7F" w:rsidRDefault="00631F5B" w:rsidP="00631F5B">
            <w:pPr>
              <w:pStyle w:val="af0"/>
              <w:rPr>
                <w:ins w:id="3611" w:author="TAKATOSHI TAMAOKI" w:date="2017-03-24T11:43:00Z"/>
                <w:rFonts w:asciiTheme="majorHAnsi" w:hAnsiTheme="majorHAnsi" w:cstheme="majorHAnsi"/>
                <w:color w:val="C00000"/>
              </w:rPr>
            </w:pPr>
            <w:ins w:id="3612"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17A6B1D" w14:textId="77777777" w:rsidR="00631F5B" w:rsidRPr="000A2E7F" w:rsidRDefault="00631F5B" w:rsidP="00631F5B">
            <w:pPr>
              <w:pStyle w:val="af0"/>
              <w:rPr>
                <w:ins w:id="3613" w:author="TAKATOSHI TAMAOKI" w:date="2017-03-24T11:43:00Z"/>
                <w:rFonts w:asciiTheme="majorHAnsi" w:hAnsiTheme="majorHAnsi" w:cstheme="majorHAnsi"/>
                <w:color w:val="C00000"/>
              </w:rPr>
            </w:pPr>
            <w:ins w:id="3614" w:author="TAKATOSHI TAMAOKI" w:date="2017-03-24T11:43:00Z">
              <w:r w:rsidRPr="000A2E7F">
                <w:rPr>
                  <w:rFonts w:asciiTheme="majorHAnsi" w:hAnsiTheme="majorHAnsi" w:cstheme="majorHAnsi"/>
                  <w:snapToGrid/>
                  <w:color w:val="C00000"/>
                  <w:szCs w:val="16"/>
                </w:rPr>
                <w:t>—</w:t>
              </w:r>
            </w:ins>
          </w:p>
        </w:tc>
      </w:tr>
      <w:tr w:rsidR="00631F5B" w:rsidRPr="000A2E7F" w14:paraId="130C6A37" w14:textId="77777777" w:rsidTr="00631F5B">
        <w:trPr>
          <w:cantSplit/>
          <w:ins w:id="3615"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777CBFC0" w14:textId="77777777" w:rsidR="00631F5B" w:rsidRPr="000A2E7F" w:rsidRDefault="00631F5B" w:rsidP="00631F5B">
            <w:pPr>
              <w:pStyle w:val="af0"/>
              <w:rPr>
                <w:ins w:id="3616" w:author="TAKATOSHI TAMAOKI" w:date="2017-03-24T11:43:00Z"/>
                <w:rFonts w:asciiTheme="majorHAnsi" w:hAnsiTheme="majorHAnsi" w:cstheme="majorHAnsi"/>
                <w:color w:val="C00000"/>
              </w:rPr>
            </w:pPr>
            <w:ins w:id="3617" w:author="TAKATOSHI TAMAOKI" w:date="2017-03-24T11:43:00Z">
              <w:r w:rsidRPr="000A2E7F">
                <w:rPr>
                  <w:rFonts w:asciiTheme="majorHAnsi" w:hAnsiTheme="majorHAnsi" w:cstheme="majorHAnsi"/>
                  <w:color w:val="C00000"/>
                </w:rPr>
                <w:t>135</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D51BEB" w14:textId="77777777" w:rsidR="00631F5B" w:rsidRPr="000A2E7F" w:rsidRDefault="00631F5B" w:rsidP="00631F5B">
            <w:pPr>
              <w:pStyle w:val="af0"/>
              <w:rPr>
                <w:ins w:id="3618" w:author="TAKATOSHI TAMAOKI" w:date="2017-03-24T11:43:00Z"/>
                <w:rFonts w:asciiTheme="majorHAnsi" w:hAnsiTheme="majorHAnsi" w:cstheme="majorHAnsi"/>
                <w:color w:val="C00000"/>
              </w:rPr>
            </w:pPr>
            <w:ins w:id="3619"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9CC0E5" w14:textId="77777777" w:rsidR="00631F5B" w:rsidRPr="000A2E7F" w:rsidRDefault="00631F5B" w:rsidP="00631F5B">
            <w:pPr>
              <w:pStyle w:val="af0"/>
              <w:rPr>
                <w:ins w:id="3620"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A0BF59" w14:textId="77777777" w:rsidR="00631F5B" w:rsidRPr="000A2E7F" w:rsidRDefault="00631F5B" w:rsidP="00631F5B">
            <w:pPr>
              <w:pStyle w:val="af0"/>
              <w:rPr>
                <w:ins w:id="3621" w:author="TAKATOSHI TAMAOKI" w:date="2017-03-24T11:43:00Z"/>
                <w:rFonts w:asciiTheme="majorHAnsi" w:hAnsiTheme="majorHAnsi" w:cstheme="majorHAnsi"/>
                <w:color w:val="C00000"/>
              </w:rPr>
            </w:pPr>
            <w:ins w:id="3622"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D98EF9" w14:textId="77777777" w:rsidR="00631F5B" w:rsidRPr="000A2E7F" w:rsidRDefault="00631F5B" w:rsidP="00631F5B">
            <w:pPr>
              <w:pStyle w:val="af0"/>
              <w:rPr>
                <w:ins w:id="3623" w:author="TAKATOSHI TAMAOKI" w:date="2017-03-24T11:43:00Z"/>
                <w:rFonts w:asciiTheme="majorHAnsi" w:hAnsiTheme="majorHAnsi" w:cstheme="majorHAnsi"/>
                <w:color w:val="C00000"/>
              </w:rPr>
            </w:pPr>
            <w:ins w:id="3624"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4ED7E6" w14:textId="77777777" w:rsidR="00631F5B" w:rsidRPr="000A2E7F" w:rsidRDefault="00631F5B" w:rsidP="00631F5B">
            <w:pPr>
              <w:pStyle w:val="af0"/>
              <w:rPr>
                <w:ins w:id="3625" w:author="TAKATOSHI TAMAOKI" w:date="2017-03-24T11:43:00Z"/>
                <w:rFonts w:asciiTheme="majorHAnsi" w:hAnsiTheme="majorHAnsi" w:cstheme="majorHAnsi"/>
                <w:color w:val="C00000"/>
              </w:rPr>
            </w:pPr>
            <w:ins w:id="3626"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D6C8B" w14:textId="77777777" w:rsidR="00631F5B" w:rsidRPr="000A2E7F" w:rsidRDefault="00631F5B" w:rsidP="00631F5B">
            <w:pPr>
              <w:pStyle w:val="af0"/>
              <w:rPr>
                <w:ins w:id="3627" w:author="TAKATOSHI TAMAOKI" w:date="2017-03-24T11:43:00Z"/>
                <w:rFonts w:asciiTheme="majorHAnsi" w:hAnsiTheme="majorHAnsi" w:cstheme="majorHAnsi"/>
                <w:color w:val="C00000"/>
              </w:rPr>
            </w:pPr>
            <w:ins w:id="362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F9F01A" w14:textId="77777777" w:rsidR="00631F5B" w:rsidRPr="000A2E7F" w:rsidRDefault="00631F5B" w:rsidP="00631F5B">
            <w:pPr>
              <w:pStyle w:val="af0"/>
              <w:rPr>
                <w:ins w:id="3629" w:author="TAKATOSHI TAMAOKI" w:date="2017-03-24T11:43:00Z"/>
                <w:rFonts w:asciiTheme="majorHAnsi" w:hAnsiTheme="majorHAnsi" w:cstheme="majorHAnsi"/>
                <w:color w:val="C00000"/>
              </w:rPr>
            </w:pPr>
            <w:ins w:id="363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7D0CF5" w14:textId="77777777" w:rsidR="00631F5B" w:rsidRPr="000A2E7F" w:rsidRDefault="00631F5B" w:rsidP="00631F5B">
            <w:pPr>
              <w:pStyle w:val="af0"/>
              <w:rPr>
                <w:ins w:id="3631" w:author="TAKATOSHI TAMAOKI" w:date="2017-03-24T11:43:00Z"/>
                <w:rFonts w:asciiTheme="majorHAnsi" w:hAnsiTheme="majorHAnsi" w:cstheme="majorHAnsi"/>
                <w:color w:val="C00000"/>
              </w:rPr>
            </w:pPr>
            <w:ins w:id="3632"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66E20E" w14:textId="77777777" w:rsidR="00631F5B" w:rsidRPr="000A2E7F" w:rsidRDefault="00631F5B" w:rsidP="00631F5B">
            <w:pPr>
              <w:pStyle w:val="af0"/>
              <w:rPr>
                <w:ins w:id="3633" w:author="TAKATOSHI TAMAOKI" w:date="2017-03-24T11:43:00Z"/>
                <w:rFonts w:asciiTheme="majorHAnsi" w:hAnsiTheme="majorHAnsi" w:cstheme="majorHAnsi"/>
                <w:color w:val="C00000"/>
              </w:rPr>
            </w:pPr>
            <w:ins w:id="3634"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7FAFEC4" w14:textId="77777777" w:rsidR="00631F5B" w:rsidRPr="000A2E7F" w:rsidRDefault="00631F5B" w:rsidP="00631F5B">
            <w:pPr>
              <w:pStyle w:val="af0"/>
              <w:rPr>
                <w:ins w:id="3635" w:author="TAKATOSHI TAMAOKI" w:date="2017-03-24T11:43:00Z"/>
                <w:rFonts w:asciiTheme="majorHAnsi" w:hAnsiTheme="majorHAnsi" w:cstheme="majorHAnsi"/>
                <w:color w:val="C00000"/>
              </w:rPr>
            </w:pPr>
            <w:ins w:id="3636" w:author="TAKATOSHI TAMAOKI" w:date="2017-03-24T11:43:00Z">
              <w:r w:rsidRPr="000A2E7F">
                <w:rPr>
                  <w:rFonts w:asciiTheme="majorHAnsi" w:hAnsiTheme="majorHAnsi" w:cstheme="majorHAnsi"/>
                  <w:snapToGrid/>
                  <w:color w:val="C00000"/>
                  <w:szCs w:val="16"/>
                </w:rPr>
                <w:t>—</w:t>
              </w:r>
            </w:ins>
          </w:p>
        </w:tc>
      </w:tr>
      <w:tr w:rsidR="00631F5B" w:rsidRPr="000A2E7F" w14:paraId="0E34768A" w14:textId="77777777" w:rsidTr="00631F5B">
        <w:trPr>
          <w:cantSplit/>
          <w:ins w:id="3637"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5E537E9E" w14:textId="77777777" w:rsidR="00631F5B" w:rsidRPr="000A2E7F" w:rsidRDefault="00631F5B" w:rsidP="00631F5B">
            <w:pPr>
              <w:pStyle w:val="af0"/>
              <w:rPr>
                <w:ins w:id="3638" w:author="TAKATOSHI TAMAOKI" w:date="2017-03-24T11:43:00Z"/>
                <w:rFonts w:asciiTheme="majorHAnsi" w:hAnsiTheme="majorHAnsi" w:cstheme="majorHAnsi"/>
                <w:color w:val="C00000"/>
              </w:rPr>
            </w:pPr>
            <w:ins w:id="3639" w:author="TAKATOSHI TAMAOKI" w:date="2017-03-24T11:43:00Z">
              <w:r w:rsidRPr="000A2E7F">
                <w:rPr>
                  <w:rFonts w:asciiTheme="majorHAnsi" w:hAnsiTheme="majorHAnsi" w:cstheme="majorHAnsi"/>
                  <w:color w:val="C00000"/>
                </w:rPr>
                <w:t>136</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2D6DE8" w14:textId="77777777" w:rsidR="00631F5B" w:rsidRPr="000A2E7F" w:rsidRDefault="00631F5B" w:rsidP="00631F5B">
            <w:pPr>
              <w:pStyle w:val="af0"/>
              <w:rPr>
                <w:ins w:id="3640" w:author="TAKATOSHI TAMAOKI" w:date="2017-03-24T11:43:00Z"/>
                <w:rFonts w:asciiTheme="majorHAnsi" w:hAnsiTheme="majorHAnsi" w:cstheme="majorHAnsi"/>
                <w:color w:val="C00000"/>
              </w:rPr>
            </w:pPr>
            <w:ins w:id="3641"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DE3673" w14:textId="77777777" w:rsidR="00631F5B" w:rsidRPr="000A2E7F" w:rsidRDefault="00631F5B" w:rsidP="00631F5B">
            <w:pPr>
              <w:pStyle w:val="af0"/>
              <w:rPr>
                <w:ins w:id="3642"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DB9318" w14:textId="77777777" w:rsidR="00631F5B" w:rsidRPr="000A2E7F" w:rsidRDefault="00631F5B" w:rsidP="00631F5B">
            <w:pPr>
              <w:pStyle w:val="af0"/>
              <w:rPr>
                <w:ins w:id="3643" w:author="TAKATOSHI TAMAOKI" w:date="2017-03-24T11:43:00Z"/>
                <w:rFonts w:asciiTheme="majorHAnsi" w:hAnsiTheme="majorHAnsi" w:cstheme="majorHAnsi"/>
                <w:color w:val="C00000"/>
              </w:rPr>
            </w:pPr>
            <w:ins w:id="3644"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A6FE33" w14:textId="77777777" w:rsidR="00631F5B" w:rsidRPr="000A2E7F" w:rsidRDefault="00631F5B" w:rsidP="00631F5B">
            <w:pPr>
              <w:pStyle w:val="af0"/>
              <w:rPr>
                <w:ins w:id="3645" w:author="TAKATOSHI TAMAOKI" w:date="2017-03-24T11:43:00Z"/>
                <w:rFonts w:asciiTheme="majorHAnsi" w:hAnsiTheme="majorHAnsi" w:cstheme="majorHAnsi"/>
                <w:color w:val="C00000"/>
              </w:rPr>
            </w:pPr>
            <w:ins w:id="3646"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72B561" w14:textId="77777777" w:rsidR="00631F5B" w:rsidRPr="000A2E7F" w:rsidRDefault="00631F5B" w:rsidP="00631F5B">
            <w:pPr>
              <w:pStyle w:val="af0"/>
              <w:rPr>
                <w:ins w:id="3647" w:author="TAKATOSHI TAMAOKI" w:date="2017-03-24T11:43:00Z"/>
                <w:rFonts w:asciiTheme="majorHAnsi" w:hAnsiTheme="majorHAnsi" w:cstheme="majorHAnsi"/>
                <w:color w:val="C00000"/>
              </w:rPr>
            </w:pPr>
            <w:ins w:id="3648"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A535B0" w14:textId="77777777" w:rsidR="00631F5B" w:rsidRPr="000A2E7F" w:rsidRDefault="00631F5B" w:rsidP="00631F5B">
            <w:pPr>
              <w:pStyle w:val="af0"/>
              <w:rPr>
                <w:ins w:id="3649" w:author="TAKATOSHI TAMAOKI" w:date="2017-03-24T11:43:00Z"/>
                <w:rFonts w:asciiTheme="majorHAnsi" w:hAnsiTheme="majorHAnsi" w:cstheme="majorHAnsi"/>
                <w:color w:val="C00000"/>
              </w:rPr>
            </w:pPr>
            <w:ins w:id="365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09668B" w14:textId="77777777" w:rsidR="00631F5B" w:rsidRPr="000A2E7F" w:rsidRDefault="00631F5B" w:rsidP="00631F5B">
            <w:pPr>
              <w:pStyle w:val="af0"/>
              <w:rPr>
                <w:ins w:id="3651" w:author="TAKATOSHI TAMAOKI" w:date="2017-03-24T11:43:00Z"/>
                <w:rFonts w:asciiTheme="majorHAnsi" w:hAnsiTheme="majorHAnsi" w:cstheme="majorHAnsi"/>
                <w:color w:val="C00000"/>
              </w:rPr>
            </w:pPr>
            <w:ins w:id="365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AFD8E2" w14:textId="77777777" w:rsidR="00631F5B" w:rsidRPr="000A2E7F" w:rsidRDefault="00631F5B" w:rsidP="00631F5B">
            <w:pPr>
              <w:pStyle w:val="af0"/>
              <w:rPr>
                <w:ins w:id="3653" w:author="TAKATOSHI TAMAOKI" w:date="2017-03-24T11:43:00Z"/>
                <w:rFonts w:asciiTheme="majorHAnsi" w:hAnsiTheme="majorHAnsi" w:cstheme="majorHAnsi"/>
                <w:color w:val="C00000"/>
              </w:rPr>
            </w:pPr>
            <w:ins w:id="3654"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02FA4" w14:textId="77777777" w:rsidR="00631F5B" w:rsidRPr="000A2E7F" w:rsidRDefault="00631F5B" w:rsidP="00631F5B">
            <w:pPr>
              <w:pStyle w:val="af0"/>
              <w:rPr>
                <w:ins w:id="3655" w:author="TAKATOSHI TAMAOKI" w:date="2017-03-24T11:43:00Z"/>
                <w:rFonts w:asciiTheme="majorHAnsi" w:hAnsiTheme="majorHAnsi" w:cstheme="majorHAnsi"/>
                <w:color w:val="C00000"/>
              </w:rPr>
            </w:pPr>
            <w:ins w:id="3656"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44D082BD" w14:textId="77777777" w:rsidR="00631F5B" w:rsidRPr="000A2E7F" w:rsidRDefault="00631F5B" w:rsidP="00631F5B">
            <w:pPr>
              <w:pStyle w:val="af0"/>
              <w:rPr>
                <w:ins w:id="3657" w:author="TAKATOSHI TAMAOKI" w:date="2017-03-24T11:43:00Z"/>
                <w:rFonts w:asciiTheme="majorHAnsi" w:hAnsiTheme="majorHAnsi" w:cstheme="majorHAnsi"/>
                <w:color w:val="C00000"/>
              </w:rPr>
            </w:pPr>
            <w:ins w:id="3658" w:author="TAKATOSHI TAMAOKI" w:date="2017-03-24T11:43:00Z">
              <w:r w:rsidRPr="000A2E7F">
                <w:rPr>
                  <w:rFonts w:asciiTheme="majorHAnsi" w:hAnsiTheme="majorHAnsi" w:cstheme="majorHAnsi"/>
                  <w:snapToGrid/>
                  <w:color w:val="C00000"/>
                  <w:szCs w:val="16"/>
                </w:rPr>
                <w:t>—</w:t>
              </w:r>
            </w:ins>
          </w:p>
        </w:tc>
      </w:tr>
      <w:tr w:rsidR="00631F5B" w:rsidRPr="000A2E7F" w14:paraId="7E4B623E" w14:textId="77777777" w:rsidTr="00631F5B">
        <w:trPr>
          <w:cantSplit/>
          <w:ins w:id="3659"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0DB43280" w14:textId="77777777" w:rsidR="00631F5B" w:rsidRPr="000A2E7F" w:rsidRDefault="00631F5B" w:rsidP="00631F5B">
            <w:pPr>
              <w:pStyle w:val="af0"/>
              <w:rPr>
                <w:ins w:id="3660" w:author="TAKATOSHI TAMAOKI" w:date="2017-03-24T11:43:00Z"/>
                <w:rFonts w:asciiTheme="majorHAnsi" w:hAnsiTheme="majorHAnsi" w:cstheme="majorHAnsi"/>
                <w:color w:val="C00000"/>
              </w:rPr>
            </w:pPr>
            <w:ins w:id="3661" w:author="TAKATOSHI TAMAOKI" w:date="2017-03-24T11:43:00Z">
              <w:r w:rsidRPr="000A2E7F">
                <w:rPr>
                  <w:rFonts w:asciiTheme="majorHAnsi" w:hAnsiTheme="majorHAnsi" w:cstheme="majorHAnsi"/>
                  <w:color w:val="C00000"/>
                </w:rPr>
                <w:t>137</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020BFA" w14:textId="77777777" w:rsidR="00631F5B" w:rsidRPr="000A2E7F" w:rsidRDefault="00631F5B" w:rsidP="00631F5B">
            <w:pPr>
              <w:pStyle w:val="af0"/>
              <w:rPr>
                <w:ins w:id="3662" w:author="TAKATOSHI TAMAOKI" w:date="2017-03-24T11:43:00Z"/>
                <w:rFonts w:asciiTheme="majorHAnsi" w:hAnsiTheme="majorHAnsi" w:cstheme="majorHAnsi"/>
                <w:color w:val="C00000"/>
              </w:rPr>
            </w:pPr>
            <w:ins w:id="3663"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92477E" w14:textId="77777777" w:rsidR="00631F5B" w:rsidRPr="000A2E7F" w:rsidRDefault="00631F5B" w:rsidP="00631F5B">
            <w:pPr>
              <w:pStyle w:val="af0"/>
              <w:rPr>
                <w:ins w:id="3664"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CD8629" w14:textId="77777777" w:rsidR="00631F5B" w:rsidRPr="000A2E7F" w:rsidRDefault="00631F5B" w:rsidP="00631F5B">
            <w:pPr>
              <w:pStyle w:val="af0"/>
              <w:rPr>
                <w:ins w:id="3665" w:author="TAKATOSHI TAMAOKI" w:date="2017-03-24T11:43:00Z"/>
                <w:rFonts w:asciiTheme="majorHAnsi" w:hAnsiTheme="majorHAnsi" w:cstheme="majorHAnsi"/>
                <w:color w:val="C00000"/>
              </w:rPr>
            </w:pPr>
            <w:ins w:id="3666"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A0C77C" w14:textId="77777777" w:rsidR="00631F5B" w:rsidRPr="000A2E7F" w:rsidRDefault="00631F5B" w:rsidP="00631F5B">
            <w:pPr>
              <w:pStyle w:val="af0"/>
              <w:rPr>
                <w:ins w:id="3667" w:author="TAKATOSHI TAMAOKI" w:date="2017-03-24T11:43:00Z"/>
                <w:rFonts w:asciiTheme="majorHAnsi" w:hAnsiTheme="majorHAnsi" w:cstheme="majorHAnsi"/>
                <w:color w:val="C00000"/>
              </w:rPr>
            </w:pPr>
            <w:ins w:id="3668"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11ABCD" w14:textId="77777777" w:rsidR="00631F5B" w:rsidRPr="000A2E7F" w:rsidRDefault="00631F5B" w:rsidP="00631F5B">
            <w:pPr>
              <w:pStyle w:val="af0"/>
              <w:rPr>
                <w:ins w:id="3669" w:author="TAKATOSHI TAMAOKI" w:date="2017-03-24T11:43:00Z"/>
                <w:rFonts w:asciiTheme="majorHAnsi" w:hAnsiTheme="majorHAnsi" w:cstheme="majorHAnsi"/>
                <w:color w:val="C00000"/>
              </w:rPr>
            </w:pPr>
            <w:ins w:id="3670"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F8A374" w14:textId="77777777" w:rsidR="00631F5B" w:rsidRPr="000A2E7F" w:rsidRDefault="00631F5B" w:rsidP="00631F5B">
            <w:pPr>
              <w:pStyle w:val="af0"/>
              <w:rPr>
                <w:ins w:id="3671" w:author="TAKATOSHI TAMAOKI" w:date="2017-03-24T11:43:00Z"/>
                <w:rFonts w:asciiTheme="majorHAnsi" w:hAnsiTheme="majorHAnsi" w:cstheme="majorHAnsi"/>
                <w:color w:val="C00000"/>
              </w:rPr>
            </w:pPr>
            <w:ins w:id="367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A353AA" w14:textId="77777777" w:rsidR="00631F5B" w:rsidRPr="000A2E7F" w:rsidRDefault="00631F5B" w:rsidP="00631F5B">
            <w:pPr>
              <w:pStyle w:val="af0"/>
              <w:rPr>
                <w:ins w:id="3673" w:author="TAKATOSHI TAMAOKI" w:date="2017-03-24T11:43:00Z"/>
                <w:rFonts w:asciiTheme="majorHAnsi" w:hAnsiTheme="majorHAnsi" w:cstheme="majorHAnsi"/>
                <w:color w:val="C00000"/>
              </w:rPr>
            </w:pPr>
            <w:ins w:id="367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CD4EE9" w14:textId="77777777" w:rsidR="00631F5B" w:rsidRPr="000A2E7F" w:rsidRDefault="00631F5B" w:rsidP="00631F5B">
            <w:pPr>
              <w:pStyle w:val="af0"/>
              <w:rPr>
                <w:ins w:id="3675" w:author="TAKATOSHI TAMAOKI" w:date="2017-03-24T11:43:00Z"/>
                <w:rFonts w:asciiTheme="majorHAnsi" w:hAnsiTheme="majorHAnsi" w:cstheme="majorHAnsi"/>
                <w:color w:val="C00000"/>
              </w:rPr>
            </w:pPr>
            <w:ins w:id="3676"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93CA7" w14:textId="77777777" w:rsidR="00631F5B" w:rsidRPr="000A2E7F" w:rsidRDefault="00631F5B" w:rsidP="00631F5B">
            <w:pPr>
              <w:pStyle w:val="af0"/>
              <w:rPr>
                <w:ins w:id="3677" w:author="TAKATOSHI TAMAOKI" w:date="2017-03-24T11:43:00Z"/>
                <w:rFonts w:asciiTheme="majorHAnsi" w:hAnsiTheme="majorHAnsi" w:cstheme="majorHAnsi"/>
                <w:color w:val="C00000"/>
              </w:rPr>
            </w:pPr>
            <w:ins w:id="367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0789DD3" w14:textId="77777777" w:rsidR="00631F5B" w:rsidRPr="000A2E7F" w:rsidRDefault="00631F5B" w:rsidP="00631F5B">
            <w:pPr>
              <w:pStyle w:val="af0"/>
              <w:rPr>
                <w:ins w:id="3679" w:author="TAKATOSHI TAMAOKI" w:date="2017-03-24T11:43:00Z"/>
                <w:rFonts w:asciiTheme="majorHAnsi" w:hAnsiTheme="majorHAnsi" w:cstheme="majorHAnsi"/>
                <w:color w:val="C00000"/>
              </w:rPr>
            </w:pPr>
            <w:ins w:id="3680" w:author="TAKATOSHI TAMAOKI" w:date="2017-03-24T11:43:00Z">
              <w:r w:rsidRPr="000A2E7F">
                <w:rPr>
                  <w:rFonts w:asciiTheme="majorHAnsi" w:hAnsiTheme="majorHAnsi" w:cstheme="majorHAnsi"/>
                  <w:snapToGrid/>
                  <w:color w:val="C00000"/>
                  <w:szCs w:val="16"/>
                </w:rPr>
                <w:t>—</w:t>
              </w:r>
            </w:ins>
          </w:p>
        </w:tc>
      </w:tr>
      <w:tr w:rsidR="00631F5B" w:rsidRPr="000A2E7F" w14:paraId="3F2C209F" w14:textId="77777777" w:rsidTr="00631F5B">
        <w:trPr>
          <w:cantSplit/>
          <w:ins w:id="3681"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2D04E660" w14:textId="77777777" w:rsidR="00631F5B" w:rsidRPr="000A2E7F" w:rsidRDefault="00631F5B" w:rsidP="00631F5B">
            <w:pPr>
              <w:pStyle w:val="af0"/>
              <w:rPr>
                <w:ins w:id="3682" w:author="TAKATOSHI TAMAOKI" w:date="2017-03-24T11:43:00Z"/>
                <w:rFonts w:asciiTheme="majorHAnsi" w:hAnsiTheme="majorHAnsi" w:cstheme="majorHAnsi"/>
                <w:color w:val="C00000"/>
              </w:rPr>
            </w:pPr>
            <w:ins w:id="3683" w:author="TAKATOSHI TAMAOKI" w:date="2017-03-24T11:43:00Z">
              <w:r w:rsidRPr="000A2E7F">
                <w:rPr>
                  <w:rFonts w:asciiTheme="majorHAnsi" w:hAnsiTheme="majorHAnsi" w:cstheme="majorHAnsi"/>
                  <w:color w:val="C00000"/>
                </w:rPr>
                <w:t>138</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06C279" w14:textId="77777777" w:rsidR="00631F5B" w:rsidRPr="000A2E7F" w:rsidRDefault="00631F5B" w:rsidP="00631F5B">
            <w:pPr>
              <w:pStyle w:val="af0"/>
              <w:rPr>
                <w:ins w:id="3684" w:author="TAKATOSHI TAMAOKI" w:date="2017-03-24T11:43:00Z"/>
                <w:rFonts w:asciiTheme="majorHAnsi" w:hAnsiTheme="majorHAnsi" w:cstheme="majorHAnsi"/>
                <w:color w:val="C00000"/>
              </w:rPr>
            </w:pPr>
            <w:ins w:id="3685"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5F6E62" w14:textId="77777777" w:rsidR="00631F5B" w:rsidRPr="000A2E7F" w:rsidRDefault="00631F5B" w:rsidP="00631F5B">
            <w:pPr>
              <w:pStyle w:val="af0"/>
              <w:rPr>
                <w:ins w:id="3686"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1A5195" w14:textId="77777777" w:rsidR="00631F5B" w:rsidRPr="000A2E7F" w:rsidRDefault="00631F5B" w:rsidP="00631F5B">
            <w:pPr>
              <w:pStyle w:val="af0"/>
              <w:rPr>
                <w:ins w:id="3687" w:author="TAKATOSHI TAMAOKI" w:date="2017-03-24T11:43:00Z"/>
                <w:rFonts w:asciiTheme="majorHAnsi" w:hAnsiTheme="majorHAnsi" w:cstheme="majorHAnsi"/>
                <w:color w:val="C00000"/>
              </w:rPr>
            </w:pPr>
            <w:ins w:id="3688"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B8B2DF" w14:textId="77777777" w:rsidR="00631F5B" w:rsidRPr="000A2E7F" w:rsidRDefault="00631F5B" w:rsidP="00631F5B">
            <w:pPr>
              <w:pStyle w:val="af0"/>
              <w:rPr>
                <w:ins w:id="3689" w:author="TAKATOSHI TAMAOKI" w:date="2017-03-24T11:43:00Z"/>
                <w:rFonts w:asciiTheme="majorHAnsi" w:hAnsiTheme="majorHAnsi" w:cstheme="majorHAnsi"/>
                <w:color w:val="C00000"/>
              </w:rPr>
            </w:pPr>
            <w:ins w:id="3690"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B2E4AA" w14:textId="77777777" w:rsidR="00631F5B" w:rsidRPr="000A2E7F" w:rsidRDefault="00631F5B" w:rsidP="00631F5B">
            <w:pPr>
              <w:pStyle w:val="af0"/>
              <w:rPr>
                <w:ins w:id="3691" w:author="TAKATOSHI TAMAOKI" w:date="2017-03-24T11:43:00Z"/>
                <w:rFonts w:asciiTheme="majorHAnsi" w:hAnsiTheme="majorHAnsi" w:cstheme="majorHAnsi"/>
                <w:color w:val="C00000"/>
              </w:rPr>
            </w:pPr>
            <w:ins w:id="3692"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FB0474" w14:textId="77777777" w:rsidR="00631F5B" w:rsidRPr="000A2E7F" w:rsidRDefault="00631F5B" w:rsidP="00631F5B">
            <w:pPr>
              <w:pStyle w:val="af0"/>
              <w:rPr>
                <w:ins w:id="3693" w:author="TAKATOSHI TAMAOKI" w:date="2017-03-24T11:43:00Z"/>
                <w:rFonts w:asciiTheme="majorHAnsi" w:hAnsiTheme="majorHAnsi" w:cstheme="majorHAnsi"/>
                <w:color w:val="C00000"/>
              </w:rPr>
            </w:pPr>
            <w:ins w:id="369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E6C6E7" w14:textId="77777777" w:rsidR="00631F5B" w:rsidRPr="000A2E7F" w:rsidRDefault="00631F5B" w:rsidP="00631F5B">
            <w:pPr>
              <w:pStyle w:val="af0"/>
              <w:rPr>
                <w:ins w:id="3695" w:author="TAKATOSHI TAMAOKI" w:date="2017-03-24T11:43:00Z"/>
                <w:rFonts w:asciiTheme="majorHAnsi" w:hAnsiTheme="majorHAnsi" w:cstheme="majorHAnsi"/>
                <w:color w:val="C00000"/>
              </w:rPr>
            </w:pPr>
            <w:ins w:id="369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699A5B" w14:textId="77777777" w:rsidR="00631F5B" w:rsidRPr="000A2E7F" w:rsidRDefault="00631F5B" w:rsidP="00631F5B">
            <w:pPr>
              <w:pStyle w:val="af0"/>
              <w:rPr>
                <w:ins w:id="3697" w:author="TAKATOSHI TAMAOKI" w:date="2017-03-24T11:43:00Z"/>
                <w:rFonts w:asciiTheme="majorHAnsi" w:hAnsiTheme="majorHAnsi" w:cstheme="majorHAnsi"/>
                <w:color w:val="C00000"/>
              </w:rPr>
            </w:pPr>
            <w:ins w:id="3698"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537A71" w14:textId="77777777" w:rsidR="00631F5B" w:rsidRPr="000A2E7F" w:rsidRDefault="00631F5B" w:rsidP="00631F5B">
            <w:pPr>
              <w:pStyle w:val="af0"/>
              <w:rPr>
                <w:ins w:id="3699" w:author="TAKATOSHI TAMAOKI" w:date="2017-03-24T11:43:00Z"/>
                <w:rFonts w:asciiTheme="majorHAnsi" w:hAnsiTheme="majorHAnsi" w:cstheme="majorHAnsi"/>
                <w:color w:val="C00000"/>
              </w:rPr>
            </w:pPr>
            <w:ins w:id="3700"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3E8CEB50" w14:textId="77777777" w:rsidR="00631F5B" w:rsidRPr="000A2E7F" w:rsidRDefault="00631F5B" w:rsidP="00631F5B">
            <w:pPr>
              <w:pStyle w:val="af0"/>
              <w:rPr>
                <w:ins w:id="3701" w:author="TAKATOSHI TAMAOKI" w:date="2017-03-24T11:43:00Z"/>
                <w:rFonts w:asciiTheme="majorHAnsi" w:hAnsiTheme="majorHAnsi" w:cstheme="majorHAnsi"/>
                <w:color w:val="C00000"/>
              </w:rPr>
            </w:pPr>
            <w:ins w:id="3702" w:author="TAKATOSHI TAMAOKI" w:date="2017-03-24T11:43:00Z">
              <w:r w:rsidRPr="000A2E7F">
                <w:rPr>
                  <w:rFonts w:asciiTheme="majorHAnsi" w:hAnsiTheme="majorHAnsi" w:cstheme="majorHAnsi"/>
                  <w:snapToGrid/>
                  <w:color w:val="C00000"/>
                  <w:szCs w:val="16"/>
                </w:rPr>
                <w:t>—</w:t>
              </w:r>
            </w:ins>
          </w:p>
        </w:tc>
      </w:tr>
      <w:tr w:rsidR="00631F5B" w:rsidRPr="000A2E7F" w14:paraId="506048F8" w14:textId="77777777" w:rsidTr="00631F5B">
        <w:trPr>
          <w:cantSplit/>
          <w:ins w:id="3703"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AEC5552" w14:textId="77777777" w:rsidR="00631F5B" w:rsidRPr="000A2E7F" w:rsidRDefault="00631F5B" w:rsidP="00631F5B">
            <w:pPr>
              <w:pStyle w:val="af0"/>
              <w:rPr>
                <w:ins w:id="3704" w:author="TAKATOSHI TAMAOKI" w:date="2017-03-24T11:43:00Z"/>
                <w:rFonts w:asciiTheme="majorHAnsi" w:hAnsiTheme="majorHAnsi" w:cstheme="majorHAnsi"/>
                <w:color w:val="C00000"/>
              </w:rPr>
            </w:pPr>
            <w:ins w:id="3705" w:author="TAKATOSHI TAMAOKI" w:date="2017-03-24T11:43:00Z">
              <w:r w:rsidRPr="000A2E7F">
                <w:rPr>
                  <w:rFonts w:asciiTheme="majorHAnsi" w:hAnsiTheme="majorHAnsi" w:cstheme="majorHAnsi"/>
                  <w:color w:val="C00000"/>
                </w:rPr>
                <w:t>13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91F14B" w14:textId="77777777" w:rsidR="00631F5B" w:rsidRPr="000A2E7F" w:rsidRDefault="00631F5B" w:rsidP="00631F5B">
            <w:pPr>
              <w:pStyle w:val="af0"/>
              <w:rPr>
                <w:ins w:id="3706" w:author="TAKATOSHI TAMAOKI" w:date="2017-03-24T11:43:00Z"/>
                <w:rFonts w:asciiTheme="majorHAnsi" w:hAnsiTheme="majorHAnsi" w:cstheme="majorHAnsi"/>
                <w:color w:val="C00000"/>
              </w:rPr>
            </w:pPr>
            <w:ins w:id="3707"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E2C787" w14:textId="77777777" w:rsidR="00631F5B" w:rsidRPr="000A2E7F" w:rsidRDefault="00631F5B" w:rsidP="00631F5B">
            <w:pPr>
              <w:pStyle w:val="af0"/>
              <w:rPr>
                <w:ins w:id="3708"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0D547D" w14:textId="77777777" w:rsidR="00631F5B" w:rsidRPr="000A2E7F" w:rsidRDefault="00631F5B" w:rsidP="00631F5B">
            <w:pPr>
              <w:pStyle w:val="af0"/>
              <w:rPr>
                <w:ins w:id="3709" w:author="TAKATOSHI TAMAOKI" w:date="2017-03-24T11:43:00Z"/>
                <w:rFonts w:asciiTheme="majorHAnsi" w:hAnsiTheme="majorHAnsi" w:cstheme="majorHAnsi"/>
                <w:color w:val="C00000"/>
              </w:rPr>
            </w:pPr>
            <w:ins w:id="3710"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6F466E" w14:textId="77777777" w:rsidR="00631F5B" w:rsidRPr="000A2E7F" w:rsidRDefault="00631F5B" w:rsidP="00631F5B">
            <w:pPr>
              <w:pStyle w:val="af0"/>
              <w:rPr>
                <w:ins w:id="3711" w:author="TAKATOSHI TAMAOKI" w:date="2017-03-24T11:43:00Z"/>
                <w:rFonts w:asciiTheme="majorHAnsi" w:hAnsiTheme="majorHAnsi" w:cstheme="majorHAnsi"/>
                <w:color w:val="C00000"/>
              </w:rPr>
            </w:pPr>
            <w:ins w:id="3712"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EDD016" w14:textId="77777777" w:rsidR="00631F5B" w:rsidRPr="000A2E7F" w:rsidRDefault="00631F5B" w:rsidP="00631F5B">
            <w:pPr>
              <w:pStyle w:val="af0"/>
              <w:rPr>
                <w:ins w:id="3713" w:author="TAKATOSHI TAMAOKI" w:date="2017-03-24T11:43:00Z"/>
                <w:rFonts w:asciiTheme="majorHAnsi" w:hAnsiTheme="majorHAnsi" w:cstheme="majorHAnsi"/>
                <w:color w:val="C00000"/>
              </w:rPr>
            </w:pPr>
            <w:ins w:id="3714"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54CBEF" w14:textId="77777777" w:rsidR="00631F5B" w:rsidRPr="000A2E7F" w:rsidRDefault="00631F5B" w:rsidP="00631F5B">
            <w:pPr>
              <w:pStyle w:val="af0"/>
              <w:rPr>
                <w:ins w:id="3715" w:author="TAKATOSHI TAMAOKI" w:date="2017-03-24T11:43:00Z"/>
                <w:rFonts w:asciiTheme="majorHAnsi" w:hAnsiTheme="majorHAnsi" w:cstheme="majorHAnsi"/>
                <w:color w:val="C00000"/>
              </w:rPr>
            </w:pPr>
            <w:ins w:id="371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2077E7" w14:textId="77777777" w:rsidR="00631F5B" w:rsidRPr="000A2E7F" w:rsidRDefault="00631F5B" w:rsidP="00631F5B">
            <w:pPr>
              <w:pStyle w:val="af0"/>
              <w:rPr>
                <w:ins w:id="3717" w:author="TAKATOSHI TAMAOKI" w:date="2017-03-24T11:43:00Z"/>
                <w:rFonts w:asciiTheme="majorHAnsi" w:hAnsiTheme="majorHAnsi" w:cstheme="majorHAnsi"/>
                <w:color w:val="C00000"/>
              </w:rPr>
            </w:pPr>
            <w:ins w:id="371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A497DC" w14:textId="77777777" w:rsidR="00631F5B" w:rsidRPr="000A2E7F" w:rsidRDefault="00631F5B" w:rsidP="00631F5B">
            <w:pPr>
              <w:pStyle w:val="af0"/>
              <w:rPr>
                <w:ins w:id="3719" w:author="TAKATOSHI TAMAOKI" w:date="2017-03-24T11:43:00Z"/>
                <w:rFonts w:asciiTheme="majorHAnsi" w:hAnsiTheme="majorHAnsi" w:cstheme="majorHAnsi"/>
                <w:color w:val="C00000"/>
              </w:rPr>
            </w:pPr>
            <w:ins w:id="3720"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629C93" w14:textId="77777777" w:rsidR="00631F5B" w:rsidRPr="000A2E7F" w:rsidRDefault="00631F5B" w:rsidP="00631F5B">
            <w:pPr>
              <w:pStyle w:val="af0"/>
              <w:rPr>
                <w:ins w:id="3721" w:author="TAKATOSHI TAMAOKI" w:date="2017-03-24T11:43:00Z"/>
                <w:rFonts w:asciiTheme="majorHAnsi" w:hAnsiTheme="majorHAnsi" w:cstheme="majorHAnsi"/>
                <w:color w:val="C00000"/>
              </w:rPr>
            </w:pPr>
            <w:ins w:id="3722"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351DB973" w14:textId="77777777" w:rsidR="00631F5B" w:rsidRPr="000A2E7F" w:rsidRDefault="00631F5B" w:rsidP="00631F5B">
            <w:pPr>
              <w:pStyle w:val="af0"/>
              <w:rPr>
                <w:ins w:id="3723" w:author="TAKATOSHI TAMAOKI" w:date="2017-03-24T11:43:00Z"/>
                <w:rFonts w:asciiTheme="majorHAnsi" w:hAnsiTheme="majorHAnsi" w:cstheme="majorHAnsi"/>
                <w:color w:val="C00000"/>
              </w:rPr>
            </w:pPr>
            <w:ins w:id="3724" w:author="TAKATOSHI TAMAOKI" w:date="2017-03-24T11:43:00Z">
              <w:r w:rsidRPr="000A2E7F">
                <w:rPr>
                  <w:rFonts w:asciiTheme="majorHAnsi" w:hAnsiTheme="majorHAnsi" w:cstheme="majorHAnsi"/>
                  <w:snapToGrid/>
                  <w:color w:val="C00000"/>
                  <w:szCs w:val="16"/>
                </w:rPr>
                <w:t>—</w:t>
              </w:r>
            </w:ins>
          </w:p>
        </w:tc>
      </w:tr>
      <w:tr w:rsidR="00631F5B" w:rsidRPr="000A2E7F" w14:paraId="21633CF3" w14:textId="77777777" w:rsidTr="00631F5B">
        <w:trPr>
          <w:cantSplit/>
          <w:ins w:id="3725" w:author="TAKATOSHI TAMAOKI" w:date="2017-03-24T11:43:00Z"/>
        </w:trPr>
        <w:tc>
          <w:tcPr>
            <w:tcW w:w="262" w:type="pct"/>
            <w:tcBorders>
              <w:top w:val="single" w:sz="4" w:space="0" w:color="auto"/>
              <w:right w:val="single" w:sz="4" w:space="0" w:color="auto"/>
            </w:tcBorders>
            <w:shd w:val="clear" w:color="auto" w:fill="auto"/>
            <w:hideMark/>
          </w:tcPr>
          <w:p w14:paraId="18DC23EB" w14:textId="77777777" w:rsidR="00631F5B" w:rsidRPr="000A2E7F" w:rsidRDefault="00631F5B" w:rsidP="00631F5B">
            <w:pPr>
              <w:pStyle w:val="af0"/>
              <w:rPr>
                <w:ins w:id="3726" w:author="TAKATOSHI TAMAOKI" w:date="2017-03-24T11:43:00Z"/>
                <w:rFonts w:asciiTheme="majorHAnsi" w:hAnsiTheme="majorHAnsi" w:cstheme="majorHAnsi"/>
                <w:color w:val="C00000"/>
              </w:rPr>
            </w:pPr>
            <w:ins w:id="3727" w:author="TAKATOSHI TAMAOKI" w:date="2017-03-24T11:43:00Z">
              <w:r w:rsidRPr="000A2E7F">
                <w:rPr>
                  <w:rFonts w:asciiTheme="majorHAnsi" w:hAnsiTheme="majorHAnsi" w:cstheme="majorHAnsi"/>
                  <w:color w:val="C00000"/>
                </w:rPr>
                <w:t>140</w:t>
              </w:r>
            </w:ins>
          </w:p>
        </w:tc>
        <w:tc>
          <w:tcPr>
            <w:tcW w:w="915" w:type="pct"/>
            <w:tcBorders>
              <w:top w:val="single" w:sz="4" w:space="0" w:color="auto"/>
              <w:left w:val="single" w:sz="4" w:space="0" w:color="auto"/>
              <w:right w:val="single" w:sz="4" w:space="0" w:color="auto"/>
            </w:tcBorders>
            <w:shd w:val="clear" w:color="auto" w:fill="D9D9D9" w:themeFill="background1" w:themeFillShade="D9"/>
            <w:hideMark/>
          </w:tcPr>
          <w:p w14:paraId="505AAF55" w14:textId="77777777" w:rsidR="00631F5B" w:rsidRPr="000A2E7F" w:rsidRDefault="00631F5B" w:rsidP="00631F5B">
            <w:pPr>
              <w:pStyle w:val="af0"/>
              <w:rPr>
                <w:ins w:id="3728" w:author="TAKATOSHI TAMAOKI" w:date="2017-03-24T11:43:00Z"/>
                <w:rFonts w:asciiTheme="majorHAnsi" w:hAnsiTheme="majorHAnsi" w:cstheme="majorHAnsi"/>
                <w:color w:val="C00000"/>
              </w:rPr>
            </w:pPr>
            <w:ins w:id="3729"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right w:val="single" w:sz="4" w:space="0" w:color="auto"/>
            </w:tcBorders>
            <w:shd w:val="clear" w:color="auto" w:fill="D9D9D9" w:themeFill="background1" w:themeFillShade="D9"/>
            <w:hideMark/>
          </w:tcPr>
          <w:p w14:paraId="42053C3A" w14:textId="77777777" w:rsidR="00631F5B" w:rsidRPr="000A2E7F" w:rsidRDefault="00631F5B" w:rsidP="00631F5B">
            <w:pPr>
              <w:pStyle w:val="af0"/>
              <w:rPr>
                <w:ins w:id="3730" w:author="TAKATOSHI TAMAOKI" w:date="2017-03-24T11:43:00Z"/>
                <w:rFonts w:asciiTheme="majorHAnsi" w:hAnsiTheme="majorHAnsi" w:cstheme="majorHAnsi"/>
                <w:color w:val="C00000"/>
              </w:rPr>
            </w:pPr>
          </w:p>
        </w:tc>
        <w:tc>
          <w:tcPr>
            <w:tcW w:w="367" w:type="pct"/>
            <w:tcBorders>
              <w:top w:val="single" w:sz="4" w:space="0" w:color="auto"/>
              <w:left w:val="single" w:sz="4" w:space="0" w:color="auto"/>
              <w:right w:val="single" w:sz="4" w:space="0" w:color="auto"/>
            </w:tcBorders>
            <w:shd w:val="clear" w:color="auto" w:fill="D9D9D9" w:themeFill="background1" w:themeFillShade="D9"/>
          </w:tcPr>
          <w:p w14:paraId="5DE44992" w14:textId="77777777" w:rsidR="00631F5B" w:rsidRPr="000A2E7F" w:rsidRDefault="00631F5B" w:rsidP="00631F5B">
            <w:pPr>
              <w:pStyle w:val="af0"/>
              <w:rPr>
                <w:ins w:id="3731" w:author="TAKATOSHI TAMAOKI" w:date="2017-03-24T11:43:00Z"/>
                <w:rFonts w:asciiTheme="majorHAnsi" w:hAnsiTheme="majorHAnsi" w:cstheme="majorHAnsi"/>
                <w:color w:val="C00000"/>
              </w:rPr>
            </w:pPr>
            <w:ins w:id="3732"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
          <w:p w14:paraId="19E75157" w14:textId="77777777" w:rsidR="00631F5B" w:rsidRPr="000A2E7F" w:rsidRDefault="00631F5B" w:rsidP="00631F5B">
            <w:pPr>
              <w:pStyle w:val="af0"/>
              <w:rPr>
                <w:ins w:id="3733" w:author="TAKATOSHI TAMAOKI" w:date="2017-03-24T11:43:00Z"/>
                <w:rFonts w:asciiTheme="majorHAnsi" w:hAnsiTheme="majorHAnsi" w:cstheme="majorHAnsi"/>
                <w:color w:val="C00000"/>
              </w:rPr>
            </w:pPr>
            <w:ins w:id="3734"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
          <w:p w14:paraId="5A282E47" w14:textId="77777777" w:rsidR="00631F5B" w:rsidRPr="000A2E7F" w:rsidRDefault="00631F5B" w:rsidP="00631F5B">
            <w:pPr>
              <w:pStyle w:val="af0"/>
              <w:rPr>
                <w:ins w:id="3735" w:author="TAKATOSHI TAMAOKI" w:date="2017-03-24T11:43:00Z"/>
                <w:rFonts w:asciiTheme="majorHAnsi" w:hAnsiTheme="majorHAnsi" w:cstheme="majorHAnsi"/>
                <w:color w:val="C00000"/>
              </w:rPr>
            </w:pPr>
            <w:ins w:id="3736"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
          <w:p w14:paraId="5284320F" w14:textId="77777777" w:rsidR="00631F5B" w:rsidRPr="000A2E7F" w:rsidRDefault="00631F5B" w:rsidP="00631F5B">
            <w:pPr>
              <w:pStyle w:val="af0"/>
              <w:rPr>
                <w:ins w:id="3737" w:author="TAKATOSHI TAMAOKI" w:date="2017-03-24T11:43:00Z"/>
                <w:rFonts w:asciiTheme="majorHAnsi" w:hAnsiTheme="majorHAnsi" w:cstheme="majorHAnsi"/>
                <w:color w:val="C00000"/>
              </w:rPr>
            </w:pPr>
            <w:ins w:id="373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3481423E" w14:textId="77777777" w:rsidR="00631F5B" w:rsidRPr="000A2E7F" w:rsidRDefault="00631F5B" w:rsidP="00631F5B">
            <w:pPr>
              <w:pStyle w:val="af0"/>
              <w:rPr>
                <w:ins w:id="3739" w:author="TAKATOSHI TAMAOKI" w:date="2017-03-24T11:43:00Z"/>
                <w:rFonts w:asciiTheme="majorHAnsi" w:hAnsiTheme="majorHAnsi" w:cstheme="majorHAnsi"/>
                <w:color w:val="C00000"/>
              </w:rPr>
            </w:pPr>
            <w:ins w:id="374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5DD7015D" w14:textId="77777777" w:rsidR="00631F5B" w:rsidRPr="000A2E7F" w:rsidRDefault="00631F5B" w:rsidP="00631F5B">
            <w:pPr>
              <w:pStyle w:val="af0"/>
              <w:rPr>
                <w:ins w:id="3741" w:author="TAKATOSHI TAMAOKI" w:date="2017-03-24T11:43:00Z"/>
                <w:rFonts w:asciiTheme="majorHAnsi" w:hAnsiTheme="majorHAnsi" w:cstheme="majorHAnsi"/>
                <w:color w:val="C00000"/>
              </w:rPr>
            </w:pPr>
            <w:ins w:id="3742"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1C5C3982" w14:textId="77777777" w:rsidR="00631F5B" w:rsidRPr="000A2E7F" w:rsidRDefault="00631F5B" w:rsidP="00631F5B">
            <w:pPr>
              <w:pStyle w:val="af0"/>
              <w:rPr>
                <w:ins w:id="3743" w:author="TAKATOSHI TAMAOKI" w:date="2017-03-24T11:43:00Z"/>
                <w:rFonts w:asciiTheme="majorHAnsi" w:hAnsiTheme="majorHAnsi" w:cstheme="majorHAnsi"/>
                <w:color w:val="C00000"/>
              </w:rPr>
            </w:pPr>
            <w:ins w:id="3744"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
          <w:p w14:paraId="1916F936" w14:textId="77777777" w:rsidR="00631F5B" w:rsidRPr="000A2E7F" w:rsidRDefault="00631F5B" w:rsidP="00631F5B">
            <w:pPr>
              <w:pStyle w:val="af0"/>
              <w:rPr>
                <w:ins w:id="3745" w:author="TAKATOSHI TAMAOKI" w:date="2017-03-24T11:43:00Z"/>
                <w:rFonts w:asciiTheme="majorHAnsi" w:hAnsiTheme="majorHAnsi" w:cstheme="majorHAnsi"/>
                <w:color w:val="C00000"/>
              </w:rPr>
            </w:pPr>
            <w:ins w:id="3746" w:author="TAKATOSHI TAMAOKI" w:date="2017-03-24T11:43:00Z">
              <w:r w:rsidRPr="000A2E7F">
                <w:rPr>
                  <w:rFonts w:asciiTheme="majorHAnsi" w:hAnsiTheme="majorHAnsi" w:cstheme="majorHAnsi"/>
                  <w:snapToGrid/>
                  <w:color w:val="C00000"/>
                  <w:szCs w:val="16"/>
                </w:rPr>
                <w:t>—</w:t>
              </w:r>
            </w:ins>
          </w:p>
        </w:tc>
      </w:tr>
      <w:tr w:rsidR="00631F5B" w:rsidRPr="000A2E7F" w14:paraId="33FB0044" w14:textId="77777777" w:rsidTr="00631F5B">
        <w:trPr>
          <w:cantSplit/>
          <w:trHeight w:val="53"/>
          <w:ins w:id="3747" w:author="TAKATOSHI TAMAOKI" w:date="2017-03-24T11:43:00Z"/>
        </w:trPr>
        <w:tc>
          <w:tcPr>
            <w:tcW w:w="262" w:type="pct"/>
            <w:tcBorders>
              <w:top w:val="single" w:sz="4" w:space="0" w:color="auto"/>
              <w:right w:val="single" w:sz="4" w:space="0" w:color="auto"/>
            </w:tcBorders>
            <w:shd w:val="clear" w:color="auto" w:fill="auto"/>
            <w:hideMark/>
          </w:tcPr>
          <w:p w14:paraId="7725EFD2" w14:textId="77777777" w:rsidR="00631F5B" w:rsidRPr="000A2E7F" w:rsidRDefault="00631F5B" w:rsidP="00631F5B">
            <w:pPr>
              <w:pStyle w:val="af0"/>
              <w:rPr>
                <w:ins w:id="3748" w:author="TAKATOSHI TAMAOKI" w:date="2017-03-24T11:43:00Z"/>
                <w:rFonts w:asciiTheme="majorHAnsi" w:hAnsiTheme="majorHAnsi" w:cstheme="majorHAnsi"/>
                <w:color w:val="C00000"/>
              </w:rPr>
            </w:pPr>
            <w:ins w:id="3749" w:author="TAKATOSHI TAMAOKI" w:date="2017-03-24T11:43:00Z">
              <w:r w:rsidRPr="000A2E7F">
                <w:rPr>
                  <w:rFonts w:asciiTheme="majorHAnsi" w:hAnsiTheme="majorHAnsi" w:cstheme="majorHAnsi"/>
                  <w:color w:val="C00000"/>
                </w:rPr>
                <w:t>14</w:t>
              </w:r>
              <w:r>
                <w:rPr>
                  <w:rFonts w:asciiTheme="majorHAnsi" w:hAnsiTheme="majorHAnsi" w:cstheme="majorHAnsi"/>
                  <w:color w:val="C00000"/>
                </w:rPr>
                <w:t>1</w:t>
              </w:r>
            </w:ins>
          </w:p>
        </w:tc>
        <w:tc>
          <w:tcPr>
            <w:tcW w:w="915" w:type="pct"/>
            <w:tcBorders>
              <w:top w:val="single" w:sz="4" w:space="0" w:color="auto"/>
              <w:left w:val="single" w:sz="4" w:space="0" w:color="auto"/>
              <w:right w:val="single" w:sz="4" w:space="0" w:color="auto"/>
            </w:tcBorders>
            <w:shd w:val="clear" w:color="auto" w:fill="D9D9D9" w:themeFill="background1" w:themeFillShade="D9"/>
            <w:hideMark/>
          </w:tcPr>
          <w:p w14:paraId="056E3850" w14:textId="77777777" w:rsidR="00631F5B" w:rsidRPr="000A2E7F" w:rsidRDefault="00631F5B" w:rsidP="00631F5B">
            <w:pPr>
              <w:pStyle w:val="af0"/>
              <w:rPr>
                <w:ins w:id="3750" w:author="TAKATOSHI TAMAOKI" w:date="2017-03-24T11:43:00Z"/>
                <w:rFonts w:asciiTheme="majorHAnsi" w:hAnsiTheme="majorHAnsi" w:cstheme="majorHAnsi"/>
                <w:color w:val="C00000"/>
              </w:rPr>
            </w:pPr>
            <w:ins w:id="3751"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right w:val="single" w:sz="4" w:space="0" w:color="auto"/>
            </w:tcBorders>
            <w:shd w:val="clear" w:color="auto" w:fill="D9D9D9" w:themeFill="background1" w:themeFillShade="D9"/>
            <w:hideMark/>
          </w:tcPr>
          <w:p w14:paraId="707313A0" w14:textId="77777777" w:rsidR="00631F5B" w:rsidRPr="000A2E7F" w:rsidRDefault="00631F5B" w:rsidP="00631F5B">
            <w:pPr>
              <w:pStyle w:val="af0"/>
              <w:rPr>
                <w:ins w:id="3752" w:author="TAKATOSHI TAMAOKI" w:date="2017-03-24T11:43:00Z"/>
                <w:rFonts w:asciiTheme="majorHAnsi" w:hAnsiTheme="majorHAnsi" w:cstheme="majorHAnsi"/>
                <w:color w:val="C00000"/>
              </w:rPr>
            </w:pPr>
          </w:p>
        </w:tc>
        <w:tc>
          <w:tcPr>
            <w:tcW w:w="367" w:type="pct"/>
            <w:tcBorders>
              <w:top w:val="single" w:sz="4" w:space="0" w:color="auto"/>
              <w:left w:val="single" w:sz="4" w:space="0" w:color="auto"/>
              <w:right w:val="single" w:sz="4" w:space="0" w:color="auto"/>
            </w:tcBorders>
            <w:shd w:val="clear" w:color="auto" w:fill="D9D9D9" w:themeFill="background1" w:themeFillShade="D9"/>
          </w:tcPr>
          <w:p w14:paraId="09C4D4AB" w14:textId="77777777" w:rsidR="00631F5B" w:rsidRPr="000A2E7F" w:rsidRDefault="00631F5B" w:rsidP="00631F5B">
            <w:pPr>
              <w:pStyle w:val="af0"/>
              <w:rPr>
                <w:ins w:id="3753" w:author="TAKATOSHI TAMAOKI" w:date="2017-03-24T11:43:00Z"/>
                <w:rFonts w:asciiTheme="majorHAnsi" w:hAnsiTheme="majorHAnsi" w:cstheme="majorHAnsi"/>
                <w:color w:val="C00000"/>
              </w:rPr>
            </w:pPr>
            <w:ins w:id="3754"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
          <w:p w14:paraId="5F1F5B31" w14:textId="77777777" w:rsidR="00631F5B" w:rsidRPr="000A2E7F" w:rsidRDefault="00631F5B" w:rsidP="00631F5B">
            <w:pPr>
              <w:pStyle w:val="af0"/>
              <w:rPr>
                <w:ins w:id="3755" w:author="TAKATOSHI TAMAOKI" w:date="2017-03-24T11:43:00Z"/>
                <w:rFonts w:asciiTheme="majorHAnsi" w:hAnsiTheme="majorHAnsi" w:cstheme="majorHAnsi"/>
                <w:color w:val="C00000"/>
              </w:rPr>
            </w:pPr>
            <w:ins w:id="3756"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
          <w:p w14:paraId="50FA540C" w14:textId="77777777" w:rsidR="00631F5B" w:rsidRPr="000A2E7F" w:rsidRDefault="00631F5B" w:rsidP="00631F5B">
            <w:pPr>
              <w:pStyle w:val="af0"/>
              <w:rPr>
                <w:ins w:id="3757" w:author="TAKATOSHI TAMAOKI" w:date="2017-03-24T11:43:00Z"/>
                <w:rFonts w:asciiTheme="majorHAnsi" w:hAnsiTheme="majorHAnsi" w:cstheme="majorHAnsi"/>
                <w:color w:val="C00000"/>
              </w:rPr>
            </w:pPr>
            <w:ins w:id="3758"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
          <w:p w14:paraId="2E7723C2" w14:textId="77777777" w:rsidR="00631F5B" w:rsidRPr="000A2E7F" w:rsidRDefault="00631F5B" w:rsidP="00631F5B">
            <w:pPr>
              <w:pStyle w:val="af0"/>
              <w:rPr>
                <w:ins w:id="3759" w:author="TAKATOSHI TAMAOKI" w:date="2017-03-24T11:43:00Z"/>
                <w:rFonts w:asciiTheme="majorHAnsi" w:hAnsiTheme="majorHAnsi" w:cstheme="majorHAnsi"/>
                <w:color w:val="C00000"/>
              </w:rPr>
            </w:pPr>
            <w:ins w:id="376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2BA38353" w14:textId="77777777" w:rsidR="00631F5B" w:rsidRPr="000A2E7F" w:rsidRDefault="00631F5B" w:rsidP="00631F5B">
            <w:pPr>
              <w:pStyle w:val="af0"/>
              <w:ind w:left="1134" w:hanging="1077"/>
              <w:rPr>
                <w:ins w:id="3761" w:author="TAKATOSHI TAMAOKI" w:date="2017-03-24T11:43:00Z"/>
                <w:rFonts w:asciiTheme="majorHAnsi" w:hAnsiTheme="majorHAnsi" w:cstheme="majorHAnsi"/>
                <w:color w:val="C00000"/>
              </w:rPr>
            </w:pPr>
            <w:ins w:id="376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3AF1C352" w14:textId="77777777" w:rsidR="00631F5B" w:rsidRPr="000A2E7F" w:rsidRDefault="00631F5B" w:rsidP="00631F5B">
            <w:pPr>
              <w:pStyle w:val="af0"/>
              <w:rPr>
                <w:ins w:id="3763" w:author="TAKATOSHI TAMAOKI" w:date="2017-03-24T11:43:00Z"/>
                <w:rFonts w:asciiTheme="majorHAnsi" w:hAnsiTheme="majorHAnsi" w:cstheme="majorHAnsi"/>
                <w:color w:val="C00000"/>
              </w:rPr>
            </w:pPr>
            <w:ins w:id="3764"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67DEF528" w14:textId="77777777" w:rsidR="00631F5B" w:rsidRPr="000A2E7F" w:rsidRDefault="00631F5B" w:rsidP="00631F5B">
            <w:pPr>
              <w:pStyle w:val="af0"/>
              <w:rPr>
                <w:ins w:id="3765" w:author="TAKATOSHI TAMAOKI" w:date="2017-03-24T11:43:00Z"/>
                <w:rFonts w:asciiTheme="majorHAnsi" w:hAnsiTheme="majorHAnsi" w:cstheme="majorHAnsi"/>
                <w:color w:val="C00000"/>
              </w:rPr>
            </w:pPr>
            <w:ins w:id="3766"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
          <w:p w14:paraId="6F6FED99" w14:textId="77777777" w:rsidR="00631F5B" w:rsidRPr="000A2E7F" w:rsidRDefault="00631F5B" w:rsidP="00631F5B">
            <w:pPr>
              <w:pStyle w:val="af0"/>
              <w:rPr>
                <w:ins w:id="3767" w:author="TAKATOSHI TAMAOKI" w:date="2017-03-24T11:43:00Z"/>
                <w:rFonts w:asciiTheme="majorHAnsi" w:hAnsiTheme="majorHAnsi" w:cstheme="majorHAnsi"/>
                <w:color w:val="C00000"/>
              </w:rPr>
            </w:pPr>
            <w:ins w:id="3768" w:author="TAKATOSHI TAMAOKI" w:date="2017-03-24T11:43:00Z">
              <w:r w:rsidRPr="000A2E7F">
                <w:rPr>
                  <w:rFonts w:asciiTheme="majorHAnsi" w:hAnsiTheme="majorHAnsi" w:cstheme="majorHAnsi"/>
                  <w:snapToGrid/>
                  <w:color w:val="C00000"/>
                  <w:szCs w:val="16"/>
                </w:rPr>
                <w:t>—</w:t>
              </w:r>
            </w:ins>
          </w:p>
        </w:tc>
      </w:tr>
      <w:tr w:rsidR="00631F5B" w:rsidRPr="000A2E7F" w14:paraId="61EF37E1" w14:textId="77777777" w:rsidTr="00631F5B">
        <w:trPr>
          <w:cantSplit/>
          <w:trHeight w:val="53"/>
          <w:ins w:id="3769" w:author="TAKATOSHI TAMAOKI" w:date="2017-03-24T11:43:00Z"/>
        </w:trPr>
        <w:tc>
          <w:tcPr>
            <w:tcW w:w="262" w:type="pct"/>
            <w:shd w:val="clear" w:color="auto" w:fill="auto"/>
          </w:tcPr>
          <w:p w14:paraId="3F4609F1" w14:textId="77777777" w:rsidR="00631F5B" w:rsidRPr="000A2E7F" w:rsidRDefault="00631F5B" w:rsidP="00631F5B">
            <w:pPr>
              <w:pStyle w:val="af0"/>
              <w:rPr>
                <w:ins w:id="3770" w:author="TAKATOSHI TAMAOKI" w:date="2017-03-24T11:43:00Z"/>
                <w:rFonts w:asciiTheme="majorHAnsi" w:hAnsiTheme="majorHAnsi" w:cstheme="majorHAnsi"/>
                <w:color w:val="C00000"/>
              </w:rPr>
            </w:pPr>
            <w:ins w:id="3771" w:author="TAKATOSHI TAMAOKI" w:date="2017-03-24T11:43:00Z">
              <w:r w:rsidRPr="000A2E7F">
                <w:rPr>
                  <w:rFonts w:asciiTheme="majorHAnsi" w:hAnsiTheme="majorHAnsi" w:cstheme="majorHAnsi"/>
                  <w:color w:val="C00000"/>
                </w:rPr>
                <w:t>142</w:t>
              </w:r>
            </w:ins>
          </w:p>
        </w:tc>
        <w:tc>
          <w:tcPr>
            <w:tcW w:w="915" w:type="pct"/>
            <w:shd w:val="clear" w:color="auto" w:fill="D9D9D9" w:themeFill="background1" w:themeFillShade="D9"/>
          </w:tcPr>
          <w:p w14:paraId="7CF84933" w14:textId="77777777" w:rsidR="00631F5B" w:rsidRPr="000A2E7F" w:rsidRDefault="00631F5B" w:rsidP="00631F5B">
            <w:pPr>
              <w:pStyle w:val="af0"/>
              <w:rPr>
                <w:ins w:id="3772" w:author="TAKATOSHI TAMAOKI" w:date="2017-03-24T11:43:00Z"/>
                <w:rFonts w:asciiTheme="majorHAnsi" w:hAnsiTheme="majorHAnsi" w:cstheme="majorHAnsi"/>
                <w:color w:val="C00000"/>
              </w:rPr>
            </w:pPr>
            <w:ins w:id="3773"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tcPr>
          <w:p w14:paraId="5C1D23E2" w14:textId="77777777" w:rsidR="00631F5B" w:rsidRPr="000A2E7F" w:rsidRDefault="00631F5B" w:rsidP="00631F5B">
            <w:pPr>
              <w:pStyle w:val="af0"/>
              <w:rPr>
                <w:ins w:id="3774"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64F686C4" w14:textId="77777777" w:rsidR="00631F5B" w:rsidRPr="000A2E7F" w:rsidRDefault="00631F5B" w:rsidP="00631F5B">
            <w:pPr>
              <w:pStyle w:val="af0"/>
              <w:rPr>
                <w:ins w:id="3775" w:author="TAKATOSHI TAMAOKI" w:date="2017-03-24T11:43:00Z"/>
                <w:rFonts w:asciiTheme="majorHAnsi" w:hAnsiTheme="majorHAnsi" w:cstheme="majorHAnsi"/>
                <w:snapToGrid/>
                <w:color w:val="C00000"/>
                <w:szCs w:val="16"/>
              </w:rPr>
            </w:pPr>
            <w:ins w:id="3776"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09CFC18" w14:textId="77777777" w:rsidR="00631F5B" w:rsidRPr="000A2E7F" w:rsidRDefault="00631F5B" w:rsidP="00631F5B">
            <w:pPr>
              <w:pStyle w:val="af0"/>
              <w:rPr>
                <w:ins w:id="3777" w:author="TAKATOSHI TAMAOKI" w:date="2017-03-24T11:43:00Z"/>
                <w:rFonts w:asciiTheme="majorHAnsi" w:hAnsiTheme="majorHAnsi" w:cstheme="majorHAnsi"/>
                <w:snapToGrid/>
                <w:color w:val="C00000"/>
                <w:szCs w:val="16"/>
              </w:rPr>
            </w:pPr>
            <w:ins w:id="3778"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1801E55" w14:textId="77777777" w:rsidR="00631F5B" w:rsidRPr="000A2E7F" w:rsidRDefault="00631F5B" w:rsidP="00631F5B">
            <w:pPr>
              <w:pStyle w:val="af0"/>
              <w:rPr>
                <w:ins w:id="3779" w:author="TAKATOSHI TAMAOKI" w:date="2017-03-24T11:43:00Z"/>
                <w:rFonts w:asciiTheme="majorHAnsi" w:hAnsiTheme="majorHAnsi" w:cstheme="majorHAnsi"/>
                <w:snapToGrid/>
                <w:color w:val="C00000"/>
                <w:szCs w:val="16"/>
              </w:rPr>
            </w:pPr>
            <w:ins w:id="3780"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B184ECA" w14:textId="77777777" w:rsidR="00631F5B" w:rsidRPr="000A2E7F" w:rsidRDefault="00631F5B" w:rsidP="00631F5B">
            <w:pPr>
              <w:pStyle w:val="af0"/>
              <w:rPr>
                <w:ins w:id="3781" w:author="TAKATOSHI TAMAOKI" w:date="2017-03-24T11:43:00Z"/>
                <w:rFonts w:asciiTheme="majorHAnsi" w:hAnsiTheme="majorHAnsi" w:cstheme="majorHAnsi"/>
                <w:snapToGrid/>
                <w:color w:val="C00000"/>
                <w:szCs w:val="16"/>
              </w:rPr>
            </w:pPr>
            <w:ins w:id="378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E935FCB" w14:textId="77777777" w:rsidR="00631F5B" w:rsidRPr="000A2E7F" w:rsidRDefault="00631F5B" w:rsidP="00631F5B">
            <w:pPr>
              <w:pStyle w:val="af0"/>
              <w:ind w:left="1134" w:hanging="1077"/>
              <w:rPr>
                <w:ins w:id="3783" w:author="TAKATOSHI TAMAOKI" w:date="2017-03-24T11:43:00Z"/>
                <w:rFonts w:asciiTheme="majorHAnsi" w:hAnsiTheme="majorHAnsi" w:cstheme="majorHAnsi"/>
                <w:snapToGrid/>
                <w:color w:val="C00000"/>
                <w:szCs w:val="16"/>
              </w:rPr>
            </w:pPr>
            <w:ins w:id="378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6CECDDE" w14:textId="77777777" w:rsidR="00631F5B" w:rsidRPr="000A2E7F" w:rsidRDefault="00631F5B" w:rsidP="00631F5B">
            <w:pPr>
              <w:pStyle w:val="af0"/>
              <w:rPr>
                <w:ins w:id="3785" w:author="TAKATOSHI TAMAOKI" w:date="2017-03-24T11:43:00Z"/>
                <w:rFonts w:asciiTheme="majorHAnsi" w:hAnsiTheme="majorHAnsi" w:cstheme="majorHAnsi"/>
                <w:snapToGrid/>
                <w:color w:val="C00000"/>
                <w:szCs w:val="16"/>
              </w:rPr>
            </w:pPr>
            <w:ins w:id="3786"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6BC9B02" w14:textId="77777777" w:rsidR="00631F5B" w:rsidRPr="000A2E7F" w:rsidRDefault="00631F5B" w:rsidP="00631F5B">
            <w:pPr>
              <w:pStyle w:val="af0"/>
              <w:rPr>
                <w:ins w:id="3787" w:author="TAKATOSHI TAMAOKI" w:date="2017-03-24T11:43:00Z"/>
                <w:rFonts w:asciiTheme="majorHAnsi" w:hAnsiTheme="majorHAnsi" w:cstheme="majorHAnsi"/>
                <w:snapToGrid/>
                <w:color w:val="C00000"/>
                <w:szCs w:val="16"/>
              </w:rPr>
            </w:pPr>
            <w:ins w:id="3788"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C938202" w14:textId="77777777" w:rsidR="00631F5B" w:rsidRPr="000A2E7F" w:rsidRDefault="00631F5B" w:rsidP="00631F5B">
            <w:pPr>
              <w:pStyle w:val="af0"/>
              <w:rPr>
                <w:ins w:id="3789" w:author="TAKATOSHI TAMAOKI" w:date="2017-03-24T11:43:00Z"/>
                <w:rFonts w:asciiTheme="majorHAnsi" w:hAnsiTheme="majorHAnsi" w:cstheme="majorHAnsi"/>
                <w:snapToGrid/>
                <w:color w:val="C00000"/>
                <w:szCs w:val="16"/>
              </w:rPr>
            </w:pPr>
            <w:ins w:id="3790" w:author="TAKATOSHI TAMAOKI" w:date="2017-03-24T11:43:00Z">
              <w:r w:rsidRPr="000A2E7F">
                <w:rPr>
                  <w:rFonts w:asciiTheme="majorHAnsi" w:hAnsiTheme="majorHAnsi" w:cstheme="majorHAnsi"/>
                  <w:snapToGrid/>
                  <w:color w:val="C00000"/>
                  <w:szCs w:val="16"/>
                </w:rPr>
                <w:t>—</w:t>
              </w:r>
            </w:ins>
          </w:p>
        </w:tc>
      </w:tr>
      <w:tr w:rsidR="00631F5B" w:rsidRPr="003D580F" w14:paraId="30D22FEC" w14:textId="77777777" w:rsidTr="00631F5B">
        <w:trPr>
          <w:cantSplit/>
          <w:ins w:id="3791" w:author="TAKATOSHI TAMAOKI" w:date="2017-03-24T11:43:00Z"/>
        </w:trPr>
        <w:tc>
          <w:tcPr>
            <w:tcW w:w="262" w:type="pct"/>
            <w:shd w:val="clear" w:color="auto" w:fill="auto"/>
            <w:hideMark/>
          </w:tcPr>
          <w:p w14:paraId="313F9293" w14:textId="77777777" w:rsidR="00631F5B" w:rsidRPr="000A2E7F" w:rsidRDefault="00631F5B" w:rsidP="00631F5B">
            <w:pPr>
              <w:pStyle w:val="af0"/>
              <w:rPr>
                <w:ins w:id="3792" w:author="TAKATOSHI TAMAOKI" w:date="2017-03-24T11:43:00Z"/>
                <w:rFonts w:asciiTheme="majorHAnsi" w:hAnsiTheme="majorHAnsi" w:cstheme="majorHAnsi"/>
                <w:color w:val="C00000"/>
              </w:rPr>
            </w:pPr>
            <w:ins w:id="3793" w:author="TAKATOSHI TAMAOKI" w:date="2017-03-24T11:43:00Z">
              <w:r w:rsidRPr="000A2E7F">
                <w:rPr>
                  <w:rFonts w:asciiTheme="majorHAnsi" w:hAnsiTheme="majorHAnsi" w:cstheme="majorHAnsi"/>
                  <w:color w:val="C00000"/>
                </w:rPr>
                <w:t>143</w:t>
              </w:r>
            </w:ins>
          </w:p>
        </w:tc>
        <w:tc>
          <w:tcPr>
            <w:tcW w:w="915" w:type="pct"/>
            <w:shd w:val="clear" w:color="auto" w:fill="D9D9D9" w:themeFill="background1" w:themeFillShade="D9"/>
            <w:hideMark/>
          </w:tcPr>
          <w:p w14:paraId="6EE6D117" w14:textId="77777777" w:rsidR="00631F5B" w:rsidRPr="000A2E7F" w:rsidRDefault="00631F5B" w:rsidP="00631F5B">
            <w:pPr>
              <w:pStyle w:val="af0"/>
              <w:rPr>
                <w:ins w:id="3794" w:author="TAKATOSHI TAMAOKI" w:date="2017-03-24T11:43:00Z"/>
                <w:rFonts w:asciiTheme="majorHAnsi" w:hAnsiTheme="majorHAnsi" w:cstheme="majorHAnsi"/>
                <w:color w:val="C00000"/>
              </w:rPr>
            </w:pPr>
            <w:ins w:id="3795"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27F04855" w14:textId="77777777" w:rsidR="00631F5B" w:rsidRPr="000A2E7F" w:rsidRDefault="00631F5B" w:rsidP="00631F5B">
            <w:pPr>
              <w:pStyle w:val="af0"/>
              <w:rPr>
                <w:ins w:id="3796"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4813AAC9" w14:textId="77777777" w:rsidR="00631F5B" w:rsidRPr="000A2E7F" w:rsidRDefault="00631F5B" w:rsidP="00631F5B">
            <w:pPr>
              <w:pStyle w:val="af0"/>
              <w:rPr>
                <w:ins w:id="3797" w:author="TAKATOSHI TAMAOKI" w:date="2017-03-24T11:43:00Z"/>
                <w:rFonts w:asciiTheme="majorHAnsi" w:hAnsiTheme="majorHAnsi" w:cstheme="majorHAnsi"/>
                <w:color w:val="C00000"/>
              </w:rPr>
            </w:pPr>
            <w:ins w:id="3798"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58BCCEB" w14:textId="77777777" w:rsidR="00631F5B" w:rsidRPr="000A2E7F" w:rsidRDefault="00631F5B" w:rsidP="00631F5B">
            <w:pPr>
              <w:pStyle w:val="af0"/>
              <w:rPr>
                <w:ins w:id="3799" w:author="TAKATOSHI TAMAOKI" w:date="2017-03-24T11:43:00Z"/>
                <w:rFonts w:asciiTheme="majorHAnsi" w:hAnsiTheme="majorHAnsi" w:cstheme="majorHAnsi"/>
                <w:color w:val="C00000"/>
              </w:rPr>
            </w:pPr>
            <w:ins w:id="3800"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F411C6D" w14:textId="77777777" w:rsidR="00631F5B" w:rsidRPr="000A2E7F" w:rsidRDefault="00631F5B" w:rsidP="00631F5B">
            <w:pPr>
              <w:pStyle w:val="af0"/>
              <w:rPr>
                <w:ins w:id="3801" w:author="TAKATOSHI TAMAOKI" w:date="2017-03-24T11:43:00Z"/>
                <w:rFonts w:asciiTheme="majorHAnsi" w:hAnsiTheme="majorHAnsi" w:cstheme="majorHAnsi"/>
                <w:color w:val="C00000"/>
              </w:rPr>
            </w:pPr>
            <w:ins w:id="3802"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FEC5F43" w14:textId="77777777" w:rsidR="00631F5B" w:rsidRPr="000A2E7F" w:rsidRDefault="00631F5B" w:rsidP="00631F5B">
            <w:pPr>
              <w:pStyle w:val="af0"/>
              <w:rPr>
                <w:ins w:id="3803" w:author="TAKATOSHI TAMAOKI" w:date="2017-03-24T11:43:00Z"/>
                <w:rFonts w:asciiTheme="majorHAnsi" w:hAnsiTheme="majorHAnsi" w:cstheme="majorHAnsi"/>
                <w:color w:val="C00000"/>
              </w:rPr>
            </w:pPr>
            <w:ins w:id="380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A0F42C3" w14:textId="77777777" w:rsidR="00631F5B" w:rsidRPr="000A2E7F" w:rsidRDefault="00631F5B" w:rsidP="00631F5B">
            <w:pPr>
              <w:pStyle w:val="af0"/>
              <w:rPr>
                <w:ins w:id="3805" w:author="TAKATOSHI TAMAOKI" w:date="2017-03-24T11:43:00Z"/>
                <w:rFonts w:asciiTheme="majorHAnsi" w:hAnsiTheme="majorHAnsi" w:cstheme="majorHAnsi"/>
                <w:color w:val="C00000"/>
              </w:rPr>
            </w:pPr>
            <w:ins w:id="380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681203C" w14:textId="77777777" w:rsidR="00631F5B" w:rsidRPr="000A2E7F" w:rsidRDefault="00631F5B" w:rsidP="00631F5B">
            <w:pPr>
              <w:pStyle w:val="af0"/>
              <w:rPr>
                <w:ins w:id="3807" w:author="TAKATOSHI TAMAOKI" w:date="2017-03-24T11:43:00Z"/>
                <w:rFonts w:asciiTheme="majorHAnsi" w:hAnsiTheme="majorHAnsi" w:cstheme="majorHAnsi"/>
                <w:color w:val="C00000"/>
              </w:rPr>
            </w:pPr>
            <w:ins w:id="3808"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2BE7F22" w14:textId="77777777" w:rsidR="00631F5B" w:rsidRPr="000A2E7F" w:rsidRDefault="00631F5B" w:rsidP="00631F5B">
            <w:pPr>
              <w:pStyle w:val="af0"/>
              <w:rPr>
                <w:ins w:id="3809" w:author="TAKATOSHI TAMAOKI" w:date="2017-03-24T11:43:00Z"/>
                <w:rFonts w:asciiTheme="majorHAnsi" w:hAnsiTheme="majorHAnsi" w:cstheme="majorHAnsi"/>
                <w:color w:val="C00000"/>
              </w:rPr>
            </w:pPr>
            <w:ins w:id="3810"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11FECF5" w14:textId="77777777" w:rsidR="00631F5B" w:rsidRPr="000A2E7F" w:rsidRDefault="00631F5B" w:rsidP="00631F5B">
            <w:pPr>
              <w:pStyle w:val="af0"/>
              <w:rPr>
                <w:ins w:id="3811" w:author="TAKATOSHI TAMAOKI" w:date="2017-03-24T11:43:00Z"/>
                <w:rFonts w:asciiTheme="majorHAnsi" w:hAnsiTheme="majorHAnsi" w:cstheme="majorHAnsi"/>
                <w:color w:val="C00000"/>
              </w:rPr>
            </w:pPr>
            <w:ins w:id="3812" w:author="TAKATOSHI TAMAOKI" w:date="2017-03-24T11:43:00Z">
              <w:r w:rsidRPr="000A2E7F">
                <w:rPr>
                  <w:rFonts w:asciiTheme="majorHAnsi" w:hAnsiTheme="majorHAnsi" w:cstheme="majorHAnsi"/>
                  <w:snapToGrid/>
                  <w:color w:val="C00000"/>
                  <w:szCs w:val="16"/>
                </w:rPr>
                <w:t>—</w:t>
              </w:r>
            </w:ins>
          </w:p>
        </w:tc>
      </w:tr>
      <w:tr w:rsidR="00631F5B" w:rsidRPr="003D580F" w14:paraId="6C4A87C3" w14:textId="77777777" w:rsidTr="00631F5B">
        <w:trPr>
          <w:cantSplit/>
          <w:ins w:id="3813" w:author="TAKATOSHI TAMAOKI" w:date="2017-03-24T11:43:00Z"/>
        </w:trPr>
        <w:tc>
          <w:tcPr>
            <w:tcW w:w="262" w:type="pct"/>
            <w:shd w:val="clear" w:color="auto" w:fill="auto"/>
            <w:hideMark/>
          </w:tcPr>
          <w:p w14:paraId="0A853E10" w14:textId="77777777" w:rsidR="00631F5B" w:rsidRPr="000A2E7F" w:rsidRDefault="00631F5B" w:rsidP="00631F5B">
            <w:pPr>
              <w:pStyle w:val="af0"/>
              <w:rPr>
                <w:ins w:id="3814" w:author="TAKATOSHI TAMAOKI" w:date="2017-03-24T11:43:00Z"/>
                <w:rFonts w:asciiTheme="majorHAnsi" w:hAnsiTheme="majorHAnsi" w:cstheme="majorHAnsi"/>
                <w:color w:val="C00000"/>
              </w:rPr>
            </w:pPr>
            <w:ins w:id="3815" w:author="TAKATOSHI TAMAOKI" w:date="2017-03-24T11:43:00Z">
              <w:r w:rsidRPr="000A2E7F">
                <w:rPr>
                  <w:rFonts w:asciiTheme="majorHAnsi" w:hAnsiTheme="majorHAnsi" w:cstheme="majorHAnsi"/>
                  <w:color w:val="C00000"/>
                </w:rPr>
                <w:t>144</w:t>
              </w:r>
            </w:ins>
          </w:p>
        </w:tc>
        <w:tc>
          <w:tcPr>
            <w:tcW w:w="915" w:type="pct"/>
            <w:shd w:val="clear" w:color="auto" w:fill="D9D9D9" w:themeFill="background1" w:themeFillShade="D9"/>
            <w:hideMark/>
          </w:tcPr>
          <w:p w14:paraId="34AAB0AC" w14:textId="77777777" w:rsidR="00631F5B" w:rsidRPr="000A2E7F" w:rsidRDefault="00631F5B" w:rsidP="00631F5B">
            <w:pPr>
              <w:pStyle w:val="af0"/>
              <w:rPr>
                <w:ins w:id="3816" w:author="TAKATOSHI TAMAOKI" w:date="2017-03-24T11:43:00Z"/>
                <w:rFonts w:asciiTheme="majorHAnsi" w:hAnsiTheme="majorHAnsi" w:cstheme="majorHAnsi"/>
                <w:color w:val="C00000"/>
              </w:rPr>
            </w:pPr>
            <w:ins w:id="3817"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13488D8E" w14:textId="77777777" w:rsidR="00631F5B" w:rsidRPr="000A2E7F" w:rsidRDefault="00631F5B" w:rsidP="00631F5B">
            <w:pPr>
              <w:pStyle w:val="af0"/>
              <w:rPr>
                <w:ins w:id="3818"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616B369C" w14:textId="77777777" w:rsidR="00631F5B" w:rsidRPr="000A2E7F" w:rsidRDefault="00631F5B" w:rsidP="00631F5B">
            <w:pPr>
              <w:pStyle w:val="af0"/>
              <w:rPr>
                <w:ins w:id="3819" w:author="TAKATOSHI TAMAOKI" w:date="2017-03-24T11:43:00Z"/>
                <w:rFonts w:asciiTheme="majorHAnsi" w:hAnsiTheme="majorHAnsi" w:cstheme="majorHAnsi"/>
                <w:color w:val="C00000"/>
              </w:rPr>
            </w:pPr>
            <w:ins w:id="3820"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91AD716" w14:textId="77777777" w:rsidR="00631F5B" w:rsidRPr="000A2E7F" w:rsidRDefault="00631F5B" w:rsidP="00631F5B">
            <w:pPr>
              <w:pStyle w:val="af0"/>
              <w:rPr>
                <w:ins w:id="3821" w:author="TAKATOSHI TAMAOKI" w:date="2017-03-24T11:43:00Z"/>
                <w:rFonts w:asciiTheme="majorHAnsi" w:hAnsiTheme="majorHAnsi" w:cstheme="majorHAnsi"/>
                <w:color w:val="C00000"/>
              </w:rPr>
            </w:pPr>
            <w:ins w:id="3822"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5BA4DB8" w14:textId="77777777" w:rsidR="00631F5B" w:rsidRPr="000A2E7F" w:rsidRDefault="00631F5B" w:rsidP="00631F5B">
            <w:pPr>
              <w:pStyle w:val="af0"/>
              <w:rPr>
                <w:ins w:id="3823" w:author="TAKATOSHI TAMAOKI" w:date="2017-03-24T11:43:00Z"/>
                <w:rFonts w:asciiTheme="majorHAnsi" w:hAnsiTheme="majorHAnsi" w:cstheme="majorHAnsi"/>
                <w:color w:val="C00000"/>
              </w:rPr>
            </w:pPr>
            <w:ins w:id="3824"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74466CF" w14:textId="77777777" w:rsidR="00631F5B" w:rsidRPr="000A2E7F" w:rsidRDefault="00631F5B" w:rsidP="00631F5B">
            <w:pPr>
              <w:pStyle w:val="af0"/>
              <w:rPr>
                <w:ins w:id="3825" w:author="TAKATOSHI TAMAOKI" w:date="2017-03-24T11:43:00Z"/>
                <w:rFonts w:asciiTheme="majorHAnsi" w:hAnsiTheme="majorHAnsi" w:cstheme="majorHAnsi"/>
                <w:color w:val="C00000"/>
              </w:rPr>
            </w:pPr>
            <w:ins w:id="382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628DA4F" w14:textId="77777777" w:rsidR="00631F5B" w:rsidRPr="000A2E7F" w:rsidRDefault="00631F5B" w:rsidP="00631F5B">
            <w:pPr>
              <w:pStyle w:val="af0"/>
              <w:rPr>
                <w:ins w:id="3827" w:author="TAKATOSHI TAMAOKI" w:date="2017-03-24T11:43:00Z"/>
                <w:rFonts w:asciiTheme="majorHAnsi" w:hAnsiTheme="majorHAnsi" w:cstheme="majorHAnsi"/>
                <w:color w:val="C00000"/>
              </w:rPr>
            </w:pPr>
            <w:ins w:id="382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84BCAA3" w14:textId="77777777" w:rsidR="00631F5B" w:rsidRPr="000A2E7F" w:rsidRDefault="00631F5B" w:rsidP="00631F5B">
            <w:pPr>
              <w:pStyle w:val="af0"/>
              <w:rPr>
                <w:ins w:id="3829" w:author="TAKATOSHI TAMAOKI" w:date="2017-03-24T11:43:00Z"/>
                <w:rFonts w:asciiTheme="majorHAnsi" w:hAnsiTheme="majorHAnsi" w:cstheme="majorHAnsi"/>
                <w:color w:val="C00000"/>
              </w:rPr>
            </w:pPr>
            <w:ins w:id="3830"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EA9A30F" w14:textId="77777777" w:rsidR="00631F5B" w:rsidRPr="000A2E7F" w:rsidRDefault="00631F5B" w:rsidP="00631F5B">
            <w:pPr>
              <w:pStyle w:val="af0"/>
              <w:rPr>
                <w:ins w:id="3831" w:author="TAKATOSHI TAMAOKI" w:date="2017-03-24T11:43:00Z"/>
                <w:rFonts w:asciiTheme="majorHAnsi" w:hAnsiTheme="majorHAnsi" w:cstheme="majorHAnsi"/>
                <w:color w:val="C00000"/>
              </w:rPr>
            </w:pPr>
            <w:ins w:id="3832"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CE15A1A" w14:textId="77777777" w:rsidR="00631F5B" w:rsidRPr="000A2E7F" w:rsidRDefault="00631F5B" w:rsidP="00631F5B">
            <w:pPr>
              <w:pStyle w:val="af0"/>
              <w:rPr>
                <w:ins w:id="3833" w:author="TAKATOSHI TAMAOKI" w:date="2017-03-24T11:43:00Z"/>
                <w:rFonts w:asciiTheme="majorHAnsi" w:hAnsiTheme="majorHAnsi" w:cstheme="majorHAnsi"/>
                <w:color w:val="C00000"/>
              </w:rPr>
            </w:pPr>
            <w:ins w:id="3834" w:author="TAKATOSHI TAMAOKI" w:date="2017-03-24T11:43:00Z">
              <w:r w:rsidRPr="000A2E7F">
                <w:rPr>
                  <w:rFonts w:asciiTheme="majorHAnsi" w:hAnsiTheme="majorHAnsi" w:cstheme="majorHAnsi"/>
                  <w:snapToGrid/>
                  <w:color w:val="C00000"/>
                  <w:szCs w:val="16"/>
                </w:rPr>
                <w:t>—</w:t>
              </w:r>
            </w:ins>
          </w:p>
        </w:tc>
      </w:tr>
      <w:tr w:rsidR="00631F5B" w:rsidRPr="003D580F" w14:paraId="60F266A9" w14:textId="77777777" w:rsidTr="00631F5B">
        <w:trPr>
          <w:cantSplit/>
          <w:ins w:id="3835" w:author="TAKATOSHI TAMAOKI" w:date="2017-03-24T11:43:00Z"/>
        </w:trPr>
        <w:tc>
          <w:tcPr>
            <w:tcW w:w="262" w:type="pct"/>
            <w:shd w:val="clear" w:color="auto" w:fill="auto"/>
            <w:hideMark/>
          </w:tcPr>
          <w:p w14:paraId="02472879" w14:textId="77777777" w:rsidR="00631F5B" w:rsidRPr="000A2E7F" w:rsidRDefault="00631F5B" w:rsidP="00631F5B">
            <w:pPr>
              <w:pStyle w:val="af0"/>
              <w:rPr>
                <w:ins w:id="3836" w:author="TAKATOSHI TAMAOKI" w:date="2017-03-24T11:43:00Z"/>
                <w:rFonts w:asciiTheme="majorHAnsi" w:hAnsiTheme="majorHAnsi" w:cstheme="majorHAnsi"/>
                <w:color w:val="C00000"/>
              </w:rPr>
            </w:pPr>
            <w:ins w:id="3837" w:author="TAKATOSHI TAMAOKI" w:date="2017-03-24T11:43:00Z">
              <w:r w:rsidRPr="000A2E7F">
                <w:rPr>
                  <w:rFonts w:asciiTheme="majorHAnsi" w:hAnsiTheme="majorHAnsi" w:cstheme="majorHAnsi"/>
                  <w:color w:val="C00000"/>
                </w:rPr>
                <w:t>145</w:t>
              </w:r>
            </w:ins>
          </w:p>
        </w:tc>
        <w:tc>
          <w:tcPr>
            <w:tcW w:w="915" w:type="pct"/>
            <w:shd w:val="clear" w:color="auto" w:fill="D9D9D9" w:themeFill="background1" w:themeFillShade="D9"/>
            <w:hideMark/>
          </w:tcPr>
          <w:p w14:paraId="7EE85B55" w14:textId="77777777" w:rsidR="00631F5B" w:rsidRPr="000A2E7F" w:rsidRDefault="00631F5B" w:rsidP="00631F5B">
            <w:pPr>
              <w:pStyle w:val="af0"/>
              <w:rPr>
                <w:ins w:id="3838" w:author="TAKATOSHI TAMAOKI" w:date="2017-03-24T11:43:00Z"/>
                <w:rFonts w:asciiTheme="majorHAnsi" w:hAnsiTheme="majorHAnsi" w:cstheme="majorHAnsi"/>
                <w:color w:val="C00000"/>
              </w:rPr>
            </w:pPr>
            <w:ins w:id="3839"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3304C09F" w14:textId="77777777" w:rsidR="00631F5B" w:rsidRPr="000A2E7F" w:rsidRDefault="00631F5B" w:rsidP="00631F5B">
            <w:pPr>
              <w:pStyle w:val="af0"/>
              <w:rPr>
                <w:ins w:id="3840"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585E5E2A" w14:textId="77777777" w:rsidR="00631F5B" w:rsidRPr="000A2E7F" w:rsidRDefault="00631F5B" w:rsidP="00631F5B">
            <w:pPr>
              <w:pStyle w:val="af0"/>
              <w:rPr>
                <w:ins w:id="3841" w:author="TAKATOSHI TAMAOKI" w:date="2017-03-24T11:43:00Z"/>
                <w:rFonts w:asciiTheme="majorHAnsi" w:hAnsiTheme="majorHAnsi" w:cstheme="majorHAnsi"/>
                <w:color w:val="C00000"/>
              </w:rPr>
            </w:pPr>
            <w:ins w:id="3842"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74F5942" w14:textId="77777777" w:rsidR="00631F5B" w:rsidRPr="000A2E7F" w:rsidRDefault="00631F5B" w:rsidP="00631F5B">
            <w:pPr>
              <w:pStyle w:val="af0"/>
              <w:rPr>
                <w:ins w:id="3843" w:author="TAKATOSHI TAMAOKI" w:date="2017-03-24T11:43:00Z"/>
                <w:rFonts w:asciiTheme="majorHAnsi" w:hAnsiTheme="majorHAnsi" w:cstheme="majorHAnsi"/>
                <w:color w:val="C00000"/>
              </w:rPr>
            </w:pPr>
            <w:ins w:id="3844"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7A20174F" w14:textId="77777777" w:rsidR="00631F5B" w:rsidRPr="000A2E7F" w:rsidRDefault="00631F5B" w:rsidP="00631F5B">
            <w:pPr>
              <w:pStyle w:val="af0"/>
              <w:rPr>
                <w:ins w:id="3845" w:author="TAKATOSHI TAMAOKI" w:date="2017-03-24T11:43:00Z"/>
                <w:rFonts w:asciiTheme="majorHAnsi" w:hAnsiTheme="majorHAnsi" w:cstheme="majorHAnsi"/>
                <w:color w:val="C00000"/>
              </w:rPr>
            </w:pPr>
            <w:ins w:id="3846"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C2B25D7" w14:textId="77777777" w:rsidR="00631F5B" w:rsidRPr="000A2E7F" w:rsidRDefault="00631F5B" w:rsidP="00631F5B">
            <w:pPr>
              <w:pStyle w:val="af0"/>
              <w:rPr>
                <w:ins w:id="3847" w:author="TAKATOSHI TAMAOKI" w:date="2017-03-24T11:43:00Z"/>
                <w:rFonts w:asciiTheme="majorHAnsi" w:hAnsiTheme="majorHAnsi" w:cstheme="majorHAnsi"/>
                <w:color w:val="C00000"/>
              </w:rPr>
            </w:pPr>
            <w:ins w:id="384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E57718F" w14:textId="77777777" w:rsidR="00631F5B" w:rsidRPr="000A2E7F" w:rsidRDefault="00631F5B" w:rsidP="00631F5B">
            <w:pPr>
              <w:pStyle w:val="af0"/>
              <w:rPr>
                <w:ins w:id="3849" w:author="TAKATOSHI TAMAOKI" w:date="2017-03-24T11:43:00Z"/>
                <w:rFonts w:asciiTheme="majorHAnsi" w:hAnsiTheme="majorHAnsi" w:cstheme="majorHAnsi"/>
                <w:color w:val="C00000"/>
              </w:rPr>
            </w:pPr>
            <w:ins w:id="385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BAC6D97" w14:textId="77777777" w:rsidR="00631F5B" w:rsidRPr="000A2E7F" w:rsidRDefault="00631F5B" w:rsidP="00631F5B">
            <w:pPr>
              <w:pStyle w:val="af0"/>
              <w:rPr>
                <w:ins w:id="3851" w:author="TAKATOSHI TAMAOKI" w:date="2017-03-24T11:43:00Z"/>
                <w:rFonts w:asciiTheme="majorHAnsi" w:hAnsiTheme="majorHAnsi" w:cstheme="majorHAnsi"/>
                <w:color w:val="C00000"/>
              </w:rPr>
            </w:pPr>
            <w:ins w:id="3852"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0F51041" w14:textId="77777777" w:rsidR="00631F5B" w:rsidRPr="000A2E7F" w:rsidRDefault="00631F5B" w:rsidP="00631F5B">
            <w:pPr>
              <w:pStyle w:val="af0"/>
              <w:rPr>
                <w:ins w:id="3853" w:author="TAKATOSHI TAMAOKI" w:date="2017-03-24T11:43:00Z"/>
                <w:rFonts w:asciiTheme="majorHAnsi" w:hAnsiTheme="majorHAnsi" w:cstheme="majorHAnsi"/>
                <w:color w:val="C00000"/>
              </w:rPr>
            </w:pPr>
            <w:ins w:id="3854"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47D2B49" w14:textId="77777777" w:rsidR="00631F5B" w:rsidRPr="000A2E7F" w:rsidRDefault="00631F5B" w:rsidP="00631F5B">
            <w:pPr>
              <w:pStyle w:val="af0"/>
              <w:rPr>
                <w:ins w:id="3855" w:author="TAKATOSHI TAMAOKI" w:date="2017-03-24T11:43:00Z"/>
                <w:rFonts w:asciiTheme="majorHAnsi" w:hAnsiTheme="majorHAnsi" w:cstheme="majorHAnsi"/>
                <w:color w:val="C00000"/>
              </w:rPr>
            </w:pPr>
            <w:ins w:id="3856" w:author="TAKATOSHI TAMAOKI" w:date="2017-03-24T11:43:00Z">
              <w:r w:rsidRPr="000A2E7F">
                <w:rPr>
                  <w:rFonts w:asciiTheme="majorHAnsi" w:hAnsiTheme="majorHAnsi" w:cstheme="majorHAnsi"/>
                  <w:snapToGrid/>
                  <w:color w:val="C00000"/>
                  <w:szCs w:val="16"/>
                </w:rPr>
                <w:t>—</w:t>
              </w:r>
            </w:ins>
          </w:p>
        </w:tc>
      </w:tr>
      <w:tr w:rsidR="00631F5B" w:rsidRPr="003D580F" w14:paraId="0826C7AD" w14:textId="77777777" w:rsidTr="00631F5B">
        <w:trPr>
          <w:cantSplit/>
          <w:ins w:id="3857" w:author="TAKATOSHI TAMAOKI" w:date="2017-03-24T11:43:00Z"/>
        </w:trPr>
        <w:tc>
          <w:tcPr>
            <w:tcW w:w="262" w:type="pct"/>
            <w:shd w:val="clear" w:color="auto" w:fill="auto"/>
            <w:hideMark/>
          </w:tcPr>
          <w:p w14:paraId="4E595037" w14:textId="77777777" w:rsidR="00631F5B" w:rsidRPr="000A2E7F" w:rsidRDefault="00631F5B" w:rsidP="00631F5B">
            <w:pPr>
              <w:pStyle w:val="af0"/>
              <w:rPr>
                <w:ins w:id="3858" w:author="TAKATOSHI TAMAOKI" w:date="2017-03-24T11:43:00Z"/>
                <w:rFonts w:asciiTheme="majorHAnsi" w:hAnsiTheme="majorHAnsi" w:cstheme="majorHAnsi"/>
                <w:color w:val="C00000"/>
              </w:rPr>
            </w:pPr>
            <w:ins w:id="3859" w:author="TAKATOSHI TAMAOKI" w:date="2017-03-24T11:43:00Z">
              <w:r w:rsidRPr="000A2E7F">
                <w:rPr>
                  <w:rFonts w:asciiTheme="majorHAnsi" w:hAnsiTheme="majorHAnsi" w:cstheme="majorHAnsi"/>
                  <w:color w:val="C00000"/>
                </w:rPr>
                <w:t>146</w:t>
              </w:r>
            </w:ins>
          </w:p>
        </w:tc>
        <w:tc>
          <w:tcPr>
            <w:tcW w:w="915" w:type="pct"/>
            <w:shd w:val="clear" w:color="auto" w:fill="D9D9D9" w:themeFill="background1" w:themeFillShade="D9"/>
            <w:hideMark/>
          </w:tcPr>
          <w:p w14:paraId="53671A42" w14:textId="77777777" w:rsidR="00631F5B" w:rsidRPr="000A2E7F" w:rsidRDefault="00631F5B" w:rsidP="00631F5B">
            <w:pPr>
              <w:pStyle w:val="af0"/>
              <w:rPr>
                <w:ins w:id="3860" w:author="TAKATOSHI TAMAOKI" w:date="2017-03-24T11:43:00Z"/>
                <w:rFonts w:asciiTheme="majorHAnsi" w:hAnsiTheme="majorHAnsi" w:cstheme="majorHAnsi"/>
                <w:color w:val="C00000"/>
              </w:rPr>
            </w:pPr>
            <w:ins w:id="3861"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35672C5F" w14:textId="77777777" w:rsidR="00631F5B" w:rsidRPr="000A2E7F" w:rsidRDefault="00631F5B" w:rsidP="00631F5B">
            <w:pPr>
              <w:pStyle w:val="af0"/>
              <w:rPr>
                <w:ins w:id="3862"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521DFC8C" w14:textId="77777777" w:rsidR="00631F5B" w:rsidRPr="000A2E7F" w:rsidRDefault="00631F5B" w:rsidP="00631F5B">
            <w:pPr>
              <w:pStyle w:val="af0"/>
              <w:rPr>
                <w:ins w:id="3863" w:author="TAKATOSHI TAMAOKI" w:date="2017-03-24T11:43:00Z"/>
                <w:rFonts w:asciiTheme="majorHAnsi" w:hAnsiTheme="majorHAnsi" w:cstheme="majorHAnsi"/>
                <w:color w:val="C00000"/>
              </w:rPr>
            </w:pPr>
            <w:ins w:id="3864"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36E5E00" w14:textId="77777777" w:rsidR="00631F5B" w:rsidRPr="000A2E7F" w:rsidRDefault="00631F5B" w:rsidP="00631F5B">
            <w:pPr>
              <w:pStyle w:val="af0"/>
              <w:rPr>
                <w:ins w:id="3865" w:author="TAKATOSHI TAMAOKI" w:date="2017-03-24T11:43:00Z"/>
                <w:rFonts w:asciiTheme="majorHAnsi" w:hAnsiTheme="majorHAnsi" w:cstheme="majorHAnsi"/>
                <w:color w:val="C00000"/>
              </w:rPr>
            </w:pPr>
            <w:ins w:id="3866"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C19095C" w14:textId="77777777" w:rsidR="00631F5B" w:rsidRPr="000A2E7F" w:rsidRDefault="00631F5B" w:rsidP="00631F5B">
            <w:pPr>
              <w:pStyle w:val="af0"/>
              <w:rPr>
                <w:ins w:id="3867" w:author="TAKATOSHI TAMAOKI" w:date="2017-03-24T11:43:00Z"/>
                <w:rFonts w:asciiTheme="majorHAnsi" w:hAnsiTheme="majorHAnsi" w:cstheme="majorHAnsi"/>
                <w:color w:val="C00000"/>
              </w:rPr>
            </w:pPr>
            <w:ins w:id="3868"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788BC5B" w14:textId="77777777" w:rsidR="00631F5B" w:rsidRPr="000A2E7F" w:rsidRDefault="00631F5B" w:rsidP="00631F5B">
            <w:pPr>
              <w:pStyle w:val="af0"/>
              <w:rPr>
                <w:ins w:id="3869" w:author="TAKATOSHI TAMAOKI" w:date="2017-03-24T11:43:00Z"/>
                <w:rFonts w:asciiTheme="majorHAnsi" w:hAnsiTheme="majorHAnsi" w:cstheme="majorHAnsi"/>
                <w:color w:val="C00000"/>
              </w:rPr>
            </w:pPr>
            <w:ins w:id="387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3AEAFCC" w14:textId="77777777" w:rsidR="00631F5B" w:rsidRPr="000A2E7F" w:rsidRDefault="00631F5B" w:rsidP="00631F5B">
            <w:pPr>
              <w:pStyle w:val="af0"/>
              <w:rPr>
                <w:ins w:id="3871" w:author="TAKATOSHI TAMAOKI" w:date="2017-03-24T11:43:00Z"/>
                <w:rFonts w:asciiTheme="majorHAnsi" w:hAnsiTheme="majorHAnsi" w:cstheme="majorHAnsi"/>
                <w:color w:val="C00000"/>
              </w:rPr>
            </w:pPr>
            <w:ins w:id="387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F9AFC8C" w14:textId="77777777" w:rsidR="00631F5B" w:rsidRPr="000A2E7F" w:rsidRDefault="00631F5B" w:rsidP="00631F5B">
            <w:pPr>
              <w:pStyle w:val="af0"/>
              <w:rPr>
                <w:ins w:id="3873" w:author="TAKATOSHI TAMAOKI" w:date="2017-03-24T11:43:00Z"/>
                <w:rFonts w:asciiTheme="majorHAnsi" w:hAnsiTheme="majorHAnsi" w:cstheme="majorHAnsi"/>
                <w:color w:val="C00000"/>
              </w:rPr>
            </w:pPr>
            <w:ins w:id="3874"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7D78616" w14:textId="77777777" w:rsidR="00631F5B" w:rsidRPr="000A2E7F" w:rsidRDefault="00631F5B" w:rsidP="00631F5B">
            <w:pPr>
              <w:pStyle w:val="af0"/>
              <w:rPr>
                <w:ins w:id="3875" w:author="TAKATOSHI TAMAOKI" w:date="2017-03-24T11:43:00Z"/>
                <w:rFonts w:asciiTheme="majorHAnsi" w:hAnsiTheme="majorHAnsi" w:cstheme="majorHAnsi"/>
                <w:color w:val="C00000"/>
              </w:rPr>
            </w:pPr>
            <w:ins w:id="3876"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23FE451" w14:textId="77777777" w:rsidR="00631F5B" w:rsidRPr="000A2E7F" w:rsidRDefault="00631F5B" w:rsidP="00631F5B">
            <w:pPr>
              <w:pStyle w:val="af0"/>
              <w:rPr>
                <w:ins w:id="3877" w:author="TAKATOSHI TAMAOKI" w:date="2017-03-24T11:43:00Z"/>
                <w:rFonts w:asciiTheme="majorHAnsi" w:hAnsiTheme="majorHAnsi" w:cstheme="majorHAnsi"/>
                <w:color w:val="C00000"/>
              </w:rPr>
            </w:pPr>
            <w:ins w:id="3878" w:author="TAKATOSHI TAMAOKI" w:date="2017-03-24T11:43:00Z">
              <w:r w:rsidRPr="000A2E7F">
                <w:rPr>
                  <w:rFonts w:asciiTheme="majorHAnsi" w:hAnsiTheme="majorHAnsi" w:cstheme="majorHAnsi"/>
                  <w:snapToGrid/>
                  <w:color w:val="C00000"/>
                  <w:szCs w:val="16"/>
                </w:rPr>
                <w:t>—</w:t>
              </w:r>
            </w:ins>
          </w:p>
        </w:tc>
      </w:tr>
      <w:tr w:rsidR="00631F5B" w:rsidRPr="003D580F" w14:paraId="420239CC" w14:textId="77777777" w:rsidTr="00631F5B">
        <w:trPr>
          <w:cantSplit/>
          <w:ins w:id="3879" w:author="TAKATOSHI TAMAOKI" w:date="2017-03-24T11:43:00Z"/>
        </w:trPr>
        <w:tc>
          <w:tcPr>
            <w:tcW w:w="262" w:type="pct"/>
            <w:shd w:val="clear" w:color="auto" w:fill="auto"/>
            <w:hideMark/>
          </w:tcPr>
          <w:p w14:paraId="52C6FFEE" w14:textId="77777777" w:rsidR="00631F5B" w:rsidRPr="000A2E7F" w:rsidRDefault="00631F5B" w:rsidP="00631F5B">
            <w:pPr>
              <w:pStyle w:val="af0"/>
              <w:rPr>
                <w:ins w:id="3880" w:author="TAKATOSHI TAMAOKI" w:date="2017-03-24T11:43:00Z"/>
                <w:rFonts w:asciiTheme="majorHAnsi" w:hAnsiTheme="majorHAnsi" w:cstheme="majorHAnsi"/>
                <w:color w:val="C00000"/>
              </w:rPr>
            </w:pPr>
            <w:ins w:id="3881" w:author="TAKATOSHI TAMAOKI" w:date="2017-03-24T11:43:00Z">
              <w:r w:rsidRPr="000A2E7F">
                <w:rPr>
                  <w:rFonts w:asciiTheme="majorHAnsi" w:hAnsiTheme="majorHAnsi" w:cstheme="majorHAnsi"/>
                  <w:color w:val="C00000"/>
                </w:rPr>
                <w:t>147</w:t>
              </w:r>
            </w:ins>
          </w:p>
        </w:tc>
        <w:tc>
          <w:tcPr>
            <w:tcW w:w="915" w:type="pct"/>
            <w:shd w:val="clear" w:color="auto" w:fill="D9D9D9" w:themeFill="background1" w:themeFillShade="D9"/>
            <w:hideMark/>
          </w:tcPr>
          <w:p w14:paraId="37551D43" w14:textId="77777777" w:rsidR="00631F5B" w:rsidRPr="000A2E7F" w:rsidRDefault="00631F5B" w:rsidP="00631F5B">
            <w:pPr>
              <w:pStyle w:val="af0"/>
              <w:rPr>
                <w:ins w:id="3882" w:author="TAKATOSHI TAMAOKI" w:date="2017-03-24T11:43:00Z"/>
                <w:rFonts w:asciiTheme="majorHAnsi" w:hAnsiTheme="majorHAnsi" w:cstheme="majorHAnsi"/>
                <w:color w:val="C00000"/>
              </w:rPr>
            </w:pPr>
            <w:ins w:id="3883"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575057F9" w14:textId="77777777" w:rsidR="00631F5B" w:rsidRPr="000A2E7F" w:rsidRDefault="00631F5B" w:rsidP="00631F5B">
            <w:pPr>
              <w:pStyle w:val="af0"/>
              <w:rPr>
                <w:ins w:id="3884"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404BD3FB" w14:textId="77777777" w:rsidR="00631F5B" w:rsidRPr="000A2E7F" w:rsidRDefault="00631F5B" w:rsidP="00631F5B">
            <w:pPr>
              <w:pStyle w:val="af0"/>
              <w:rPr>
                <w:ins w:id="3885" w:author="TAKATOSHI TAMAOKI" w:date="2017-03-24T11:43:00Z"/>
                <w:rFonts w:asciiTheme="majorHAnsi" w:hAnsiTheme="majorHAnsi" w:cstheme="majorHAnsi"/>
                <w:color w:val="C00000"/>
              </w:rPr>
            </w:pPr>
            <w:ins w:id="3886"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8102CEF" w14:textId="77777777" w:rsidR="00631F5B" w:rsidRPr="000A2E7F" w:rsidRDefault="00631F5B" w:rsidP="00631F5B">
            <w:pPr>
              <w:pStyle w:val="af0"/>
              <w:rPr>
                <w:ins w:id="3887" w:author="TAKATOSHI TAMAOKI" w:date="2017-03-24T11:43:00Z"/>
                <w:rFonts w:asciiTheme="majorHAnsi" w:hAnsiTheme="majorHAnsi" w:cstheme="majorHAnsi"/>
                <w:color w:val="C00000"/>
              </w:rPr>
            </w:pPr>
            <w:ins w:id="3888"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F98A41D" w14:textId="77777777" w:rsidR="00631F5B" w:rsidRPr="000A2E7F" w:rsidRDefault="00631F5B" w:rsidP="00631F5B">
            <w:pPr>
              <w:pStyle w:val="af0"/>
              <w:rPr>
                <w:ins w:id="3889" w:author="TAKATOSHI TAMAOKI" w:date="2017-03-24T11:43:00Z"/>
                <w:rFonts w:asciiTheme="majorHAnsi" w:hAnsiTheme="majorHAnsi" w:cstheme="majorHAnsi"/>
                <w:color w:val="C00000"/>
              </w:rPr>
            </w:pPr>
            <w:ins w:id="3890"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DDCDDD3" w14:textId="77777777" w:rsidR="00631F5B" w:rsidRPr="000A2E7F" w:rsidRDefault="00631F5B" w:rsidP="00631F5B">
            <w:pPr>
              <w:pStyle w:val="af0"/>
              <w:rPr>
                <w:ins w:id="3891" w:author="TAKATOSHI TAMAOKI" w:date="2017-03-24T11:43:00Z"/>
                <w:rFonts w:asciiTheme="majorHAnsi" w:hAnsiTheme="majorHAnsi" w:cstheme="majorHAnsi"/>
                <w:color w:val="C00000"/>
              </w:rPr>
            </w:pPr>
            <w:ins w:id="389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D36DA12" w14:textId="77777777" w:rsidR="00631F5B" w:rsidRPr="000A2E7F" w:rsidRDefault="00631F5B" w:rsidP="00631F5B">
            <w:pPr>
              <w:pStyle w:val="af0"/>
              <w:rPr>
                <w:ins w:id="3893" w:author="TAKATOSHI TAMAOKI" w:date="2017-03-24T11:43:00Z"/>
                <w:rFonts w:asciiTheme="majorHAnsi" w:hAnsiTheme="majorHAnsi" w:cstheme="majorHAnsi"/>
                <w:color w:val="C00000"/>
              </w:rPr>
            </w:pPr>
            <w:ins w:id="389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C58A61A" w14:textId="77777777" w:rsidR="00631F5B" w:rsidRPr="000A2E7F" w:rsidRDefault="00631F5B" w:rsidP="00631F5B">
            <w:pPr>
              <w:pStyle w:val="af0"/>
              <w:rPr>
                <w:ins w:id="3895" w:author="TAKATOSHI TAMAOKI" w:date="2017-03-24T11:43:00Z"/>
                <w:rFonts w:asciiTheme="majorHAnsi" w:hAnsiTheme="majorHAnsi" w:cstheme="majorHAnsi"/>
                <w:color w:val="C00000"/>
              </w:rPr>
            </w:pPr>
            <w:ins w:id="3896"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FE90AD0" w14:textId="77777777" w:rsidR="00631F5B" w:rsidRPr="000A2E7F" w:rsidRDefault="00631F5B" w:rsidP="00631F5B">
            <w:pPr>
              <w:pStyle w:val="af0"/>
              <w:rPr>
                <w:ins w:id="3897" w:author="TAKATOSHI TAMAOKI" w:date="2017-03-24T11:43:00Z"/>
                <w:rFonts w:asciiTheme="majorHAnsi" w:hAnsiTheme="majorHAnsi" w:cstheme="majorHAnsi"/>
                <w:color w:val="C00000"/>
              </w:rPr>
            </w:pPr>
            <w:ins w:id="3898"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A509F76" w14:textId="77777777" w:rsidR="00631F5B" w:rsidRPr="000A2E7F" w:rsidRDefault="00631F5B" w:rsidP="00631F5B">
            <w:pPr>
              <w:pStyle w:val="af0"/>
              <w:rPr>
                <w:ins w:id="3899" w:author="TAKATOSHI TAMAOKI" w:date="2017-03-24T11:43:00Z"/>
                <w:rFonts w:asciiTheme="majorHAnsi" w:hAnsiTheme="majorHAnsi" w:cstheme="majorHAnsi"/>
                <w:color w:val="C00000"/>
              </w:rPr>
            </w:pPr>
            <w:ins w:id="3900" w:author="TAKATOSHI TAMAOKI" w:date="2017-03-24T11:43:00Z">
              <w:r w:rsidRPr="000A2E7F">
                <w:rPr>
                  <w:rFonts w:asciiTheme="majorHAnsi" w:hAnsiTheme="majorHAnsi" w:cstheme="majorHAnsi"/>
                  <w:snapToGrid/>
                  <w:color w:val="C00000"/>
                  <w:szCs w:val="16"/>
                </w:rPr>
                <w:t>—</w:t>
              </w:r>
            </w:ins>
          </w:p>
        </w:tc>
      </w:tr>
      <w:tr w:rsidR="00631F5B" w:rsidRPr="003D580F" w14:paraId="73F89517" w14:textId="77777777" w:rsidTr="00631F5B">
        <w:trPr>
          <w:cantSplit/>
          <w:ins w:id="3901" w:author="TAKATOSHI TAMAOKI" w:date="2017-03-24T11:43:00Z"/>
        </w:trPr>
        <w:tc>
          <w:tcPr>
            <w:tcW w:w="262" w:type="pct"/>
            <w:shd w:val="clear" w:color="auto" w:fill="auto"/>
            <w:hideMark/>
          </w:tcPr>
          <w:p w14:paraId="6A702F55" w14:textId="77777777" w:rsidR="00631F5B" w:rsidRPr="000A2E7F" w:rsidRDefault="00631F5B" w:rsidP="00631F5B">
            <w:pPr>
              <w:pStyle w:val="af0"/>
              <w:rPr>
                <w:ins w:id="3902" w:author="TAKATOSHI TAMAOKI" w:date="2017-03-24T11:43:00Z"/>
                <w:rFonts w:asciiTheme="majorHAnsi" w:hAnsiTheme="majorHAnsi" w:cstheme="majorHAnsi"/>
                <w:color w:val="C00000"/>
              </w:rPr>
            </w:pPr>
            <w:ins w:id="3903" w:author="TAKATOSHI TAMAOKI" w:date="2017-03-24T11:43:00Z">
              <w:r w:rsidRPr="000A2E7F">
                <w:rPr>
                  <w:rFonts w:asciiTheme="majorHAnsi" w:hAnsiTheme="majorHAnsi" w:cstheme="majorHAnsi"/>
                  <w:color w:val="C00000"/>
                </w:rPr>
                <w:lastRenderedPageBreak/>
                <w:t>148</w:t>
              </w:r>
            </w:ins>
          </w:p>
        </w:tc>
        <w:tc>
          <w:tcPr>
            <w:tcW w:w="915" w:type="pct"/>
            <w:shd w:val="clear" w:color="auto" w:fill="D9D9D9" w:themeFill="background1" w:themeFillShade="D9"/>
            <w:hideMark/>
          </w:tcPr>
          <w:p w14:paraId="6CD4C31E" w14:textId="77777777" w:rsidR="00631F5B" w:rsidRPr="000A2E7F" w:rsidRDefault="00631F5B" w:rsidP="00631F5B">
            <w:pPr>
              <w:pStyle w:val="af0"/>
              <w:rPr>
                <w:ins w:id="3904" w:author="TAKATOSHI TAMAOKI" w:date="2017-03-24T11:43:00Z"/>
                <w:rFonts w:asciiTheme="majorHAnsi" w:hAnsiTheme="majorHAnsi" w:cstheme="majorHAnsi"/>
                <w:color w:val="C00000"/>
              </w:rPr>
            </w:pPr>
            <w:ins w:id="3905"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394E3DAD" w14:textId="77777777" w:rsidR="00631F5B" w:rsidRPr="000A2E7F" w:rsidRDefault="00631F5B" w:rsidP="00631F5B">
            <w:pPr>
              <w:pStyle w:val="af0"/>
              <w:rPr>
                <w:ins w:id="3906"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09A0DF5B" w14:textId="77777777" w:rsidR="00631F5B" w:rsidRPr="000A2E7F" w:rsidRDefault="00631F5B" w:rsidP="00631F5B">
            <w:pPr>
              <w:pStyle w:val="af0"/>
              <w:rPr>
                <w:ins w:id="3907" w:author="TAKATOSHI TAMAOKI" w:date="2017-03-24T11:43:00Z"/>
                <w:rFonts w:asciiTheme="majorHAnsi" w:hAnsiTheme="majorHAnsi" w:cstheme="majorHAnsi"/>
                <w:color w:val="C00000"/>
              </w:rPr>
            </w:pPr>
            <w:ins w:id="3908"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BA560CD" w14:textId="77777777" w:rsidR="00631F5B" w:rsidRPr="000A2E7F" w:rsidRDefault="00631F5B" w:rsidP="00631F5B">
            <w:pPr>
              <w:pStyle w:val="af0"/>
              <w:rPr>
                <w:ins w:id="3909" w:author="TAKATOSHI TAMAOKI" w:date="2017-03-24T11:43:00Z"/>
                <w:rFonts w:asciiTheme="majorHAnsi" w:hAnsiTheme="majorHAnsi" w:cstheme="majorHAnsi"/>
                <w:color w:val="C00000"/>
              </w:rPr>
            </w:pPr>
            <w:ins w:id="3910"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27F81E6" w14:textId="77777777" w:rsidR="00631F5B" w:rsidRPr="000A2E7F" w:rsidRDefault="00631F5B" w:rsidP="00631F5B">
            <w:pPr>
              <w:pStyle w:val="af0"/>
              <w:rPr>
                <w:ins w:id="3911" w:author="TAKATOSHI TAMAOKI" w:date="2017-03-24T11:43:00Z"/>
                <w:rFonts w:asciiTheme="majorHAnsi" w:hAnsiTheme="majorHAnsi" w:cstheme="majorHAnsi"/>
                <w:color w:val="C00000"/>
              </w:rPr>
            </w:pPr>
            <w:ins w:id="3912"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0A71DE9" w14:textId="77777777" w:rsidR="00631F5B" w:rsidRPr="000A2E7F" w:rsidRDefault="00631F5B" w:rsidP="00631F5B">
            <w:pPr>
              <w:pStyle w:val="af0"/>
              <w:rPr>
                <w:ins w:id="3913" w:author="TAKATOSHI TAMAOKI" w:date="2017-03-24T11:43:00Z"/>
                <w:rFonts w:asciiTheme="majorHAnsi" w:hAnsiTheme="majorHAnsi" w:cstheme="majorHAnsi"/>
                <w:color w:val="C00000"/>
              </w:rPr>
            </w:pPr>
            <w:ins w:id="391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63346D0" w14:textId="77777777" w:rsidR="00631F5B" w:rsidRPr="000A2E7F" w:rsidRDefault="00631F5B" w:rsidP="00631F5B">
            <w:pPr>
              <w:pStyle w:val="af0"/>
              <w:rPr>
                <w:ins w:id="3915" w:author="TAKATOSHI TAMAOKI" w:date="2017-03-24T11:43:00Z"/>
                <w:rFonts w:asciiTheme="majorHAnsi" w:hAnsiTheme="majorHAnsi" w:cstheme="majorHAnsi"/>
                <w:color w:val="C00000"/>
              </w:rPr>
            </w:pPr>
            <w:ins w:id="391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8308B3A" w14:textId="77777777" w:rsidR="00631F5B" w:rsidRPr="000A2E7F" w:rsidRDefault="00631F5B" w:rsidP="00631F5B">
            <w:pPr>
              <w:pStyle w:val="af0"/>
              <w:rPr>
                <w:ins w:id="3917" w:author="TAKATOSHI TAMAOKI" w:date="2017-03-24T11:43:00Z"/>
                <w:rFonts w:asciiTheme="majorHAnsi" w:hAnsiTheme="majorHAnsi" w:cstheme="majorHAnsi"/>
                <w:color w:val="C00000"/>
              </w:rPr>
            </w:pPr>
            <w:ins w:id="3918"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95A1EF7" w14:textId="77777777" w:rsidR="00631F5B" w:rsidRPr="000A2E7F" w:rsidRDefault="00631F5B" w:rsidP="00631F5B">
            <w:pPr>
              <w:pStyle w:val="af0"/>
              <w:rPr>
                <w:ins w:id="3919" w:author="TAKATOSHI TAMAOKI" w:date="2017-03-24T11:43:00Z"/>
                <w:rFonts w:asciiTheme="majorHAnsi" w:hAnsiTheme="majorHAnsi" w:cstheme="majorHAnsi"/>
                <w:color w:val="C00000"/>
              </w:rPr>
            </w:pPr>
            <w:ins w:id="3920"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162BCF9" w14:textId="77777777" w:rsidR="00631F5B" w:rsidRPr="000A2E7F" w:rsidRDefault="00631F5B" w:rsidP="00631F5B">
            <w:pPr>
              <w:pStyle w:val="af0"/>
              <w:rPr>
                <w:ins w:id="3921" w:author="TAKATOSHI TAMAOKI" w:date="2017-03-24T11:43:00Z"/>
                <w:rFonts w:asciiTheme="majorHAnsi" w:hAnsiTheme="majorHAnsi" w:cstheme="majorHAnsi"/>
                <w:color w:val="C00000"/>
              </w:rPr>
            </w:pPr>
            <w:ins w:id="3922" w:author="TAKATOSHI TAMAOKI" w:date="2017-03-24T11:43:00Z">
              <w:r w:rsidRPr="000A2E7F">
                <w:rPr>
                  <w:rFonts w:asciiTheme="majorHAnsi" w:hAnsiTheme="majorHAnsi" w:cstheme="majorHAnsi"/>
                  <w:snapToGrid/>
                  <w:color w:val="C00000"/>
                  <w:szCs w:val="16"/>
                </w:rPr>
                <w:t>—</w:t>
              </w:r>
            </w:ins>
          </w:p>
        </w:tc>
      </w:tr>
      <w:tr w:rsidR="00631F5B" w:rsidRPr="003D580F" w14:paraId="48BC37EE" w14:textId="77777777" w:rsidTr="00631F5B">
        <w:trPr>
          <w:cantSplit/>
          <w:ins w:id="3923" w:author="TAKATOSHI TAMAOKI" w:date="2017-03-24T11:43:00Z"/>
        </w:trPr>
        <w:tc>
          <w:tcPr>
            <w:tcW w:w="262" w:type="pct"/>
            <w:shd w:val="clear" w:color="auto" w:fill="auto"/>
            <w:hideMark/>
          </w:tcPr>
          <w:p w14:paraId="227C7E48" w14:textId="77777777" w:rsidR="00631F5B" w:rsidRPr="000A2E7F" w:rsidRDefault="00631F5B" w:rsidP="00631F5B">
            <w:pPr>
              <w:pStyle w:val="af0"/>
              <w:rPr>
                <w:ins w:id="3924" w:author="TAKATOSHI TAMAOKI" w:date="2017-03-24T11:43:00Z"/>
                <w:rFonts w:asciiTheme="majorHAnsi" w:hAnsiTheme="majorHAnsi" w:cstheme="majorHAnsi"/>
                <w:color w:val="C00000"/>
              </w:rPr>
            </w:pPr>
            <w:ins w:id="3925" w:author="TAKATOSHI TAMAOKI" w:date="2017-03-24T11:43:00Z">
              <w:r w:rsidRPr="000A2E7F">
                <w:rPr>
                  <w:rFonts w:asciiTheme="majorHAnsi" w:hAnsiTheme="majorHAnsi" w:cstheme="majorHAnsi"/>
                  <w:color w:val="C00000"/>
                </w:rPr>
                <w:t>149</w:t>
              </w:r>
            </w:ins>
          </w:p>
        </w:tc>
        <w:tc>
          <w:tcPr>
            <w:tcW w:w="915" w:type="pct"/>
            <w:shd w:val="clear" w:color="auto" w:fill="D9D9D9" w:themeFill="background1" w:themeFillShade="D9"/>
            <w:hideMark/>
          </w:tcPr>
          <w:p w14:paraId="1D054B6D" w14:textId="77777777" w:rsidR="00631F5B" w:rsidRPr="000A2E7F" w:rsidRDefault="00631F5B" w:rsidP="00631F5B">
            <w:pPr>
              <w:pStyle w:val="af0"/>
              <w:rPr>
                <w:ins w:id="3926" w:author="TAKATOSHI TAMAOKI" w:date="2017-03-24T11:43:00Z"/>
                <w:rFonts w:asciiTheme="majorHAnsi" w:hAnsiTheme="majorHAnsi" w:cstheme="majorHAnsi"/>
                <w:color w:val="C00000"/>
              </w:rPr>
            </w:pPr>
            <w:ins w:id="3927"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6F2B6212" w14:textId="77777777" w:rsidR="00631F5B" w:rsidRPr="000A2E7F" w:rsidRDefault="00631F5B" w:rsidP="00631F5B">
            <w:pPr>
              <w:pStyle w:val="af0"/>
              <w:rPr>
                <w:ins w:id="3928"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6E5E45B2" w14:textId="77777777" w:rsidR="00631F5B" w:rsidRPr="000A2E7F" w:rsidRDefault="00631F5B" w:rsidP="00631F5B">
            <w:pPr>
              <w:pStyle w:val="af0"/>
              <w:rPr>
                <w:ins w:id="3929" w:author="TAKATOSHI TAMAOKI" w:date="2017-03-24T11:43:00Z"/>
                <w:rFonts w:asciiTheme="majorHAnsi" w:hAnsiTheme="majorHAnsi" w:cstheme="majorHAnsi"/>
                <w:color w:val="C00000"/>
              </w:rPr>
            </w:pPr>
            <w:ins w:id="3930"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1A4B2EE" w14:textId="77777777" w:rsidR="00631F5B" w:rsidRPr="000A2E7F" w:rsidRDefault="00631F5B" w:rsidP="00631F5B">
            <w:pPr>
              <w:pStyle w:val="af0"/>
              <w:rPr>
                <w:ins w:id="3931" w:author="TAKATOSHI TAMAOKI" w:date="2017-03-24T11:43:00Z"/>
                <w:rFonts w:asciiTheme="majorHAnsi" w:hAnsiTheme="majorHAnsi" w:cstheme="majorHAnsi"/>
                <w:color w:val="C00000"/>
              </w:rPr>
            </w:pPr>
            <w:ins w:id="3932"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6711248" w14:textId="77777777" w:rsidR="00631F5B" w:rsidRPr="000A2E7F" w:rsidRDefault="00631F5B" w:rsidP="00631F5B">
            <w:pPr>
              <w:pStyle w:val="af0"/>
              <w:rPr>
                <w:ins w:id="3933" w:author="TAKATOSHI TAMAOKI" w:date="2017-03-24T11:43:00Z"/>
                <w:rFonts w:asciiTheme="majorHAnsi" w:hAnsiTheme="majorHAnsi" w:cstheme="majorHAnsi"/>
                <w:color w:val="C00000"/>
              </w:rPr>
            </w:pPr>
            <w:ins w:id="3934"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AD70204" w14:textId="77777777" w:rsidR="00631F5B" w:rsidRPr="000A2E7F" w:rsidRDefault="00631F5B" w:rsidP="00631F5B">
            <w:pPr>
              <w:pStyle w:val="af0"/>
              <w:rPr>
                <w:ins w:id="3935" w:author="TAKATOSHI TAMAOKI" w:date="2017-03-24T11:43:00Z"/>
                <w:rFonts w:asciiTheme="majorHAnsi" w:hAnsiTheme="majorHAnsi" w:cstheme="majorHAnsi"/>
                <w:color w:val="C00000"/>
              </w:rPr>
            </w:pPr>
            <w:ins w:id="393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5750D38" w14:textId="77777777" w:rsidR="00631F5B" w:rsidRPr="000A2E7F" w:rsidRDefault="00631F5B" w:rsidP="00631F5B">
            <w:pPr>
              <w:pStyle w:val="af0"/>
              <w:rPr>
                <w:ins w:id="3937" w:author="TAKATOSHI TAMAOKI" w:date="2017-03-24T11:43:00Z"/>
                <w:rFonts w:asciiTheme="majorHAnsi" w:hAnsiTheme="majorHAnsi" w:cstheme="majorHAnsi"/>
                <w:color w:val="C00000"/>
              </w:rPr>
            </w:pPr>
            <w:ins w:id="393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6891F45" w14:textId="77777777" w:rsidR="00631F5B" w:rsidRPr="000A2E7F" w:rsidRDefault="00631F5B" w:rsidP="00631F5B">
            <w:pPr>
              <w:pStyle w:val="af0"/>
              <w:rPr>
                <w:ins w:id="3939" w:author="TAKATOSHI TAMAOKI" w:date="2017-03-24T11:43:00Z"/>
                <w:rFonts w:asciiTheme="majorHAnsi" w:hAnsiTheme="majorHAnsi" w:cstheme="majorHAnsi"/>
                <w:color w:val="C00000"/>
              </w:rPr>
            </w:pPr>
            <w:ins w:id="3940"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58172B4" w14:textId="77777777" w:rsidR="00631F5B" w:rsidRPr="000A2E7F" w:rsidRDefault="00631F5B" w:rsidP="00631F5B">
            <w:pPr>
              <w:pStyle w:val="af0"/>
              <w:rPr>
                <w:ins w:id="3941" w:author="TAKATOSHI TAMAOKI" w:date="2017-03-24T11:43:00Z"/>
                <w:rFonts w:asciiTheme="majorHAnsi" w:hAnsiTheme="majorHAnsi" w:cstheme="majorHAnsi"/>
                <w:color w:val="C00000"/>
              </w:rPr>
            </w:pPr>
            <w:ins w:id="3942"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21A5F07" w14:textId="77777777" w:rsidR="00631F5B" w:rsidRPr="000A2E7F" w:rsidRDefault="00631F5B" w:rsidP="00631F5B">
            <w:pPr>
              <w:pStyle w:val="af0"/>
              <w:rPr>
                <w:ins w:id="3943" w:author="TAKATOSHI TAMAOKI" w:date="2017-03-24T11:43:00Z"/>
                <w:rFonts w:asciiTheme="majorHAnsi" w:hAnsiTheme="majorHAnsi" w:cstheme="majorHAnsi"/>
                <w:color w:val="C00000"/>
              </w:rPr>
            </w:pPr>
            <w:ins w:id="3944" w:author="TAKATOSHI TAMAOKI" w:date="2017-03-24T11:43:00Z">
              <w:r w:rsidRPr="000A2E7F">
                <w:rPr>
                  <w:rFonts w:asciiTheme="majorHAnsi" w:hAnsiTheme="majorHAnsi" w:cstheme="majorHAnsi"/>
                  <w:snapToGrid/>
                  <w:color w:val="C00000"/>
                  <w:szCs w:val="16"/>
                </w:rPr>
                <w:t>—</w:t>
              </w:r>
            </w:ins>
          </w:p>
        </w:tc>
      </w:tr>
      <w:tr w:rsidR="00631F5B" w:rsidRPr="003D580F" w14:paraId="58E876B5" w14:textId="77777777" w:rsidTr="00631F5B">
        <w:trPr>
          <w:cantSplit/>
          <w:ins w:id="3945" w:author="TAKATOSHI TAMAOKI" w:date="2017-03-24T11:43:00Z"/>
        </w:trPr>
        <w:tc>
          <w:tcPr>
            <w:tcW w:w="262" w:type="pct"/>
            <w:shd w:val="clear" w:color="auto" w:fill="auto"/>
            <w:hideMark/>
          </w:tcPr>
          <w:p w14:paraId="77BA7BA1" w14:textId="77777777" w:rsidR="00631F5B" w:rsidRPr="000A2E7F" w:rsidRDefault="00631F5B" w:rsidP="00631F5B">
            <w:pPr>
              <w:pStyle w:val="af0"/>
              <w:rPr>
                <w:ins w:id="3946" w:author="TAKATOSHI TAMAOKI" w:date="2017-03-24T11:43:00Z"/>
                <w:rFonts w:asciiTheme="majorHAnsi" w:hAnsiTheme="majorHAnsi" w:cstheme="majorHAnsi"/>
                <w:color w:val="C00000"/>
              </w:rPr>
            </w:pPr>
            <w:ins w:id="3947" w:author="TAKATOSHI TAMAOKI" w:date="2017-03-24T11:43:00Z">
              <w:r w:rsidRPr="000A2E7F">
                <w:rPr>
                  <w:rFonts w:asciiTheme="majorHAnsi" w:hAnsiTheme="majorHAnsi" w:cstheme="majorHAnsi"/>
                  <w:color w:val="C00000"/>
                </w:rPr>
                <w:t>150</w:t>
              </w:r>
            </w:ins>
          </w:p>
        </w:tc>
        <w:tc>
          <w:tcPr>
            <w:tcW w:w="915" w:type="pct"/>
            <w:shd w:val="clear" w:color="auto" w:fill="D9D9D9" w:themeFill="background1" w:themeFillShade="D9"/>
            <w:hideMark/>
          </w:tcPr>
          <w:p w14:paraId="4825BBFC" w14:textId="77777777" w:rsidR="00631F5B" w:rsidRPr="000A2E7F" w:rsidRDefault="00631F5B" w:rsidP="00631F5B">
            <w:pPr>
              <w:pStyle w:val="af0"/>
              <w:rPr>
                <w:ins w:id="3948" w:author="TAKATOSHI TAMAOKI" w:date="2017-03-24T11:43:00Z"/>
                <w:rFonts w:asciiTheme="majorHAnsi" w:hAnsiTheme="majorHAnsi" w:cstheme="majorHAnsi"/>
                <w:color w:val="C00000"/>
              </w:rPr>
            </w:pPr>
            <w:ins w:id="3949"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6AA98CFC" w14:textId="77777777" w:rsidR="00631F5B" w:rsidRPr="000A2E7F" w:rsidRDefault="00631F5B" w:rsidP="00631F5B">
            <w:pPr>
              <w:pStyle w:val="af0"/>
              <w:rPr>
                <w:ins w:id="3950"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0592829B" w14:textId="77777777" w:rsidR="00631F5B" w:rsidRPr="000A2E7F" w:rsidRDefault="00631F5B" w:rsidP="00631F5B">
            <w:pPr>
              <w:pStyle w:val="af0"/>
              <w:rPr>
                <w:ins w:id="3951" w:author="TAKATOSHI TAMAOKI" w:date="2017-03-24T11:43:00Z"/>
                <w:rFonts w:asciiTheme="majorHAnsi" w:hAnsiTheme="majorHAnsi" w:cstheme="majorHAnsi"/>
                <w:color w:val="C00000"/>
              </w:rPr>
            </w:pPr>
            <w:ins w:id="3952"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0A92CBA" w14:textId="77777777" w:rsidR="00631F5B" w:rsidRPr="000A2E7F" w:rsidRDefault="00631F5B" w:rsidP="00631F5B">
            <w:pPr>
              <w:pStyle w:val="af0"/>
              <w:rPr>
                <w:ins w:id="3953" w:author="TAKATOSHI TAMAOKI" w:date="2017-03-24T11:43:00Z"/>
                <w:rFonts w:asciiTheme="majorHAnsi" w:hAnsiTheme="majorHAnsi" w:cstheme="majorHAnsi"/>
                <w:color w:val="C00000"/>
              </w:rPr>
            </w:pPr>
            <w:ins w:id="3954"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525D328" w14:textId="77777777" w:rsidR="00631F5B" w:rsidRPr="000A2E7F" w:rsidRDefault="00631F5B" w:rsidP="00631F5B">
            <w:pPr>
              <w:pStyle w:val="af0"/>
              <w:rPr>
                <w:ins w:id="3955" w:author="TAKATOSHI TAMAOKI" w:date="2017-03-24T11:43:00Z"/>
                <w:rFonts w:asciiTheme="majorHAnsi" w:hAnsiTheme="majorHAnsi" w:cstheme="majorHAnsi"/>
                <w:color w:val="C00000"/>
              </w:rPr>
            </w:pPr>
            <w:ins w:id="3956"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7227B7A" w14:textId="77777777" w:rsidR="00631F5B" w:rsidRPr="000A2E7F" w:rsidRDefault="00631F5B" w:rsidP="00631F5B">
            <w:pPr>
              <w:pStyle w:val="af0"/>
              <w:rPr>
                <w:ins w:id="3957" w:author="TAKATOSHI TAMAOKI" w:date="2017-03-24T11:43:00Z"/>
                <w:rFonts w:asciiTheme="majorHAnsi" w:hAnsiTheme="majorHAnsi" w:cstheme="majorHAnsi"/>
                <w:color w:val="C00000"/>
              </w:rPr>
            </w:pPr>
            <w:ins w:id="395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0E7B7E8" w14:textId="77777777" w:rsidR="00631F5B" w:rsidRPr="000A2E7F" w:rsidRDefault="00631F5B" w:rsidP="00631F5B">
            <w:pPr>
              <w:pStyle w:val="af0"/>
              <w:rPr>
                <w:ins w:id="3959" w:author="TAKATOSHI TAMAOKI" w:date="2017-03-24T11:43:00Z"/>
                <w:rFonts w:asciiTheme="majorHAnsi" w:hAnsiTheme="majorHAnsi" w:cstheme="majorHAnsi"/>
                <w:color w:val="C00000"/>
              </w:rPr>
            </w:pPr>
            <w:ins w:id="396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4872F27" w14:textId="77777777" w:rsidR="00631F5B" w:rsidRPr="000A2E7F" w:rsidRDefault="00631F5B" w:rsidP="00631F5B">
            <w:pPr>
              <w:pStyle w:val="af0"/>
              <w:rPr>
                <w:ins w:id="3961" w:author="TAKATOSHI TAMAOKI" w:date="2017-03-24T11:43:00Z"/>
                <w:rFonts w:asciiTheme="majorHAnsi" w:hAnsiTheme="majorHAnsi" w:cstheme="majorHAnsi"/>
                <w:color w:val="C00000"/>
              </w:rPr>
            </w:pPr>
            <w:ins w:id="3962"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128A5FC" w14:textId="77777777" w:rsidR="00631F5B" w:rsidRPr="000A2E7F" w:rsidRDefault="00631F5B" w:rsidP="00631F5B">
            <w:pPr>
              <w:pStyle w:val="af0"/>
              <w:rPr>
                <w:ins w:id="3963" w:author="TAKATOSHI TAMAOKI" w:date="2017-03-24T11:43:00Z"/>
                <w:rFonts w:asciiTheme="majorHAnsi" w:hAnsiTheme="majorHAnsi" w:cstheme="majorHAnsi"/>
                <w:color w:val="C00000"/>
              </w:rPr>
            </w:pPr>
            <w:ins w:id="3964"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F74A4F1" w14:textId="77777777" w:rsidR="00631F5B" w:rsidRPr="000A2E7F" w:rsidRDefault="00631F5B" w:rsidP="00631F5B">
            <w:pPr>
              <w:pStyle w:val="af0"/>
              <w:rPr>
                <w:ins w:id="3965" w:author="TAKATOSHI TAMAOKI" w:date="2017-03-24T11:43:00Z"/>
                <w:rFonts w:asciiTheme="majorHAnsi" w:hAnsiTheme="majorHAnsi" w:cstheme="majorHAnsi"/>
                <w:color w:val="C00000"/>
              </w:rPr>
            </w:pPr>
            <w:ins w:id="3966" w:author="TAKATOSHI TAMAOKI" w:date="2017-03-24T11:43:00Z">
              <w:r w:rsidRPr="000A2E7F">
                <w:rPr>
                  <w:rFonts w:asciiTheme="majorHAnsi" w:hAnsiTheme="majorHAnsi" w:cstheme="majorHAnsi"/>
                  <w:snapToGrid/>
                  <w:color w:val="C00000"/>
                  <w:szCs w:val="16"/>
                </w:rPr>
                <w:t>—</w:t>
              </w:r>
            </w:ins>
          </w:p>
        </w:tc>
      </w:tr>
      <w:tr w:rsidR="00631F5B" w:rsidRPr="003D580F" w14:paraId="0B17ED9C" w14:textId="77777777" w:rsidTr="00631F5B">
        <w:trPr>
          <w:cantSplit/>
          <w:ins w:id="3967" w:author="TAKATOSHI TAMAOKI" w:date="2017-03-24T11:43:00Z"/>
        </w:trPr>
        <w:tc>
          <w:tcPr>
            <w:tcW w:w="262" w:type="pct"/>
            <w:shd w:val="clear" w:color="auto" w:fill="auto"/>
            <w:hideMark/>
          </w:tcPr>
          <w:p w14:paraId="691EF0B1" w14:textId="77777777" w:rsidR="00631F5B" w:rsidRPr="000A2E7F" w:rsidRDefault="00631F5B" w:rsidP="00631F5B">
            <w:pPr>
              <w:pStyle w:val="af0"/>
              <w:rPr>
                <w:ins w:id="3968" w:author="TAKATOSHI TAMAOKI" w:date="2017-03-24T11:43:00Z"/>
                <w:rFonts w:asciiTheme="majorHAnsi" w:hAnsiTheme="majorHAnsi" w:cstheme="majorHAnsi"/>
                <w:color w:val="C00000"/>
              </w:rPr>
            </w:pPr>
            <w:ins w:id="3969" w:author="TAKATOSHI TAMAOKI" w:date="2017-03-24T11:43:00Z">
              <w:r w:rsidRPr="000A2E7F">
                <w:rPr>
                  <w:rFonts w:asciiTheme="majorHAnsi" w:hAnsiTheme="majorHAnsi" w:cstheme="majorHAnsi"/>
                  <w:color w:val="C00000"/>
                </w:rPr>
                <w:t>151</w:t>
              </w:r>
            </w:ins>
          </w:p>
        </w:tc>
        <w:tc>
          <w:tcPr>
            <w:tcW w:w="915" w:type="pct"/>
            <w:tcBorders>
              <w:bottom w:val="single" w:sz="4" w:space="0" w:color="auto"/>
            </w:tcBorders>
            <w:shd w:val="clear" w:color="auto" w:fill="D9D9D9" w:themeFill="background1" w:themeFillShade="D9"/>
            <w:hideMark/>
          </w:tcPr>
          <w:p w14:paraId="6304A891" w14:textId="77777777" w:rsidR="00631F5B" w:rsidRPr="000A2E7F" w:rsidRDefault="00631F5B" w:rsidP="00631F5B">
            <w:pPr>
              <w:pStyle w:val="af0"/>
              <w:rPr>
                <w:ins w:id="3970" w:author="TAKATOSHI TAMAOKI" w:date="2017-03-24T11:43:00Z"/>
                <w:rFonts w:asciiTheme="majorHAnsi" w:hAnsiTheme="majorHAnsi" w:cstheme="majorHAnsi"/>
                <w:color w:val="C00000"/>
              </w:rPr>
            </w:pPr>
            <w:ins w:id="3971"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44C39C97" w14:textId="77777777" w:rsidR="00631F5B" w:rsidRPr="000A2E7F" w:rsidRDefault="00631F5B" w:rsidP="00631F5B">
            <w:pPr>
              <w:pStyle w:val="af0"/>
              <w:rPr>
                <w:ins w:id="3972"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1F5B257F" w14:textId="77777777" w:rsidR="00631F5B" w:rsidRPr="000A2E7F" w:rsidRDefault="00631F5B" w:rsidP="00631F5B">
            <w:pPr>
              <w:pStyle w:val="af0"/>
              <w:rPr>
                <w:ins w:id="3973" w:author="TAKATOSHI TAMAOKI" w:date="2017-03-24T11:43:00Z"/>
                <w:rFonts w:asciiTheme="majorHAnsi" w:hAnsiTheme="majorHAnsi" w:cstheme="majorHAnsi"/>
                <w:color w:val="C00000"/>
              </w:rPr>
            </w:pPr>
            <w:ins w:id="3974"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6BA4E69" w14:textId="77777777" w:rsidR="00631F5B" w:rsidRPr="000A2E7F" w:rsidRDefault="00631F5B" w:rsidP="00631F5B">
            <w:pPr>
              <w:pStyle w:val="af0"/>
              <w:rPr>
                <w:ins w:id="3975" w:author="TAKATOSHI TAMAOKI" w:date="2017-03-24T11:43:00Z"/>
                <w:rFonts w:asciiTheme="majorHAnsi" w:hAnsiTheme="majorHAnsi" w:cstheme="majorHAnsi"/>
                <w:color w:val="C00000"/>
              </w:rPr>
            </w:pPr>
            <w:ins w:id="3976"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45EBA62" w14:textId="77777777" w:rsidR="00631F5B" w:rsidRPr="000A2E7F" w:rsidRDefault="00631F5B" w:rsidP="00631F5B">
            <w:pPr>
              <w:pStyle w:val="af0"/>
              <w:rPr>
                <w:ins w:id="3977" w:author="TAKATOSHI TAMAOKI" w:date="2017-03-24T11:43:00Z"/>
                <w:rFonts w:asciiTheme="majorHAnsi" w:hAnsiTheme="majorHAnsi" w:cstheme="majorHAnsi"/>
                <w:color w:val="C00000"/>
              </w:rPr>
            </w:pPr>
            <w:ins w:id="3978"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12109D5" w14:textId="77777777" w:rsidR="00631F5B" w:rsidRPr="000A2E7F" w:rsidRDefault="00631F5B" w:rsidP="00631F5B">
            <w:pPr>
              <w:pStyle w:val="af0"/>
              <w:rPr>
                <w:ins w:id="3979" w:author="TAKATOSHI TAMAOKI" w:date="2017-03-24T11:43:00Z"/>
                <w:rFonts w:asciiTheme="majorHAnsi" w:hAnsiTheme="majorHAnsi" w:cstheme="majorHAnsi"/>
                <w:color w:val="C00000"/>
              </w:rPr>
            </w:pPr>
            <w:ins w:id="398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B830E1D" w14:textId="77777777" w:rsidR="00631F5B" w:rsidRPr="000A2E7F" w:rsidRDefault="00631F5B" w:rsidP="00631F5B">
            <w:pPr>
              <w:pStyle w:val="af0"/>
              <w:rPr>
                <w:ins w:id="3981" w:author="TAKATOSHI TAMAOKI" w:date="2017-03-24T11:43:00Z"/>
                <w:rFonts w:asciiTheme="majorHAnsi" w:hAnsiTheme="majorHAnsi" w:cstheme="majorHAnsi"/>
                <w:color w:val="C00000"/>
              </w:rPr>
            </w:pPr>
            <w:ins w:id="398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DC1514A" w14:textId="77777777" w:rsidR="00631F5B" w:rsidRPr="000A2E7F" w:rsidRDefault="00631F5B" w:rsidP="00631F5B">
            <w:pPr>
              <w:pStyle w:val="af0"/>
              <w:rPr>
                <w:ins w:id="3983" w:author="TAKATOSHI TAMAOKI" w:date="2017-03-24T11:43:00Z"/>
                <w:rFonts w:asciiTheme="majorHAnsi" w:hAnsiTheme="majorHAnsi" w:cstheme="majorHAnsi"/>
                <w:color w:val="C00000"/>
              </w:rPr>
            </w:pPr>
            <w:ins w:id="3984"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C586D29" w14:textId="77777777" w:rsidR="00631F5B" w:rsidRPr="000A2E7F" w:rsidRDefault="00631F5B" w:rsidP="00631F5B">
            <w:pPr>
              <w:pStyle w:val="af0"/>
              <w:rPr>
                <w:ins w:id="3985" w:author="TAKATOSHI TAMAOKI" w:date="2017-03-24T11:43:00Z"/>
                <w:rFonts w:asciiTheme="majorHAnsi" w:hAnsiTheme="majorHAnsi" w:cstheme="majorHAnsi"/>
                <w:color w:val="C00000"/>
              </w:rPr>
            </w:pPr>
            <w:ins w:id="3986"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760793D" w14:textId="77777777" w:rsidR="00631F5B" w:rsidRPr="000A2E7F" w:rsidRDefault="00631F5B" w:rsidP="00631F5B">
            <w:pPr>
              <w:pStyle w:val="af0"/>
              <w:rPr>
                <w:ins w:id="3987" w:author="TAKATOSHI TAMAOKI" w:date="2017-03-24T11:43:00Z"/>
                <w:rFonts w:asciiTheme="majorHAnsi" w:hAnsiTheme="majorHAnsi" w:cstheme="majorHAnsi"/>
                <w:color w:val="C00000"/>
              </w:rPr>
            </w:pPr>
            <w:ins w:id="3988" w:author="TAKATOSHI TAMAOKI" w:date="2017-03-24T11:43:00Z">
              <w:r w:rsidRPr="000A2E7F">
                <w:rPr>
                  <w:rFonts w:asciiTheme="majorHAnsi" w:hAnsiTheme="majorHAnsi" w:cstheme="majorHAnsi"/>
                  <w:snapToGrid/>
                  <w:color w:val="C00000"/>
                  <w:szCs w:val="16"/>
                </w:rPr>
                <w:t>—</w:t>
              </w:r>
            </w:ins>
          </w:p>
        </w:tc>
      </w:tr>
      <w:tr w:rsidR="00631F5B" w:rsidRPr="003D580F" w14:paraId="54FEA7CF" w14:textId="77777777" w:rsidTr="00631F5B">
        <w:trPr>
          <w:cantSplit/>
          <w:ins w:id="3989" w:author="TAKATOSHI TAMAOKI" w:date="2017-03-24T11:43:00Z"/>
        </w:trPr>
        <w:tc>
          <w:tcPr>
            <w:tcW w:w="262" w:type="pct"/>
            <w:shd w:val="clear" w:color="auto" w:fill="auto"/>
            <w:hideMark/>
          </w:tcPr>
          <w:p w14:paraId="300321FC" w14:textId="77777777" w:rsidR="00631F5B" w:rsidRPr="000A2E7F" w:rsidRDefault="00631F5B" w:rsidP="00631F5B">
            <w:pPr>
              <w:pStyle w:val="af0"/>
              <w:rPr>
                <w:ins w:id="3990" w:author="TAKATOSHI TAMAOKI" w:date="2017-03-24T11:43:00Z"/>
                <w:rFonts w:asciiTheme="majorHAnsi" w:hAnsiTheme="majorHAnsi" w:cstheme="majorHAnsi"/>
                <w:color w:val="C00000"/>
              </w:rPr>
            </w:pPr>
            <w:ins w:id="3991" w:author="TAKATOSHI TAMAOKI" w:date="2017-03-24T11:43:00Z">
              <w:r w:rsidRPr="000A2E7F">
                <w:rPr>
                  <w:rFonts w:asciiTheme="majorHAnsi" w:hAnsiTheme="majorHAnsi" w:cstheme="majorHAnsi"/>
                  <w:color w:val="C00000"/>
                </w:rPr>
                <w:t>152</w:t>
              </w:r>
            </w:ins>
          </w:p>
        </w:tc>
        <w:tc>
          <w:tcPr>
            <w:tcW w:w="915" w:type="pct"/>
            <w:tcBorders>
              <w:bottom w:val="nil"/>
            </w:tcBorders>
            <w:shd w:val="clear" w:color="auto" w:fill="auto"/>
            <w:hideMark/>
          </w:tcPr>
          <w:p w14:paraId="033B8FC0" w14:textId="77777777" w:rsidR="00631F5B" w:rsidRPr="000A2E7F" w:rsidRDefault="00631F5B" w:rsidP="00631F5B">
            <w:pPr>
              <w:pStyle w:val="af0"/>
              <w:rPr>
                <w:ins w:id="3992" w:author="TAKATOSHI TAMAOKI" w:date="2017-03-24T11:43:00Z"/>
                <w:rFonts w:asciiTheme="majorHAnsi" w:hAnsiTheme="majorHAnsi" w:cstheme="majorHAnsi"/>
                <w:color w:val="C00000"/>
              </w:rPr>
            </w:pPr>
            <w:ins w:id="3993" w:author="TAKATOSHI TAMAOKI" w:date="2017-03-24T11:43:00Z">
              <w:r w:rsidRPr="000A2E7F">
                <w:rPr>
                  <w:rFonts w:asciiTheme="majorHAnsi" w:hAnsiTheme="majorHAnsi" w:cstheme="majorHAnsi"/>
                  <w:color w:val="C00000"/>
                </w:rPr>
                <w:t>Cluster RAM</w:t>
              </w:r>
            </w:ins>
          </w:p>
        </w:tc>
        <w:tc>
          <w:tcPr>
            <w:tcW w:w="1248" w:type="pct"/>
            <w:shd w:val="clear" w:color="auto" w:fill="auto"/>
            <w:hideMark/>
          </w:tcPr>
          <w:p w14:paraId="1F066C01" w14:textId="77777777" w:rsidR="00631F5B" w:rsidRPr="000A2E7F" w:rsidRDefault="00631F5B" w:rsidP="00631F5B">
            <w:pPr>
              <w:pStyle w:val="af0"/>
              <w:rPr>
                <w:ins w:id="3994" w:author="TAKATOSHI TAMAOKI" w:date="2017-03-24T11:43:00Z"/>
                <w:rFonts w:asciiTheme="majorHAnsi" w:hAnsiTheme="majorHAnsi" w:cstheme="majorHAnsi"/>
                <w:color w:val="C00000"/>
              </w:rPr>
            </w:pPr>
            <w:ins w:id="3995" w:author="TAKATOSHI TAMAOKI" w:date="2017-03-24T11:43:00Z">
              <w:r w:rsidRPr="000A2E7F">
                <w:rPr>
                  <w:rFonts w:asciiTheme="majorHAnsi" w:hAnsiTheme="majorHAnsi" w:cstheme="majorHAnsi"/>
                  <w:color w:val="C00000"/>
                </w:rPr>
                <w:t>Cluster RAM</w:t>
              </w:r>
            </w:ins>
          </w:p>
          <w:p w14:paraId="063931BF" w14:textId="1FD2FEF9" w:rsidR="00631F5B" w:rsidRPr="000A2E7F" w:rsidRDefault="00631F5B">
            <w:pPr>
              <w:pStyle w:val="af0"/>
              <w:rPr>
                <w:ins w:id="3996" w:author="TAKATOSHI TAMAOKI" w:date="2017-03-24T11:43:00Z"/>
                <w:rFonts w:asciiTheme="majorHAnsi" w:hAnsiTheme="majorHAnsi" w:cstheme="majorHAnsi"/>
                <w:color w:val="C00000"/>
              </w:rPr>
            </w:pPr>
            <w:ins w:id="3997" w:author="TAKATOSHI TAMAOKI" w:date="2017-03-24T11:43:00Z">
              <w:r w:rsidRPr="000A2E7F">
                <w:rPr>
                  <w:rFonts w:asciiTheme="majorHAnsi" w:hAnsiTheme="majorHAnsi" w:cstheme="majorHAnsi"/>
                  <w:color w:val="C00000"/>
                </w:rPr>
                <w:t>- Address feedback compare error</w:t>
              </w:r>
            </w:ins>
          </w:p>
        </w:tc>
        <w:tc>
          <w:tcPr>
            <w:tcW w:w="367" w:type="pct"/>
            <w:shd w:val="clear" w:color="auto" w:fill="auto"/>
          </w:tcPr>
          <w:p w14:paraId="5B36306C" w14:textId="77777777" w:rsidR="00631F5B" w:rsidRPr="000A2E7F" w:rsidRDefault="00631F5B" w:rsidP="00631F5B">
            <w:pPr>
              <w:pStyle w:val="af0"/>
              <w:rPr>
                <w:ins w:id="3998" w:author="TAKATOSHI TAMAOKI" w:date="2017-03-24T11:43:00Z"/>
                <w:rFonts w:asciiTheme="majorHAnsi" w:hAnsiTheme="majorHAnsi" w:cstheme="majorHAnsi"/>
                <w:color w:val="C00000"/>
              </w:rPr>
            </w:pPr>
            <w:ins w:id="3999"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48EC7660" w14:textId="77777777" w:rsidR="00631F5B" w:rsidRPr="000A2E7F" w:rsidRDefault="00631F5B" w:rsidP="00631F5B">
            <w:pPr>
              <w:pStyle w:val="af0"/>
              <w:rPr>
                <w:ins w:id="4000" w:author="TAKATOSHI TAMAOKI" w:date="2017-03-24T11:43:00Z"/>
                <w:rFonts w:asciiTheme="majorHAnsi" w:hAnsiTheme="majorHAnsi" w:cstheme="majorHAnsi"/>
                <w:color w:val="C00000"/>
              </w:rPr>
            </w:pPr>
            <w:ins w:id="4001" w:author="TAKATOSHI TAMAOKI" w:date="2017-03-24T11:43:00Z">
              <w:r w:rsidRPr="000A2E7F">
                <w:rPr>
                  <w:rFonts w:asciiTheme="majorHAnsi" w:hAnsiTheme="majorHAnsi" w:cstheme="majorHAnsi"/>
                  <w:color w:val="C00000"/>
                </w:rPr>
                <w:t>√</w:t>
              </w:r>
            </w:ins>
          </w:p>
        </w:tc>
        <w:tc>
          <w:tcPr>
            <w:tcW w:w="321" w:type="pct"/>
            <w:shd w:val="clear" w:color="auto" w:fill="auto"/>
          </w:tcPr>
          <w:p w14:paraId="3286243B" w14:textId="77777777" w:rsidR="00631F5B" w:rsidRPr="000A2E7F" w:rsidRDefault="00631F5B" w:rsidP="00631F5B">
            <w:pPr>
              <w:pStyle w:val="af0"/>
              <w:rPr>
                <w:ins w:id="4002" w:author="TAKATOSHI TAMAOKI" w:date="2017-03-24T11:43:00Z"/>
                <w:rFonts w:asciiTheme="majorHAnsi" w:hAnsiTheme="majorHAnsi" w:cstheme="majorHAnsi"/>
                <w:color w:val="C00000"/>
              </w:rPr>
            </w:pPr>
            <w:ins w:id="4003" w:author="TAKATOSHI TAMAOKI" w:date="2017-03-24T11:43:00Z">
              <w:r w:rsidRPr="000A2E7F">
                <w:rPr>
                  <w:rFonts w:asciiTheme="majorHAnsi" w:hAnsiTheme="majorHAnsi" w:cstheme="majorHAnsi"/>
                  <w:color w:val="C00000"/>
                </w:rPr>
                <w:t>√</w:t>
              </w:r>
            </w:ins>
          </w:p>
        </w:tc>
        <w:tc>
          <w:tcPr>
            <w:tcW w:w="314" w:type="pct"/>
            <w:shd w:val="clear" w:color="auto" w:fill="auto"/>
          </w:tcPr>
          <w:p w14:paraId="5F28BFBA" w14:textId="77777777" w:rsidR="00631F5B" w:rsidRPr="000A2E7F" w:rsidRDefault="00631F5B" w:rsidP="00631F5B">
            <w:pPr>
              <w:pStyle w:val="af0"/>
              <w:rPr>
                <w:ins w:id="4004" w:author="TAKATOSHI TAMAOKI" w:date="2017-03-24T11:43:00Z"/>
                <w:rFonts w:asciiTheme="majorHAnsi" w:hAnsiTheme="majorHAnsi" w:cstheme="majorHAnsi"/>
                <w:color w:val="C00000"/>
              </w:rPr>
            </w:pPr>
            <w:ins w:id="4005" w:author="TAKATOSHI TAMAOKI" w:date="2017-03-24T11:43:00Z">
              <w:r w:rsidRPr="000A2E7F">
                <w:rPr>
                  <w:rFonts w:asciiTheme="majorHAnsi" w:hAnsiTheme="majorHAnsi" w:cstheme="majorHAnsi"/>
                  <w:color w:val="C00000"/>
                </w:rPr>
                <w:t>√</w:t>
              </w:r>
            </w:ins>
          </w:p>
        </w:tc>
        <w:tc>
          <w:tcPr>
            <w:tcW w:w="294" w:type="pct"/>
            <w:shd w:val="clear" w:color="auto" w:fill="auto"/>
          </w:tcPr>
          <w:p w14:paraId="395029AC" w14:textId="77777777" w:rsidR="00631F5B" w:rsidRPr="000A2E7F" w:rsidRDefault="00631F5B" w:rsidP="00631F5B">
            <w:pPr>
              <w:pStyle w:val="af0"/>
              <w:rPr>
                <w:ins w:id="4006" w:author="TAKATOSHI TAMAOKI" w:date="2017-03-24T11:43:00Z"/>
                <w:rFonts w:asciiTheme="majorHAnsi" w:hAnsiTheme="majorHAnsi" w:cstheme="majorHAnsi"/>
                <w:color w:val="C00000"/>
              </w:rPr>
            </w:pPr>
            <w:ins w:id="4007" w:author="TAKATOSHI TAMAOKI" w:date="2017-03-24T11:43:00Z">
              <w:r w:rsidRPr="000A2E7F">
                <w:rPr>
                  <w:rFonts w:asciiTheme="majorHAnsi" w:hAnsiTheme="majorHAnsi" w:cstheme="majorHAnsi"/>
                  <w:color w:val="C00000"/>
                </w:rPr>
                <w:t>√</w:t>
              </w:r>
            </w:ins>
          </w:p>
        </w:tc>
        <w:tc>
          <w:tcPr>
            <w:tcW w:w="294" w:type="pct"/>
            <w:shd w:val="clear" w:color="auto" w:fill="auto"/>
          </w:tcPr>
          <w:p w14:paraId="535B82ED" w14:textId="77777777" w:rsidR="00631F5B" w:rsidRPr="000A2E7F" w:rsidRDefault="00631F5B" w:rsidP="00631F5B">
            <w:pPr>
              <w:pStyle w:val="af0"/>
              <w:rPr>
                <w:ins w:id="4008" w:author="TAKATOSHI TAMAOKI" w:date="2017-03-24T11:43:00Z"/>
                <w:rFonts w:asciiTheme="majorHAnsi" w:hAnsiTheme="majorHAnsi" w:cstheme="majorHAnsi"/>
                <w:color w:val="C00000"/>
              </w:rPr>
            </w:pPr>
            <w:ins w:id="4009" w:author="TAKATOSHI TAMAOKI" w:date="2017-03-24T11:43:00Z">
              <w:r w:rsidRPr="000A2E7F">
                <w:rPr>
                  <w:rFonts w:asciiTheme="majorHAnsi" w:hAnsiTheme="majorHAnsi" w:cstheme="majorHAnsi"/>
                  <w:color w:val="C00000"/>
                </w:rPr>
                <w:t>√</w:t>
              </w:r>
            </w:ins>
          </w:p>
        </w:tc>
        <w:tc>
          <w:tcPr>
            <w:tcW w:w="367" w:type="pct"/>
            <w:shd w:val="clear" w:color="auto" w:fill="auto"/>
          </w:tcPr>
          <w:p w14:paraId="78BA96F6" w14:textId="77777777" w:rsidR="00631F5B" w:rsidRPr="000A2E7F" w:rsidRDefault="00631F5B" w:rsidP="00631F5B">
            <w:pPr>
              <w:pStyle w:val="af0"/>
              <w:rPr>
                <w:ins w:id="4010" w:author="TAKATOSHI TAMAOKI" w:date="2017-03-24T11:43:00Z"/>
                <w:rFonts w:asciiTheme="majorHAnsi" w:hAnsiTheme="majorHAnsi" w:cstheme="majorHAnsi"/>
                <w:color w:val="C00000"/>
              </w:rPr>
            </w:pPr>
            <w:ins w:id="4011"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293E458B" w14:textId="77777777" w:rsidR="00631F5B" w:rsidRPr="000A2E7F" w:rsidRDefault="00631F5B" w:rsidP="00631F5B">
            <w:pPr>
              <w:pStyle w:val="af0"/>
              <w:rPr>
                <w:ins w:id="4012" w:author="TAKATOSHI TAMAOKI" w:date="2017-03-24T11:43:00Z"/>
                <w:rFonts w:asciiTheme="majorHAnsi" w:hAnsiTheme="majorHAnsi" w:cstheme="majorHAnsi"/>
                <w:color w:val="C00000"/>
              </w:rPr>
            </w:pPr>
            <w:ins w:id="4013" w:author="TAKATOSHI TAMAOKI" w:date="2017-03-24T11:43:00Z">
              <w:r w:rsidRPr="000A2E7F">
                <w:rPr>
                  <w:rFonts w:asciiTheme="majorHAnsi" w:hAnsiTheme="majorHAnsi" w:cstheme="majorHAnsi"/>
                  <w:color w:val="C00000"/>
                </w:rPr>
                <w:t>√</w:t>
              </w:r>
            </w:ins>
          </w:p>
        </w:tc>
      </w:tr>
      <w:tr w:rsidR="00631F5B" w:rsidRPr="003D580F" w14:paraId="36DE23B3" w14:textId="77777777" w:rsidTr="00631F5B">
        <w:trPr>
          <w:cantSplit/>
          <w:ins w:id="4014" w:author="TAKATOSHI TAMAOKI" w:date="2017-03-24T11:43:00Z"/>
        </w:trPr>
        <w:tc>
          <w:tcPr>
            <w:tcW w:w="262" w:type="pct"/>
            <w:shd w:val="clear" w:color="auto" w:fill="auto"/>
            <w:hideMark/>
          </w:tcPr>
          <w:p w14:paraId="48788086" w14:textId="77777777" w:rsidR="00631F5B" w:rsidRPr="000A2E7F" w:rsidRDefault="00631F5B" w:rsidP="00631F5B">
            <w:pPr>
              <w:pStyle w:val="af0"/>
              <w:rPr>
                <w:ins w:id="4015" w:author="TAKATOSHI TAMAOKI" w:date="2017-03-24T11:43:00Z"/>
                <w:rFonts w:asciiTheme="majorHAnsi" w:hAnsiTheme="majorHAnsi" w:cstheme="majorHAnsi"/>
                <w:color w:val="C00000"/>
              </w:rPr>
            </w:pPr>
            <w:ins w:id="4016" w:author="TAKATOSHI TAMAOKI" w:date="2017-03-24T11:43:00Z">
              <w:r w:rsidRPr="000A2E7F">
                <w:rPr>
                  <w:rFonts w:asciiTheme="majorHAnsi" w:hAnsiTheme="majorHAnsi" w:cstheme="majorHAnsi"/>
                  <w:color w:val="C00000"/>
                </w:rPr>
                <w:t>153</w:t>
              </w:r>
            </w:ins>
          </w:p>
        </w:tc>
        <w:tc>
          <w:tcPr>
            <w:tcW w:w="915" w:type="pct"/>
            <w:tcBorders>
              <w:top w:val="nil"/>
              <w:bottom w:val="nil"/>
            </w:tcBorders>
            <w:shd w:val="clear" w:color="auto" w:fill="auto"/>
            <w:hideMark/>
          </w:tcPr>
          <w:p w14:paraId="51E763BA" w14:textId="77777777" w:rsidR="00631F5B" w:rsidRPr="000A2E7F" w:rsidRDefault="00631F5B" w:rsidP="00631F5B">
            <w:pPr>
              <w:pStyle w:val="af0"/>
              <w:rPr>
                <w:ins w:id="4017"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34E9C89D" w14:textId="77777777" w:rsidR="00631F5B" w:rsidRPr="000A2E7F" w:rsidRDefault="00631F5B" w:rsidP="00631F5B">
            <w:pPr>
              <w:pStyle w:val="af0"/>
              <w:rPr>
                <w:ins w:id="4018" w:author="TAKATOSHI TAMAOKI" w:date="2017-03-24T11:43:00Z"/>
                <w:rFonts w:asciiTheme="majorHAnsi" w:hAnsiTheme="majorHAnsi" w:cstheme="majorHAnsi"/>
                <w:color w:val="C00000"/>
              </w:rPr>
            </w:pPr>
            <w:ins w:id="4019" w:author="TAKATOSHI TAMAOKI" w:date="2017-03-24T11:43:00Z">
              <w:r w:rsidRPr="000A2E7F">
                <w:rPr>
                  <w:rFonts w:asciiTheme="majorHAnsi" w:hAnsiTheme="majorHAnsi" w:cstheme="majorHAnsi"/>
                  <w:color w:val="C00000"/>
                </w:rPr>
                <w:t>Cluster RAM ECC</w:t>
              </w:r>
            </w:ins>
          </w:p>
          <w:p w14:paraId="07C1F40C" w14:textId="77777777" w:rsidR="00631F5B" w:rsidRPr="000A2E7F" w:rsidRDefault="00631F5B" w:rsidP="00631F5B">
            <w:pPr>
              <w:pStyle w:val="af0"/>
              <w:rPr>
                <w:ins w:id="4020" w:author="TAKATOSHI TAMAOKI" w:date="2017-03-24T11:43:00Z"/>
                <w:rFonts w:asciiTheme="majorHAnsi" w:hAnsiTheme="majorHAnsi" w:cstheme="majorHAnsi"/>
                <w:color w:val="C00000"/>
              </w:rPr>
            </w:pPr>
            <w:ins w:id="4021" w:author="TAKATOSHI TAMAOKI" w:date="2017-03-24T11:43:00Z">
              <w:r w:rsidRPr="000A2E7F">
                <w:rPr>
                  <w:rFonts w:asciiTheme="majorHAnsi" w:hAnsiTheme="majorHAnsi" w:cstheme="majorHAnsi"/>
                  <w:color w:val="C00000"/>
                </w:rPr>
                <w:t>- ECC 2bit error</w:t>
              </w:r>
            </w:ins>
          </w:p>
        </w:tc>
        <w:tc>
          <w:tcPr>
            <w:tcW w:w="367" w:type="pct"/>
            <w:tcBorders>
              <w:bottom w:val="single" w:sz="4" w:space="0" w:color="auto"/>
            </w:tcBorders>
            <w:shd w:val="clear" w:color="auto" w:fill="auto"/>
          </w:tcPr>
          <w:p w14:paraId="36BC2F00" w14:textId="77777777" w:rsidR="00631F5B" w:rsidRPr="000A2E7F" w:rsidRDefault="00631F5B" w:rsidP="00631F5B">
            <w:pPr>
              <w:pStyle w:val="af0"/>
              <w:rPr>
                <w:ins w:id="4022" w:author="TAKATOSHI TAMAOKI" w:date="2017-03-24T11:43:00Z"/>
                <w:rFonts w:asciiTheme="majorHAnsi" w:hAnsiTheme="majorHAnsi" w:cstheme="majorHAnsi"/>
                <w:color w:val="C00000"/>
              </w:rPr>
            </w:pPr>
            <w:ins w:id="4023"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tcPr>
          <w:p w14:paraId="6C63E724" w14:textId="77777777" w:rsidR="00631F5B" w:rsidRPr="000A2E7F" w:rsidRDefault="00631F5B" w:rsidP="00631F5B">
            <w:pPr>
              <w:pStyle w:val="af0"/>
              <w:rPr>
                <w:ins w:id="4024" w:author="TAKATOSHI TAMAOKI" w:date="2017-03-24T11:43:00Z"/>
                <w:rFonts w:asciiTheme="majorHAnsi" w:hAnsiTheme="majorHAnsi" w:cstheme="majorHAnsi"/>
                <w:color w:val="C00000"/>
              </w:rPr>
            </w:pPr>
            <w:ins w:id="4025"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tcPr>
          <w:p w14:paraId="4FA74F9B" w14:textId="77777777" w:rsidR="00631F5B" w:rsidRPr="000A2E7F" w:rsidRDefault="00631F5B" w:rsidP="00631F5B">
            <w:pPr>
              <w:pStyle w:val="af0"/>
              <w:rPr>
                <w:ins w:id="4026" w:author="TAKATOSHI TAMAOKI" w:date="2017-03-24T11:43:00Z"/>
                <w:rFonts w:asciiTheme="majorHAnsi" w:hAnsiTheme="majorHAnsi" w:cstheme="majorHAnsi"/>
                <w:color w:val="C00000"/>
              </w:rPr>
            </w:pPr>
            <w:ins w:id="4027"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tcPr>
          <w:p w14:paraId="60A5CD24" w14:textId="77777777" w:rsidR="00631F5B" w:rsidRPr="000A2E7F" w:rsidRDefault="00631F5B" w:rsidP="00631F5B">
            <w:pPr>
              <w:pStyle w:val="af0"/>
              <w:rPr>
                <w:ins w:id="4028" w:author="TAKATOSHI TAMAOKI" w:date="2017-03-24T11:43:00Z"/>
                <w:rFonts w:asciiTheme="majorHAnsi" w:hAnsiTheme="majorHAnsi" w:cstheme="majorHAnsi"/>
                <w:color w:val="C00000"/>
              </w:rPr>
            </w:pPr>
            <w:ins w:id="4029"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tcPr>
          <w:p w14:paraId="53BBC421" w14:textId="77777777" w:rsidR="00631F5B" w:rsidRPr="000A2E7F" w:rsidRDefault="00631F5B" w:rsidP="00631F5B">
            <w:pPr>
              <w:pStyle w:val="af0"/>
              <w:rPr>
                <w:ins w:id="4030" w:author="TAKATOSHI TAMAOKI" w:date="2017-03-24T11:43:00Z"/>
                <w:rFonts w:asciiTheme="majorHAnsi" w:hAnsiTheme="majorHAnsi" w:cstheme="majorHAnsi"/>
                <w:color w:val="C00000"/>
              </w:rPr>
            </w:pPr>
            <w:ins w:id="4031"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tcPr>
          <w:p w14:paraId="65600EF6" w14:textId="77777777" w:rsidR="00631F5B" w:rsidRPr="000A2E7F" w:rsidRDefault="00631F5B" w:rsidP="00631F5B">
            <w:pPr>
              <w:pStyle w:val="af0"/>
              <w:rPr>
                <w:ins w:id="4032" w:author="TAKATOSHI TAMAOKI" w:date="2017-03-24T11:43:00Z"/>
                <w:rFonts w:asciiTheme="majorHAnsi" w:hAnsiTheme="majorHAnsi" w:cstheme="majorHAnsi"/>
                <w:color w:val="C00000"/>
              </w:rPr>
            </w:pPr>
            <w:ins w:id="4033"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312ADF91" w14:textId="77777777" w:rsidR="00631F5B" w:rsidRPr="000A2E7F" w:rsidRDefault="00631F5B" w:rsidP="00631F5B">
            <w:pPr>
              <w:pStyle w:val="af0"/>
              <w:rPr>
                <w:ins w:id="4034" w:author="TAKATOSHI TAMAOKI" w:date="2017-03-24T11:43:00Z"/>
                <w:rFonts w:asciiTheme="majorHAnsi" w:hAnsiTheme="majorHAnsi" w:cstheme="majorHAnsi"/>
                <w:color w:val="C00000"/>
              </w:rPr>
            </w:pPr>
            <w:ins w:id="4035"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tcPr>
          <w:p w14:paraId="54CF7C3D" w14:textId="77777777" w:rsidR="00631F5B" w:rsidRPr="000A2E7F" w:rsidRDefault="00631F5B" w:rsidP="00631F5B">
            <w:pPr>
              <w:pStyle w:val="af0"/>
              <w:rPr>
                <w:ins w:id="4036" w:author="TAKATOSHI TAMAOKI" w:date="2017-03-24T11:43:00Z"/>
                <w:rFonts w:asciiTheme="majorHAnsi" w:hAnsiTheme="majorHAnsi" w:cstheme="majorHAnsi"/>
                <w:color w:val="C00000"/>
              </w:rPr>
            </w:pPr>
            <w:ins w:id="4037" w:author="TAKATOSHI TAMAOKI" w:date="2017-03-24T11:43:00Z">
              <w:r w:rsidRPr="000A2E7F">
                <w:rPr>
                  <w:rFonts w:asciiTheme="majorHAnsi" w:hAnsiTheme="majorHAnsi" w:cstheme="majorHAnsi"/>
                  <w:color w:val="C00000"/>
                </w:rPr>
                <w:t>√</w:t>
              </w:r>
            </w:ins>
          </w:p>
        </w:tc>
      </w:tr>
      <w:tr w:rsidR="00631F5B" w:rsidRPr="003D580F" w14:paraId="06A0B4EE" w14:textId="77777777" w:rsidTr="00631F5B">
        <w:trPr>
          <w:cantSplit/>
          <w:ins w:id="4038" w:author="TAKATOSHI TAMAOKI" w:date="2017-03-24T11:43:00Z"/>
        </w:trPr>
        <w:tc>
          <w:tcPr>
            <w:tcW w:w="262" w:type="pct"/>
            <w:shd w:val="clear" w:color="auto" w:fill="auto"/>
            <w:hideMark/>
          </w:tcPr>
          <w:p w14:paraId="030C6751" w14:textId="77777777" w:rsidR="00631F5B" w:rsidRPr="000A2E7F" w:rsidRDefault="00631F5B" w:rsidP="00631F5B">
            <w:pPr>
              <w:pStyle w:val="af0"/>
              <w:rPr>
                <w:ins w:id="4039" w:author="TAKATOSHI TAMAOKI" w:date="2017-03-24T11:43:00Z"/>
                <w:rFonts w:asciiTheme="majorHAnsi" w:hAnsiTheme="majorHAnsi" w:cstheme="majorHAnsi"/>
                <w:color w:val="C00000"/>
              </w:rPr>
            </w:pPr>
            <w:ins w:id="4040" w:author="TAKATOSHI TAMAOKI" w:date="2017-03-24T11:43:00Z">
              <w:r w:rsidRPr="000A2E7F">
                <w:rPr>
                  <w:rFonts w:asciiTheme="majorHAnsi" w:hAnsiTheme="majorHAnsi" w:cstheme="majorHAnsi"/>
                  <w:color w:val="C00000"/>
                </w:rPr>
                <w:t>154</w:t>
              </w:r>
            </w:ins>
          </w:p>
        </w:tc>
        <w:tc>
          <w:tcPr>
            <w:tcW w:w="915" w:type="pct"/>
            <w:tcBorders>
              <w:top w:val="nil"/>
              <w:bottom w:val="nil"/>
            </w:tcBorders>
            <w:shd w:val="clear" w:color="auto" w:fill="auto"/>
            <w:hideMark/>
          </w:tcPr>
          <w:p w14:paraId="0DE44760" w14:textId="77777777" w:rsidR="00631F5B" w:rsidRPr="000A2E7F" w:rsidRDefault="00631F5B" w:rsidP="00631F5B">
            <w:pPr>
              <w:pStyle w:val="af0"/>
              <w:rPr>
                <w:ins w:id="4041"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0992E328" w14:textId="77777777" w:rsidR="00631F5B" w:rsidRPr="000A2E7F" w:rsidRDefault="00631F5B" w:rsidP="00631F5B">
            <w:pPr>
              <w:pStyle w:val="af0"/>
              <w:rPr>
                <w:ins w:id="4042" w:author="TAKATOSHI TAMAOKI" w:date="2017-03-24T11:43:00Z"/>
                <w:rFonts w:asciiTheme="majorHAnsi" w:hAnsiTheme="majorHAnsi" w:cstheme="majorHAnsi"/>
                <w:color w:val="C00000"/>
              </w:rPr>
            </w:pPr>
            <w:ins w:id="4043" w:author="TAKATOSHI TAMAOKI" w:date="2017-03-24T11:43:00Z">
              <w:r w:rsidRPr="000A2E7F">
                <w:rPr>
                  <w:rFonts w:asciiTheme="majorHAnsi" w:hAnsiTheme="majorHAnsi" w:cstheme="majorHAnsi"/>
                  <w:color w:val="C00000"/>
                </w:rPr>
                <w:t>Cluster RAM ECC</w:t>
              </w:r>
            </w:ins>
          </w:p>
          <w:p w14:paraId="63211F44" w14:textId="77777777" w:rsidR="00631F5B" w:rsidRPr="000A2E7F" w:rsidRDefault="00631F5B" w:rsidP="00631F5B">
            <w:pPr>
              <w:pStyle w:val="af0"/>
              <w:rPr>
                <w:ins w:id="4044" w:author="TAKATOSHI TAMAOKI" w:date="2017-03-24T11:43:00Z"/>
                <w:rFonts w:asciiTheme="majorHAnsi" w:hAnsiTheme="majorHAnsi" w:cstheme="majorHAnsi"/>
                <w:color w:val="C00000"/>
              </w:rPr>
            </w:pPr>
            <w:ins w:id="4045" w:author="TAKATOSHI TAMAOKI" w:date="2017-03-24T11:43:00Z">
              <w:r w:rsidRPr="000A2E7F">
                <w:rPr>
                  <w:rFonts w:asciiTheme="majorHAnsi" w:hAnsiTheme="majorHAnsi" w:cstheme="majorHAnsi"/>
                  <w:color w:val="C00000"/>
                </w:rPr>
                <w:t>- ECC 1bit error</w:t>
              </w:r>
            </w:ins>
          </w:p>
        </w:tc>
        <w:tc>
          <w:tcPr>
            <w:tcW w:w="367" w:type="pct"/>
            <w:tcBorders>
              <w:bottom w:val="single" w:sz="4" w:space="0" w:color="auto"/>
            </w:tcBorders>
            <w:shd w:val="clear" w:color="auto" w:fill="auto"/>
            <w:hideMark/>
          </w:tcPr>
          <w:p w14:paraId="08B95437" w14:textId="77777777" w:rsidR="00631F5B" w:rsidRPr="000A2E7F" w:rsidRDefault="00631F5B" w:rsidP="00631F5B">
            <w:pPr>
              <w:pStyle w:val="af0"/>
              <w:rPr>
                <w:ins w:id="4046" w:author="TAKATOSHI TAMAOKI" w:date="2017-03-24T11:43:00Z"/>
                <w:rFonts w:asciiTheme="majorHAnsi" w:hAnsiTheme="majorHAnsi" w:cstheme="majorHAnsi"/>
                <w:color w:val="C00000"/>
              </w:rPr>
            </w:pPr>
            <w:ins w:id="4047"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48E073A8" w14:textId="77777777" w:rsidR="00631F5B" w:rsidRPr="000A2E7F" w:rsidRDefault="00631F5B" w:rsidP="00631F5B">
            <w:pPr>
              <w:pStyle w:val="af0"/>
              <w:rPr>
                <w:ins w:id="4048" w:author="TAKATOSHI TAMAOKI" w:date="2017-03-24T11:43:00Z"/>
                <w:rFonts w:asciiTheme="majorHAnsi" w:hAnsiTheme="majorHAnsi" w:cstheme="majorHAnsi"/>
                <w:color w:val="C00000"/>
              </w:rPr>
            </w:pPr>
            <w:ins w:id="4049"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65C1DE47" w14:textId="77777777" w:rsidR="00631F5B" w:rsidRPr="000A2E7F" w:rsidRDefault="00631F5B" w:rsidP="00631F5B">
            <w:pPr>
              <w:pStyle w:val="af0"/>
              <w:rPr>
                <w:ins w:id="4050" w:author="TAKATOSHI TAMAOKI" w:date="2017-03-24T11:43:00Z"/>
                <w:rFonts w:asciiTheme="majorHAnsi" w:hAnsiTheme="majorHAnsi" w:cstheme="majorHAnsi"/>
                <w:color w:val="C00000"/>
              </w:rPr>
            </w:pPr>
            <w:ins w:id="4051"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5979395C" w14:textId="77777777" w:rsidR="00631F5B" w:rsidRPr="000A2E7F" w:rsidRDefault="00631F5B" w:rsidP="00631F5B">
            <w:pPr>
              <w:pStyle w:val="af0"/>
              <w:rPr>
                <w:ins w:id="4052" w:author="TAKATOSHI TAMAOKI" w:date="2017-03-24T11:43:00Z"/>
                <w:rFonts w:asciiTheme="majorHAnsi" w:hAnsiTheme="majorHAnsi" w:cstheme="majorHAnsi"/>
                <w:color w:val="C00000"/>
              </w:rPr>
            </w:pPr>
            <w:ins w:id="4053"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1A9A6A06" w14:textId="77777777" w:rsidR="00631F5B" w:rsidRPr="000A2E7F" w:rsidRDefault="00631F5B" w:rsidP="00631F5B">
            <w:pPr>
              <w:pStyle w:val="af0"/>
              <w:rPr>
                <w:ins w:id="4054" w:author="TAKATOSHI TAMAOKI" w:date="2017-03-24T11:43:00Z"/>
                <w:rFonts w:asciiTheme="majorHAnsi" w:hAnsiTheme="majorHAnsi" w:cstheme="majorHAnsi"/>
                <w:color w:val="C00000"/>
              </w:rPr>
            </w:pPr>
            <w:ins w:id="4055"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30E2155D" w14:textId="77777777" w:rsidR="00631F5B" w:rsidRPr="000A2E7F" w:rsidRDefault="00631F5B" w:rsidP="00631F5B">
            <w:pPr>
              <w:pStyle w:val="af0"/>
              <w:rPr>
                <w:ins w:id="4056" w:author="TAKATOSHI TAMAOKI" w:date="2017-03-24T11:43:00Z"/>
                <w:rFonts w:asciiTheme="majorHAnsi" w:hAnsiTheme="majorHAnsi" w:cstheme="majorHAnsi"/>
                <w:color w:val="C00000"/>
              </w:rPr>
            </w:pPr>
            <w:ins w:id="4057"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6C5A5890" w14:textId="77777777" w:rsidR="00631F5B" w:rsidRPr="000A2E7F" w:rsidRDefault="00631F5B" w:rsidP="00631F5B">
            <w:pPr>
              <w:pStyle w:val="af0"/>
              <w:rPr>
                <w:ins w:id="4058" w:author="TAKATOSHI TAMAOKI" w:date="2017-03-24T11:43:00Z"/>
                <w:rFonts w:asciiTheme="majorHAnsi" w:hAnsiTheme="majorHAnsi" w:cstheme="majorHAnsi"/>
                <w:color w:val="C00000"/>
              </w:rPr>
            </w:pPr>
            <w:ins w:id="4059"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61048CF6" w14:textId="77777777" w:rsidR="00631F5B" w:rsidRPr="000A2E7F" w:rsidRDefault="00631F5B" w:rsidP="00631F5B">
            <w:pPr>
              <w:pStyle w:val="af0"/>
              <w:rPr>
                <w:ins w:id="4060" w:author="TAKATOSHI TAMAOKI" w:date="2017-03-24T11:43:00Z"/>
                <w:rFonts w:asciiTheme="majorHAnsi" w:hAnsiTheme="majorHAnsi" w:cstheme="majorHAnsi"/>
                <w:color w:val="C00000"/>
              </w:rPr>
            </w:pPr>
            <w:ins w:id="4061" w:author="TAKATOSHI TAMAOKI" w:date="2017-03-24T11:43:00Z">
              <w:r w:rsidRPr="000A2E7F">
                <w:rPr>
                  <w:rFonts w:asciiTheme="majorHAnsi" w:hAnsiTheme="majorHAnsi" w:cstheme="majorHAnsi"/>
                  <w:color w:val="C00000"/>
                </w:rPr>
                <w:t>√</w:t>
              </w:r>
            </w:ins>
          </w:p>
        </w:tc>
      </w:tr>
      <w:tr w:rsidR="00631F5B" w:rsidRPr="003D580F" w14:paraId="02DEAF94" w14:textId="77777777" w:rsidTr="00631F5B">
        <w:trPr>
          <w:cantSplit/>
          <w:ins w:id="4062" w:author="TAKATOSHI TAMAOKI" w:date="2017-03-24T11:43:00Z"/>
        </w:trPr>
        <w:tc>
          <w:tcPr>
            <w:tcW w:w="262" w:type="pct"/>
            <w:shd w:val="clear" w:color="auto" w:fill="auto"/>
            <w:hideMark/>
          </w:tcPr>
          <w:p w14:paraId="5E49AFBA" w14:textId="77777777" w:rsidR="00631F5B" w:rsidRPr="000A2E7F" w:rsidRDefault="00631F5B" w:rsidP="00631F5B">
            <w:pPr>
              <w:pStyle w:val="af0"/>
              <w:rPr>
                <w:ins w:id="4063" w:author="TAKATOSHI TAMAOKI" w:date="2017-03-24T11:43:00Z"/>
                <w:rFonts w:asciiTheme="majorHAnsi" w:hAnsiTheme="majorHAnsi" w:cstheme="majorHAnsi"/>
                <w:color w:val="C00000"/>
              </w:rPr>
            </w:pPr>
            <w:ins w:id="4064" w:author="TAKATOSHI TAMAOKI" w:date="2017-03-24T11:43:00Z">
              <w:r w:rsidRPr="000A2E7F">
                <w:rPr>
                  <w:rFonts w:asciiTheme="majorHAnsi" w:hAnsiTheme="majorHAnsi" w:cstheme="majorHAnsi"/>
                  <w:color w:val="C00000"/>
                </w:rPr>
                <w:t>155</w:t>
              </w:r>
            </w:ins>
          </w:p>
        </w:tc>
        <w:tc>
          <w:tcPr>
            <w:tcW w:w="915" w:type="pct"/>
            <w:tcBorders>
              <w:top w:val="nil"/>
              <w:bottom w:val="nil"/>
            </w:tcBorders>
            <w:shd w:val="clear" w:color="auto" w:fill="auto"/>
            <w:hideMark/>
          </w:tcPr>
          <w:p w14:paraId="4BE76549" w14:textId="77777777" w:rsidR="00631F5B" w:rsidRPr="000A2E7F" w:rsidRDefault="00631F5B" w:rsidP="00631F5B">
            <w:pPr>
              <w:pStyle w:val="af0"/>
              <w:rPr>
                <w:ins w:id="4065" w:author="TAKATOSHI TAMAOKI" w:date="2017-03-24T11:43:00Z"/>
                <w:rFonts w:asciiTheme="majorHAnsi" w:hAnsiTheme="majorHAnsi" w:cstheme="majorHAnsi"/>
                <w:color w:val="C00000"/>
              </w:rPr>
            </w:pPr>
          </w:p>
        </w:tc>
        <w:tc>
          <w:tcPr>
            <w:tcW w:w="1248" w:type="pct"/>
            <w:shd w:val="clear" w:color="auto" w:fill="auto"/>
            <w:hideMark/>
          </w:tcPr>
          <w:p w14:paraId="07257EE2" w14:textId="77777777" w:rsidR="00631F5B" w:rsidRPr="000A2E7F" w:rsidRDefault="00631F5B" w:rsidP="00631F5B">
            <w:pPr>
              <w:pStyle w:val="af0"/>
              <w:rPr>
                <w:ins w:id="4066" w:author="TAKATOSHI TAMAOKI" w:date="2017-03-24T11:43:00Z"/>
                <w:rFonts w:asciiTheme="majorHAnsi" w:hAnsiTheme="majorHAnsi" w:cstheme="majorHAnsi"/>
                <w:color w:val="C00000"/>
              </w:rPr>
            </w:pPr>
            <w:ins w:id="4067" w:author="TAKATOSHI TAMAOKI" w:date="2017-03-24T11:43:00Z">
              <w:r w:rsidRPr="000A2E7F">
                <w:rPr>
                  <w:rFonts w:asciiTheme="majorHAnsi" w:hAnsiTheme="majorHAnsi" w:cstheme="majorHAnsi"/>
                  <w:color w:val="C00000"/>
                </w:rPr>
                <w:t>Cluster RAM ECC</w:t>
              </w:r>
            </w:ins>
          </w:p>
          <w:p w14:paraId="44816404" w14:textId="77777777" w:rsidR="00631F5B" w:rsidRPr="000A2E7F" w:rsidRDefault="00631F5B" w:rsidP="00631F5B">
            <w:pPr>
              <w:pStyle w:val="af0"/>
              <w:rPr>
                <w:ins w:id="4068" w:author="TAKATOSHI TAMAOKI" w:date="2017-03-24T11:43:00Z"/>
                <w:rFonts w:asciiTheme="majorHAnsi" w:hAnsiTheme="majorHAnsi" w:cstheme="majorHAnsi"/>
                <w:color w:val="C00000"/>
              </w:rPr>
            </w:pPr>
            <w:ins w:id="4069" w:author="TAKATOSHI TAMAOKI" w:date="2017-03-24T11:43:00Z">
              <w:r w:rsidRPr="000A2E7F">
                <w:rPr>
                  <w:rFonts w:asciiTheme="majorHAnsi" w:hAnsiTheme="majorHAnsi" w:cstheme="majorHAnsi"/>
                  <w:color w:val="C00000"/>
                </w:rPr>
                <w:t>- Error address overflow</w:t>
              </w:r>
            </w:ins>
          </w:p>
        </w:tc>
        <w:tc>
          <w:tcPr>
            <w:tcW w:w="367" w:type="pct"/>
            <w:shd w:val="clear" w:color="auto" w:fill="auto"/>
          </w:tcPr>
          <w:p w14:paraId="32E6C4F8" w14:textId="77777777" w:rsidR="00631F5B" w:rsidRPr="000A2E7F" w:rsidRDefault="00631F5B" w:rsidP="00631F5B">
            <w:pPr>
              <w:pStyle w:val="af0"/>
              <w:rPr>
                <w:ins w:id="4070" w:author="TAKATOSHI TAMAOKI" w:date="2017-03-24T11:43:00Z"/>
                <w:rFonts w:asciiTheme="majorHAnsi" w:hAnsiTheme="majorHAnsi" w:cstheme="majorHAnsi"/>
                <w:color w:val="C00000"/>
              </w:rPr>
            </w:pPr>
            <w:ins w:id="4071"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5A1F3DED" w14:textId="77777777" w:rsidR="00631F5B" w:rsidRPr="000A2E7F" w:rsidRDefault="00631F5B" w:rsidP="00631F5B">
            <w:pPr>
              <w:pStyle w:val="af0"/>
              <w:rPr>
                <w:ins w:id="4072" w:author="TAKATOSHI TAMAOKI" w:date="2017-03-24T11:43:00Z"/>
                <w:rFonts w:asciiTheme="majorHAnsi" w:hAnsiTheme="majorHAnsi" w:cstheme="majorHAnsi"/>
                <w:color w:val="C00000"/>
              </w:rPr>
            </w:pPr>
            <w:ins w:id="4073" w:author="TAKATOSHI TAMAOKI" w:date="2017-03-24T11:43:00Z">
              <w:r w:rsidRPr="000A2E7F">
                <w:rPr>
                  <w:rFonts w:asciiTheme="majorHAnsi" w:hAnsiTheme="majorHAnsi" w:cstheme="majorHAnsi"/>
                  <w:color w:val="C00000"/>
                </w:rPr>
                <w:t>√</w:t>
              </w:r>
            </w:ins>
          </w:p>
        </w:tc>
        <w:tc>
          <w:tcPr>
            <w:tcW w:w="321" w:type="pct"/>
            <w:shd w:val="clear" w:color="auto" w:fill="auto"/>
          </w:tcPr>
          <w:p w14:paraId="7B979326" w14:textId="77777777" w:rsidR="00631F5B" w:rsidRPr="000A2E7F" w:rsidRDefault="00631F5B" w:rsidP="00631F5B">
            <w:pPr>
              <w:pStyle w:val="af0"/>
              <w:rPr>
                <w:ins w:id="4074" w:author="TAKATOSHI TAMAOKI" w:date="2017-03-24T11:43:00Z"/>
                <w:rFonts w:asciiTheme="majorHAnsi" w:hAnsiTheme="majorHAnsi" w:cstheme="majorHAnsi"/>
                <w:color w:val="C00000"/>
              </w:rPr>
            </w:pPr>
            <w:ins w:id="4075" w:author="TAKATOSHI TAMAOKI" w:date="2017-03-24T11:43:00Z">
              <w:r w:rsidRPr="000A2E7F">
                <w:rPr>
                  <w:rFonts w:asciiTheme="majorHAnsi" w:hAnsiTheme="majorHAnsi" w:cstheme="majorHAnsi"/>
                  <w:color w:val="C00000"/>
                </w:rPr>
                <w:t>√</w:t>
              </w:r>
            </w:ins>
          </w:p>
        </w:tc>
        <w:tc>
          <w:tcPr>
            <w:tcW w:w="314" w:type="pct"/>
            <w:shd w:val="clear" w:color="auto" w:fill="auto"/>
          </w:tcPr>
          <w:p w14:paraId="00F501C9" w14:textId="77777777" w:rsidR="00631F5B" w:rsidRPr="000A2E7F" w:rsidRDefault="00631F5B" w:rsidP="00631F5B">
            <w:pPr>
              <w:pStyle w:val="af0"/>
              <w:rPr>
                <w:ins w:id="4076" w:author="TAKATOSHI TAMAOKI" w:date="2017-03-24T11:43:00Z"/>
                <w:rFonts w:asciiTheme="majorHAnsi" w:hAnsiTheme="majorHAnsi" w:cstheme="majorHAnsi"/>
                <w:color w:val="C00000"/>
              </w:rPr>
            </w:pPr>
            <w:ins w:id="4077" w:author="TAKATOSHI TAMAOKI" w:date="2017-03-24T11:43:00Z">
              <w:r w:rsidRPr="000A2E7F">
                <w:rPr>
                  <w:rFonts w:asciiTheme="majorHAnsi" w:hAnsiTheme="majorHAnsi" w:cstheme="majorHAnsi"/>
                  <w:color w:val="C00000"/>
                </w:rPr>
                <w:t>√</w:t>
              </w:r>
            </w:ins>
          </w:p>
        </w:tc>
        <w:tc>
          <w:tcPr>
            <w:tcW w:w="294" w:type="pct"/>
            <w:shd w:val="clear" w:color="auto" w:fill="auto"/>
          </w:tcPr>
          <w:p w14:paraId="52521B90" w14:textId="77777777" w:rsidR="00631F5B" w:rsidRPr="000A2E7F" w:rsidRDefault="00631F5B" w:rsidP="00631F5B">
            <w:pPr>
              <w:pStyle w:val="af0"/>
              <w:rPr>
                <w:ins w:id="4078" w:author="TAKATOSHI TAMAOKI" w:date="2017-03-24T11:43:00Z"/>
                <w:rFonts w:asciiTheme="majorHAnsi" w:hAnsiTheme="majorHAnsi" w:cstheme="majorHAnsi"/>
                <w:color w:val="C00000"/>
              </w:rPr>
            </w:pPr>
            <w:ins w:id="4079" w:author="TAKATOSHI TAMAOKI" w:date="2017-03-24T11:43:00Z">
              <w:r w:rsidRPr="000A2E7F">
                <w:rPr>
                  <w:rFonts w:asciiTheme="majorHAnsi" w:hAnsiTheme="majorHAnsi" w:cstheme="majorHAnsi"/>
                  <w:color w:val="C00000"/>
                </w:rPr>
                <w:t>√</w:t>
              </w:r>
            </w:ins>
          </w:p>
        </w:tc>
        <w:tc>
          <w:tcPr>
            <w:tcW w:w="294" w:type="pct"/>
            <w:shd w:val="clear" w:color="auto" w:fill="auto"/>
          </w:tcPr>
          <w:p w14:paraId="32F84F36" w14:textId="77777777" w:rsidR="00631F5B" w:rsidRPr="000A2E7F" w:rsidRDefault="00631F5B" w:rsidP="00631F5B">
            <w:pPr>
              <w:pStyle w:val="af0"/>
              <w:rPr>
                <w:ins w:id="4080" w:author="TAKATOSHI TAMAOKI" w:date="2017-03-24T11:43:00Z"/>
                <w:rFonts w:asciiTheme="majorHAnsi" w:hAnsiTheme="majorHAnsi" w:cstheme="majorHAnsi"/>
                <w:color w:val="C00000"/>
              </w:rPr>
            </w:pPr>
            <w:ins w:id="4081" w:author="TAKATOSHI TAMAOKI" w:date="2017-03-24T11:43:00Z">
              <w:r w:rsidRPr="000A2E7F">
                <w:rPr>
                  <w:rFonts w:asciiTheme="majorHAnsi" w:hAnsiTheme="majorHAnsi" w:cstheme="majorHAnsi"/>
                  <w:color w:val="C00000"/>
                </w:rPr>
                <w:t>√</w:t>
              </w:r>
            </w:ins>
          </w:p>
        </w:tc>
        <w:tc>
          <w:tcPr>
            <w:tcW w:w="367" w:type="pct"/>
            <w:shd w:val="clear" w:color="auto" w:fill="auto"/>
          </w:tcPr>
          <w:p w14:paraId="7B039F22" w14:textId="77777777" w:rsidR="00631F5B" w:rsidRPr="000A2E7F" w:rsidRDefault="00631F5B" w:rsidP="00631F5B">
            <w:pPr>
              <w:pStyle w:val="af0"/>
              <w:rPr>
                <w:ins w:id="4082" w:author="TAKATOSHI TAMAOKI" w:date="2017-03-24T11:43:00Z"/>
                <w:rFonts w:asciiTheme="majorHAnsi" w:hAnsiTheme="majorHAnsi" w:cstheme="majorHAnsi"/>
                <w:color w:val="C00000"/>
              </w:rPr>
            </w:pPr>
            <w:ins w:id="4083"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54FCD75B" w14:textId="77777777" w:rsidR="00631F5B" w:rsidRPr="000A2E7F" w:rsidRDefault="00631F5B" w:rsidP="00631F5B">
            <w:pPr>
              <w:pStyle w:val="af0"/>
              <w:rPr>
                <w:ins w:id="4084" w:author="TAKATOSHI TAMAOKI" w:date="2017-03-24T11:43:00Z"/>
                <w:rFonts w:asciiTheme="majorHAnsi" w:hAnsiTheme="majorHAnsi" w:cstheme="majorHAnsi"/>
                <w:color w:val="C00000"/>
              </w:rPr>
            </w:pPr>
            <w:ins w:id="4085" w:author="TAKATOSHI TAMAOKI" w:date="2017-03-24T11:43:00Z">
              <w:r w:rsidRPr="000A2E7F">
                <w:rPr>
                  <w:rFonts w:asciiTheme="majorHAnsi" w:hAnsiTheme="majorHAnsi" w:cstheme="majorHAnsi"/>
                  <w:color w:val="C00000"/>
                </w:rPr>
                <w:t>√</w:t>
              </w:r>
            </w:ins>
          </w:p>
        </w:tc>
      </w:tr>
      <w:tr w:rsidR="00631F5B" w:rsidRPr="003D580F" w14:paraId="091D7D68" w14:textId="77777777" w:rsidTr="00631F5B">
        <w:trPr>
          <w:cantSplit/>
          <w:ins w:id="4086" w:author="TAKATOSHI TAMAOKI" w:date="2017-03-24T11:43:00Z"/>
        </w:trPr>
        <w:tc>
          <w:tcPr>
            <w:tcW w:w="262" w:type="pct"/>
            <w:shd w:val="clear" w:color="auto" w:fill="auto"/>
            <w:hideMark/>
          </w:tcPr>
          <w:p w14:paraId="34027B5C" w14:textId="77777777" w:rsidR="00631F5B" w:rsidRPr="000A2E7F" w:rsidRDefault="00631F5B" w:rsidP="00631F5B">
            <w:pPr>
              <w:pStyle w:val="af0"/>
              <w:rPr>
                <w:ins w:id="4087" w:author="TAKATOSHI TAMAOKI" w:date="2017-03-24T11:43:00Z"/>
                <w:rFonts w:asciiTheme="majorHAnsi" w:hAnsiTheme="majorHAnsi" w:cstheme="majorHAnsi"/>
                <w:color w:val="C00000"/>
              </w:rPr>
            </w:pPr>
            <w:ins w:id="4088" w:author="TAKATOSHI TAMAOKI" w:date="2017-03-24T11:43:00Z">
              <w:r w:rsidRPr="000A2E7F">
                <w:rPr>
                  <w:rFonts w:asciiTheme="majorHAnsi" w:hAnsiTheme="majorHAnsi" w:cstheme="majorHAnsi"/>
                  <w:color w:val="C00000"/>
                </w:rPr>
                <w:t>156</w:t>
              </w:r>
            </w:ins>
          </w:p>
        </w:tc>
        <w:tc>
          <w:tcPr>
            <w:tcW w:w="915" w:type="pct"/>
            <w:tcBorders>
              <w:top w:val="nil"/>
              <w:bottom w:val="nil"/>
            </w:tcBorders>
            <w:shd w:val="clear" w:color="auto" w:fill="auto"/>
            <w:hideMark/>
          </w:tcPr>
          <w:p w14:paraId="5E4353E9" w14:textId="77777777" w:rsidR="00631F5B" w:rsidRPr="000A2E7F" w:rsidRDefault="00631F5B" w:rsidP="00631F5B">
            <w:pPr>
              <w:pStyle w:val="af0"/>
              <w:rPr>
                <w:ins w:id="4089"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57F6FA2B" w14:textId="77777777" w:rsidR="00631F5B" w:rsidRPr="000A2E7F" w:rsidRDefault="00631F5B" w:rsidP="00631F5B">
            <w:pPr>
              <w:pStyle w:val="af0"/>
              <w:rPr>
                <w:ins w:id="4090" w:author="TAKATOSHI TAMAOKI" w:date="2017-03-24T11:43:00Z"/>
                <w:rFonts w:asciiTheme="majorHAnsi" w:hAnsiTheme="majorHAnsi" w:cstheme="majorHAnsi"/>
                <w:color w:val="C00000"/>
              </w:rPr>
            </w:pPr>
            <w:ins w:id="4091"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38E82C5F" w14:textId="77777777" w:rsidR="00631F5B" w:rsidRPr="000A2E7F" w:rsidRDefault="00631F5B" w:rsidP="00631F5B">
            <w:pPr>
              <w:pStyle w:val="af0"/>
              <w:rPr>
                <w:ins w:id="4092" w:author="TAKATOSHI TAMAOKI" w:date="2017-03-24T11:43:00Z"/>
                <w:rFonts w:asciiTheme="majorHAnsi" w:hAnsiTheme="majorHAnsi" w:cstheme="majorHAnsi"/>
                <w:color w:val="C00000"/>
              </w:rPr>
            </w:pPr>
            <w:ins w:id="4093"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DFB0FCE" w14:textId="77777777" w:rsidR="00631F5B" w:rsidRPr="000A2E7F" w:rsidRDefault="00631F5B" w:rsidP="00631F5B">
            <w:pPr>
              <w:pStyle w:val="af0"/>
              <w:rPr>
                <w:ins w:id="4094" w:author="TAKATOSHI TAMAOKI" w:date="2017-03-24T11:43:00Z"/>
                <w:rFonts w:asciiTheme="majorHAnsi" w:hAnsiTheme="majorHAnsi" w:cstheme="majorHAnsi"/>
                <w:color w:val="C00000"/>
              </w:rPr>
            </w:pPr>
            <w:ins w:id="4095"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39A1CC3" w14:textId="77777777" w:rsidR="00631F5B" w:rsidRPr="000A2E7F" w:rsidRDefault="00631F5B" w:rsidP="00631F5B">
            <w:pPr>
              <w:pStyle w:val="af0"/>
              <w:rPr>
                <w:ins w:id="4096" w:author="TAKATOSHI TAMAOKI" w:date="2017-03-24T11:43:00Z"/>
                <w:rFonts w:asciiTheme="majorHAnsi" w:hAnsiTheme="majorHAnsi" w:cstheme="majorHAnsi"/>
                <w:color w:val="C00000"/>
              </w:rPr>
            </w:pPr>
            <w:ins w:id="4097"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A4E5742" w14:textId="77777777" w:rsidR="00631F5B" w:rsidRPr="000A2E7F" w:rsidRDefault="00631F5B" w:rsidP="00631F5B">
            <w:pPr>
              <w:pStyle w:val="af0"/>
              <w:rPr>
                <w:ins w:id="4098" w:author="TAKATOSHI TAMAOKI" w:date="2017-03-24T11:43:00Z"/>
                <w:rFonts w:asciiTheme="majorHAnsi" w:hAnsiTheme="majorHAnsi" w:cstheme="majorHAnsi"/>
                <w:color w:val="C00000"/>
              </w:rPr>
            </w:pPr>
            <w:ins w:id="409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A764077" w14:textId="77777777" w:rsidR="00631F5B" w:rsidRPr="000A2E7F" w:rsidRDefault="00631F5B" w:rsidP="00631F5B">
            <w:pPr>
              <w:pStyle w:val="af0"/>
              <w:rPr>
                <w:ins w:id="4100" w:author="TAKATOSHI TAMAOKI" w:date="2017-03-24T11:43:00Z"/>
                <w:rFonts w:asciiTheme="majorHAnsi" w:hAnsiTheme="majorHAnsi" w:cstheme="majorHAnsi"/>
                <w:color w:val="C00000"/>
              </w:rPr>
            </w:pPr>
            <w:ins w:id="410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593E5A1" w14:textId="77777777" w:rsidR="00631F5B" w:rsidRPr="000A2E7F" w:rsidRDefault="00631F5B" w:rsidP="00631F5B">
            <w:pPr>
              <w:pStyle w:val="af0"/>
              <w:rPr>
                <w:ins w:id="4102" w:author="TAKATOSHI TAMAOKI" w:date="2017-03-24T11:43:00Z"/>
                <w:rFonts w:asciiTheme="majorHAnsi" w:hAnsiTheme="majorHAnsi" w:cstheme="majorHAnsi"/>
                <w:color w:val="C00000"/>
              </w:rPr>
            </w:pPr>
            <w:ins w:id="4103"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5DD2781" w14:textId="77777777" w:rsidR="00631F5B" w:rsidRPr="000A2E7F" w:rsidRDefault="00631F5B" w:rsidP="00631F5B">
            <w:pPr>
              <w:pStyle w:val="af0"/>
              <w:rPr>
                <w:ins w:id="4104" w:author="TAKATOSHI TAMAOKI" w:date="2017-03-24T11:43:00Z"/>
                <w:rFonts w:asciiTheme="majorHAnsi" w:hAnsiTheme="majorHAnsi" w:cstheme="majorHAnsi"/>
                <w:color w:val="C00000"/>
              </w:rPr>
            </w:pPr>
            <w:ins w:id="4105"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0416DC9" w14:textId="77777777" w:rsidR="00631F5B" w:rsidRPr="000A2E7F" w:rsidRDefault="00631F5B" w:rsidP="00631F5B">
            <w:pPr>
              <w:pStyle w:val="af0"/>
              <w:rPr>
                <w:ins w:id="4106" w:author="TAKATOSHI TAMAOKI" w:date="2017-03-24T11:43:00Z"/>
                <w:rFonts w:asciiTheme="majorHAnsi" w:hAnsiTheme="majorHAnsi" w:cstheme="majorHAnsi"/>
                <w:color w:val="C00000"/>
              </w:rPr>
            </w:pPr>
            <w:ins w:id="4107" w:author="TAKATOSHI TAMAOKI" w:date="2017-03-24T11:43:00Z">
              <w:r w:rsidRPr="000A2E7F">
                <w:rPr>
                  <w:rFonts w:asciiTheme="majorHAnsi" w:hAnsiTheme="majorHAnsi" w:cstheme="majorHAnsi"/>
                  <w:snapToGrid/>
                  <w:color w:val="C00000"/>
                  <w:szCs w:val="16"/>
                </w:rPr>
                <w:t>—</w:t>
              </w:r>
            </w:ins>
          </w:p>
        </w:tc>
      </w:tr>
      <w:tr w:rsidR="00631F5B" w:rsidRPr="000A2E7F" w14:paraId="27E4EE67" w14:textId="77777777" w:rsidTr="00631F5B">
        <w:trPr>
          <w:cantSplit/>
          <w:ins w:id="4108" w:author="TAKATOSHI TAMAOKI" w:date="2017-03-24T11:43:00Z"/>
        </w:trPr>
        <w:tc>
          <w:tcPr>
            <w:tcW w:w="262" w:type="pct"/>
            <w:shd w:val="clear" w:color="auto" w:fill="auto"/>
            <w:hideMark/>
          </w:tcPr>
          <w:p w14:paraId="4B60B9E6" w14:textId="77777777" w:rsidR="00631F5B" w:rsidRPr="000A2E7F" w:rsidRDefault="00631F5B" w:rsidP="00631F5B">
            <w:pPr>
              <w:pStyle w:val="af0"/>
              <w:rPr>
                <w:ins w:id="4109" w:author="TAKATOSHI TAMAOKI" w:date="2017-03-24T11:43:00Z"/>
                <w:rFonts w:asciiTheme="majorHAnsi" w:hAnsiTheme="majorHAnsi" w:cstheme="majorHAnsi"/>
                <w:color w:val="C00000"/>
              </w:rPr>
            </w:pPr>
            <w:ins w:id="4110" w:author="TAKATOSHI TAMAOKI" w:date="2017-03-24T11:43:00Z">
              <w:r w:rsidRPr="000A2E7F">
                <w:rPr>
                  <w:rFonts w:asciiTheme="majorHAnsi" w:hAnsiTheme="majorHAnsi" w:cstheme="majorHAnsi"/>
                  <w:color w:val="C00000"/>
                </w:rPr>
                <w:t>157</w:t>
              </w:r>
            </w:ins>
          </w:p>
        </w:tc>
        <w:tc>
          <w:tcPr>
            <w:tcW w:w="915" w:type="pct"/>
            <w:tcBorders>
              <w:top w:val="nil"/>
              <w:bottom w:val="nil"/>
            </w:tcBorders>
            <w:shd w:val="clear" w:color="auto" w:fill="auto"/>
          </w:tcPr>
          <w:p w14:paraId="58C89275" w14:textId="77777777" w:rsidR="00631F5B" w:rsidRPr="000A2E7F" w:rsidRDefault="00631F5B" w:rsidP="00631F5B">
            <w:pPr>
              <w:pStyle w:val="af0"/>
              <w:rPr>
                <w:ins w:id="4111"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21A76D8B" w14:textId="77777777" w:rsidR="00631F5B" w:rsidRPr="000A2E7F" w:rsidRDefault="00631F5B" w:rsidP="00631F5B">
            <w:pPr>
              <w:pStyle w:val="af0"/>
              <w:rPr>
                <w:ins w:id="4112" w:author="TAKATOSHI TAMAOKI" w:date="2017-03-24T11:43:00Z"/>
                <w:rFonts w:asciiTheme="majorHAnsi" w:hAnsiTheme="majorHAnsi" w:cstheme="majorHAnsi"/>
                <w:color w:val="C00000"/>
              </w:rPr>
            </w:pPr>
            <w:ins w:id="4113"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2F223B93" w14:textId="77777777" w:rsidR="00631F5B" w:rsidRPr="000A2E7F" w:rsidRDefault="00631F5B" w:rsidP="00631F5B">
            <w:pPr>
              <w:pStyle w:val="af0"/>
              <w:rPr>
                <w:ins w:id="4114" w:author="TAKATOSHI TAMAOKI" w:date="2017-03-24T11:43:00Z"/>
                <w:rFonts w:asciiTheme="majorHAnsi" w:hAnsiTheme="majorHAnsi" w:cstheme="majorHAnsi"/>
                <w:color w:val="C00000"/>
              </w:rPr>
            </w:pPr>
            <w:ins w:id="4115"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4F543438" w14:textId="77777777" w:rsidR="00631F5B" w:rsidRPr="000A2E7F" w:rsidRDefault="00631F5B" w:rsidP="00631F5B">
            <w:pPr>
              <w:pStyle w:val="af0"/>
              <w:rPr>
                <w:ins w:id="4116" w:author="TAKATOSHI TAMAOKI" w:date="2017-03-24T11:43:00Z"/>
                <w:rFonts w:asciiTheme="majorHAnsi" w:hAnsiTheme="majorHAnsi" w:cstheme="majorHAnsi"/>
                <w:color w:val="C00000"/>
              </w:rPr>
            </w:pPr>
            <w:ins w:id="4117"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C641C90" w14:textId="77777777" w:rsidR="00631F5B" w:rsidRPr="000A2E7F" w:rsidRDefault="00631F5B" w:rsidP="00631F5B">
            <w:pPr>
              <w:pStyle w:val="af0"/>
              <w:rPr>
                <w:ins w:id="4118" w:author="TAKATOSHI TAMAOKI" w:date="2017-03-24T11:43:00Z"/>
                <w:rFonts w:asciiTheme="majorHAnsi" w:hAnsiTheme="majorHAnsi" w:cstheme="majorHAnsi"/>
                <w:color w:val="C00000"/>
              </w:rPr>
            </w:pPr>
            <w:ins w:id="4119"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7A8A072" w14:textId="77777777" w:rsidR="00631F5B" w:rsidRPr="000A2E7F" w:rsidRDefault="00631F5B" w:rsidP="00631F5B">
            <w:pPr>
              <w:pStyle w:val="af0"/>
              <w:rPr>
                <w:ins w:id="4120" w:author="TAKATOSHI TAMAOKI" w:date="2017-03-24T11:43:00Z"/>
                <w:rFonts w:asciiTheme="majorHAnsi" w:hAnsiTheme="majorHAnsi" w:cstheme="majorHAnsi"/>
                <w:color w:val="C00000"/>
              </w:rPr>
            </w:pPr>
            <w:ins w:id="412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B20110C" w14:textId="77777777" w:rsidR="00631F5B" w:rsidRPr="000A2E7F" w:rsidRDefault="00631F5B" w:rsidP="00631F5B">
            <w:pPr>
              <w:pStyle w:val="af0"/>
              <w:rPr>
                <w:ins w:id="4122" w:author="TAKATOSHI TAMAOKI" w:date="2017-03-24T11:43:00Z"/>
                <w:rFonts w:asciiTheme="majorHAnsi" w:hAnsiTheme="majorHAnsi" w:cstheme="majorHAnsi"/>
                <w:color w:val="C00000"/>
              </w:rPr>
            </w:pPr>
            <w:ins w:id="412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83AFF2F" w14:textId="77777777" w:rsidR="00631F5B" w:rsidRPr="000A2E7F" w:rsidRDefault="00631F5B" w:rsidP="00631F5B">
            <w:pPr>
              <w:pStyle w:val="af0"/>
              <w:rPr>
                <w:ins w:id="4124" w:author="TAKATOSHI TAMAOKI" w:date="2017-03-24T11:43:00Z"/>
                <w:rFonts w:asciiTheme="majorHAnsi" w:hAnsiTheme="majorHAnsi" w:cstheme="majorHAnsi"/>
                <w:color w:val="C00000"/>
              </w:rPr>
            </w:pPr>
            <w:ins w:id="4125"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A5C7170" w14:textId="77777777" w:rsidR="00631F5B" w:rsidRPr="000A2E7F" w:rsidRDefault="00631F5B" w:rsidP="00631F5B">
            <w:pPr>
              <w:pStyle w:val="af0"/>
              <w:rPr>
                <w:ins w:id="4126" w:author="TAKATOSHI TAMAOKI" w:date="2017-03-24T11:43:00Z"/>
                <w:rFonts w:asciiTheme="majorHAnsi" w:hAnsiTheme="majorHAnsi" w:cstheme="majorHAnsi"/>
                <w:color w:val="C00000"/>
              </w:rPr>
            </w:pPr>
            <w:ins w:id="4127"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778947A" w14:textId="77777777" w:rsidR="00631F5B" w:rsidRPr="000A2E7F" w:rsidRDefault="00631F5B" w:rsidP="00631F5B">
            <w:pPr>
              <w:pStyle w:val="af0"/>
              <w:rPr>
                <w:ins w:id="4128" w:author="TAKATOSHI TAMAOKI" w:date="2017-03-24T11:43:00Z"/>
                <w:rFonts w:asciiTheme="majorHAnsi" w:hAnsiTheme="majorHAnsi" w:cstheme="majorHAnsi"/>
                <w:color w:val="C00000"/>
              </w:rPr>
            </w:pPr>
            <w:ins w:id="4129" w:author="TAKATOSHI TAMAOKI" w:date="2017-03-24T11:43:00Z">
              <w:r w:rsidRPr="000A2E7F">
                <w:rPr>
                  <w:rFonts w:asciiTheme="majorHAnsi" w:hAnsiTheme="majorHAnsi" w:cstheme="majorHAnsi"/>
                  <w:snapToGrid/>
                  <w:color w:val="C00000"/>
                  <w:szCs w:val="16"/>
                </w:rPr>
                <w:t>—</w:t>
              </w:r>
            </w:ins>
          </w:p>
        </w:tc>
      </w:tr>
      <w:tr w:rsidR="00631F5B" w:rsidRPr="000A2E7F" w14:paraId="320B5E0F" w14:textId="77777777" w:rsidTr="00631F5B">
        <w:trPr>
          <w:cantSplit/>
          <w:ins w:id="4130" w:author="TAKATOSHI TAMAOKI" w:date="2017-03-24T11:43:00Z"/>
        </w:trPr>
        <w:tc>
          <w:tcPr>
            <w:tcW w:w="262" w:type="pct"/>
            <w:shd w:val="clear" w:color="auto" w:fill="auto"/>
            <w:hideMark/>
          </w:tcPr>
          <w:p w14:paraId="149AB658" w14:textId="77777777" w:rsidR="00631F5B" w:rsidRPr="000A2E7F" w:rsidRDefault="00631F5B" w:rsidP="00631F5B">
            <w:pPr>
              <w:pStyle w:val="af0"/>
              <w:rPr>
                <w:ins w:id="4131" w:author="TAKATOSHI TAMAOKI" w:date="2017-03-24T11:43:00Z"/>
                <w:rFonts w:asciiTheme="majorHAnsi" w:hAnsiTheme="majorHAnsi" w:cstheme="majorHAnsi"/>
                <w:color w:val="C00000"/>
              </w:rPr>
            </w:pPr>
            <w:ins w:id="4132" w:author="TAKATOSHI TAMAOKI" w:date="2017-03-24T11:43:00Z">
              <w:r w:rsidRPr="000A2E7F">
                <w:rPr>
                  <w:rFonts w:asciiTheme="majorHAnsi" w:hAnsiTheme="majorHAnsi" w:cstheme="majorHAnsi"/>
                  <w:color w:val="C00000"/>
                </w:rPr>
                <w:t>158</w:t>
              </w:r>
            </w:ins>
          </w:p>
        </w:tc>
        <w:tc>
          <w:tcPr>
            <w:tcW w:w="915" w:type="pct"/>
            <w:tcBorders>
              <w:top w:val="nil"/>
              <w:bottom w:val="nil"/>
            </w:tcBorders>
            <w:shd w:val="clear" w:color="auto" w:fill="auto"/>
          </w:tcPr>
          <w:p w14:paraId="0E52080B" w14:textId="77777777" w:rsidR="00631F5B" w:rsidRPr="000A2E7F" w:rsidRDefault="00631F5B" w:rsidP="00631F5B">
            <w:pPr>
              <w:pStyle w:val="af0"/>
              <w:rPr>
                <w:ins w:id="4133"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7C0B38B4" w14:textId="77777777" w:rsidR="00631F5B" w:rsidRPr="000A2E7F" w:rsidRDefault="00631F5B" w:rsidP="00631F5B">
            <w:pPr>
              <w:pStyle w:val="af0"/>
              <w:rPr>
                <w:ins w:id="4134" w:author="TAKATOSHI TAMAOKI" w:date="2017-03-24T11:43:00Z"/>
                <w:rFonts w:asciiTheme="majorHAnsi" w:hAnsiTheme="majorHAnsi" w:cstheme="majorHAnsi"/>
                <w:color w:val="C00000"/>
              </w:rPr>
            </w:pPr>
            <w:ins w:id="4135"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558B3FC2" w14:textId="77777777" w:rsidR="00631F5B" w:rsidRPr="000A2E7F" w:rsidRDefault="00631F5B" w:rsidP="00631F5B">
            <w:pPr>
              <w:pStyle w:val="af0"/>
              <w:rPr>
                <w:ins w:id="4136" w:author="TAKATOSHI TAMAOKI" w:date="2017-03-24T11:43:00Z"/>
                <w:rFonts w:asciiTheme="majorHAnsi" w:hAnsiTheme="majorHAnsi" w:cstheme="majorHAnsi"/>
                <w:color w:val="C00000"/>
              </w:rPr>
            </w:pPr>
            <w:ins w:id="4137"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A19E4BE" w14:textId="77777777" w:rsidR="00631F5B" w:rsidRPr="000A2E7F" w:rsidRDefault="00631F5B" w:rsidP="00631F5B">
            <w:pPr>
              <w:pStyle w:val="af0"/>
              <w:rPr>
                <w:ins w:id="4138" w:author="TAKATOSHI TAMAOKI" w:date="2017-03-24T11:43:00Z"/>
                <w:rFonts w:asciiTheme="majorHAnsi" w:hAnsiTheme="majorHAnsi" w:cstheme="majorHAnsi"/>
                <w:color w:val="C00000"/>
              </w:rPr>
            </w:pPr>
            <w:ins w:id="4139"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E69431D" w14:textId="77777777" w:rsidR="00631F5B" w:rsidRPr="000A2E7F" w:rsidRDefault="00631F5B" w:rsidP="00631F5B">
            <w:pPr>
              <w:pStyle w:val="af0"/>
              <w:rPr>
                <w:ins w:id="4140" w:author="TAKATOSHI TAMAOKI" w:date="2017-03-24T11:43:00Z"/>
                <w:rFonts w:asciiTheme="majorHAnsi" w:hAnsiTheme="majorHAnsi" w:cstheme="majorHAnsi"/>
                <w:color w:val="C00000"/>
              </w:rPr>
            </w:pPr>
            <w:ins w:id="4141"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7406D34" w14:textId="77777777" w:rsidR="00631F5B" w:rsidRPr="000A2E7F" w:rsidRDefault="00631F5B" w:rsidP="00631F5B">
            <w:pPr>
              <w:pStyle w:val="af0"/>
              <w:rPr>
                <w:ins w:id="4142" w:author="TAKATOSHI TAMAOKI" w:date="2017-03-24T11:43:00Z"/>
                <w:rFonts w:asciiTheme="majorHAnsi" w:hAnsiTheme="majorHAnsi" w:cstheme="majorHAnsi"/>
                <w:color w:val="C00000"/>
              </w:rPr>
            </w:pPr>
            <w:ins w:id="414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DAA2A2D" w14:textId="77777777" w:rsidR="00631F5B" w:rsidRPr="000A2E7F" w:rsidRDefault="00631F5B" w:rsidP="00631F5B">
            <w:pPr>
              <w:pStyle w:val="af0"/>
              <w:rPr>
                <w:ins w:id="4144" w:author="TAKATOSHI TAMAOKI" w:date="2017-03-24T11:43:00Z"/>
                <w:rFonts w:asciiTheme="majorHAnsi" w:hAnsiTheme="majorHAnsi" w:cstheme="majorHAnsi"/>
                <w:color w:val="C00000"/>
              </w:rPr>
            </w:pPr>
            <w:ins w:id="414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420C25D" w14:textId="77777777" w:rsidR="00631F5B" w:rsidRPr="000A2E7F" w:rsidRDefault="00631F5B" w:rsidP="00631F5B">
            <w:pPr>
              <w:pStyle w:val="af0"/>
              <w:rPr>
                <w:ins w:id="4146" w:author="TAKATOSHI TAMAOKI" w:date="2017-03-24T11:43:00Z"/>
                <w:rFonts w:asciiTheme="majorHAnsi" w:hAnsiTheme="majorHAnsi" w:cstheme="majorHAnsi"/>
                <w:color w:val="C00000"/>
              </w:rPr>
            </w:pPr>
            <w:ins w:id="4147"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7CD1E3D" w14:textId="77777777" w:rsidR="00631F5B" w:rsidRPr="000A2E7F" w:rsidRDefault="00631F5B" w:rsidP="00631F5B">
            <w:pPr>
              <w:pStyle w:val="af0"/>
              <w:rPr>
                <w:ins w:id="4148" w:author="TAKATOSHI TAMAOKI" w:date="2017-03-24T11:43:00Z"/>
                <w:rFonts w:asciiTheme="majorHAnsi" w:hAnsiTheme="majorHAnsi" w:cstheme="majorHAnsi"/>
                <w:color w:val="C00000"/>
              </w:rPr>
            </w:pPr>
            <w:ins w:id="4149"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30DC355" w14:textId="77777777" w:rsidR="00631F5B" w:rsidRPr="000A2E7F" w:rsidRDefault="00631F5B" w:rsidP="00631F5B">
            <w:pPr>
              <w:pStyle w:val="af0"/>
              <w:rPr>
                <w:ins w:id="4150" w:author="TAKATOSHI TAMAOKI" w:date="2017-03-24T11:43:00Z"/>
                <w:rFonts w:asciiTheme="majorHAnsi" w:hAnsiTheme="majorHAnsi" w:cstheme="majorHAnsi"/>
                <w:color w:val="C00000"/>
              </w:rPr>
            </w:pPr>
            <w:ins w:id="4151" w:author="TAKATOSHI TAMAOKI" w:date="2017-03-24T11:43:00Z">
              <w:r w:rsidRPr="000A2E7F">
                <w:rPr>
                  <w:rFonts w:asciiTheme="majorHAnsi" w:hAnsiTheme="majorHAnsi" w:cstheme="majorHAnsi"/>
                  <w:snapToGrid/>
                  <w:color w:val="C00000"/>
                  <w:szCs w:val="16"/>
                </w:rPr>
                <w:t>—</w:t>
              </w:r>
            </w:ins>
          </w:p>
        </w:tc>
      </w:tr>
      <w:tr w:rsidR="00631F5B" w:rsidRPr="000A2E7F" w14:paraId="3E59A91E" w14:textId="77777777" w:rsidTr="00631F5B">
        <w:trPr>
          <w:cantSplit/>
          <w:ins w:id="4152" w:author="TAKATOSHI TAMAOKI" w:date="2017-03-24T11:43:00Z"/>
        </w:trPr>
        <w:tc>
          <w:tcPr>
            <w:tcW w:w="262" w:type="pct"/>
            <w:shd w:val="clear" w:color="auto" w:fill="auto"/>
            <w:hideMark/>
          </w:tcPr>
          <w:p w14:paraId="7924388B" w14:textId="77777777" w:rsidR="00631F5B" w:rsidRPr="000A2E7F" w:rsidRDefault="00631F5B" w:rsidP="00631F5B">
            <w:pPr>
              <w:pStyle w:val="af0"/>
              <w:rPr>
                <w:ins w:id="4153" w:author="TAKATOSHI TAMAOKI" w:date="2017-03-24T11:43:00Z"/>
                <w:rFonts w:asciiTheme="majorHAnsi" w:hAnsiTheme="majorHAnsi" w:cstheme="majorHAnsi"/>
                <w:color w:val="C00000"/>
              </w:rPr>
            </w:pPr>
            <w:ins w:id="4154" w:author="TAKATOSHI TAMAOKI" w:date="2017-03-24T11:43:00Z">
              <w:r w:rsidRPr="000A2E7F">
                <w:rPr>
                  <w:rFonts w:asciiTheme="majorHAnsi" w:hAnsiTheme="majorHAnsi" w:cstheme="majorHAnsi"/>
                  <w:color w:val="C00000"/>
                </w:rPr>
                <w:t>159</w:t>
              </w:r>
            </w:ins>
          </w:p>
        </w:tc>
        <w:tc>
          <w:tcPr>
            <w:tcW w:w="915" w:type="pct"/>
            <w:tcBorders>
              <w:top w:val="nil"/>
              <w:bottom w:val="single" w:sz="4" w:space="0" w:color="auto"/>
            </w:tcBorders>
            <w:shd w:val="clear" w:color="auto" w:fill="auto"/>
          </w:tcPr>
          <w:p w14:paraId="7D9A1731" w14:textId="77777777" w:rsidR="00631F5B" w:rsidRPr="000A2E7F" w:rsidRDefault="00631F5B" w:rsidP="00631F5B">
            <w:pPr>
              <w:pStyle w:val="af0"/>
              <w:rPr>
                <w:ins w:id="4155"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1B78A5D1" w14:textId="77777777" w:rsidR="00631F5B" w:rsidRPr="000A2E7F" w:rsidRDefault="00631F5B" w:rsidP="00631F5B">
            <w:pPr>
              <w:pStyle w:val="af0"/>
              <w:rPr>
                <w:ins w:id="4156" w:author="TAKATOSHI TAMAOKI" w:date="2017-03-24T11:43:00Z"/>
                <w:rFonts w:asciiTheme="majorHAnsi" w:hAnsiTheme="majorHAnsi" w:cstheme="majorHAnsi"/>
                <w:color w:val="C00000"/>
              </w:rPr>
            </w:pPr>
            <w:ins w:id="4157"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7E7E15DE" w14:textId="77777777" w:rsidR="00631F5B" w:rsidRPr="000A2E7F" w:rsidRDefault="00631F5B" w:rsidP="00631F5B">
            <w:pPr>
              <w:pStyle w:val="af0"/>
              <w:rPr>
                <w:ins w:id="4158" w:author="TAKATOSHI TAMAOKI" w:date="2017-03-24T11:43:00Z"/>
                <w:rFonts w:asciiTheme="majorHAnsi" w:hAnsiTheme="majorHAnsi" w:cstheme="majorHAnsi"/>
                <w:color w:val="C00000"/>
              </w:rPr>
            </w:pPr>
            <w:ins w:id="4159"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4619E8C6" w14:textId="77777777" w:rsidR="00631F5B" w:rsidRPr="000A2E7F" w:rsidRDefault="00631F5B" w:rsidP="00631F5B">
            <w:pPr>
              <w:pStyle w:val="af0"/>
              <w:rPr>
                <w:ins w:id="4160" w:author="TAKATOSHI TAMAOKI" w:date="2017-03-24T11:43:00Z"/>
                <w:rFonts w:asciiTheme="majorHAnsi" w:hAnsiTheme="majorHAnsi" w:cstheme="majorHAnsi"/>
                <w:color w:val="C00000"/>
              </w:rPr>
            </w:pPr>
            <w:ins w:id="4161"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B03C8F9" w14:textId="77777777" w:rsidR="00631F5B" w:rsidRPr="000A2E7F" w:rsidRDefault="00631F5B" w:rsidP="00631F5B">
            <w:pPr>
              <w:pStyle w:val="af0"/>
              <w:rPr>
                <w:ins w:id="4162" w:author="TAKATOSHI TAMAOKI" w:date="2017-03-24T11:43:00Z"/>
                <w:rFonts w:asciiTheme="majorHAnsi" w:hAnsiTheme="majorHAnsi" w:cstheme="majorHAnsi"/>
                <w:color w:val="C00000"/>
              </w:rPr>
            </w:pPr>
            <w:ins w:id="4163"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B41D885" w14:textId="77777777" w:rsidR="00631F5B" w:rsidRPr="000A2E7F" w:rsidRDefault="00631F5B" w:rsidP="00631F5B">
            <w:pPr>
              <w:pStyle w:val="af0"/>
              <w:rPr>
                <w:ins w:id="4164" w:author="TAKATOSHI TAMAOKI" w:date="2017-03-24T11:43:00Z"/>
                <w:rFonts w:asciiTheme="majorHAnsi" w:hAnsiTheme="majorHAnsi" w:cstheme="majorHAnsi"/>
                <w:color w:val="C00000"/>
              </w:rPr>
            </w:pPr>
            <w:ins w:id="416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81C14B2" w14:textId="77777777" w:rsidR="00631F5B" w:rsidRPr="000A2E7F" w:rsidRDefault="00631F5B" w:rsidP="00631F5B">
            <w:pPr>
              <w:pStyle w:val="af0"/>
              <w:rPr>
                <w:ins w:id="4166" w:author="TAKATOSHI TAMAOKI" w:date="2017-03-24T11:43:00Z"/>
                <w:rFonts w:asciiTheme="majorHAnsi" w:hAnsiTheme="majorHAnsi" w:cstheme="majorHAnsi"/>
                <w:color w:val="C00000"/>
              </w:rPr>
            </w:pPr>
            <w:ins w:id="4167"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852DB36" w14:textId="77777777" w:rsidR="00631F5B" w:rsidRPr="000A2E7F" w:rsidRDefault="00631F5B" w:rsidP="00631F5B">
            <w:pPr>
              <w:pStyle w:val="af0"/>
              <w:rPr>
                <w:ins w:id="4168" w:author="TAKATOSHI TAMAOKI" w:date="2017-03-24T11:43:00Z"/>
                <w:rFonts w:asciiTheme="majorHAnsi" w:hAnsiTheme="majorHAnsi" w:cstheme="majorHAnsi"/>
                <w:color w:val="C00000"/>
              </w:rPr>
            </w:pPr>
            <w:ins w:id="4169"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DB08BD8" w14:textId="77777777" w:rsidR="00631F5B" w:rsidRPr="000A2E7F" w:rsidRDefault="00631F5B" w:rsidP="00631F5B">
            <w:pPr>
              <w:pStyle w:val="af0"/>
              <w:rPr>
                <w:ins w:id="4170" w:author="TAKATOSHI TAMAOKI" w:date="2017-03-24T11:43:00Z"/>
                <w:rFonts w:asciiTheme="majorHAnsi" w:hAnsiTheme="majorHAnsi" w:cstheme="majorHAnsi"/>
                <w:color w:val="C00000"/>
              </w:rPr>
            </w:pPr>
            <w:ins w:id="4171"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8F1C686" w14:textId="77777777" w:rsidR="00631F5B" w:rsidRPr="000A2E7F" w:rsidRDefault="00631F5B" w:rsidP="00631F5B">
            <w:pPr>
              <w:pStyle w:val="af0"/>
              <w:rPr>
                <w:ins w:id="4172" w:author="TAKATOSHI TAMAOKI" w:date="2017-03-24T11:43:00Z"/>
                <w:rFonts w:asciiTheme="majorHAnsi" w:hAnsiTheme="majorHAnsi" w:cstheme="majorHAnsi"/>
                <w:color w:val="C00000"/>
              </w:rPr>
            </w:pPr>
            <w:ins w:id="4173" w:author="TAKATOSHI TAMAOKI" w:date="2017-03-24T11:43:00Z">
              <w:r w:rsidRPr="000A2E7F">
                <w:rPr>
                  <w:rFonts w:asciiTheme="majorHAnsi" w:hAnsiTheme="majorHAnsi" w:cstheme="majorHAnsi"/>
                  <w:snapToGrid/>
                  <w:color w:val="C00000"/>
                  <w:szCs w:val="16"/>
                </w:rPr>
                <w:t>—</w:t>
              </w:r>
            </w:ins>
          </w:p>
        </w:tc>
      </w:tr>
      <w:tr w:rsidR="00631F5B" w:rsidRPr="000A2E7F" w14:paraId="350C6588" w14:textId="77777777" w:rsidTr="00631F5B">
        <w:trPr>
          <w:cantSplit/>
          <w:ins w:id="4174" w:author="TAKATOSHI TAMAOKI" w:date="2017-03-24T11:43:00Z"/>
        </w:trPr>
        <w:tc>
          <w:tcPr>
            <w:tcW w:w="262" w:type="pct"/>
            <w:shd w:val="clear" w:color="auto" w:fill="auto"/>
            <w:hideMark/>
          </w:tcPr>
          <w:p w14:paraId="10B9C4B6" w14:textId="77777777" w:rsidR="00631F5B" w:rsidRPr="000A2E7F" w:rsidRDefault="00631F5B" w:rsidP="00631F5B">
            <w:pPr>
              <w:pStyle w:val="af0"/>
              <w:rPr>
                <w:ins w:id="4175" w:author="TAKATOSHI TAMAOKI" w:date="2017-03-24T11:43:00Z"/>
                <w:rFonts w:asciiTheme="majorHAnsi" w:hAnsiTheme="majorHAnsi" w:cstheme="majorHAnsi"/>
                <w:color w:val="C00000"/>
              </w:rPr>
            </w:pPr>
            <w:ins w:id="4176" w:author="TAKATOSHI TAMAOKI" w:date="2017-03-24T11:43:00Z">
              <w:r w:rsidRPr="000A2E7F">
                <w:rPr>
                  <w:rFonts w:asciiTheme="majorHAnsi" w:hAnsiTheme="majorHAnsi" w:cstheme="majorHAnsi"/>
                  <w:color w:val="C00000"/>
                </w:rPr>
                <w:t>160</w:t>
              </w:r>
            </w:ins>
          </w:p>
        </w:tc>
        <w:tc>
          <w:tcPr>
            <w:tcW w:w="915" w:type="pct"/>
            <w:tcBorders>
              <w:bottom w:val="nil"/>
            </w:tcBorders>
            <w:shd w:val="clear" w:color="auto" w:fill="auto"/>
          </w:tcPr>
          <w:p w14:paraId="41BC214E" w14:textId="77777777" w:rsidR="00631F5B" w:rsidRPr="000A2E7F" w:rsidRDefault="00631F5B" w:rsidP="00631F5B">
            <w:pPr>
              <w:pStyle w:val="af0"/>
              <w:rPr>
                <w:ins w:id="4177" w:author="TAKATOSHI TAMAOKI" w:date="2017-03-24T11:43:00Z"/>
                <w:rFonts w:asciiTheme="majorHAnsi" w:hAnsiTheme="majorHAnsi" w:cstheme="majorHAnsi"/>
                <w:color w:val="C00000"/>
              </w:rPr>
            </w:pPr>
            <w:ins w:id="4178" w:author="TAKATOSHI TAMAOKI" w:date="2017-03-24T11:43:00Z">
              <w:r w:rsidRPr="000A2E7F">
                <w:rPr>
                  <w:rFonts w:asciiTheme="majorHAnsi" w:hAnsiTheme="majorHAnsi" w:cstheme="majorHAnsi"/>
                  <w:color w:val="C00000"/>
                </w:rPr>
                <w:t xml:space="preserve">Local RAM </w:t>
              </w:r>
            </w:ins>
          </w:p>
          <w:p w14:paraId="69568719" w14:textId="77777777" w:rsidR="00631F5B" w:rsidRPr="000A2E7F" w:rsidRDefault="00631F5B" w:rsidP="00631F5B">
            <w:pPr>
              <w:pStyle w:val="af0"/>
              <w:rPr>
                <w:ins w:id="4179" w:author="TAKATOSHI TAMAOKI" w:date="2017-03-24T11:43:00Z"/>
                <w:rFonts w:asciiTheme="majorHAnsi" w:hAnsiTheme="majorHAnsi" w:cstheme="majorHAnsi"/>
                <w:color w:val="C00000"/>
              </w:rPr>
            </w:pPr>
            <w:ins w:id="4180" w:author="TAKATOSHI TAMAOKI" w:date="2017-03-24T11:43:00Z">
              <w:r w:rsidRPr="000A2E7F">
                <w:rPr>
                  <w:rFonts w:asciiTheme="majorHAnsi" w:hAnsiTheme="majorHAnsi" w:cstheme="majorHAnsi"/>
                  <w:color w:val="C00000"/>
                </w:rPr>
                <w:t>(other core)</w:t>
              </w:r>
            </w:ins>
          </w:p>
        </w:tc>
        <w:tc>
          <w:tcPr>
            <w:tcW w:w="1248" w:type="pct"/>
            <w:shd w:val="clear" w:color="auto" w:fill="auto"/>
            <w:hideMark/>
          </w:tcPr>
          <w:p w14:paraId="3789BB26" w14:textId="77777777" w:rsidR="00631F5B" w:rsidRPr="000A2E7F" w:rsidRDefault="00631F5B" w:rsidP="00631F5B">
            <w:pPr>
              <w:pStyle w:val="af0"/>
              <w:rPr>
                <w:ins w:id="4181" w:author="TAKATOSHI TAMAOKI" w:date="2017-03-24T11:43:00Z"/>
                <w:rFonts w:asciiTheme="majorHAnsi" w:hAnsiTheme="majorHAnsi" w:cstheme="majorHAnsi"/>
                <w:color w:val="C00000"/>
              </w:rPr>
            </w:pPr>
            <w:ins w:id="4182" w:author="TAKATOSHI TAMAOKI" w:date="2017-03-24T11:43:00Z">
              <w:r w:rsidRPr="000A2E7F">
                <w:rPr>
                  <w:rFonts w:asciiTheme="majorHAnsi" w:hAnsiTheme="majorHAnsi" w:cstheme="majorHAnsi"/>
                  <w:color w:val="C00000"/>
                </w:rPr>
                <w:t>Reserve</w:t>
              </w:r>
            </w:ins>
          </w:p>
        </w:tc>
        <w:tc>
          <w:tcPr>
            <w:tcW w:w="367" w:type="pct"/>
            <w:shd w:val="clear" w:color="auto" w:fill="auto"/>
          </w:tcPr>
          <w:p w14:paraId="39DD7E51" w14:textId="77777777" w:rsidR="00631F5B" w:rsidRPr="000A2E7F" w:rsidRDefault="00631F5B" w:rsidP="00631F5B">
            <w:pPr>
              <w:pStyle w:val="af0"/>
              <w:rPr>
                <w:ins w:id="4183" w:author="TAKATOSHI TAMAOKI" w:date="2017-03-24T11:43:00Z"/>
                <w:rFonts w:asciiTheme="majorHAnsi" w:hAnsiTheme="majorHAnsi" w:cstheme="majorHAnsi"/>
                <w:color w:val="C00000"/>
              </w:rPr>
            </w:pPr>
            <w:ins w:id="4184"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auto"/>
          </w:tcPr>
          <w:p w14:paraId="0143B748" w14:textId="77777777" w:rsidR="00631F5B" w:rsidRPr="000A2E7F" w:rsidRDefault="00631F5B" w:rsidP="00631F5B">
            <w:pPr>
              <w:pStyle w:val="af0"/>
              <w:rPr>
                <w:ins w:id="4185" w:author="TAKATOSHI TAMAOKI" w:date="2017-03-24T11:43:00Z"/>
                <w:rFonts w:asciiTheme="majorHAnsi" w:hAnsiTheme="majorHAnsi" w:cstheme="majorHAnsi"/>
                <w:color w:val="C00000"/>
              </w:rPr>
            </w:pPr>
            <w:ins w:id="4186" w:author="TAKATOSHI TAMAOKI" w:date="2017-03-24T11:43:00Z">
              <w:r w:rsidRPr="000A2E7F">
                <w:rPr>
                  <w:rFonts w:asciiTheme="majorHAnsi" w:hAnsiTheme="majorHAnsi" w:cstheme="majorHAnsi"/>
                  <w:snapToGrid/>
                  <w:color w:val="C00000"/>
                  <w:szCs w:val="16"/>
                </w:rPr>
                <w:t>—</w:t>
              </w:r>
            </w:ins>
          </w:p>
        </w:tc>
        <w:tc>
          <w:tcPr>
            <w:tcW w:w="321" w:type="pct"/>
            <w:shd w:val="clear" w:color="auto" w:fill="auto"/>
          </w:tcPr>
          <w:p w14:paraId="1DDAEE12" w14:textId="77777777" w:rsidR="00631F5B" w:rsidRPr="000A2E7F" w:rsidRDefault="00631F5B" w:rsidP="00631F5B">
            <w:pPr>
              <w:pStyle w:val="af0"/>
              <w:rPr>
                <w:ins w:id="4187" w:author="TAKATOSHI TAMAOKI" w:date="2017-03-24T11:43:00Z"/>
                <w:rFonts w:asciiTheme="majorHAnsi" w:hAnsiTheme="majorHAnsi" w:cstheme="majorHAnsi"/>
                <w:color w:val="C00000"/>
              </w:rPr>
            </w:pPr>
            <w:ins w:id="4188" w:author="TAKATOSHI TAMAOKI" w:date="2017-03-24T11:43:00Z">
              <w:r w:rsidRPr="000A2E7F">
                <w:rPr>
                  <w:rFonts w:asciiTheme="majorHAnsi" w:hAnsiTheme="majorHAnsi" w:cstheme="majorHAnsi"/>
                  <w:snapToGrid/>
                  <w:color w:val="C00000"/>
                  <w:szCs w:val="16"/>
                </w:rPr>
                <w:t>—</w:t>
              </w:r>
            </w:ins>
          </w:p>
        </w:tc>
        <w:tc>
          <w:tcPr>
            <w:tcW w:w="314" w:type="pct"/>
            <w:shd w:val="clear" w:color="auto" w:fill="auto"/>
          </w:tcPr>
          <w:p w14:paraId="72EBE2C2" w14:textId="77777777" w:rsidR="00631F5B" w:rsidRPr="000A2E7F" w:rsidRDefault="00631F5B" w:rsidP="00631F5B">
            <w:pPr>
              <w:pStyle w:val="af0"/>
              <w:rPr>
                <w:ins w:id="4189" w:author="TAKATOSHI TAMAOKI" w:date="2017-03-24T11:43:00Z"/>
                <w:rFonts w:asciiTheme="majorHAnsi" w:hAnsiTheme="majorHAnsi" w:cstheme="majorHAnsi"/>
                <w:color w:val="C00000"/>
              </w:rPr>
            </w:pPr>
            <w:ins w:id="4190" w:author="TAKATOSHI TAMAOKI" w:date="2017-03-24T11:43:00Z">
              <w:r w:rsidRPr="000A2E7F">
                <w:rPr>
                  <w:rFonts w:asciiTheme="majorHAnsi" w:hAnsiTheme="majorHAnsi" w:cstheme="majorHAnsi"/>
                  <w:snapToGrid/>
                  <w:color w:val="C00000"/>
                  <w:szCs w:val="16"/>
                </w:rPr>
                <w:t>—</w:t>
              </w:r>
            </w:ins>
          </w:p>
        </w:tc>
        <w:tc>
          <w:tcPr>
            <w:tcW w:w="294" w:type="pct"/>
            <w:shd w:val="clear" w:color="auto" w:fill="auto"/>
          </w:tcPr>
          <w:p w14:paraId="5E6716FC" w14:textId="77777777" w:rsidR="00631F5B" w:rsidRPr="000A2E7F" w:rsidRDefault="00631F5B" w:rsidP="00631F5B">
            <w:pPr>
              <w:pStyle w:val="af0"/>
              <w:rPr>
                <w:ins w:id="4191" w:author="TAKATOSHI TAMAOKI" w:date="2017-03-24T11:43:00Z"/>
                <w:rFonts w:asciiTheme="majorHAnsi" w:hAnsiTheme="majorHAnsi" w:cstheme="majorHAnsi"/>
                <w:color w:val="C00000"/>
              </w:rPr>
            </w:pPr>
            <w:ins w:id="4192" w:author="TAKATOSHI TAMAOKI" w:date="2017-03-24T11:43:00Z">
              <w:r w:rsidRPr="000A2E7F">
                <w:rPr>
                  <w:rFonts w:asciiTheme="majorHAnsi" w:hAnsiTheme="majorHAnsi" w:cstheme="majorHAnsi"/>
                  <w:snapToGrid/>
                  <w:color w:val="C00000"/>
                  <w:szCs w:val="16"/>
                </w:rPr>
                <w:t>—</w:t>
              </w:r>
            </w:ins>
          </w:p>
        </w:tc>
        <w:tc>
          <w:tcPr>
            <w:tcW w:w="294" w:type="pct"/>
            <w:shd w:val="clear" w:color="auto" w:fill="auto"/>
          </w:tcPr>
          <w:p w14:paraId="33E9B65C" w14:textId="77777777" w:rsidR="00631F5B" w:rsidRPr="000A2E7F" w:rsidRDefault="00631F5B" w:rsidP="00631F5B">
            <w:pPr>
              <w:pStyle w:val="af0"/>
              <w:rPr>
                <w:ins w:id="4193" w:author="TAKATOSHI TAMAOKI" w:date="2017-03-24T11:43:00Z"/>
                <w:rFonts w:asciiTheme="majorHAnsi" w:hAnsiTheme="majorHAnsi" w:cstheme="majorHAnsi"/>
                <w:color w:val="C00000"/>
              </w:rPr>
            </w:pPr>
            <w:ins w:id="4194" w:author="TAKATOSHI TAMAOKI" w:date="2017-03-24T11:43:00Z">
              <w:r w:rsidRPr="000A2E7F">
                <w:rPr>
                  <w:rFonts w:asciiTheme="majorHAnsi" w:hAnsiTheme="majorHAnsi" w:cstheme="majorHAnsi"/>
                  <w:snapToGrid/>
                  <w:color w:val="C00000"/>
                  <w:szCs w:val="16"/>
                </w:rPr>
                <w:t>—</w:t>
              </w:r>
            </w:ins>
          </w:p>
        </w:tc>
        <w:tc>
          <w:tcPr>
            <w:tcW w:w="367" w:type="pct"/>
            <w:shd w:val="clear" w:color="auto" w:fill="auto"/>
          </w:tcPr>
          <w:p w14:paraId="2805C815" w14:textId="77777777" w:rsidR="00631F5B" w:rsidRPr="000A2E7F" w:rsidRDefault="00631F5B" w:rsidP="00631F5B">
            <w:pPr>
              <w:pStyle w:val="af0"/>
              <w:rPr>
                <w:ins w:id="4195" w:author="TAKATOSHI TAMAOKI" w:date="2017-03-24T11:43:00Z"/>
                <w:rFonts w:asciiTheme="majorHAnsi" w:hAnsiTheme="majorHAnsi" w:cstheme="majorHAnsi"/>
                <w:color w:val="C00000"/>
              </w:rPr>
            </w:pPr>
            <w:ins w:id="4196"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00D98D3F" w14:textId="77777777" w:rsidR="00631F5B" w:rsidRPr="000A2E7F" w:rsidRDefault="00631F5B" w:rsidP="00631F5B">
            <w:pPr>
              <w:pStyle w:val="af0"/>
              <w:rPr>
                <w:ins w:id="4197" w:author="TAKATOSHI TAMAOKI" w:date="2017-03-24T11:43:00Z"/>
                <w:rFonts w:asciiTheme="majorHAnsi" w:hAnsiTheme="majorHAnsi" w:cstheme="majorHAnsi"/>
                <w:color w:val="C00000"/>
              </w:rPr>
            </w:pPr>
            <w:ins w:id="4198" w:author="TAKATOSHI TAMAOKI" w:date="2017-03-24T11:43:00Z">
              <w:r w:rsidRPr="000A2E7F">
                <w:rPr>
                  <w:rFonts w:asciiTheme="majorHAnsi" w:hAnsiTheme="majorHAnsi" w:cstheme="majorHAnsi"/>
                  <w:snapToGrid/>
                  <w:color w:val="C00000"/>
                  <w:szCs w:val="16"/>
                </w:rPr>
                <w:t>—</w:t>
              </w:r>
            </w:ins>
          </w:p>
        </w:tc>
      </w:tr>
      <w:tr w:rsidR="00631F5B" w:rsidRPr="000A2E7F" w14:paraId="39173BD7" w14:textId="77777777" w:rsidTr="00631F5B">
        <w:trPr>
          <w:cantSplit/>
          <w:ins w:id="4199"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79FDC5D" w14:textId="77777777" w:rsidR="00631F5B" w:rsidRPr="000A2E7F" w:rsidRDefault="00631F5B" w:rsidP="00631F5B">
            <w:pPr>
              <w:pStyle w:val="af0"/>
              <w:rPr>
                <w:ins w:id="4200" w:author="TAKATOSHI TAMAOKI" w:date="2017-03-24T11:43:00Z"/>
                <w:rFonts w:asciiTheme="majorHAnsi" w:hAnsiTheme="majorHAnsi" w:cstheme="majorHAnsi"/>
                <w:color w:val="C00000"/>
              </w:rPr>
            </w:pPr>
            <w:ins w:id="4201" w:author="TAKATOSHI TAMAOKI" w:date="2017-03-24T11:43:00Z">
              <w:r w:rsidRPr="000A2E7F">
                <w:rPr>
                  <w:rFonts w:asciiTheme="majorHAnsi" w:hAnsiTheme="majorHAnsi" w:cstheme="majorHAnsi"/>
                  <w:color w:val="C00000"/>
                </w:rPr>
                <w:t>161</w:t>
              </w:r>
            </w:ins>
          </w:p>
        </w:tc>
        <w:tc>
          <w:tcPr>
            <w:tcW w:w="915" w:type="pct"/>
            <w:tcBorders>
              <w:top w:val="nil"/>
              <w:left w:val="single" w:sz="4" w:space="0" w:color="auto"/>
              <w:bottom w:val="nil"/>
              <w:right w:val="single" w:sz="4" w:space="0" w:color="auto"/>
            </w:tcBorders>
            <w:shd w:val="clear" w:color="auto" w:fill="auto"/>
          </w:tcPr>
          <w:p w14:paraId="0AD5A57B" w14:textId="77777777" w:rsidR="00631F5B" w:rsidRPr="000A2E7F" w:rsidRDefault="00631F5B" w:rsidP="00631F5B">
            <w:pPr>
              <w:pStyle w:val="af0"/>
              <w:rPr>
                <w:ins w:id="4202"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413A18A1" w14:textId="77777777" w:rsidR="00631F5B" w:rsidRPr="000A2E7F" w:rsidRDefault="00631F5B" w:rsidP="00631F5B">
            <w:pPr>
              <w:pStyle w:val="af0"/>
              <w:rPr>
                <w:ins w:id="4203" w:author="TAKATOSHI TAMAOKI" w:date="2017-03-24T11:43:00Z"/>
                <w:rFonts w:asciiTheme="majorHAnsi" w:hAnsiTheme="majorHAnsi" w:cstheme="majorHAnsi"/>
                <w:color w:val="C00000"/>
              </w:rPr>
            </w:pPr>
            <w:ins w:id="4204" w:author="TAKATOSHI TAMAOKI" w:date="2017-03-24T11:43:00Z">
              <w:r w:rsidRPr="000A2E7F">
                <w:rPr>
                  <w:rFonts w:asciiTheme="majorHAnsi" w:hAnsiTheme="majorHAnsi" w:cstheme="majorHAnsi"/>
                  <w:color w:val="C00000"/>
                </w:rPr>
                <w:t>LRAM (error by other core access)</w:t>
              </w:r>
            </w:ins>
          </w:p>
          <w:p w14:paraId="6CCFB420" w14:textId="77777777" w:rsidR="00631F5B" w:rsidRPr="000A2E7F" w:rsidRDefault="00631F5B" w:rsidP="00631F5B">
            <w:pPr>
              <w:pStyle w:val="af0"/>
              <w:rPr>
                <w:ins w:id="4205" w:author="TAKATOSHI TAMAOKI" w:date="2017-03-24T11:43:00Z"/>
                <w:rFonts w:asciiTheme="majorHAnsi" w:hAnsiTheme="majorHAnsi" w:cstheme="majorHAnsi"/>
                <w:color w:val="C00000"/>
              </w:rPr>
            </w:pPr>
            <w:ins w:id="4206" w:author="TAKATOSHI TAMAOKI" w:date="2017-03-24T11:43: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73E0F15" w14:textId="77777777" w:rsidR="00631F5B" w:rsidRPr="000A2E7F" w:rsidRDefault="00631F5B" w:rsidP="00631F5B">
            <w:pPr>
              <w:pStyle w:val="af0"/>
              <w:rPr>
                <w:ins w:id="4207" w:author="TAKATOSHI TAMAOKI" w:date="2017-03-24T11:43:00Z"/>
                <w:rFonts w:asciiTheme="majorHAnsi" w:hAnsiTheme="majorHAnsi" w:cstheme="majorHAnsi"/>
                <w:color w:val="C00000"/>
              </w:rPr>
            </w:pPr>
            <w:ins w:id="4208"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22D5825B" w14:textId="77777777" w:rsidR="00631F5B" w:rsidRPr="000A2E7F" w:rsidRDefault="00631F5B" w:rsidP="00631F5B">
            <w:pPr>
              <w:pStyle w:val="af0"/>
              <w:rPr>
                <w:ins w:id="4209" w:author="TAKATOSHI TAMAOKI" w:date="2017-03-24T11:43:00Z"/>
                <w:rFonts w:asciiTheme="majorHAnsi" w:hAnsiTheme="majorHAnsi" w:cstheme="majorHAnsi"/>
                <w:color w:val="C00000"/>
              </w:rPr>
            </w:pPr>
            <w:ins w:id="4210"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73F69BEC" w14:textId="77777777" w:rsidR="00631F5B" w:rsidRPr="000A2E7F" w:rsidRDefault="00631F5B" w:rsidP="00631F5B">
            <w:pPr>
              <w:pStyle w:val="af0"/>
              <w:rPr>
                <w:ins w:id="4211" w:author="TAKATOSHI TAMAOKI" w:date="2017-03-24T11:43:00Z"/>
                <w:rFonts w:asciiTheme="majorHAnsi" w:hAnsiTheme="majorHAnsi" w:cstheme="majorHAnsi"/>
                <w:color w:val="C00000"/>
              </w:rPr>
            </w:pPr>
            <w:ins w:id="4212"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56C895C8" w14:textId="77777777" w:rsidR="00631F5B" w:rsidRPr="000A2E7F" w:rsidRDefault="00631F5B" w:rsidP="00631F5B">
            <w:pPr>
              <w:pStyle w:val="af0"/>
              <w:rPr>
                <w:ins w:id="4213" w:author="TAKATOSHI TAMAOKI" w:date="2017-03-24T11:43:00Z"/>
                <w:rFonts w:asciiTheme="majorHAnsi" w:hAnsiTheme="majorHAnsi" w:cstheme="majorHAnsi"/>
                <w:color w:val="C00000"/>
              </w:rPr>
            </w:pPr>
            <w:ins w:id="4214"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8270CF8" w14:textId="77777777" w:rsidR="00631F5B" w:rsidRPr="000A2E7F" w:rsidRDefault="00631F5B" w:rsidP="00631F5B">
            <w:pPr>
              <w:pStyle w:val="af0"/>
              <w:rPr>
                <w:ins w:id="4215" w:author="TAKATOSHI TAMAOKI" w:date="2017-03-24T11:43:00Z"/>
                <w:rFonts w:asciiTheme="majorHAnsi" w:hAnsiTheme="majorHAnsi" w:cstheme="majorHAnsi"/>
                <w:color w:val="C00000"/>
              </w:rPr>
            </w:pPr>
            <w:ins w:id="4216"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D2974D7" w14:textId="77777777" w:rsidR="00631F5B" w:rsidRPr="000A2E7F" w:rsidRDefault="00631F5B" w:rsidP="00631F5B">
            <w:pPr>
              <w:pStyle w:val="af0"/>
              <w:rPr>
                <w:ins w:id="4217" w:author="TAKATOSHI TAMAOKI" w:date="2017-03-24T11:43:00Z"/>
                <w:rFonts w:asciiTheme="majorHAnsi" w:hAnsiTheme="majorHAnsi" w:cstheme="majorHAnsi"/>
                <w:color w:val="C00000"/>
              </w:rPr>
            </w:pPr>
            <w:ins w:id="4218"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A742169" w14:textId="77777777" w:rsidR="00631F5B" w:rsidRPr="000A2E7F" w:rsidRDefault="00631F5B" w:rsidP="00631F5B">
            <w:pPr>
              <w:pStyle w:val="af0"/>
              <w:rPr>
                <w:ins w:id="4219" w:author="TAKATOSHI TAMAOKI" w:date="2017-03-24T11:43:00Z"/>
                <w:rFonts w:asciiTheme="majorHAnsi" w:hAnsiTheme="majorHAnsi" w:cstheme="majorHAnsi"/>
                <w:color w:val="C00000"/>
              </w:rPr>
            </w:pPr>
            <w:ins w:id="4220"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5432BA05" w14:textId="77777777" w:rsidR="00631F5B" w:rsidRPr="000A2E7F" w:rsidRDefault="00631F5B" w:rsidP="00631F5B">
            <w:pPr>
              <w:pStyle w:val="af0"/>
              <w:rPr>
                <w:ins w:id="4221" w:author="TAKATOSHI TAMAOKI" w:date="2017-03-24T11:43:00Z"/>
                <w:rFonts w:asciiTheme="majorHAnsi" w:hAnsiTheme="majorHAnsi" w:cstheme="majorHAnsi"/>
                <w:color w:val="C00000"/>
              </w:rPr>
            </w:pPr>
            <w:ins w:id="4222" w:author="TAKATOSHI TAMAOKI" w:date="2017-03-24T11:43:00Z">
              <w:r w:rsidRPr="000A2E7F">
                <w:rPr>
                  <w:rFonts w:asciiTheme="majorHAnsi" w:hAnsiTheme="majorHAnsi" w:cstheme="majorHAnsi"/>
                  <w:color w:val="C00000"/>
                </w:rPr>
                <w:t>√</w:t>
              </w:r>
            </w:ins>
          </w:p>
        </w:tc>
      </w:tr>
      <w:tr w:rsidR="00631F5B" w:rsidRPr="000A2E7F" w14:paraId="2836F5E4" w14:textId="77777777" w:rsidTr="00631F5B">
        <w:trPr>
          <w:cantSplit/>
          <w:ins w:id="4223"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4B5F81C5" w14:textId="77777777" w:rsidR="00631F5B" w:rsidRPr="000A2E7F" w:rsidRDefault="00631F5B" w:rsidP="00631F5B">
            <w:pPr>
              <w:pStyle w:val="af0"/>
              <w:rPr>
                <w:ins w:id="4224" w:author="TAKATOSHI TAMAOKI" w:date="2017-03-24T11:43:00Z"/>
                <w:rFonts w:asciiTheme="majorHAnsi" w:hAnsiTheme="majorHAnsi" w:cstheme="majorHAnsi"/>
                <w:color w:val="C00000"/>
              </w:rPr>
            </w:pPr>
            <w:ins w:id="4225" w:author="TAKATOSHI TAMAOKI" w:date="2017-03-24T11:43:00Z">
              <w:r w:rsidRPr="000A2E7F">
                <w:rPr>
                  <w:rFonts w:asciiTheme="majorHAnsi" w:hAnsiTheme="majorHAnsi" w:cstheme="majorHAnsi"/>
                  <w:color w:val="C00000"/>
                </w:rPr>
                <w:t>162</w:t>
              </w:r>
            </w:ins>
          </w:p>
        </w:tc>
        <w:tc>
          <w:tcPr>
            <w:tcW w:w="915" w:type="pct"/>
            <w:tcBorders>
              <w:top w:val="nil"/>
              <w:left w:val="single" w:sz="4" w:space="0" w:color="auto"/>
              <w:bottom w:val="nil"/>
              <w:right w:val="single" w:sz="4" w:space="0" w:color="auto"/>
            </w:tcBorders>
            <w:shd w:val="clear" w:color="auto" w:fill="auto"/>
            <w:hideMark/>
          </w:tcPr>
          <w:p w14:paraId="2A02342A" w14:textId="77777777" w:rsidR="00631F5B" w:rsidRPr="000A2E7F" w:rsidRDefault="00631F5B" w:rsidP="00631F5B">
            <w:pPr>
              <w:pStyle w:val="af0"/>
              <w:rPr>
                <w:ins w:id="4226"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19801AE" w14:textId="77777777" w:rsidR="00631F5B" w:rsidRPr="000A2E7F" w:rsidRDefault="00631F5B" w:rsidP="00631F5B">
            <w:pPr>
              <w:pStyle w:val="af0"/>
              <w:rPr>
                <w:ins w:id="4227" w:author="TAKATOSHI TAMAOKI" w:date="2017-03-24T11:43:00Z"/>
                <w:rFonts w:asciiTheme="majorHAnsi" w:hAnsiTheme="majorHAnsi" w:cstheme="majorHAnsi"/>
                <w:color w:val="C00000"/>
              </w:rPr>
            </w:pPr>
            <w:ins w:id="4228" w:author="TAKATOSHI TAMAOKI" w:date="2017-03-24T11:43:00Z">
              <w:r w:rsidRPr="000A2E7F">
                <w:rPr>
                  <w:rFonts w:asciiTheme="majorHAnsi" w:hAnsiTheme="majorHAnsi" w:cstheme="majorHAnsi"/>
                  <w:color w:val="C00000"/>
                </w:rPr>
                <w:t>LRAM (error by other core access)</w:t>
              </w:r>
            </w:ins>
          </w:p>
          <w:p w14:paraId="2F85428F" w14:textId="77777777" w:rsidR="00631F5B" w:rsidRPr="000A2E7F" w:rsidRDefault="00631F5B" w:rsidP="00631F5B">
            <w:pPr>
              <w:pStyle w:val="af0"/>
              <w:rPr>
                <w:ins w:id="4229" w:author="TAKATOSHI TAMAOKI" w:date="2017-03-24T11:43:00Z"/>
                <w:rFonts w:asciiTheme="majorHAnsi" w:hAnsiTheme="majorHAnsi" w:cstheme="majorHAnsi"/>
                <w:color w:val="C00000"/>
              </w:rPr>
            </w:pPr>
            <w:ins w:id="4230" w:author="TAKATOSHI TAMAOKI" w:date="2017-03-24T11:43:00Z">
              <w:r w:rsidRPr="000A2E7F">
                <w:rPr>
                  <w:rFonts w:asciiTheme="majorHAnsi" w:hAnsiTheme="majorHAnsi" w:cstheme="majorHAnsi"/>
                  <w:color w:val="C00000"/>
                </w:rPr>
                <w:t>-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6573354" w14:textId="77777777" w:rsidR="00631F5B" w:rsidRPr="000A2E7F" w:rsidRDefault="00631F5B" w:rsidP="00631F5B">
            <w:pPr>
              <w:pStyle w:val="af0"/>
              <w:rPr>
                <w:ins w:id="4231" w:author="TAKATOSHI TAMAOKI" w:date="2017-03-24T11:43:00Z"/>
                <w:rFonts w:asciiTheme="majorHAnsi" w:hAnsiTheme="majorHAnsi" w:cstheme="majorHAnsi"/>
                <w:color w:val="C00000"/>
              </w:rPr>
            </w:pPr>
            <w:ins w:id="4232"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7A58ED03" w14:textId="77777777" w:rsidR="00631F5B" w:rsidRPr="000A2E7F" w:rsidRDefault="00631F5B" w:rsidP="00631F5B">
            <w:pPr>
              <w:pStyle w:val="af0"/>
              <w:rPr>
                <w:ins w:id="4233" w:author="TAKATOSHI TAMAOKI" w:date="2017-03-24T11:43:00Z"/>
                <w:rFonts w:asciiTheme="majorHAnsi" w:hAnsiTheme="majorHAnsi" w:cstheme="majorHAnsi"/>
                <w:color w:val="C00000"/>
              </w:rPr>
            </w:pPr>
            <w:ins w:id="4234"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40898194" w14:textId="77777777" w:rsidR="00631F5B" w:rsidRPr="000A2E7F" w:rsidRDefault="00631F5B" w:rsidP="00631F5B">
            <w:pPr>
              <w:pStyle w:val="af0"/>
              <w:rPr>
                <w:ins w:id="4235" w:author="TAKATOSHI TAMAOKI" w:date="2017-03-24T11:43:00Z"/>
                <w:rFonts w:asciiTheme="majorHAnsi" w:hAnsiTheme="majorHAnsi" w:cstheme="majorHAnsi"/>
                <w:color w:val="C00000"/>
              </w:rPr>
            </w:pPr>
            <w:ins w:id="4236"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763CDD69" w14:textId="77777777" w:rsidR="00631F5B" w:rsidRPr="000A2E7F" w:rsidRDefault="00631F5B" w:rsidP="00631F5B">
            <w:pPr>
              <w:pStyle w:val="af0"/>
              <w:rPr>
                <w:ins w:id="4237" w:author="TAKATOSHI TAMAOKI" w:date="2017-03-24T11:43:00Z"/>
                <w:rFonts w:asciiTheme="majorHAnsi" w:hAnsiTheme="majorHAnsi" w:cstheme="majorHAnsi"/>
                <w:color w:val="C00000"/>
              </w:rPr>
            </w:pPr>
            <w:ins w:id="4238"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806EC66" w14:textId="77777777" w:rsidR="00631F5B" w:rsidRPr="000A2E7F" w:rsidRDefault="00631F5B" w:rsidP="00631F5B">
            <w:pPr>
              <w:pStyle w:val="af0"/>
              <w:rPr>
                <w:ins w:id="4239" w:author="TAKATOSHI TAMAOKI" w:date="2017-03-24T11:43:00Z"/>
                <w:rFonts w:asciiTheme="majorHAnsi" w:hAnsiTheme="majorHAnsi" w:cstheme="majorHAnsi"/>
                <w:color w:val="C00000"/>
              </w:rPr>
            </w:pPr>
            <w:ins w:id="4240"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CA7C438" w14:textId="77777777" w:rsidR="00631F5B" w:rsidRPr="000A2E7F" w:rsidRDefault="00631F5B" w:rsidP="00631F5B">
            <w:pPr>
              <w:pStyle w:val="af0"/>
              <w:rPr>
                <w:ins w:id="4241" w:author="TAKATOSHI TAMAOKI" w:date="2017-03-24T11:43:00Z"/>
                <w:rFonts w:asciiTheme="majorHAnsi" w:hAnsiTheme="majorHAnsi" w:cstheme="majorHAnsi"/>
                <w:color w:val="C00000"/>
              </w:rPr>
            </w:pPr>
            <w:ins w:id="4242"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B1F76E8" w14:textId="77777777" w:rsidR="00631F5B" w:rsidRPr="000A2E7F" w:rsidRDefault="00631F5B" w:rsidP="00631F5B">
            <w:pPr>
              <w:pStyle w:val="af0"/>
              <w:rPr>
                <w:ins w:id="4243" w:author="TAKATOSHI TAMAOKI" w:date="2017-03-24T11:43:00Z"/>
                <w:rFonts w:asciiTheme="majorHAnsi" w:hAnsiTheme="majorHAnsi" w:cstheme="majorHAnsi"/>
                <w:color w:val="C00000"/>
              </w:rPr>
            </w:pPr>
            <w:ins w:id="4244"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71215E99" w14:textId="77777777" w:rsidR="00631F5B" w:rsidRPr="000A2E7F" w:rsidRDefault="00631F5B" w:rsidP="00631F5B">
            <w:pPr>
              <w:pStyle w:val="af0"/>
              <w:rPr>
                <w:ins w:id="4245" w:author="TAKATOSHI TAMAOKI" w:date="2017-03-24T11:43:00Z"/>
                <w:rFonts w:asciiTheme="majorHAnsi" w:hAnsiTheme="majorHAnsi" w:cstheme="majorHAnsi"/>
                <w:color w:val="C00000"/>
              </w:rPr>
            </w:pPr>
            <w:ins w:id="4246" w:author="TAKATOSHI TAMAOKI" w:date="2017-03-24T11:43:00Z">
              <w:r w:rsidRPr="000A2E7F">
                <w:rPr>
                  <w:rFonts w:asciiTheme="majorHAnsi" w:hAnsiTheme="majorHAnsi" w:cstheme="majorHAnsi"/>
                  <w:color w:val="C00000"/>
                </w:rPr>
                <w:t>√</w:t>
              </w:r>
            </w:ins>
          </w:p>
        </w:tc>
      </w:tr>
      <w:tr w:rsidR="00631F5B" w:rsidRPr="000A2E7F" w14:paraId="4AAFA3D6" w14:textId="77777777" w:rsidTr="00631F5B">
        <w:trPr>
          <w:cantSplit/>
          <w:ins w:id="4247"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5F83EB4A" w14:textId="77777777" w:rsidR="00631F5B" w:rsidRPr="000A2E7F" w:rsidRDefault="00631F5B" w:rsidP="00631F5B">
            <w:pPr>
              <w:pStyle w:val="af0"/>
              <w:rPr>
                <w:ins w:id="4248" w:author="TAKATOSHI TAMAOKI" w:date="2017-03-24T11:43:00Z"/>
                <w:rFonts w:asciiTheme="majorHAnsi" w:hAnsiTheme="majorHAnsi" w:cstheme="majorHAnsi"/>
                <w:color w:val="C00000"/>
              </w:rPr>
            </w:pPr>
            <w:ins w:id="4249" w:author="TAKATOSHI TAMAOKI" w:date="2017-03-24T11:43:00Z">
              <w:r w:rsidRPr="000A2E7F">
                <w:rPr>
                  <w:rFonts w:asciiTheme="majorHAnsi" w:hAnsiTheme="majorHAnsi" w:cstheme="majorHAnsi"/>
                  <w:color w:val="C00000"/>
                </w:rPr>
                <w:t>163</w:t>
              </w:r>
            </w:ins>
          </w:p>
        </w:tc>
        <w:tc>
          <w:tcPr>
            <w:tcW w:w="915" w:type="pct"/>
            <w:tcBorders>
              <w:top w:val="nil"/>
              <w:left w:val="single" w:sz="4" w:space="0" w:color="auto"/>
              <w:bottom w:val="single" w:sz="4" w:space="0" w:color="auto"/>
              <w:right w:val="single" w:sz="4" w:space="0" w:color="auto"/>
            </w:tcBorders>
            <w:shd w:val="clear" w:color="auto" w:fill="auto"/>
            <w:hideMark/>
          </w:tcPr>
          <w:p w14:paraId="62E67050" w14:textId="77777777" w:rsidR="00631F5B" w:rsidRPr="000A2E7F" w:rsidRDefault="00631F5B" w:rsidP="00631F5B">
            <w:pPr>
              <w:pStyle w:val="af0"/>
              <w:rPr>
                <w:ins w:id="4250"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D6FA59F" w14:textId="77777777" w:rsidR="00631F5B" w:rsidRPr="000A2E7F" w:rsidRDefault="00631F5B" w:rsidP="00631F5B">
            <w:pPr>
              <w:pStyle w:val="af0"/>
              <w:rPr>
                <w:ins w:id="4251" w:author="TAKATOSHI TAMAOKI" w:date="2017-03-24T11:43:00Z"/>
                <w:rFonts w:asciiTheme="majorHAnsi" w:hAnsiTheme="majorHAnsi" w:cstheme="majorHAnsi"/>
                <w:color w:val="C00000"/>
              </w:rPr>
            </w:pPr>
            <w:ins w:id="4252" w:author="TAKATOSHI TAMAOKI" w:date="2017-03-24T11:43:00Z">
              <w:r w:rsidRPr="000A2E7F">
                <w:rPr>
                  <w:rFonts w:asciiTheme="majorHAnsi" w:hAnsiTheme="majorHAnsi" w:cstheme="majorHAnsi"/>
                  <w:color w:val="C00000"/>
                </w:rPr>
                <w:t>LRAM (error by other core access)</w:t>
              </w:r>
            </w:ins>
          </w:p>
          <w:p w14:paraId="7F31A890" w14:textId="77777777" w:rsidR="00631F5B" w:rsidRPr="000A2E7F" w:rsidRDefault="00631F5B" w:rsidP="00631F5B">
            <w:pPr>
              <w:pStyle w:val="af0"/>
              <w:rPr>
                <w:ins w:id="4253" w:author="TAKATOSHI TAMAOKI" w:date="2017-03-24T11:43:00Z"/>
                <w:rFonts w:asciiTheme="majorHAnsi" w:hAnsiTheme="majorHAnsi" w:cstheme="majorHAnsi"/>
                <w:color w:val="C00000"/>
              </w:rPr>
            </w:pPr>
            <w:ins w:id="4254" w:author="TAKATOSHI TAMAOKI" w:date="2017-03-24T11:43:00Z">
              <w:r w:rsidRPr="000A2E7F">
                <w:rPr>
                  <w:rFonts w:asciiTheme="majorHAnsi" w:hAnsiTheme="majorHAnsi" w:cstheme="majorHAnsi"/>
                  <w:color w:val="C00000"/>
                </w:rPr>
                <w:t>- Error address overflow</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F1C9A6B" w14:textId="77777777" w:rsidR="00631F5B" w:rsidRPr="000A2E7F" w:rsidRDefault="00631F5B" w:rsidP="00631F5B">
            <w:pPr>
              <w:pStyle w:val="af0"/>
              <w:rPr>
                <w:ins w:id="4255" w:author="TAKATOSHI TAMAOKI" w:date="2017-03-24T11:43:00Z"/>
                <w:rFonts w:asciiTheme="majorHAnsi" w:hAnsiTheme="majorHAnsi" w:cstheme="majorHAnsi"/>
                <w:color w:val="C00000"/>
              </w:rPr>
            </w:pPr>
            <w:ins w:id="4256"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775CC951" w14:textId="77777777" w:rsidR="00631F5B" w:rsidRPr="000A2E7F" w:rsidRDefault="00631F5B" w:rsidP="00631F5B">
            <w:pPr>
              <w:pStyle w:val="af0"/>
              <w:rPr>
                <w:ins w:id="4257" w:author="TAKATOSHI TAMAOKI" w:date="2017-03-24T11:43:00Z"/>
                <w:rFonts w:asciiTheme="majorHAnsi" w:hAnsiTheme="majorHAnsi" w:cstheme="majorHAnsi"/>
                <w:color w:val="C00000"/>
              </w:rPr>
            </w:pPr>
            <w:ins w:id="4258"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3DA42F72" w14:textId="77777777" w:rsidR="00631F5B" w:rsidRPr="000A2E7F" w:rsidRDefault="00631F5B" w:rsidP="00631F5B">
            <w:pPr>
              <w:pStyle w:val="af0"/>
              <w:rPr>
                <w:ins w:id="4259" w:author="TAKATOSHI TAMAOKI" w:date="2017-03-24T11:43:00Z"/>
                <w:rFonts w:asciiTheme="majorHAnsi" w:hAnsiTheme="majorHAnsi" w:cstheme="majorHAnsi"/>
                <w:color w:val="C00000"/>
              </w:rPr>
            </w:pPr>
            <w:ins w:id="4260"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5EBD0E8A" w14:textId="77777777" w:rsidR="00631F5B" w:rsidRPr="000A2E7F" w:rsidRDefault="00631F5B" w:rsidP="00631F5B">
            <w:pPr>
              <w:pStyle w:val="af0"/>
              <w:rPr>
                <w:ins w:id="4261" w:author="TAKATOSHI TAMAOKI" w:date="2017-03-24T11:43:00Z"/>
                <w:rFonts w:asciiTheme="majorHAnsi" w:hAnsiTheme="majorHAnsi" w:cstheme="majorHAnsi"/>
                <w:color w:val="C00000"/>
              </w:rPr>
            </w:pPr>
            <w:ins w:id="4262"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5E3B414" w14:textId="77777777" w:rsidR="00631F5B" w:rsidRPr="000A2E7F" w:rsidRDefault="00631F5B" w:rsidP="00631F5B">
            <w:pPr>
              <w:pStyle w:val="af0"/>
              <w:rPr>
                <w:ins w:id="4263" w:author="TAKATOSHI TAMAOKI" w:date="2017-03-24T11:43:00Z"/>
                <w:rFonts w:asciiTheme="majorHAnsi" w:hAnsiTheme="majorHAnsi" w:cstheme="majorHAnsi"/>
                <w:color w:val="C00000"/>
              </w:rPr>
            </w:pPr>
            <w:ins w:id="4264"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B8024FA" w14:textId="77777777" w:rsidR="00631F5B" w:rsidRPr="000A2E7F" w:rsidRDefault="00631F5B" w:rsidP="00631F5B">
            <w:pPr>
              <w:pStyle w:val="af0"/>
              <w:rPr>
                <w:ins w:id="4265" w:author="TAKATOSHI TAMAOKI" w:date="2017-03-24T11:43:00Z"/>
                <w:rFonts w:asciiTheme="majorHAnsi" w:hAnsiTheme="majorHAnsi" w:cstheme="majorHAnsi"/>
                <w:color w:val="C00000"/>
              </w:rPr>
            </w:pPr>
            <w:ins w:id="4266"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E17701F" w14:textId="77777777" w:rsidR="00631F5B" w:rsidRPr="000A2E7F" w:rsidRDefault="00631F5B" w:rsidP="00631F5B">
            <w:pPr>
              <w:pStyle w:val="af0"/>
              <w:rPr>
                <w:ins w:id="4267" w:author="TAKATOSHI TAMAOKI" w:date="2017-03-24T11:43:00Z"/>
                <w:rFonts w:asciiTheme="majorHAnsi" w:hAnsiTheme="majorHAnsi" w:cstheme="majorHAnsi"/>
                <w:color w:val="C00000"/>
              </w:rPr>
            </w:pPr>
            <w:ins w:id="426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4354548" w14:textId="77777777" w:rsidR="00631F5B" w:rsidRPr="000A2E7F" w:rsidRDefault="00631F5B" w:rsidP="00631F5B">
            <w:pPr>
              <w:pStyle w:val="af0"/>
              <w:rPr>
                <w:ins w:id="4269" w:author="TAKATOSHI TAMAOKI" w:date="2017-03-24T11:43:00Z"/>
                <w:rFonts w:asciiTheme="majorHAnsi" w:hAnsiTheme="majorHAnsi" w:cstheme="majorHAnsi"/>
                <w:color w:val="C00000"/>
              </w:rPr>
            </w:pPr>
            <w:ins w:id="4270" w:author="TAKATOSHI TAMAOKI" w:date="2017-03-24T11:43:00Z">
              <w:r w:rsidRPr="000A2E7F">
                <w:rPr>
                  <w:rFonts w:asciiTheme="majorHAnsi" w:hAnsiTheme="majorHAnsi" w:cstheme="majorHAnsi"/>
                  <w:color w:val="C00000"/>
                </w:rPr>
                <w:t>√</w:t>
              </w:r>
            </w:ins>
          </w:p>
        </w:tc>
      </w:tr>
      <w:tr w:rsidR="00631F5B" w:rsidRPr="000A2E7F" w14:paraId="5DB769F7" w14:textId="77777777" w:rsidTr="00631F5B">
        <w:trPr>
          <w:cantSplit/>
          <w:ins w:id="4271"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4F2D29EC" w14:textId="77777777" w:rsidR="00631F5B" w:rsidRPr="000A2E7F" w:rsidRDefault="00631F5B" w:rsidP="00631F5B">
            <w:pPr>
              <w:pStyle w:val="af0"/>
              <w:rPr>
                <w:ins w:id="4272" w:author="TAKATOSHI TAMAOKI" w:date="2017-03-24T11:43:00Z"/>
                <w:rFonts w:asciiTheme="majorHAnsi" w:hAnsiTheme="majorHAnsi" w:cstheme="majorHAnsi"/>
                <w:color w:val="C00000"/>
              </w:rPr>
            </w:pPr>
            <w:ins w:id="4273" w:author="TAKATOSHI TAMAOKI" w:date="2017-03-24T11:43:00Z">
              <w:r w:rsidRPr="000A2E7F">
                <w:rPr>
                  <w:rFonts w:asciiTheme="majorHAnsi" w:hAnsiTheme="majorHAnsi" w:cstheme="majorHAnsi"/>
                  <w:color w:val="C00000"/>
                </w:rPr>
                <w:t>164</w:t>
              </w:r>
            </w:ins>
          </w:p>
        </w:tc>
        <w:tc>
          <w:tcPr>
            <w:tcW w:w="915" w:type="pct"/>
            <w:tcBorders>
              <w:top w:val="single" w:sz="4" w:space="0" w:color="auto"/>
              <w:left w:val="single" w:sz="4" w:space="0" w:color="auto"/>
              <w:bottom w:val="nil"/>
              <w:right w:val="single" w:sz="4" w:space="0" w:color="auto"/>
            </w:tcBorders>
            <w:shd w:val="clear" w:color="auto" w:fill="auto"/>
            <w:hideMark/>
          </w:tcPr>
          <w:p w14:paraId="12AE3321" w14:textId="77777777" w:rsidR="00631F5B" w:rsidRPr="000A2E7F" w:rsidRDefault="00631F5B" w:rsidP="00631F5B">
            <w:pPr>
              <w:pStyle w:val="af0"/>
              <w:rPr>
                <w:ins w:id="4274" w:author="TAKATOSHI TAMAOKI" w:date="2017-03-24T11:43:00Z"/>
                <w:rFonts w:asciiTheme="majorHAnsi" w:hAnsiTheme="majorHAnsi" w:cstheme="majorHAnsi"/>
                <w:color w:val="C00000"/>
              </w:rPr>
            </w:pPr>
            <w:ins w:id="4275" w:author="TAKATOSHI TAMAOKI" w:date="2017-03-24T11:43:00Z">
              <w:r w:rsidRPr="000A2E7F">
                <w:rPr>
                  <w:rFonts w:asciiTheme="majorHAnsi" w:hAnsiTheme="majorHAnsi" w:cstheme="majorHAnsi"/>
                  <w:color w:val="C00000"/>
                </w:rPr>
                <w:t>sDMA</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FEC3E26" w14:textId="77777777" w:rsidR="00631F5B" w:rsidRPr="000A2E7F" w:rsidRDefault="00631F5B" w:rsidP="00631F5B">
            <w:pPr>
              <w:pStyle w:val="af0"/>
              <w:rPr>
                <w:ins w:id="4276" w:author="TAKATOSHI TAMAOKI" w:date="2017-03-24T11:43:00Z"/>
                <w:rFonts w:asciiTheme="majorHAnsi" w:hAnsiTheme="majorHAnsi" w:cstheme="majorHAnsi"/>
                <w:color w:val="C00000"/>
              </w:rPr>
            </w:pPr>
            <w:ins w:id="4277" w:author="TAKATOSHI TAMAOKI" w:date="2017-03-24T11:43:00Z">
              <w:r w:rsidRPr="000A2E7F">
                <w:rPr>
                  <w:rFonts w:asciiTheme="majorHAnsi" w:hAnsiTheme="majorHAnsi" w:cstheme="majorHAnsi"/>
                  <w:color w:val="C00000"/>
                </w:rPr>
                <w:t>sDMAC0 RAM</w:t>
              </w:r>
            </w:ins>
          </w:p>
          <w:p w14:paraId="65190461" w14:textId="77777777" w:rsidR="00631F5B" w:rsidRPr="000A2E7F" w:rsidRDefault="00631F5B" w:rsidP="00631F5B">
            <w:pPr>
              <w:pStyle w:val="af0"/>
              <w:rPr>
                <w:ins w:id="4278" w:author="TAKATOSHI TAMAOKI" w:date="2017-03-24T11:43:00Z"/>
                <w:rFonts w:asciiTheme="majorHAnsi" w:hAnsiTheme="majorHAnsi" w:cstheme="majorHAnsi"/>
                <w:color w:val="C00000"/>
              </w:rPr>
            </w:pPr>
            <w:ins w:id="4279" w:author="TAKATOSHI TAMAOKI" w:date="2017-03-24T11:43: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BC9EF82" w14:textId="77777777" w:rsidR="00631F5B" w:rsidRPr="000A2E7F" w:rsidRDefault="00631F5B" w:rsidP="00631F5B">
            <w:pPr>
              <w:pStyle w:val="af0"/>
              <w:rPr>
                <w:ins w:id="4280" w:author="TAKATOSHI TAMAOKI" w:date="2017-03-24T11:43:00Z"/>
                <w:rFonts w:asciiTheme="majorHAnsi" w:hAnsiTheme="majorHAnsi" w:cstheme="majorHAnsi"/>
                <w:color w:val="C00000"/>
              </w:rPr>
            </w:pPr>
            <w:ins w:id="4281"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5CF601C7" w14:textId="77777777" w:rsidR="00631F5B" w:rsidRPr="000A2E7F" w:rsidRDefault="00631F5B" w:rsidP="00631F5B">
            <w:pPr>
              <w:pStyle w:val="af0"/>
              <w:rPr>
                <w:ins w:id="4282" w:author="TAKATOSHI TAMAOKI" w:date="2017-03-24T11:43:00Z"/>
                <w:rFonts w:asciiTheme="majorHAnsi" w:hAnsiTheme="majorHAnsi" w:cstheme="majorHAnsi"/>
                <w:color w:val="C00000"/>
              </w:rPr>
            </w:pPr>
            <w:ins w:id="4283"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64AF07EE" w14:textId="77777777" w:rsidR="00631F5B" w:rsidRPr="000A2E7F" w:rsidRDefault="00631F5B" w:rsidP="00631F5B">
            <w:pPr>
              <w:pStyle w:val="af0"/>
              <w:rPr>
                <w:ins w:id="4284" w:author="TAKATOSHI TAMAOKI" w:date="2017-03-24T11:43:00Z"/>
                <w:rFonts w:asciiTheme="majorHAnsi" w:hAnsiTheme="majorHAnsi" w:cstheme="majorHAnsi"/>
                <w:color w:val="C00000"/>
              </w:rPr>
            </w:pPr>
            <w:ins w:id="4285"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29D03118" w14:textId="77777777" w:rsidR="00631F5B" w:rsidRPr="000A2E7F" w:rsidRDefault="00631F5B" w:rsidP="00631F5B">
            <w:pPr>
              <w:pStyle w:val="af0"/>
              <w:rPr>
                <w:ins w:id="4286" w:author="TAKATOSHI TAMAOKI" w:date="2017-03-24T11:43:00Z"/>
                <w:rFonts w:asciiTheme="majorHAnsi" w:hAnsiTheme="majorHAnsi" w:cstheme="majorHAnsi"/>
                <w:color w:val="C00000"/>
              </w:rPr>
            </w:pPr>
            <w:ins w:id="4287"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2F83452" w14:textId="77777777" w:rsidR="00631F5B" w:rsidRPr="000A2E7F" w:rsidRDefault="00631F5B" w:rsidP="00631F5B">
            <w:pPr>
              <w:pStyle w:val="af0"/>
              <w:rPr>
                <w:ins w:id="4288" w:author="TAKATOSHI TAMAOKI" w:date="2017-03-24T11:43:00Z"/>
                <w:rFonts w:asciiTheme="majorHAnsi" w:hAnsiTheme="majorHAnsi" w:cstheme="majorHAnsi"/>
                <w:color w:val="C00000"/>
              </w:rPr>
            </w:pPr>
            <w:ins w:id="4289"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6FBF604" w14:textId="77777777" w:rsidR="00631F5B" w:rsidRPr="000A2E7F" w:rsidRDefault="00631F5B" w:rsidP="00631F5B">
            <w:pPr>
              <w:pStyle w:val="af0"/>
              <w:rPr>
                <w:ins w:id="4290" w:author="TAKATOSHI TAMAOKI" w:date="2017-03-24T11:43:00Z"/>
                <w:rFonts w:asciiTheme="majorHAnsi" w:hAnsiTheme="majorHAnsi" w:cstheme="majorHAnsi"/>
                <w:color w:val="C00000"/>
              </w:rPr>
            </w:pPr>
            <w:ins w:id="4291"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B19FB8D" w14:textId="77777777" w:rsidR="00631F5B" w:rsidRPr="000A2E7F" w:rsidRDefault="00631F5B" w:rsidP="00631F5B">
            <w:pPr>
              <w:pStyle w:val="af0"/>
              <w:rPr>
                <w:ins w:id="4292" w:author="TAKATOSHI TAMAOKI" w:date="2017-03-24T11:43:00Z"/>
                <w:rFonts w:asciiTheme="majorHAnsi" w:hAnsiTheme="majorHAnsi" w:cstheme="majorHAnsi"/>
                <w:color w:val="C00000"/>
              </w:rPr>
            </w:pPr>
            <w:ins w:id="429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ED4330D" w14:textId="77777777" w:rsidR="00631F5B" w:rsidRPr="000A2E7F" w:rsidRDefault="00631F5B" w:rsidP="00631F5B">
            <w:pPr>
              <w:pStyle w:val="af0"/>
              <w:rPr>
                <w:ins w:id="4294" w:author="TAKATOSHI TAMAOKI" w:date="2017-03-24T11:43:00Z"/>
                <w:rFonts w:asciiTheme="majorHAnsi" w:hAnsiTheme="majorHAnsi" w:cstheme="majorHAnsi"/>
                <w:color w:val="C00000"/>
              </w:rPr>
            </w:pPr>
            <w:ins w:id="4295" w:author="TAKATOSHI TAMAOKI" w:date="2017-03-24T11:43:00Z">
              <w:r w:rsidRPr="000A2E7F">
                <w:rPr>
                  <w:rFonts w:asciiTheme="majorHAnsi" w:hAnsiTheme="majorHAnsi" w:cstheme="majorHAnsi"/>
                  <w:color w:val="C00000"/>
                </w:rPr>
                <w:t>√</w:t>
              </w:r>
            </w:ins>
          </w:p>
        </w:tc>
      </w:tr>
      <w:tr w:rsidR="00631F5B" w:rsidRPr="000A2E7F" w14:paraId="28A469A8" w14:textId="77777777" w:rsidTr="00631F5B">
        <w:trPr>
          <w:cantSplit/>
          <w:ins w:id="4296"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60690677" w14:textId="77777777" w:rsidR="00631F5B" w:rsidRPr="000A2E7F" w:rsidRDefault="00631F5B" w:rsidP="00631F5B">
            <w:pPr>
              <w:pStyle w:val="af0"/>
              <w:rPr>
                <w:ins w:id="4297" w:author="TAKATOSHI TAMAOKI" w:date="2017-03-24T11:43:00Z"/>
                <w:rFonts w:asciiTheme="majorHAnsi" w:hAnsiTheme="majorHAnsi" w:cstheme="majorHAnsi"/>
                <w:color w:val="C00000"/>
              </w:rPr>
            </w:pPr>
            <w:ins w:id="4298" w:author="TAKATOSHI TAMAOKI" w:date="2017-03-24T11:43:00Z">
              <w:r w:rsidRPr="000A2E7F">
                <w:rPr>
                  <w:rFonts w:asciiTheme="majorHAnsi" w:hAnsiTheme="majorHAnsi" w:cstheme="majorHAnsi"/>
                  <w:color w:val="C00000"/>
                </w:rPr>
                <w:t>165</w:t>
              </w:r>
            </w:ins>
          </w:p>
        </w:tc>
        <w:tc>
          <w:tcPr>
            <w:tcW w:w="915" w:type="pct"/>
            <w:tcBorders>
              <w:top w:val="nil"/>
              <w:left w:val="single" w:sz="4" w:space="0" w:color="auto"/>
              <w:bottom w:val="nil"/>
              <w:right w:val="single" w:sz="4" w:space="0" w:color="auto"/>
            </w:tcBorders>
            <w:shd w:val="clear" w:color="auto" w:fill="auto"/>
            <w:hideMark/>
          </w:tcPr>
          <w:p w14:paraId="3829E5FD" w14:textId="77777777" w:rsidR="00631F5B" w:rsidRPr="000A2E7F" w:rsidRDefault="00631F5B" w:rsidP="00631F5B">
            <w:pPr>
              <w:pStyle w:val="af0"/>
              <w:rPr>
                <w:ins w:id="4299"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A68DDD2" w14:textId="77777777" w:rsidR="00631F5B" w:rsidRPr="000A2E7F" w:rsidRDefault="00631F5B" w:rsidP="00631F5B">
            <w:pPr>
              <w:pStyle w:val="af0"/>
              <w:rPr>
                <w:ins w:id="4300" w:author="TAKATOSHI TAMAOKI" w:date="2017-03-24T11:43:00Z"/>
                <w:rFonts w:asciiTheme="majorHAnsi" w:hAnsiTheme="majorHAnsi" w:cstheme="majorHAnsi"/>
                <w:color w:val="C00000"/>
              </w:rPr>
            </w:pPr>
            <w:ins w:id="4301" w:author="TAKATOSHI TAMAOKI" w:date="2017-03-24T11:43:00Z">
              <w:r w:rsidRPr="000A2E7F">
                <w:rPr>
                  <w:rFonts w:asciiTheme="majorHAnsi" w:hAnsiTheme="majorHAnsi" w:cstheme="majorHAnsi"/>
                  <w:color w:val="C00000"/>
                </w:rPr>
                <w:t>sDMAC0 RAM</w:t>
              </w:r>
            </w:ins>
          </w:p>
          <w:p w14:paraId="6412A2FE" w14:textId="77777777" w:rsidR="00631F5B" w:rsidRPr="000A2E7F" w:rsidRDefault="00631F5B" w:rsidP="00631F5B">
            <w:pPr>
              <w:pStyle w:val="af0"/>
              <w:rPr>
                <w:ins w:id="4302" w:author="TAKATOSHI TAMAOKI" w:date="2017-03-24T11:43:00Z"/>
                <w:rFonts w:asciiTheme="majorHAnsi" w:hAnsiTheme="majorHAnsi" w:cstheme="majorHAnsi"/>
                <w:color w:val="C00000"/>
              </w:rPr>
            </w:pPr>
            <w:ins w:id="4303" w:author="TAKATOSHI TAMAOKI" w:date="2017-03-24T11:43:00Z">
              <w:r w:rsidRPr="000A2E7F">
                <w:rPr>
                  <w:rFonts w:asciiTheme="majorHAnsi" w:hAnsiTheme="majorHAnsi" w:cstheme="majorHAnsi"/>
                  <w:color w:val="C00000"/>
                </w:rPr>
                <w:t>-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A03E515" w14:textId="77777777" w:rsidR="00631F5B" w:rsidRPr="000A2E7F" w:rsidRDefault="00631F5B" w:rsidP="00631F5B">
            <w:pPr>
              <w:pStyle w:val="af0"/>
              <w:rPr>
                <w:ins w:id="4304" w:author="TAKATOSHI TAMAOKI" w:date="2017-03-24T11:43:00Z"/>
                <w:rFonts w:asciiTheme="majorHAnsi" w:hAnsiTheme="majorHAnsi" w:cstheme="majorHAnsi"/>
                <w:color w:val="C00000"/>
              </w:rPr>
            </w:pPr>
            <w:ins w:id="4305"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278254E" w14:textId="77777777" w:rsidR="00631F5B" w:rsidRPr="000A2E7F" w:rsidRDefault="00631F5B" w:rsidP="00631F5B">
            <w:pPr>
              <w:pStyle w:val="af0"/>
              <w:rPr>
                <w:ins w:id="4306" w:author="TAKATOSHI TAMAOKI" w:date="2017-03-24T11:43:00Z"/>
                <w:rFonts w:asciiTheme="majorHAnsi" w:hAnsiTheme="majorHAnsi" w:cstheme="majorHAnsi"/>
                <w:color w:val="C00000"/>
              </w:rPr>
            </w:pPr>
            <w:ins w:id="4307"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163BF08A" w14:textId="77777777" w:rsidR="00631F5B" w:rsidRPr="000A2E7F" w:rsidRDefault="00631F5B" w:rsidP="00631F5B">
            <w:pPr>
              <w:pStyle w:val="af0"/>
              <w:rPr>
                <w:ins w:id="4308" w:author="TAKATOSHI TAMAOKI" w:date="2017-03-24T11:43:00Z"/>
                <w:rFonts w:asciiTheme="majorHAnsi" w:hAnsiTheme="majorHAnsi" w:cstheme="majorHAnsi"/>
                <w:color w:val="C00000"/>
              </w:rPr>
            </w:pPr>
            <w:ins w:id="4309"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14879163" w14:textId="77777777" w:rsidR="00631F5B" w:rsidRPr="000A2E7F" w:rsidRDefault="00631F5B" w:rsidP="00631F5B">
            <w:pPr>
              <w:pStyle w:val="af0"/>
              <w:rPr>
                <w:ins w:id="4310" w:author="TAKATOSHI TAMAOKI" w:date="2017-03-24T11:43:00Z"/>
                <w:rFonts w:asciiTheme="majorHAnsi" w:hAnsiTheme="majorHAnsi" w:cstheme="majorHAnsi"/>
                <w:color w:val="C00000"/>
              </w:rPr>
            </w:pPr>
            <w:ins w:id="4311"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FE13FBC" w14:textId="77777777" w:rsidR="00631F5B" w:rsidRPr="000A2E7F" w:rsidRDefault="00631F5B" w:rsidP="00631F5B">
            <w:pPr>
              <w:pStyle w:val="af0"/>
              <w:rPr>
                <w:ins w:id="4312" w:author="TAKATOSHI TAMAOKI" w:date="2017-03-24T11:43:00Z"/>
                <w:rFonts w:asciiTheme="majorHAnsi" w:hAnsiTheme="majorHAnsi" w:cstheme="majorHAnsi"/>
                <w:color w:val="C00000"/>
              </w:rPr>
            </w:pPr>
            <w:ins w:id="4313"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F56CEAF" w14:textId="77777777" w:rsidR="00631F5B" w:rsidRPr="000A2E7F" w:rsidRDefault="00631F5B" w:rsidP="00631F5B">
            <w:pPr>
              <w:pStyle w:val="af0"/>
              <w:rPr>
                <w:ins w:id="4314" w:author="TAKATOSHI TAMAOKI" w:date="2017-03-24T11:43:00Z"/>
                <w:rFonts w:asciiTheme="majorHAnsi" w:hAnsiTheme="majorHAnsi" w:cstheme="majorHAnsi"/>
                <w:color w:val="C00000"/>
              </w:rPr>
            </w:pPr>
            <w:ins w:id="4315"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0440309" w14:textId="77777777" w:rsidR="00631F5B" w:rsidRPr="000A2E7F" w:rsidRDefault="00631F5B" w:rsidP="00631F5B">
            <w:pPr>
              <w:pStyle w:val="af0"/>
              <w:rPr>
                <w:ins w:id="4316" w:author="TAKATOSHI TAMAOKI" w:date="2017-03-24T11:43:00Z"/>
                <w:rFonts w:asciiTheme="majorHAnsi" w:hAnsiTheme="majorHAnsi" w:cstheme="majorHAnsi"/>
                <w:color w:val="C00000"/>
              </w:rPr>
            </w:pPr>
            <w:ins w:id="431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7C356D06" w14:textId="77777777" w:rsidR="00631F5B" w:rsidRPr="000A2E7F" w:rsidRDefault="00631F5B" w:rsidP="00631F5B">
            <w:pPr>
              <w:pStyle w:val="af0"/>
              <w:rPr>
                <w:ins w:id="4318" w:author="TAKATOSHI TAMAOKI" w:date="2017-03-24T11:43:00Z"/>
                <w:rFonts w:asciiTheme="majorHAnsi" w:hAnsiTheme="majorHAnsi" w:cstheme="majorHAnsi"/>
                <w:color w:val="C00000"/>
              </w:rPr>
            </w:pPr>
            <w:ins w:id="4319" w:author="TAKATOSHI TAMAOKI" w:date="2017-03-24T11:43:00Z">
              <w:r w:rsidRPr="000A2E7F">
                <w:rPr>
                  <w:rFonts w:asciiTheme="majorHAnsi" w:hAnsiTheme="majorHAnsi" w:cstheme="majorHAnsi"/>
                  <w:color w:val="C00000"/>
                </w:rPr>
                <w:t>√</w:t>
              </w:r>
            </w:ins>
          </w:p>
        </w:tc>
      </w:tr>
      <w:tr w:rsidR="00631F5B" w:rsidRPr="000A2E7F" w14:paraId="5D9AD980" w14:textId="77777777" w:rsidTr="00631F5B">
        <w:trPr>
          <w:cantSplit/>
          <w:ins w:id="4320"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467609DA" w14:textId="77777777" w:rsidR="00631F5B" w:rsidRPr="000A2E7F" w:rsidRDefault="00631F5B" w:rsidP="00631F5B">
            <w:pPr>
              <w:pStyle w:val="af0"/>
              <w:rPr>
                <w:ins w:id="4321" w:author="TAKATOSHI TAMAOKI" w:date="2017-03-24T11:43:00Z"/>
                <w:rFonts w:asciiTheme="majorHAnsi" w:hAnsiTheme="majorHAnsi" w:cstheme="majorHAnsi"/>
                <w:color w:val="C00000"/>
              </w:rPr>
            </w:pPr>
            <w:ins w:id="4322" w:author="TAKATOSHI TAMAOKI" w:date="2017-03-24T11:43:00Z">
              <w:r w:rsidRPr="000A2E7F">
                <w:rPr>
                  <w:rFonts w:asciiTheme="majorHAnsi" w:hAnsiTheme="majorHAnsi" w:cstheme="majorHAnsi"/>
                  <w:color w:val="C00000"/>
                </w:rPr>
                <w:t>166</w:t>
              </w:r>
            </w:ins>
          </w:p>
        </w:tc>
        <w:tc>
          <w:tcPr>
            <w:tcW w:w="915" w:type="pct"/>
            <w:tcBorders>
              <w:top w:val="nil"/>
              <w:left w:val="single" w:sz="4" w:space="0" w:color="auto"/>
              <w:bottom w:val="nil"/>
              <w:right w:val="single" w:sz="4" w:space="0" w:color="auto"/>
            </w:tcBorders>
            <w:shd w:val="clear" w:color="auto" w:fill="auto"/>
            <w:hideMark/>
          </w:tcPr>
          <w:p w14:paraId="3964D666" w14:textId="77777777" w:rsidR="00631F5B" w:rsidRPr="000A2E7F" w:rsidRDefault="00631F5B" w:rsidP="00631F5B">
            <w:pPr>
              <w:pStyle w:val="af0"/>
              <w:rPr>
                <w:ins w:id="4323"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6C81D79A" w14:textId="77777777" w:rsidR="00631F5B" w:rsidRPr="000A2E7F" w:rsidRDefault="00631F5B" w:rsidP="00631F5B">
            <w:pPr>
              <w:pStyle w:val="af0"/>
              <w:rPr>
                <w:ins w:id="4324" w:author="TAKATOSHI TAMAOKI" w:date="2017-03-24T11:43:00Z"/>
                <w:rFonts w:asciiTheme="majorHAnsi" w:hAnsiTheme="majorHAnsi" w:cstheme="majorHAnsi"/>
                <w:color w:val="C00000"/>
              </w:rPr>
            </w:pPr>
            <w:ins w:id="4325" w:author="TAKATOSHI TAMAOKI" w:date="2017-03-24T11:43:00Z">
              <w:r w:rsidRPr="000A2E7F">
                <w:rPr>
                  <w:rFonts w:asciiTheme="majorHAnsi" w:hAnsiTheme="majorHAnsi" w:cstheme="majorHAnsi"/>
                  <w:color w:val="C00000"/>
                </w:rPr>
                <w:t>sDMAC1 RAM</w:t>
              </w:r>
            </w:ins>
          </w:p>
          <w:p w14:paraId="4C3912E6" w14:textId="77777777" w:rsidR="00631F5B" w:rsidRPr="000A2E7F" w:rsidRDefault="00631F5B" w:rsidP="00631F5B">
            <w:pPr>
              <w:pStyle w:val="af0"/>
              <w:rPr>
                <w:ins w:id="4326" w:author="TAKATOSHI TAMAOKI" w:date="2017-03-24T11:43:00Z"/>
                <w:rFonts w:asciiTheme="majorHAnsi" w:hAnsiTheme="majorHAnsi" w:cstheme="majorHAnsi"/>
                <w:color w:val="C00000"/>
              </w:rPr>
            </w:pPr>
            <w:ins w:id="4327" w:author="TAKATOSHI TAMAOKI" w:date="2017-03-24T11:43: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496E762" w14:textId="77777777" w:rsidR="00631F5B" w:rsidRPr="000A2E7F" w:rsidRDefault="00631F5B" w:rsidP="00631F5B">
            <w:pPr>
              <w:pStyle w:val="af0"/>
              <w:rPr>
                <w:ins w:id="4328" w:author="TAKATOSHI TAMAOKI" w:date="2017-03-24T11:43:00Z"/>
                <w:rFonts w:asciiTheme="majorHAnsi" w:hAnsiTheme="majorHAnsi" w:cstheme="majorHAnsi"/>
                <w:color w:val="C00000"/>
              </w:rPr>
            </w:pPr>
            <w:ins w:id="4329"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6C376EAB" w14:textId="77777777" w:rsidR="00631F5B" w:rsidRPr="000A2E7F" w:rsidRDefault="00631F5B" w:rsidP="00631F5B">
            <w:pPr>
              <w:pStyle w:val="af0"/>
              <w:rPr>
                <w:ins w:id="4330" w:author="TAKATOSHI TAMAOKI" w:date="2017-03-24T11:43:00Z"/>
                <w:rFonts w:asciiTheme="majorHAnsi" w:hAnsiTheme="majorHAnsi" w:cstheme="majorHAnsi"/>
                <w:color w:val="C00000"/>
              </w:rPr>
            </w:pPr>
            <w:ins w:id="4331"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259D8EAF" w14:textId="77777777" w:rsidR="00631F5B" w:rsidRPr="000A2E7F" w:rsidRDefault="00631F5B" w:rsidP="00631F5B">
            <w:pPr>
              <w:pStyle w:val="af0"/>
              <w:rPr>
                <w:ins w:id="4332" w:author="TAKATOSHI TAMAOKI" w:date="2017-03-24T11:43:00Z"/>
                <w:rFonts w:asciiTheme="majorHAnsi" w:hAnsiTheme="majorHAnsi" w:cstheme="majorHAnsi"/>
                <w:color w:val="C00000"/>
              </w:rPr>
            </w:pPr>
            <w:ins w:id="4333"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28778D18" w14:textId="77777777" w:rsidR="00631F5B" w:rsidRPr="000A2E7F" w:rsidRDefault="00631F5B" w:rsidP="00631F5B">
            <w:pPr>
              <w:pStyle w:val="af0"/>
              <w:rPr>
                <w:ins w:id="4334" w:author="TAKATOSHI TAMAOKI" w:date="2017-03-24T11:43:00Z"/>
                <w:rFonts w:asciiTheme="majorHAnsi" w:hAnsiTheme="majorHAnsi" w:cstheme="majorHAnsi"/>
                <w:color w:val="C00000"/>
              </w:rPr>
            </w:pPr>
            <w:ins w:id="4335"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D6C8A11" w14:textId="77777777" w:rsidR="00631F5B" w:rsidRPr="000A2E7F" w:rsidRDefault="00631F5B" w:rsidP="00631F5B">
            <w:pPr>
              <w:pStyle w:val="af0"/>
              <w:rPr>
                <w:ins w:id="4336" w:author="TAKATOSHI TAMAOKI" w:date="2017-03-24T11:43:00Z"/>
                <w:rFonts w:asciiTheme="majorHAnsi" w:hAnsiTheme="majorHAnsi" w:cstheme="majorHAnsi"/>
                <w:color w:val="C00000"/>
              </w:rPr>
            </w:pPr>
            <w:ins w:id="4337"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7F9786F" w14:textId="77777777" w:rsidR="00631F5B" w:rsidRPr="000A2E7F" w:rsidRDefault="00631F5B" w:rsidP="00631F5B">
            <w:pPr>
              <w:pStyle w:val="af0"/>
              <w:rPr>
                <w:ins w:id="4338" w:author="TAKATOSHI TAMAOKI" w:date="2017-03-24T11:43:00Z"/>
                <w:rFonts w:asciiTheme="majorHAnsi" w:hAnsiTheme="majorHAnsi" w:cstheme="majorHAnsi"/>
                <w:color w:val="C00000"/>
              </w:rPr>
            </w:pPr>
            <w:ins w:id="4339"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88DEE06" w14:textId="77777777" w:rsidR="00631F5B" w:rsidRPr="000A2E7F" w:rsidRDefault="00631F5B" w:rsidP="00631F5B">
            <w:pPr>
              <w:pStyle w:val="af0"/>
              <w:rPr>
                <w:ins w:id="4340" w:author="TAKATOSHI TAMAOKI" w:date="2017-03-24T11:43:00Z"/>
                <w:rFonts w:asciiTheme="majorHAnsi" w:hAnsiTheme="majorHAnsi" w:cstheme="majorHAnsi"/>
                <w:color w:val="C00000"/>
              </w:rPr>
            </w:pPr>
            <w:ins w:id="434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57F142C1" w14:textId="77777777" w:rsidR="00631F5B" w:rsidRPr="000A2E7F" w:rsidRDefault="00631F5B" w:rsidP="00631F5B">
            <w:pPr>
              <w:pStyle w:val="af0"/>
              <w:rPr>
                <w:ins w:id="4342" w:author="TAKATOSHI TAMAOKI" w:date="2017-03-24T11:43:00Z"/>
                <w:rFonts w:asciiTheme="majorHAnsi" w:hAnsiTheme="majorHAnsi" w:cstheme="majorHAnsi"/>
                <w:color w:val="C00000"/>
              </w:rPr>
            </w:pPr>
            <w:ins w:id="4343" w:author="TAKATOSHI TAMAOKI" w:date="2017-03-24T11:43:00Z">
              <w:r w:rsidRPr="000A2E7F">
                <w:rPr>
                  <w:rFonts w:asciiTheme="majorHAnsi" w:hAnsiTheme="majorHAnsi" w:cstheme="majorHAnsi"/>
                  <w:color w:val="C00000"/>
                </w:rPr>
                <w:t>√</w:t>
              </w:r>
            </w:ins>
          </w:p>
        </w:tc>
      </w:tr>
      <w:tr w:rsidR="00631F5B" w:rsidRPr="000A2E7F" w14:paraId="2624AECC" w14:textId="77777777" w:rsidTr="00631F5B">
        <w:trPr>
          <w:cantSplit/>
          <w:ins w:id="4344"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896F937" w14:textId="77777777" w:rsidR="00631F5B" w:rsidRPr="000A2E7F" w:rsidRDefault="00631F5B" w:rsidP="00631F5B">
            <w:pPr>
              <w:pStyle w:val="af0"/>
              <w:rPr>
                <w:ins w:id="4345" w:author="TAKATOSHI TAMAOKI" w:date="2017-03-24T11:43:00Z"/>
                <w:rFonts w:asciiTheme="majorHAnsi" w:hAnsiTheme="majorHAnsi" w:cstheme="majorHAnsi"/>
                <w:color w:val="C00000"/>
              </w:rPr>
            </w:pPr>
            <w:ins w:id="4346" w:author="TAKATOSHI TAMAOKI" w:date="2017-03-24T11:43:00Z">
              <w:r w:rsidRPr="000A2E7F">
                <w:rPr>
                  <w:rFonts w:asciiTheme="majorHAnsi" w:hAnsiTheme="majorHAnsi" w:cstheme="majorHAnsi"/>
                  <w:color w:val="C00000"/>
                </w:rPr>
                <w:t>167</w:t>
              </w:r>
            </w:ins>
          </w:p>
        </w:tc>
        <w:tc>
          <w:tcPr>
            <w:tcW w:w="915" w:type="pct"/>
            <w:tcBorders>
              <w:top w:val="nil"/>
              <w:left w:val="single" w:sz="4" w:space="0" w:color="auto"/>
              <w:bottom w:val="single" w:sz="4" w:space="0" w:color="auto"/>
              <w:right w:val="single" w:sz="4" w:space="0" w:color="auto"/>
            </w:tcBorders>
            <w:shd w:val="clear" w:color="auto" w:fill="auto"/>
            <w:hideMark/>
          </w:tcPr>
          <w:p w14:paraId="72E3742A" w14:textId="77777777" w:rsidR="00631F5B" w:rsidRPr="000A2E7F" w:rsidRDefault="00631F5B" w:rsidP="00631F5B">
            <w:pPr>
              <w:pStyle w:val="af0"/>
              <w:rPr>
                <w:ins w:id="4347"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1AEC7083" w14:textId="77777777" w:rsidR="00631F5B" w:rsidRPr="000A2E7F" w:rsidRDefault="00631F5B" w:rsidP="00631F5B">
            <w:pPr>
              <w:pStyle w:val="af0"/>
              <w:rPr>
                <w:ins w:id="4348" w:author="TAKATOSHI TAMAOKI" w:date="2017-03-24T11:43:00Z"/>
                <w:rFonts w:asciiTheme="majorHAnsi" w:hAnsiTheme="majorHAnsi" w:cstheme="majorHAnsi"/>
                <w:color w:val="C00000"/>
              </w:rPr>
            </w:pPr>
            <w:ins w:id="4349" w:author="TAKATOSHI TAMAOKI" w:date="2017-03-24T11:43:00Z">
              <w:r w:rsidRPr="000A2E7F">
                <w:rPr>
                  <w:rFonts w:asciiTheme="majorHAnsi" w:hAnsiTheme="majorHAnsi" w:cstheme="majorHAnsi"/>
                  <w:color w:val="C00000"/>
                </w:rPr>
                <w:t>sDMAC1 RAM</w:t>
              </w:r>
            </w:ins>
          </w:p>
          <w:p w14:paraId="7BA511CD" w14:textId="77777777" w:rsidR="00631F5B" w:rsidRPr="000A2E7F" w:rsidRDefault="00631F5B" w:rsidP="00631F5B">
            <w:pPr>
              <w:pStyle w:val="af0"/>
              <w:rPr>
                <w:ins w:id="4350" w:author="TAKATOSHI TAMAOKI" w:date="2017-03-24T11:43:00Z"/>
                <w:rFonts w:asciiTheme="majorHAnsi" w:hAnsiTheme="majorHAnsi" w:cstheme="majorHAnsi"/>
                <w:color w:val="C00000"/>
              </w:rPr>
            </w:pPr>
            <w:ins w:id="4351" w:author="TAKATOSHI TAMAOKI" w:date="2017-03-24T11:43:00Z">
              <w:r w:rsidRPr="000A2E7F">
                <w:rPr>
                  <w:rFonts w:asciiTheme="majorHAnsi" w:hAnsiTheme="majorHAnsi" w:cstheme="majorHAnsi"/>
                  <w:color w:val="C00000"/>
                </w:rPr>
                <w:t>-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6A8D8DE" w14:textId="77777777" w:rsidR="00631F5B" w:rsidRPr="000A2E7F" w:rsidRDefault="00631F5B" w:rsidP="00631F5B">
            <w:pPr>
              <w:pStyle w:val="af0"/>
              <w:rPr>
                <w:ins w:id="4352" w:author="TAKATOSHI TAMAOKI" w:date="2017-03-24T11:43:00Z"/>
                <w:rFonts w:asciiTheme="majorHAnsi" w:hAnsiTheme="majorHAnsi" w:cstheme="majorHAnsi"/>
                <w:color w:val="C00000"/>
              </w:rPr>
            </w:pPr>
            <w:ins w:id="4353"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169465A3" w14:textId="77777777" w:rsidR="00631F5B" w:rsidRPr="000A2E7F" w:rsidRDefault="00631F5B" w:rsidP="00631F5B">
            <w:pPr>
              <w:pStyle w:val="af0"/>
              <w:rPr>
                <w:ins w:id="4354" w:author="TAKATOSHI TAMAOKI" w:date="2017-03-24T11:43:00Z"/>
                <w:rFonts w:asciiTheme="majorHAnsi" w:hAnsiTheme="majorHAnsi" w:cstheme="majorHAnsi"/>
                <w:color w:val="C00000"/>
              </w:rPr>
            </w:pPr>
            <w:ins w:id="4355"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60BDF67" w14:textId="77777777" w:rsidR="00631F5B" w:rsidRPr="000A2E7F" w:rsidRDefault="00631F5B" w:rsidP="00631F5B">
            <w:pPr>
              <w:pStyle w:val="af0"/>
              <w:rPr>
                <w:ins w:id="4356" w:author="TAKATOSHI TAMAOKI" w:date="2017-03-24T11:43:00Z"/>
                <w:rFonts w:asciiTheme="majorHAnsi" w:hAnsiTheme="majorHAnsi" w:cstheme="majorHAnsi"/>
                <w:color w:val="C00000"/>
              </w:rPr>
            </w:pPr>
            <w:ins w:id="4357"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20864D4F" w14:textId="77777777" w:rsidR="00631F5B" w:rsidRPr="000A2E7F" w:rsidRDefault="00631F5B" w:rsidP="00631F5B">
            <w:pPr>
              <w:pStyle w:val="af0"/>
              <w:rPr>
                <w:ins w:id="4358" w:author="TAKATOSHI TAMAOKI" w:date="2017-03-24T11:43:00Z"/>
                <w:rFonts w:asciiTheme="majorHAnsi" w:hAnsiTheme="majorHAnsi" w:cstheme="majorHAnsi"/>
                <w:color w:val="C00000"/>
              </w:rPr>
            </w:pPr>
            <w:ins w:id="4359"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B508FD6" w14:textId="77777777" w:rsidR="00631F5B" w:rsidRPr="000A2E7F" w:rsidRDefault="00631F5B" w:rsidP="00631F5B">
            <w:pPr>
              <w:pStyle w:val="af0"/>
              <w:rPr>
                <w:ins w:id="4360" w:author="TAKATOSHI TAMAOKI" w:date="2017-03-24T11:43:00Z"/>
                <w:rFonts w:asciiTheme="majorHAnsi" w:hAnsiTheme="majorHAnsi" w:cstheme="majorHAnsi"/>
                <w:color w:val="C00000"/>
              </w:rPr>
            </w:pPr>
            <w:ins w:id="4361"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CAAF12A" w14:textId="77777777" w:rsidR="00631F5B" w:rsidRPr="000A2E7F" w:rsidRDefault="00631F5B" w:rsidP="00631F5B">
            <w:pPr>
              <w:pStyle w:val="af0"/>
              <w:rPr>
                <w:ins w:id="4362" w:author="TAKATOSHI TAMAOKI" w:date="2017-03-24T11:43:00Z"/>
                <w:rFonts w:asciiTheme="majorHAnsi" w:hAnsiTheme="majorHAnsi" w:cstheme="majorHAnsi"/>
                <w:color w:val="C00000"/>
              </w:rPr>
            </w:pPr>
            <w:ins w:id="4363"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4F2ABBB" w14:textId="77777777" w:rsidR="00631F5B" w:rsidRPr="000A2E7F" w:rsidRDefault="00631F5B" w:rsidP="00631F5B">
            <w:pPr>
              <w:pStyle w:val="af0"/>
              <w:rPr>
                <w:ins w:id="4364" w:author="TAKATOSHI TAMAOKI" w:date="2017-03-24T11:43:00Z"/>
                <w:rFonts w:asciiTheme="majorHAnsi" w:hAnsiTheme="majorHAnsi" w:cstheme="majorHAnsi"/>
                <w:color w:val="C00000"/>
              </w:rPr>
            </w:pPr>
            <w:ins w:id="436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CB2E5BF" w14:textId="77777777" w:rsidR="00631F5B" w:rsidRPr="000A2E7F" w:rsidRDefault="00631F5B" w:rsidP="00631F5B">
            <w:pPr>
              <w:pStyle w:val="af0"/>
              <w:rPr>
                <w:ins w:id="4366" w:author="TAKATOSHI TAMAOKI" w:date="2017-03-24T11:43:00Z"/>
                <w:rFonts w:asciiTheme="majorHAnsi" w:hAnsiTheme="majorHAnsi" w:cstheme="majorHAnsi"/>
                <w:color w:val="C00000"/>
              </w:rPr>
            </w:pPr>
            <w:ins w:id="4367" w:author="TAKATOSHI TAMAOKI" w:date="2017-03-24T11:43:00Z">
              <w:r w:rsidRPr="000A2E7F">
                <w:rPr>
                  <w:rFonts w:asciiTheme="majorHAnsi" w:hAnsiTheme="majorHAnsi" w:cstheme="majorHAnsi"/>
                  <w:color w:val="C00000"/>
                </w:rPr>
                <w:t>√</w:t>
              </w:r>
            </w:ins>
          </w:p>
        </w:tc>
      </w:tr>
      <w:tr w:rsidR="00631F5B" w:rsidRPr="000A2E7F" w14:paraId="3C5D20AE" w14:textId="77777777" w:rsidTr="00631F5B">
        <w:trPr>
          <w:cantSplit/>
          <w:ins w:id="4368" w:author="TAKATOSHI TAMAOKI" w:date="2017-03-24T11:43:00Z"/>
        </w:trPr>
        <w:tc>
          <w:tcPr>
            <w:tcW w:w="262" w:type="pct"/>
            <w:shd w:val="clear" w:color="auto" w:fill="auto"/>
            <w:hideMark/>
          </w:tcPr>
          <w:p w14:paraId="68529CDA" w14:textId="77777777" w:rsidR="00631F5B" w:rsidRPr="000A2E7F" w:rsidRDefault="00631F5B" w:rsidP="00631F5B">
            <w:pPr>
              <w:pStyle w:val="af0"/>
              <w:rPr>
                <w:ins w:id="4369" w:author="TAKATOSHI TAMAOKI" w:date="2017-03-24T11:43:00Z"/>
                <w:rFonts w:asciiTheme="majorHAnsi" w:hAnsiTheme="majorHAnsi" w:cstheme="majorHAnsi"/>
                <w:color w:val="C00000"/>
              </w:rPr>
            </w:pPr>
            <w:ins w:id="4370" w:author="TAKATOSHI TAMAOKI" w:date="2017-03-24T11:43:00Z">
              <w:r w:rsidRPr="000A2E7F">
                <w:rPr>
                  <w:rFonts w:asciiTheme="majorHAnsi" w:hAnsiTheme="majorHAnsi" w:cstheme="majorHAnsi"/>
                  <w:color w:val="C00000"/>
                </w:rPr>
                <w:t>168</w:t>
              </w:r>
            </w:ins>
          </w:p>
        </w:tc>
        <w:tc>
          <w:tcPr>
            <w:tcW w:w="915" w:type="pct"/>
            <w:tcBorders>
              <w:bottom w:val="nil"/>
            </w:tcBorders>
            <w:shd w:val="clear" w:color="auto" w:fill="auto"/>
            <w:hideMark/>
          </w:tcPr>
          <w:p w14:paraId="445841BE" w14:textId="77777777" w:rsidR="00631F5B" w:rsidRPr="000A2E7F" w:rsidRDefault="00631F5B" w:rsidP="00631F5B">
            <w:pPr>
              <w:pStyle w:val="af0"/>
              <w:rPr>
                <w:ins w:id="4371" w:author="TAKATOSHI TAMAOKI" w:date="2017-03-24T11:43:00Z"/>
                <w:rFonts w:asciiTheme="majorHAnsi" w:hAnsiTheme="majorHAnsi" w:cstheme="majorHAnsi"/>
                <w:color w:val="C00000"/>
              </w:rPr>
            </w:pPr>
            <w:ins w:id="4372" w:author="TAKATOSHI TAMAOKI" w:date="2017-03-24T11:43:00Z">
              <w:r w:rsidRPr="000A2E7F">
                <w:rPr>
                  <w:rFonts w:asciiTheme="majorHAnsi" w:hAnsiTheme="majorHAnsi" w:cstheme="majorHAnsi"/>
                  <w:color w:val="C00000"/>
                </w:rPr>
                <w:t>Peripheral RAM</w:t>
              </w:r>
            </w:ins>
          </w:p>
        </w:tc>
        <w:tc>
          <w:tcPr>
            <w:tcW w:w="1248" w:type="pct"/>
            <w:shd w:val="clear" w:color="auto" w:fill="auto"/>
            <w:hideMark/>
          </w:tcPr>
          <w:p w14:paraId="08DEFB1B" w14:textId="77777777" w:rsidR="00631F5B" w:rsidRPr="000A2E7F" w:rsidRDefault="00631F5B" w:rsidP="00631F5B">
            <w:pPr>
              <w:pStyle w:val="af0"/>
              <w:rPr>
                <w:ins w:id="4373" w:author="TAKATOSHI TAMAOKI" w:date="2017-03-24T11:43:00Z"/>
                <w:rFonts w:asciiTheme="majorHAnsi" w:hAnsiTheme="majorHAnsi" w:cstheme="majorHAnsi"/>
                <w:color w:val="C00000"/>
              </w:rPr>
            </w:pPr>
            <w:ins w:id="4374" w:author="TAKATOSHI TAMAOKI" w:date="2017-03-24T11:43:00Z">
              <w:r w:rsidRPr="000A2E7F">
                <w:rPr>
                  <w:rFonts w:asciiTheme="majorHAnsi" w:hAnsiTheme="majorHAnsi" w:cstheme="majorHAnsi"/>
                  <w:color w:val="C00000"/>
                </w:rPr>
                <w:t>Peripheral (DTS) RAM ECC</w:t>
              </w:r>
            </w:ins>
          </w:p>
          <w:p w14:paraId="6D53EF8E" w14:textId="77777777" w:rsidR="00631F5B" w:rsidRPr="000A2E7F" w:rsidRDefault="00631F5B" w:rsidP="00631F5B">
            <w:pPr>
              <w:pStyle w:val="af0"/>
              <w:rPr>
                <w:ins w:id="4375" w:author="TAKATOSHI TAMAOKI" w:date="2017-03-24T11:43:00Z"/>
                <w:rFonts w:asciiTheme="majorHAnsi" w:hAnsiTheme="majorHAnsi" w:cstheme="majorHAnsi"/>
                <w:color w:val="C00000"/>
              </w:rPr>
            </w:pPr>
            <w:ins w:id="4376" w:author="TAKATOSHI TAMAOKI" w:date="2017-03-24T11:43:00Z">
              <w:r w:rsidRPr="000A2E7F">
                <w:rPr>
                  <w:rFonts w:asciiTheme="majorHAnsi" w:hAnsiTheme="majorHAnsi" w:cstheme="majorHAnsi"/>
                  <w:color w:val="C00000"/>
                </w:rPr>
                <w:t>- ECC 2bit error</w:t>
              </w:r>
            </w:ins>
          </w:p>
          <w:p w14:paraId="481A15FE" w14:textId="77777777" w:rsidR="00631F5B" w:rsidRPr="000A2E7F" w:rsidRDefault="00631F5B" w:rsidP="00631F5B">
            <w:pPr>
              <w:pStyle w:val="af0"/>
              <w:rPr>
                <w:ins w:id="4377" w:author="TAKATOSHI TAMAOKI" w:date="2017-03-24T11:43:00Z"/>
                <w:rFonts w:asciiTheme="majorHAnsi" w:hAnsiTheme="majorHAnsi" w:cstheme="majorHAnsi"/>
                <w:color w:val="C00000"/>
              </w:rPr>
            </w:pPr>
            <w:ins w:id="4378" w:author="TAKATOSHI TAMAOKI" w:date="2017-03-24T11:43:00Z">
              <w:r w:rsidRPr="000A2E7F">
                <w:rPr>
                  <w:rFonts w:asciiTheme="majorHAnsi" w:hAnsiTheme="majorHAnsi" w:cstheme="majorHAnsi"/>
                  <w:color w:val="C00000"/>
                </w:rPr>
                <w:t>- Address feedback compare error</w:t>
              </w:r>
            </w:ins>
          </w:p>
        </w:tc>
        <w:tc>
          <w:tcPr>
            <w:tcW w:w="367" w:type="pct"/>
            <w:shd w:val="clear" w:color="auto" w:fill="auto"/>
          </w:tcPr>
          <w:p w14:paraId="2BCA9168" w14:textId="77777777" w:rsidR="00631F5B" w:rsidRPr="000A2E7F" w:rsidRDefault="00631F5B" w:rsidP="00631F5B">
            <w:pPr>
              <w:pStyle w:val="af0"/>
              <w:rPr>
                <w:ins w:id="4379" w:author="TAKATOSHI TAMAOKI" w:date="2017-03-24T11:43:00Z"/>
                <w:rFonts w:asciiTheme="majorHAnsi" w:hAnsiTheme="majorHAnsi" w:cstheme="majorHAnsi"/>
                <w:color w:val="C00000"/>
              </w:rPr>
            </w:pPr>
            <w:ins w:id="4380"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15391E59" w14:textId="77777777" w:rsidR="00631F5B" w:rsidRPr="000A2E7F" w:rsidRDefault="00631F5B" w:rsidP="00631F5B">
            <w:pPr>
              <w:pStyle w:val="af0"/>
              <w:rPr>
                <w:ins w:id="4381" w:author="TAKATOSHI TAMAOKI" w:date="2017-03-24T11:43:00Z"/>
                <w:rFonts w:asciiTheme="majorHAnsi" w:hAnsiTheme="majorHAnsi" w:cstheme="majorHAnsi"/>
                <w:color w:val="C00000"/>
              </w:rPr>
            </w:pPr>
            <w:ins w:id="4382" w:author="TAKATOSHI TAMAOKI" w:date="2017-03-24T11:43:00Z">
              <w:r w:rsidRPr="000A2E7F">
                <w:rPr>
                  <w:rFonts w:asciiTheme="majorHAnsi" w:hAnsiTheme="majorHAnsi" w:cstheme="majorHAnsi"/>
                  <w:color w:val="C00000"/>
                </w:rPr>
                <w:t>√</w:t>
              </w:r>
            </w:ins>
          </w:p>
        </w:tc>
        <w:tc>
          <w:tcPr>
            <w:tcW w:w="321" w:type="pct"/>
            <w:shd w:val="clear" w:color="auto" w:fill="auto"/>
          </w:tcPr>
          <w:p w14:paraId="4B4DEE75" w14:textId="77777777" w:rsidR="00631F5B" w:rsidRPr="000A2E7F" w:rsidRDefault="00631F5B" w:rsidP="00631F5B">
            <w:pPr>
              <w:pStyle w:val="af0"/>
              <w:rPr>
                <w:ins w:id="4383" w:author="TAKATOSHI TAMAOKI" w:date="2017-03-24T11:43:00Z"/>
                <w:rFonts w:asciiTheme="majorHAnsi" w:hAnsiTheme="majorHAnsi" w:cstheme="majorHAnsi"/>
                <w:color w:val="C00000"/>
              </w:rPr>
            </w:pPr>
            <w:ins w:id="4384" w:author="TAKATOSHI TAMAOKI" w:date="2017-03-24T11:43:00Z">
              <w:r w:rsidRPr="000A2E7F">
                <w:rPr>
                  <w:rFonts w:asciiTheme="majorHAnsi" w:hAnsiTheme="majorHAnsi" w:cstheme="majorHAnsi"/>
                  <w:color w:val="C00000"/>
                </w:rPr>
                <w:t>√</w:t>
              </w:r>
            </w:ins>
          </w:p>
        </w:tc>
        <w:tc>
          <w:tcPr>
            <w:tcW w:w="314" w:type="pct"/>
            <w:shd w:val="clear" w:color="auto" w:fill="auto"/>
          </w:tcPr>
          <w:p w14:paraId="07C1EC34" w14:textId="77777777" w:rsidR="00631F5B" w:rsidRPr="000A2E7F" w:rsidRDefault="00631F5B" w:rsidP="00631F5B">
            <w:pPr>
              <w:pStyle w:val="af0"/>
              <w:rPr>
                <w:ins w:id="4385" w:author="TAKATOSHI TAMAOKI" w:date="2017-03-24T11:43:00Z"/>
                <w:rFonts w:asciiTheme="majorHAnsi" w:hAnsiTheme="majorHAnsi" w:cstheme="majorHAnsi"/>
                <w:color w:val="C00000"/>
              </w:rPr>
            </w:pPr>
            <w:ins w:id="4386" w:author="TAKATOSHI TAMAOKI" w:date="2017-03-24T11:43:00Z">
              <w:r w:rsidRPr="000A2E7F">
                <w:rPr>
                  <w:rFonts w:asciiTheme="majorHAnsi" w:hAnsiTheme="majorHAnsi" w:cstheme="majorHAnsi"/>
                  <w:color w:val="C00000"/>
                </w:rPr>
                <w:t>√</w:t>
              </w:r>
            </w:ins>
          </w:p>
        </w:tc>
        <w:tc>
          <w:tcPr>
            <w:tcW w:w="294" w:type="pct"/>
            <w:shd w:val="clear" w:color="auto" w:fill="auto"/>
          </w:tcPr>
          <w:p w14:paraId="358F375F" w14:textId="77777777" w:rsidR="00631F5B" w:rsidRPr="000A2E7F" w:rsidRDefault="00631F5B" w:rsidP="00631F5B">
            <w:pPr>
              <w:pStyle w:val="af0"/>
              <w:rPr>
                <w:ins w:id="4387" w:author="TAKATOSHI TAMAOKI" w:date="2017-03-24T11:43:00Z"/>
                <w:rFonts w:asciiTheme="majorHAnsi" w:hAnsiTheme="majorHAnsi" w:cstheme="majorHAnsi"/>
                <w:color w:val="C00000"/>
              </w:rPr>
            </w:pPr>
            <w:ins w:id="4388" w:author="TAKATOSHI TAMAOKI" w:date="2017-03-24T11:43:00Z">
              <w:r w:rsidRPr="000A2E7F">
                <w:rPr>
                  <w:rFonts w:asciiTheme="majorHAnsi" w:hAnsiTheme="majorHAnsi" w:cstheme="majorHAnsi"/>
                  <w:color w:val="C00000"/>
                </w:rPr>
                <w:t>√</w:t>
              </w:r>
            </w:ins>
          </w:p>
        </w:tc>
        <w:tc>
          <w:tcPr>
            <w:tcW w:w="294" w:type="pct"/>
            <w:shd w:val="clear" w:color="auto" w:fill="auto"/>
          </w:tcPr>
          <w:p w14:paraId="524BFEFE" w14:textId="77777777" w:rsidR="00631F5B" w:rsidRPr="000A2E7F" w:rsidRDefault="00631F5B" w:rsidP="00631F5B">
            <w:pPr>
              <w:pStyle w:val="af0"/>
              <w:rPr>
                <w:ins w:id="4389" w:author="TAKATOSHI TAMAOKI" w:date="2017-03-24T11:43:00Z"/>
                <w:rFonts w:asciiTheme="majorHAnsi" w:hAnsiTheme="majorHAnsi" w:cstheme="majorHAnsi"/>
                <w:color w:val="C00000"/>
              </w:rPr>
            </w:pPr>
            <w:ins w:id="4390" w:author="TAKATOSHI TAMAOKI" w:date="2017-03-24T11:43:00Z">
              <w:r w:rsidRPr="000A2E7F">
                <w:rPr>
                  <w:rFonts w:asciiTheme="majorHAnsi" w:hAnsiTheme="majorHAnsi" w:cstheme="majorHAnsi"/>
                  <w:color w:val="C00000"/>
                </w:rPr>
                <w:t>√</w:t>
              </w:r>
            </w:ins>
          </w:p>
        </w:tc>
        <w:tc>
          <w:tcPr>
            <w:tcW w:w="367" w:type="pct"/>
            <w:shd w:val="clear" w:color="auto" w:fill="auto"/>
          </w:tcPr>
          <w:p w14:paraId="48823B0D" w14:textId="77777777" w:rsidR="00631F5B" w:rsidRPr="000A2E7F" w:rsidRDefault="00631F5B" w:rsidP="00631F5B">
            <w:pPr>
              <w:pStyle w:val="af0"/>
              <w:rPr>
                <w:ins w:id="4391" w:author="TAKATOSHI TAMAOKI" w:date="2017-03-24T11:43:00Z"/>
                <w:rFonts w:asciiTheme="majorHAnsi" w:hAnsiTheme="majorHAnsi" w:cstheme="majorHAnsi"/>
                <w:color w:val="C00000"/>
              </w:rPr>
            </w:pPr>
            <w:ins w:id="4392"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47204753" w14:textId="77777777" w:rsidR="00631F5B" w:rsidRPr="000A2E7F" w:rsidRDefault="00631F5B" w:rsidP="00631F5B">
            <w:pPr>
              <w:pStyle w:val="af0"/>
              <w:rPr>
                <w:ins w:id="4393" w:author="TAKATOSHI TAMAOKI" w:date="2017-03-24T11:43:00Z"/>
                <w:rFonts w:asciiTheme="majorHAnsi" w:hAnsiTheme="majorHAnsi" w:cstheme="majorHAnsi"/>
                <w:color w:val="C00000"/>
              </w:rPr>
            </w:pPr>
            <w:ins w:id="4394" w:author="TAKATOSHI TAMAOKI" w:date="2017-03-24T11:43:00Z">
              <w:r w:rsidRPr="000A2E7F">
                <w:rPr>
                  <w:rFonts w:asciiTheme="majorHAnsi" w:hAnsiTheme="majorHAnsi" w:cstheme="majorHAnsi"/>
                  <w:color w:val="C00000"/>
                </w:rPr>
                <w:t>√</w:t>
              </w:r>
            </w:ins>
          </w:p>
        </w:tc>
      </w:tr>
      <w:tr w:rsidR="00631F5B" w:rsidRPr="003D580F" w14:paraId="731F7E48" w14:textId="77777777" w:rsidTr="00631F5B">
        <w:trPr>
          <w:cantSplit/>
          <w:ins w:id="4395" w:author="TAKATOSHI TAMAOKI" w:date="2017-03-24T11:43:00Z"/>
        </w:trPr>
        <w:tc>
          <w:tcPr>
            <w:tcW w:w="262" w:type="pct"/>
            <w:shd w:val="clear" w:color="auto" w:fill="auto"/>
            <w:hideMark/>
          </w:tcPr>
          <w:p w14:paraId="5BBB91C5" w14:textId="77777777" w:rsidR="00631F5B" w:rsidRPr="000A2E7F" w:rsidRDefault="00631F5B" w:rsidP="00631F5B">
            <w:pPr>
              <w:pStyle w:val="af0"/>
              <w:rPr>
                <w:ins w:id="4396" w:author="TAKATOSHI TAMAOKI" w:date="2017-03-24T11:43:00Z"/>
                <w:rFonts w:asciiTheme="majorHAnsi" w:hAnsiTheme="majorHAnsi" w:cstheme="majorHAnsi"/>
                <w:color w:val="C00000"/>
              </w:rPr>
            </w:pPr>
            <w:ins w:id="4397" w:author="TAKATOSHI TAMAOKI" w:date="2017-03-24T11:43:00Z">
              <w:r w:rsidRPr="000A2E7F">
                <w:rPr>
                  <w:rFonts w:asciiTheme="majorHAnsi" w:hAnsiTheme="majorHAnsi" w:cstheme="majorHAnsi"/>
                  <w:color w:val="C00000"/>
                </w:rPr>
                <w:t>169</w:t>
              </w:r>
            </w:ins>
          </w:p>
        </w:tc>
        <w:tc>
          <w:tcPr>
            <w:tcW w:w="915" w:type="pct"/>
            <w:tcBorders>
              <w:top w:val="nil"/>
              <w:bottom w:val="nil"/>
            </w:tcBorders>
            <w:shd w:val="clear" w:color="auto" w:fill="auto"/>
            <w:hideMark/>
          </w:tcPr>
          <w:p w14:paraId="45D4153F" w14:textId="77777777" w:rsidR="00631F5B" w:rsidRPr="000A2E7F" w:rsidRDefault="00631F5B" w:rsidP="00631F5B">
            <w:pPr>
              <w:pStyle w:val="af0"/>
              <w:rPr>
                <w:ins w:id="4398" w:author="TAKATOSHI TAMAOKI" w:date="2017-03-24T11:43:00Z"/>
                <w:rFonts w:asciiTheme="majorHAnsi" w:hAnsiTheme="majorHAnsi" w:cstheme="majorHAnsi"/>
                <w:color w:val="C00000"/>
              </w:rPr>
            </w:pPr>
          </w:p>
        </w:tc>
        <w:tc>
          <w:tcPr>
            <w:tcW w:w="1248" w:type="pct"/>
            <w:shd w:val="clear" w:color="auto" w:fill="auto"/>
            <w:hideMark/>
          </w:tcPr>
          <w:p w14:paraId="743FF431" w14:textId="77777777" w:rsidR="00631F5B" w:rsidRPr="000A2E7F" w:rsidRDefault="00631F5B" w:rsidP="00631F5B">
            <w:pPr>
              <w:pStyle w:val="af0"/>
              <w:rPr>
                <w:ins w:id="4399" w:author="TAKATOSHI TAMAOKI" w:date="2017-03-24T11:43:00Z"/>
                <w:rFonts w:asciiTheme="majorHAnsi" w:hAnsiTheme="majorHAnsi" w:cstheme="majorHAnsi"/>
                <w:color w:val="C00000"/>
              </w:rPr>
            </w:pPr>
            <w:ins w:id="4400" w:author="TAKATOSHI TAMAOKI" w:date="2017-03-24T11:43:00Z">
              <w:r w:rsidRPr="000A2E7F">
                <w:rPr>
                  <w:rFonts w:asciiTheme="majorHAnsi" w:hAnsiTheme="majorHAnsi" w:cstheme="majorHAnsi"/>
                  <w:color w:val="C00000"/>
                </w:rPr>
                <w:t>Peripheral (DTS) RAM ECC</w:t>
              </w:r>
            </w:ins>
          </w:p>
          <w:p w14:paraId="5487E1A1" w14:textId="77777777" w:rsidR="00631F5B" w:rsidRPr="000A2E7F" w:rsidRDefault="00631F5B" w:rsidP="00631F5B">
            <w:pPr>
              <w:pStyle w:val="af0"/>
              <w:rPr>
                <w:ins w:id="4401" w:author="TAKATOSHI TAMAOKI" w:date="2017-03-24T11:43:00Z"/>
                <w:rFonts w:asciiTheme="majorHAnsi" w:hAnsiTheme="majorHAnsi" w:cstheme="majorHAnsi"/>
                <w:color w:val="C00000"/>
              </w:rPr>
            </w:pPr>
            <w:ins w:id="4402" w:author="TAKATOSHI TAMAOKI" w:date="2017-03-24T11:43:00Z">
              <w:r w:rsidRPr="000A2E7F">
                <w:rPr>
                  <w:rFonts w:asciiTheme="majorHAnsi" w:hAnsiTheme="majorHAnsi" w:cstheme="majorHAnsi"/>
                  <w:color w:val="C00000"/>
                </w:rPr>
                <w:t>- ECC 1bit error</w:t>
              </w:r>
            </w:ins>
          </w:p>
        </w:tc>
        <w:tc>
          <w:tcPr>
            <w:tcW w:w="367" w:type="pct"/>
            <w:shd w:val="clear" w:color="auto" w:fill="auto"/>
          </w:tcPr>
          <w:p w14:paraId="7BE7B1A1" w14:textId="77777777" w:rsidR="00631F5B" w:rsidRPr="000A2E7F" w:rsidRDefault="00631F5B" w:rsidP="00631F5B">
            <w:pPr>
              <w:pStyle w:val="af0"/>
              <w:rPr>
                <w:ins w:id="4403" w:author="TAKATOSHI TAMAOKI" w:date="2017-03-24T11:43:00Z"/>
                <w:rFonts w:asciiTheme="majorHAnsi" w:hAnsiTheme="majorHAnsi" w:cstheme="majorHAnsi"/>
                <w:color w:val="C00000"/>
              </w:rPr>
            </w:pPr>
            <w:ins w:id="4404"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02966D05" w14:textId="77777777" w:rsidR="00631F5B" w:rsidRPr="000A2E7F" w:rsidRDefault="00631F5B" w:rsidP="00631F5B">
            <w:pPr>
              <w:pStyle w:val="af0"/>
              <w:rPr>
                <w:ins w:id="4405" w:author="TAKATOSHI TAMAOKI" w:date="2017-03-24T11:43:00Z"/>
                <w:rFonts w:asciiTheme="majorHAnsi" w:hAnsiTheme="majorHAnsi" w:cstheme="majorHAnsi"/>
                <w:color w:val="C00000"/>
              </w:rPr>
            </w:pPr>
            <w:ins w:id="4406" w:author="TAKATOSHI TAMAOKI" w:date="2017-03-24T11:43:00Z">
              <w:r w:rsidRPr="000A2E7F">
                <w:rPr>
                  <w:rFonts w:asciiTheme="majorHAnsi" w:hAnsiTheme="majorHAnsi" w:cstheme="majorHAnsi"/>
                  <w:color w:val="C00000"/>
                </w:rPr>
                <w:t>√</w:t>
              </w:r>
            </w:ins>
          </w:p>
        </w:tc>
        <w:tc>
          <w:tcPr>
            <w:tcW w:w="321" w:type="pct"/>
            <w:shd w:val="clear" w:color="auto" w:fill="auto"/>
          </w:tcPr>
          <w:p w14:paraId="5FE11249" w14:textId="77777777" w:rsidR="00631F5B" w:rsidRPr="000A2E7F" w:rsidRDefault="00631F5B" w:rsidP="00631F5B">
            <w:pPr>
              <w:pStyle w:val="af0"/>
              <w:rPr>
                <w:ins w:id="4407" w:author="TAKATOSHI TAMAOKI" w:date="2017-03-24T11:43:00Z"/>
                <w:rFonts w:asciiTheme="majorHAnsi" w:hAnsiTheme="majorHAnsi" w:cstheme="majorHAnsi"/>
                <w:color w:val="C00000"/>
              </w:rPr>
            </w:pPr>
            <w:ins w:id="4408" w:author="TAKATOSHI TAMAOKI" w:date="2017-03-24T11:43:00Z">
              <w:r w:rsidRPr="000A2E7F">
                <w:rPr>
                  <w:rFonts w:asciiTheme="majorHAnsi" w:hAnsiTheme="majorHAnsi" w:cstheme="majorHAnsi"/>
                  <w:color w:val="C00000"/>
                </w:rPr>
                <w:t>√</w:t>
              </w:r>
            </w:ins>
          </w:p>
        </w:tc>
        <w:tc>
          <w:tcPr>
            <w:tcW w:w="314" w:type="pct"/>
            <w:shd w:val="clear" w:color="auto" w:fill="auto"/>
          </w:tcPr>
          <w:p w14:paraId="58876093" w14:textId="77777777" w:rsidR="00631F5B" w:rsidRPr="000A2E7F" w:rsidRDefault="00631F5B" w:rsidP="00631F5B">
            <w:pPr>
              <w:pStyle w:val="af0"/>
              <w:rPr>
                <w:ins w:id="4409" w:author="TAKATOSHI TAMAOKI" w:date="2017-03-24T11:43:00Z"/>
                <w:rFonts w:asciiTheme="majorHAnsi" w:hAnsiTheme="majorHAnsi" w:cstheme="majorHAnsi"/>
                <w:color w:val="C00000"/>
              </w:rPr>
            </w:pPr>
            <w:ins w:id="4410" w:author="TAKATOSHI TAMAOKI" w:date="2017-03-24T11:43:00Z">
              <w:r w:rsidRPr="000A2E7F">
                <w:rPr>
                  <w:rFonts w:asciiTheme="majorHAnsi" w:hAnsiTheme="majorHAnsi" w:cstheme="majorHAnsi"/>
                  <w:color w:val="C00000"/>
                </w:rPr>
                <w:t>√</w:t>
              </w:r>
            </w:ins>
          </w:p>
        </w:tc>
        <w:tc>
          <w:tcPr>
            <w:tcW w:w="294" w:type="pct"/>
            <w:shd w:val="clear" w:color="auto" w:fill="auto"/>
          </w:tcPr>
          <w:p w14:paraId="5C90C104" w14:textId="77777777" w:rsidR="00631F5B" w:rsidRPr="000A2E7F" w:rsidRDefault="00631F5B" w:rsidP="00631F5B">
            <w:pPr>
              <w:pStyle w:val="af0"/>
              <w:rPr>
                <w:ins w:id="4411" w:author="TAKATOSHI TAMAOKI" w:date="2017-03-24T11:43:00Z"/>
                <w:rFonts w:asciiTheme="majorHAnsi" w:hAnsiTheme="majorHAnsi" w:cstheme="majorHAnsi"/>
                <w:color w:val="C00000"/>
              </w:rPr>
            </w:pPr>
            <w:ins w:id="4412" w:author="TAKATOSHI TAMAOKI" w:date="2017-03-24T11:43:00Z">
              <w:r w:rsidRPr="000A2E7F">
                <w:rPr>
                  <w:rFonts w:asciiTheme="majorHAnsi" w:hAnsiTheme="majorHAnsi" w:cstheme="majorHAnsi"/>
                  <w:color w:val="C00000"/>
                </w:rPr>
                <w:t>√</w:t>
              </w:r>
            </w:ins>
          </w:p>
        </w:tc>
        <w:tc>
          <w:tcPr>
            <w:tcW w:w="294" w:type="pct"/>
            <w:shd w:val="clear" w:color="auto" w:fill="auto"/>
          </w:tcPr>
          <w:p w14:paraId="38499996" w14:textId="77777777" w:rsidR="00631F5B" w:rsidRPr="000A2E7F" w:rsidRDefault="00631F5B" w:rsidP="00631F5B">
            <w:pPr>
              <w:pStyle w:val="af0"/>
              <w:rPr>
                <w:ins w:id="4413" w:author="TAKATOSHI TAMAOKI" w:date="2017-03-24T11:43:00Z"/>
                <w:rFonts w:asciiTheme="majorHAnsi" w:hAnsiTheme="majorHAnsi" w:cstheme="majorHAnsi"/>
                <w:color w:val="C00000"/>
              </w:rPr>
            </w:pPr>
            <w:ins w:id="4414" w:author="TAKATOSHI TAMAOKI" w:date="2017-03-24T11:43:00Z">
              <w:r w:rsidRPr="000A2E7F">
                <w:rPr>
                  <w:rFonts w:asciiTheme="majorHAnsi" w:hAnsiTheme="majorHAnsi" w:cstheme="majorHAnsi"/>
                  <w:color w:val="C00000"/>
                </w:rPr>
                <w:t>√</w:t>
              </w:r>
            </w:ins>
          </w:p>
        </w:tc>
        <w:tc>
          <w:tcPr>
            <w:tcW w:w="367" w:type="pct"/>
            <w:shd w:val="clear" w:color="auto" w:fill="auto"/>
          </w:tcPr>
          <w:p w14:paraId="7A95CEE1" w14:textId="77777777" w:rsidR="00631F5B" w:rsidRPr="000A2E7F" w:rsidRDefault="00631F5B" w:rsidP="00631F5B">
            <w:pPr>
              <w:pStyle w:val="af0"/>
              <w:rPr>
                <w:ins w:id="4415" w:author="TAKATOSHI TAMAOKI" w:date="2017-03-24T11:43:00Z"/>
                <w:rFonts w:asciiTheme="majorHAnsi" w:hAnsiTheme="majorHAnsi" w:cstheme="majorHAnsi"/>
                <w:color w:val="C00000"/>
              </w:rPr>
            </w:pPr>
            <w:ins w:id="4416"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02E8133" w14:textId="77777777" w:rsidR="00631F5B" w:rsidRPr="000A2E7F" w:rsidRDefault="00631F5B" w:rsidP="00631F5B">
            <w:pPr>
              <w:pStyle w:val="af0"/>
              <w:rPr>
                <w:ins w:id="4417" w:author="TAKATOSHI TAMAOKI" w:date="2017-03-24T11:43:00Z"/>
                <w:rFonts w:asciiTheme="majorHAnsi" w:hAnsiTheme="majorHAnsi" w:cstheme="majorHAnsi"/>
                <w:color w:val="C00000"/>
              </w:rPr>
            </w:pPr>
            <w:ins w:id="4418" w:author="TAKATOSHI TAMAOKI" w:date="2017-03-24T11:43:00Z">
              <w:r w:rsidRPr="000A2E7F">
                <w:rPr>
                  <w:rFonts w:asciiTheme="majorHAnsi" w:hAnsiTheme="majorHAnsi" w:cstheme="majorHAnsi"/>
                  <w:color w:val="C00000"/>
                </w:rPr>
                <w:t>√</w:t>
              </w:r>
            </w:ins>
          </w:p>
        </w:tc>
      </w:tr>
      <w:tr w:rsidR="00631F5B" w:rsidRPr="003D580F" w14:paraId="7C5559AE" w14:textId="77777777" w:rsidTr="00631F5B">
        <w:trPr>
          <w:cantSplit/>
          <w:ins w:id="4419" w:author="TAKATOSHI TAMAOKI" w:date="2017-03-24T11:43:00Z"/>
        </w:trPr>
        <w:tc>
          <w:tcPr>
            <w:tcW w:w="262" w:type="pct"/>
            <w:shd w:val="clear" w:color="auto" w:fill="auto"/>
            <w:hideMark/>
          </w:tcPr>
          <w:p w14:paraId="1A3C7A8F" w14:textId="77777777" w:rsidR="00631F5B" w:rsidRPr="000A2E7F" w:rsidRDefault="00631F5B" w:rsidP="00631F5B">
            <w:pPr>
              <w:pStyle w:val="af0"/>
              <w:rPr>
                <w:ins w:id="4420" w:author="TAKATOSHI TAMAOKI" w:date="2017-03-24T11:43:00Z"/>
                <w:rFonts w:asciiTheme="majorHAnsi" w:hAnsiTheme="majorHAnsi" w:cstheme="majorHAnsi"/>
                <w:color w:val="C00000"/>
              </w:rPr>
            </w:pPr>
            <w:ins w:id="4421" w:author="TAKATOSHI TAMAOKI" w:date="2017-03-24T11:43:00Z">
              <w:r w:rsidRPr="000A2E7F">
                <w:rPr>
                  <w:rFonts w:asciiTheme="majorHAnsi" w:hAnsiTheme="majorHAnsi" w:cstheme="majorHAnsi"/>
                  <w:color w:val="C00000"/>
                </w:rPr>
                <w:t>170</w:t>
              </w:r>
            </w:ins>
          </w:p>
        </w:tc>
        <w:tc>
          <w:tcPr>
            <w:tcW w:w="915" w:type="pct"/>
            <w:tcBorders>
              <w:top w:val="nil"/>
              <w:bottom w:val="nil"/>
            </w:tcBorders>
            <w:shd w:val="clear" w:color="auto" w:fill="auto"/>
          </w:tcPr>
          <w:p w14:paraId="1D3670BB" w14:textId="77777777" w:rsidR="00631F5B" w:rsidRPr="000A2E7F" w:rsidRDefault="00631F5B" w:rsidP="00631F5B">
            <w:pPr>
              <w:pStyle w:val="af0"/>
              <w:rPr>
                <w:ins w:id="4422" w:author="TAKATOSHI TAMAOKI" w:date="2017-03-24T11:43:00Z"/>
                <w:rFonts w:asciiTheme="majorHAnsi" w:hAnsiTheme="majorHAnsi" w:cstheme="majorHAnsi"/>
                <w:color w:val="C00000"/>
              </w:rPr>
            </w:pPr>
          </w:p>
        </w:tc>
        <w:tc>
          <w:tcPr>
            <w:tcW w:w="1248" w:type="pct"/>
            <w:shd w:val="clear" w:color="auto" w:fill="auto"/>
            <w:hideMark/>
          </w:tcPr>
          <w:p w14:paraId="4C8F72ED" w14:textId="77777777" w:rsidR="00631F5B" w:rsidRPr="000A2E7F" w:rsidRDefault="00631F5B" w:rsidP="00631F5B">
            <w:pPr>
              <w:pStyle w:val="af0"/>
              <w:rPr>
                <w:ins w:id="4423" w:author="TAKATOSHI TAMAOKI" w:date="2017-03-24T11:43:00Z"/>
                <w:rFonts w:asciiTheme="majorHAnsi" w:hAnsiTheme="majorHAnsi" w:cstheme="majorHAnsi"/>
                <w:color w:val="C00000"/>
              </w:rPr>
            </w:pPr>
            <w:ins w:id="4424" w:author="TAKATOSHI TAMAOKI" w:date="2017-03-24T11:43:00Z">
              <w:r w:rsidRPr="000A2E7F">
                <w:rPr>
                  <w:rFonts w:asciiTheme="majorHAnsi" w:hAnsiTheme="majorHAnsi" w:cstheme="majorHAnsi"/>
                  <w:color w:val="C00000"/>
                </w:rPr>
                <w:t>Peripheral (DTS) RAM ECC</w:t>
              </w:r>
            </w:ins>
          </w:p>
          <w:p w14:paraId="3638C265" w14:textId="77777777" w:rsidR="00631F5B" w:rsidRPr="000A2E7F" w:rsidRDefault="00631F5B" w:rsidP="00631F5B">
            <w:pPr>
              <w:pStyle w:val="af0"/>
              <w:rPr>
                <w:ins w:id="4425" w:author="TAKATOSHI TAMAOKI" w:date="2017-03-24T11:43:00Z"/>
                <w:rFonts w:asciiTheme="majorHAnsi" w:hAnsiTheme="majorHAnsi" w:cstheme="majorHAnsi"/>
                <w:color w:val="C00000"/>
              </w:rPr>
            </w:pPr>
            <w:ins w:id="4426" w:author="TAKATOSHI TAMAOKI" w:date="2017-03-24T11:43:00Z">
              <w:r w:rsidRPr="000A2E7F">
                <w:rPr>
                  <w:rFonts w:asciiTheme="majorHAnsi" w:hAnsiTheme="majorHAnsi" w:cstheme="majorHAnsi"/>
                  <w:color w:val="C00000"/>
                </w:rPr>
                <w:t>- Error address overflow</w:t>
              </w:r>
            </w:ins>
          </w:p>
        </w:tc>
        <w:tc>
          <w:tcPr>
            <w:tcW w:w="367" w:type="pct"/>
            <w:shd w:val="clear" w:color="auto" w:fill="auto"/>
          </w:tcPr>
          <w:p w14:paraId="3A865D6E" w14:textId="77777777" w:rsidR="00631F5B" w:rsidRPr="000A2E7F" w:rsidRDefault="00631F5B" w:rsidP="00631F5B">
            <w:pPr>
              <w:pStyle w:val="af0"/>
              <w:rPr>
                <w:ins w:id="4427" w:author="TAKATOSHI TAMAOKI" w:date="2017-03-24T11:43:00Z"/>
                <w:rFonts w:asciiTheme="majorHAnsi" w:hAnsiTheme="majorHAnsi" w:cstheme="majorHAnsi"/>
                <w:color w:val="C00000"/>
              </w:rPr>
            </w:pPr>
            <w:ins w:id="4428"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4FBB1C67" w14:textId="77777777" w:rsidR="00631F5B" w:rsidRPr="000A2E7F" w:rsidRDefault="00631F5B" w:rsidP="00631F5B">
            <w:pPr>
              <w:pStyle w:val="af0"/>
              <w:rPr>
                <w:ins w:id="4429" w:author="TAKATOSHI TAMAOKI" w:date="2017-03-24T11:43:00Z"/>
                <w:rFonts w:asciiTheme="majorHAnsi" w:hAnsiTheme="majorHAnsi" w:cstheme="majorHAnsi"/>
                <w:color w:val="C00000"/>
              </w:rPr>
            </w:pPr>
            <w:ins w:id="4430" w:author="TAKATOSHI TAMAOKI" w:date="2017-03-24T11:43:00Z">
              <w:r w:rsidRPr="000A2E7F">
                <w:rPr>
                  <w:rFonts w:asciiTheme="majorHAnsi" w:hAnsiTheme="majorHAnsi" w:cstheme="majorHAnsi"/>
                  <w:color w:val="C00000"/>
                </w:rPr>
                <w:t>√</w:t>
              </w:r>
            </w:ins>
          </w:p>
        </w:tc>
        <w:tc>
          <w:tcPr>
            <w:tcW w:w="321" w:type="pct"/>
            <w:shd w:val="clear" w:color="auto" w:fill="auto"/>
          </w:tcPr>
          <w:p w14:paraId="583D7448" w14:textId="77777777" w:rsidR="00631F5B" w:rsidRPr="000A2E7F" w:rsidRDefault="00631F5B" w:rsidP="00631F5B">
            <w:pPr>
              <w:pStyle w:val="af0"/>
              <w:rPr>
                <w:ins w:id="4431" w:author="TAKATOSHI TAMAOKI" w:date="2017-03-24T11:43:00Z"/>
                <w:rFonts w:asciiTheme="majorHAnsi" w:hAnsiTheme="majorHAnsi" w:cstheme="majorHAnsi"/>
                <w:color w:val="C00000"/>
              </w:rPr>
            </w:pPr>
            <w:ins w:id="4432" w:author="TAKATOSHI TAMAOKI" w:date="2017-03-24T11:43:00Z">
              <w:r w:rsidRPr="000A2E7F">
                <w:rPr>
                  <w:rFonts w:asciiTheme="majorHAnsi" w:hAnsiTheme="majorHAnsi" w:cstheme="majorHAnsi"/>
                  <w:color w:val="C00000"/>
                </w:rPr>
                <w:t>√</w:t>
              </w:r>
            </w:ins>
          </w:p>
        </w:tc>
        <w:tc>
          <w:tcPr>
            <w:tcW w:w="314" w:type="pct"/>
            <w:shd w:val="clear" w:color="auto" w:fill="auto"/>
          </w:tcPr>
          <w:p w14:paraId="48A2D854" w14:textId="77777777" w:rsidR="00631F5B" w:rsidRPr="000A2E7F" w:rsidRDefault="00631F5B" w:rsidP="00631F5B">
            <w:pPr>
              <w:pStyle w:val="af0"/>
              <w:rPr>
                <w:ins w:id="4433" w:author="TAKATOSHI TAMAOKI" w:date="2017-03-24T11:43:00Z"/>
                <w:rFonts w:asciiTheme="majorHAnsi" w:hAnsiTheme="majorHAnsi" w:cstheme="majorHAnsi"/>
                <w:color w:val="C00000"/>
              </w:rPr>
            </w:pPr>
            <w:ins w:id="4434" w:author="TAKATOSHI TAMAOKI" w:date="2017-03-24T11:43:00Z">
              <w:r w:rsidRPr="000A2E7F">
                <w:rPr>
                  <w:rFonts w:asciiTheme="majorHAnsi" w:hAnsiTheme="majorHAnsi" w:cstheme="majorHAnsi"/>
                  <w:color w:val="C00000"/>
                </w:rPr>
                <w:t>√</w:t>
              </w:r>
            </w:ins>
          </w:p>
        </w:tc>
        <w:tc>
          <w:tcPr>
            <w:tcW w:w="294" w:type="pct"/>
            <w:shd w:val="clear" w:color="auto" w:fill="auto"/>
          </w:tcPr>
          <w:p w14:paraId="2A51F71E" w14:textId="77777777" w:rsidR="00631F5B" w:rsidRPr="000A2E7F" w:rsidRDefault="00631F5B" w:rsidP="00631F5B">
            <w:pPr>
              <w:pStyle w:val="af0"/>
              <w:rPr>
                <w:ins w:id="4435" w:author="TAKATOSHI TAMAOKI" w:date="2017-03-24T11:43:00Z"/>
                <w:rFonts w:asciiTheme="majorHAnsi" w:hAnsiTheme="majorHAnsi" w:cstheme="majorHAnsi"/>
                <w:color w:val="C00000"/>
              </w:rPr>
            </w:pPr>
            <w:ins w:id="4436" w:author="TAKATOSHI TAMAOKI" w:date="2017-03-24T11:43:00Z">
              <w:r w:rsidRPr="000A2E7F">
                <w:rPr>
                  <w:rFonts w:asciiTheme="majorHAnsi" w:hAnsiTheme="majorHAnsi" w:cstheme="majorHAnsi"/>
                  <w:color w:val="C00000"/>
                </w:rPr>
                <w:t>√</w:t>
              </w:r>
            </w:ins>
          </w:p>
        </w:tc>
        <w:tc>
          <w:tcPr>
            <w:tcW w:w="294" w:type="pct"/>
            <w:shd w:val="clear" w:color="auto" w:fill="auto"/>
          </w:tcPr>
          <w:p w14:paraId="25820341" w14:textId="77777777" w:rsidR="00631F5B" w:rsidRPr="000A2E7F" w:rsidRDefault="00631F5B" w:rsidP="00631F5B">
            <w:pPr>
              <w:pStyle w:val="af0"/>
              <w:rPr>
                <w:ins w:id="4437" w:author="TAKATOSHI TAMAOKI" w:date="2017-03-24T11:43:00Z"/>
                <w:rFonts w:asciiTheme="majorHAnsi" w:hAnsiTheme="majorHAnsi" w:cstheme="majorHAnsi"/>
                <w:color w:val="C00000"/>
              </w:rPr>
            </w:pPr>
            <w:ins w:id="4438" w:author="TAKATOSHI TAMAOKI" w:date="2017-03-24T11:43:00Z">
              <w:r w:rsidRPr="000A2E7F">
                <w:rPr>
                  <w:rFonts w:asciiTheme="majorHAnsi" w:hAnsiTheme="majorHAnsi" w:cstheme="majorHAnsi"/>
                  <w:color w:val="C00000"/>
                </w:rPr>
                <w:t>√</w:t>
              </w:r>
            </w:ins>
          </w:p>
        </w:tc>
        <w:tc>
          <w:tcPr>
            <w:tcW w:w="367" w:type="pct"/>
            <w:shd w:val="clear" w:color="auto" w:fill="auto"/>
          </w:tcPr>
          <w:p w14:paraId="07C3A7CA" w14:textId="77777777" w:rsidR="00631F5B" w:rsidRPr="000A2E7F" w:rsidRDefault="00631F5B" w:rsidP="00631F5B">
            <w:pPr>
              <w:pStyle w:val="af0"/>
              <w:rPr>
                <w:ins w:id="4439" w:author="TAKATOSHI TAMAOKI" w:date="2017-03-24T11:43:00Z"/>
                <w:rFonts w:asciiTheme="majorHAnsi" w:hAnsiTheme="majorHAnsi" w:cstheme="majorHAnsi"/>
                <w:color w:val="C00000"/>
              </w:rPr>
            </w:pPr>
            <w:ins w:id="4440"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78089552" w14:textId="77777777" w:rsidR="00631F5B" w:rsidRPr="000A2E7F" w:rsidRDefault="00631F5B" w:rsidP="00631F5B">
            <w:pPr>
              <w:pStyle w:val="af0"/>
              <w:rPr>
                <w:ins w:id="4441" w:author="TAKATOSHI TAMAOKI" w:date="2017-03-24T11:43:00Z"/>
                <w:rFonts w:asciiTheme="majorHAnsi" w:hAnsiTheme="majorHAnsi" w:cstheme="majorHAnsi"/>
                <w:color w:val="C00000"/>
              </w:rPr>
            </w:pPr>
            <w:ins w:id="4442" w:author="TAKATOSHI TAMAOKI" w:date="2017-03-24T11:43:00Z">
              <w:r w:rsidRPr="000A2E7F">
                <w:rPr>
                  <w:rFonts w:asciiTheme="majorHAnsi" w:hAnsiTheme="majorHAnsi" w:cstheme="majorHAnsi"/>
                  <w:color w:val="C00000"/>
                </w:rPr>
                <w:t>√</w:t>
              </w:r>
            </w:ins>
          </w:p>
        </w:tc>
      </w:tr>
      <w:tr w:rsidR="00631F5B" w:rsidRPr="003D580F" w14:paraId="2B0F357F" w14:textId="77777777" w:rsidTr="00631F5B">
        <w:trPr>
          <w:cantSplit/>
          <w:ins w:id="4443" w:author="TAKATOSHI TAMAOKI" w:date="2017-03-24T11:43:00Z"/>
        </w:trPr>
        <w:tc>
          <w:tcPr>
            <w:tcW w:w="262" w:type="pct"/>
            <w:shd w:val="clear" w:color="auto" w:fill="auto"/>
            <w:hideMark/>
          </w:tcPr>
          <w:p w14:paraId="715E61D1" w14:textId="77777777" w:rsidR="00631F5B" w:rsidRPr="000A2E7F" w:rsidRDefault="00631F5B" w:rsidP="00631F5B">
            <w:pPr>
              <w:pStyle w:val="af0"/>
              <w:rPr>
                <w:ins w:id="4444" w:author="TAKATOSHI TAMAOKI" w:date="2017-03-24T11:43:00Z"/>
                <w:rFonts w:asciiTheme="majorHAnsi" w:hAnsiTheme="majorHAnsi" w:cstheme="majorHAnsi"/>
                <w:color w:val="C00000"/>
              </w:rPr>
            </w:pPr>
            <w:ins w:id="4445" w:author="TAKATOSHI TAMAOKI" w:date="2017-03-24T11:43:00Z">
              <w:r w:rsidRPr="000A2E7F">
                <w:rPr>
                  <w:rFonts w:asciiTheme="majorHAnsi" w:hAnsiTheme="majorHAnsi" w:cstheme="majorHAnsi"/>
                  <w:color w:val="C00000"/>
                </w:rPr>
                <w:t>171</w:t>
              </w:r>
            </w:ins>
          </w:p>
        </w:tc>
        <w:tc>
          <w:tcPr>
            <w:tcW w:w="915" w:type="pct"/>
            <w:tcBorders>
              <w:top w:val="nil"/>
              <w:bottom w:val="nil"/>
            </w:tcBorders>
            <w:shd w:val="clear" w:color="auto" w:fill="auto"/>
          </w:tcPr>
          <w:p w14:paraId="4CDB87A3" w14:textId="77777777" w:rsidR="00631F5B" w:rsidRPr="000A2E7F" w:rsidRDefault="00631F5B" w:rsidP="00631F5B">
            <w:pPr>
              <w:pStyle w:val="af0"/>
              <w:rPr>
                <w:ins w:id="4446" w:author="TAKATOSHI TAMAOKI" w:date="2017-03-24T11:43:00Z"/>
                <w:rFonts w:asciiTheme="majorHAnsi" w:hAnsiTheme="majorHAnsi" w:cstheme="majorHAnsi"/>
                <w:color w:val="C00000"/>
              </w:rPr>
            </w:pPr>
          </w:p>
        </w:tc>
        <w:tc>
          <w:tcPr>
            <w:tcW w:w="1248" w:type="pct"/>
            <w:shd w:val="clear" w:color="auto" w:fill="auto"/>
            <w:hideMark/>
          </w:tcPr>
          <w:p w14:paraId="1CEF43AC" w14:textId="77777777" w:rsidR="00631F5B" w:rsidRPr="000A2E7F" w:rsidRDefault="00631F5B" w:rsidP="00631F5B">
            <w:pPr>
              <w:pStyle w:val="af0"/>
              <w:rPr>
                <w:ins w:id="4447" w:author="TAKATOSHI TAMAOKI" w:date="2017-03-24T11:43:00Z"/>
                <w:rFonts w:asciiTheme="majorHAnsi" w:hAnsiTheme="majorHAnsi" w:cstheme="majorHAnsi"/>
                <w:color w:val="C00000"/>
              </w:rPr>
            </w:pPr>
            <w:ins w:id="4448" w:author="TAKATOSHI TAMAOKI" w:date="2017-03-24T11:43:00Z">
              <w:r w:rsidRPr="000A2E7F">
                <w:rPr>
                  <w:rFonts w:asciiTheme="majorHAnsi" w:hAnsiTheme="majorHAnsi" w:cstheme="majorHAnsi"/>
                  <w:color w:val="C00000"/>
                </w:rPr>
                <w:t>Peripheral(except DTS) RAM ECC</w:t>
              </w:r>
            </w:ins>
          </w:p>
          <w:p w14:paraId="2203CD97" w14:textId="77777777" w:rsidR="00631F5B" w:rsidRPr="000A2E7F" w:rsidRDefault="00631F5B" w:rsidP="00631F5B">
            <w:pPr>
              <w:pStyle w:val="af0"/>
              <w:rPr>
                <w:ins w:id="4449" w:author="TAKATOSHI TAMAOKI" w:date="2017-03-24T11:43:00Z"/>
                <w:rFonts w:asciiTheme="majorHAnsi" w:hAnsiTheme="majorHAnsi" w:cstheme="majorHAnsi"/>
                <w:color w:val="C00000"/>
              </w:rPr>
            </w:pPr>
            <w:ins w:id="4450" w:author="TAKATOSHI TAMAOKI" w:date="2017-03-24T11:43:00Z">
              <w:r w:rsidRPr="000A2E7F">
                <w:rPr>
                  <w:rFonts w:asciiTheme="majorHAnsi" w:hAnsiTheme="majorHAnsi" w:cstheme="majorHAnsi"/>
                  <w:color w:val="C00000"/>
                </w:rPr>
                <w:t>- Error address overflow</w:t>
              </w:r>
            </w:ins>
          </w:p>
        </w:tc>
        <w:tc>
          <w:tcPr>
            <w:tcW w:w="367" w:type="pct"/>
            <w:shd w:val="clear" w:color="auto" w:fill="auto"/>
          </w:tcPr>
          <w:p w14:paraId="06F2E4DD" w14:textId="77777777" w:rsidR="00631F5B" w:rsidRPr="000A2E7F" w:rsidRDefault="00631F5B" w:rsidP="00631F5B">
            <w:pPr>
              <w:pStyle w:val="af0"/>
              <w:rPr>
                <w:ins w:id="4451" w:author="TAKATOSHI TAMAOKI" w:date="2017-03-24T11:43:00Z"/>
                <w:rFonts w:asciiTheme="majorHAnsi" w:hAnsiTheme="majorHAnsi" w:cstheme="majorHAnsi"/>
                <w:color w:val="C00000"/>
              </w:rPr>
            </w:pPr>
            <w:ins w:id="4452"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2F429EF2" w14:textId="77777777" w:rsidR="00631F5B" w:rsidRPr="000A2E7F" w:rsidRDefault="00631F5B" w:rsidP="00631F5B">
            <w:pPr>
              <w:pStyle w:val="af0"/>
              <w:rPr>
                <w:ins w:id="4453" w:author="TAKATOSHI TAMAOKI" w:date="2017-03-24T11:43:00Z"/>
                <w:rFonts w:asciiTheme="majorHAnsi" w:hAnsiTheme="majorHAnsi" w:cstheme="majorHAnsi"/>
                <w:color w:val="C00000"/>
              </w:rPr>
            </w:pPr>
            <w:ins w:id="4454" w:author="TAKATOSHI TAMAOKI" w:date="2017-03-24T11:43:00Z">
              <w:r w:rsidRPr="000A2E7F">
                <w:rPr>
                  <w:rFonts w:asciiTheme="majorHAnsi" w:hAnsiTheme="majorHAnsi" w:cstheme="majorHAnsi"/>
                  <w:color w:val="C00000"/>
                </w:rPr>
                <w:t>√</w:t>
              </w:r>
            </w:ins>
          </w:p>
        </w:tc>
        <w:tc>
          <w:tcPr>
            <w:tcW w:w="321" w:type="pct"/>
            <w:shd w:val="clear" w:color="auto" w:fill="auto"/>
          </w:tcPr>
          <w:p w14:paraId="29D86748" w14:textId="77777777" w:rsidR="00631F5B" w:rsidRPr="000A2E7F" w:rsidRDefault="00631F5B" w:rsidP="00631F5B">
            <w:pPr>
              <w:pStyle w:val="af0"/>
              <w:rPr>
                <w:ins w:id="4455" w:author="TAKATOSHI TAMAOKI" w:date="2017-03-24T11:43:00Z"/>
                <w:rFonts w:asciiTheme="majorHAnsi" w:hAnsiTheme="majorHAnsi" w:cstheme="majorHAnsi"/>
                <w:color w:val="C00000"/>
              </w:rPr>
            </w:pPr>
            <w:ins w:id="4456" w:author="TAKATOSHI TAMAOKI" w:date="2017-03-24T11:43:00Z">
              <w:r w:rsidRPr="000A2E7F">
                <w:rPr>
                  <w:rFonts w:asciiTheme="majorHAnsi" w:hAnsiTheme="majorHAnsi" w:cstheme="majorHAnsi"/>
                  <w:color w:val="C00000"/>
                </w:rPr>
                <w:t>√</w:t>
              </w:r>
            </w:ins>
          </w:p>
        </w:tc>
        <w:tc>
          <w:tcPr>
            <w:tcW w:w="314" w:type="pct"/>
            <w:shd w:val="clear" w:color="auto" w:fill="auto"/>
          </w:tcPr>
          <w:p w14:paraId="6DFF05ED" w14:textId="77777777" w:rsidR="00631F5B" w:rsidRPr="000A2E7F" w:rsidRDefault="00631F5B" w:rsidP="00631F5B">
            <w:pPr>
              <w:pStyle w:val="af0"/>
              <w:rPr>
                <w:ins w:id="4457" w:author="TAKATOSHI TAMAOKI" w:date="2017-03-24T11:43:00Z"/>
                <w:rFonts w:asciiTheme="majorHAnsi" w:hAnsiTheme="majorHAnsi" w:cstheme="majorHAnsi"/>
                <w:color w:val="C00000"/>
              </w:rPr>
            </w:pPr>
            <w:ins w:id="4458" w:author="TAKATOSHI TAMAOKI" w:date="2017-03-24T11:43:00Z">
              <w:r w:rsidRPr="000A2E7F">
                <w:rPr>
                  <w:rFonts w:asciiTheme="majorHAnsi" w:hAnsiTheme="majorHAnsi" w:cstheme="majorHAnsi"/>
                  <w:color w:val="C00000"/>
                </w:rPr>
                <w:t>√</w:t>
              </w:r>
            </w:ins>
          </w:p>
        </w:tc>
        <w:tc>
          <w:tcPr>
            <w:tcW w:w="294" w:type="pct"/>
            <w:shd w:val="clear" w:color="auto" w:fill="auto"/>
          </w:tcPr>
          <w:p w14:paraId="6B934DF4" w14:textId="77777777" w:rsidR="00631F5B" w:rsidRPr="000A2E7F" w:rsidRDefault="00631F5B" w:rsidP="00631F5B">
            <w:pPr>
              <w:pStyle w:val="af0"/>
              <w:rPr>
                <w:ins w:id="4459" w:author="TAKATOSHI TAMAOKI" w:date="2017-03-24T11:43:00Z"/>
                <w:rFonts w:asciiTheme="majorHAnsi" w:hAnsiTheme="majorHAnsi" w:cstheme="majorHAnsi"/>
                <w:color w:val="C00000"/>
              </w:rPr>
            </w:pPr>
            <w:ins w:id="4460" w:author="TAKATOSHI TAMAOKI" w:date="2017-03-24T11:43:00Z">
              <w:r w:rsidRPr="000A2E7F">
                <w:rPr>
                  <w:rFonts w:asciiTheme="majorHAnsi" w:hAnsiTheme="majorHAnsi" w:cstheme="majorHAnsi"/>
                  <w:color w:val="C00000"/>
                </w:rPr>
                <w:t>√</w:t>
              </w:r>
            </w:ins>
          </w:p>
        </w:tc>
        <w:tc>
          <w:tcPr>
            <w:tcW w:w="294" w:type="pct"/>
            <w:shd w:val="clear" w:color="auto" w:fill="auto"/>
          </w:tcPr>
          <w:p w14:paraId="0D228966" w14:textId="77777777" w:rsidR="00631F5B" w:rsidRPr="000A2E7F" w:rsidRDefault="00631F5B" w:rsidP="00631F5B">
            <w:pPr>
              <w:pStyle w:val="af0"/>
              <w:rPr>
                <w:ins w:id="4461" w:author="TAKATOSHI TAMAOKI" w:date="2017-03-24T11:43:00Z"/>
                <w:rFonts w:asciiTheme="majorHAnsi" w:hAnsiTheme="majorHAnsi" w:cstheme="majorHAnsi"/>
                <w:color w:val="C00000"/>
              </w:rPr>
            </w:pPr>
            <w:ins w:id="4462" w:author="TAKATOSHI TAMAOKI" w:date="2017-03-24T11:43:00Z">
              <w:r w:rsidRPr="000A2E7F">
                <w:rPr>
                  <w:rFonts w:asciiTheme="majorHAnsi" w:hAnsiTheme="majorHAnsi" w:cstheme="majorHAnsi"/>
                  <w:color w:val="C00000"/>
                </w:rPr>
                <w:t>√</w:t>
              </w:r>
            </w:ins>
          </w:p>
        </w:tc>
        <w:tc>
          <w:tcPr>
            <w:tcW w:w="367" w:type="pct"/>
            <w:shd w:val="clear" w:color="auto" w:fill="auto"/>
          </w:tcPr>
          <w:p w14:paraId="00FDB5FF" w14:textId="77777777" w:rsidR="00631F5B" w:rsidRPr="000A2E7F" w:rsidRDefault="00631F5B" w:rsidP="00631F5B">
            <w:pPr>
              <w:pStyle w:val="af0"/>
              <w:rPr>
                <w:ins w:id="4463" w:author="TAKATOSHI TAMAOKI" w:date="2017-03-24T11:43:00Z"/>
                <w:rFonts w:asciiTheme="majorHAnsi" w:hAnsiTheme="majorHAnsi" w:cstheme="majorHAnsi"/>
                <w:color w:val="C00000"/>
              </w:rPr>
            </w:pPr>
            <w:ins w:id="446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203BA3FF" w14:textId="77777777" w:rsidR="00631F5B" w:rsidRPr="000A2E7F" w:rsidRDefault="00631F5B" w:rsidP="00631F5B">
            <w:pPr>
              <w:pStyle w:val="af0"/>
              <w:rPr>
                <w:ins w:id="4465" w:author="TAKATOSHI TAMAOKI" w:date="2017-03-24T11:43:00Z"/>
                <w:rFonts w:asciiTheme="majorHAnsi" w:hAnsiTheme="majorHAnsi" w:cstheme="majorHAnsi"/>
                <w:color w:val="C00000"/>
              </w:rPr>
            </w:pPr>
            <w:ins w:id="4466" w:author="TAKATOSHI TAMAOKI" w:date="2017-03-24T11:43:00Z">
              <w:r w:rsidRPr="000A2E7F">
                <w:rPr>
                  <w:rFonts w:asciiTheme="majorHAnsi" w:hAnsiTheme="majorHAnsi" w:cstheme="majorHAnsi"/>
                  <w:color w:val="C00000"/>
                </w:rPr>
                <w:t>√</w:t>
              </w:r>
            </w:ins>
          </w:p>
        </w:tc>
      </w:tr>
      <w:tr w:rsidR="00631F5B" w:rsidRPr="003D580F" w14:paraId="72F23863" w14:textId="77777777" w:rsidTr="00631F5B">
        <w:trPr>
          <w:cantSplit/>
          <w:ins w:id="4467" w:author="TAKATOSHI TAMAOKI" w:date="2017-03-24T11:43:00Z"/>
        </w:trPr>
        <w:tc>
          <w:tcPr>
            <w:tcW w:w="262" w:type="pct"/>
            <w:shd w:val="clear" w:color="auto" w:fill="auto"/>
            <w:hideMark/>
          </w:tcPr>
          <w:p w14:paraId="01840F89" w14:textId="77777777" w:rsidR="00631F5B" w:rsidRPr="000A2E7F" w:rsidRDefault="00631F5B" w:rsidP="00631F5B">
            <w:pPr>
              <w:pStyle w:val="af0"/>
              <w:rPr>
                <w:ins w:id="4468" w:author="TAKATOSHI TAMAOKI" w:date="2017-03-24T11:43:00Z"/>
                <w:rFonts w:asciiTheme="majorHAnsi" w:hAnsiTheme="majorHAnsi" w:cstheme="majorHAnsi"/>
                <w:color w:val="C00000"/>
              </w:rPr>
            </w:pPr>
            <w:ins w:id="4469" w:author="TAKATOSHI TAMAOKI" w:date="2017-03-24T11:43:00Z">
              <w:r w:rsidRPr="000A2E7F">
                <w:rPr>
                  <w:rFonts w:asciiTheme="majorHAnsi" w:hAnsiTheme="majorHAnsi" w:cstheme="majorHAnsi"/>
                  <w:color w:val="C00000"/>
                </w:rPr>
                <w:lastRenderedPageBreak/>
                <w:t>172</w:t>
              </w:r>
            </w:ins>
          </w:p>
        </w:tc>
        <w:tc>
          <w:tcPr>
            <w:tcW w:w="915" w:type="pct"/>
            <w:tcBorders>
              <w:top w:val="nil"/>
              <w:bottom w:val="nil"/>
            </w:tcBorders>
            <w:shd w:val="clear" w:color="auto" w:fill="auto"/>
          </w:tcPr>
          <w:p w14:paraId="4254B40D" w14:textId="77777777" w:rsidR="00631F5B" w:rsidRPr="000A2E7F" w:rsidRDefault="00631F5B" w:rsidP="00631F5B">
            <w:pPr>
              <w:pStyle w:val="af0"/>
              <w:rPr>
                <w:ins w:id="4470" w:author="TAKATOSHI TAMAOKI" w:date="2017-03-24T11:43:00Z"/>
                <w:rFonts w:asciiTheme="majorHAnsi" w:hAnsiTheme="majorHAnsi" w:cstheme="majorHAnsi"/>
                <w:color w:val="C00000"/>
              </w:rPr>
            </w:pPr>
          </w:p>
        </w:tc>
        <w:tc>
          <w:tcPr>
            <w:tcW w:w="1248" w:type="pct"/>
            <w:shd w:val="clear" w:color="auto" w:fill="auto"/>
            <w:hideMark/>
          </w:tcPr>
          <w:p w14:paraId="468C3E89" w14:textId="77777777" w:rsidR="00631F5B" w:rsidRPr="000A2E7F" w:rsidRDefault="00631F5B" w:rsidP="00631F5B">
            <w:pPr>
              <w:pStyle w:val="af0"/>
              <w:rPr>
                <w:ins w:id="4471" w:author="TAKATOSHI TAMAOKI" w:date="2017-03-24T11:43:00Z"/>
                <w:rFonts w:asciiTheme="majorHAnsi" w:hAnsiTheme="majorHAnsi" w:cstheme="majorHAnsi"/>
                <w:color w:val="C00000"/>
              </w:rPr>
            </w:pPr>
            <w:ins w:id="4472" w:author="TAKATOSHI TAMAOKI" w:date="2017-03-24T11:43:00Z">
              <w:r w:rsidRPr="000A2E7F">
                <w:rPr>
                  <w:rFonts w:asciiTheme="majorHAnsi" w:hAnsiTheme="majorHAnsi" w:cstheme="majorHAnsi"/>
                  <w:color w:val="C00000"/>
                </w:rPr>
                <w:t>Peripheral(FlexRay) RAM ECC</w:t>
              </w:r>
            </w:ins>
          </w:p>
          <w:p w14:paraId="0D47F95F" w14:textId="77777777" w:rsidR="00631F5B" w:rsidRPr="000A2E7F" w:rsidRDefault="00631F5B" w:rsidP="00631F5B">
            <w:pPr>
              <w:pStyle w:val="af0"/>
              <w:rPr>
                <w:ins w:id="4473" w:author="TAKATOSHI TAMAOKI" w:date="2017-03-24T11:43:00Z"/>
                <w:rFonts w:asciiTheme="majorHAnsi" w:hAnsiTheme="majorHAnsi" w:cstheme="majorHAnsi"/>
                <w:color w:val="C00000"/>
              </w:rPr>
            </w:pPr>
            <w:ins w:id="4474" w:author="TAKATOSHI TAMAOKI" w:date="2017-03-24T11:43:00Z">
              <w:r w:rsidRPr="000A2E7F">
                <w:rPr>
                  <w:rFonts w:asciiTheme="majorHAnsi" w:hAnsiTheme="majorHAnsi" w:cstheme="majorHAnsi"/>
                  <w:color w:val="C00000"/>
                </w:rPr>
                <w:t>- ECC 2bit error</w:t>
              </w:r>
            </w:ins>
          </w:p>
        </w:tc>
        <w:tc>
          <w:tcPr>
            <w:tcW w:w="367" w:type="pct"/>
            <w:shd w:val="clear" w:color="auto" w:fill="auto"/>
          </w:tcPr>
          <w:p w14:paraId="1D365EB2" w14:textId="77777777" w:rsidR="00631F5B" w:rsidRPr="000A2E7F" w:rsidRDefault="00631F5B" w:rsidP="00631F5B">
            <w:pPr>
              <w:pStyle w:val="af0"/>
              <w:rPr>
                <w:ins w:id="4475" w:author="TAKATOSHI TAMAOKI" w:date="2017-03-24T11:43:00Z"/>
                <w:rFonts w:asciiTheme="majorHAnsi" w:hAnsiTheme="majorHAnsi" w:cstheme="majorHAnsi"/>
                <w:color w:val="C00000"/>
              </w:rPr>
            </w:pPr>
            <w:ins w:id="4476"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49DB9A72" w14:textId="77777777" w:rsidR="00631F5B" w:rsidRPr="000A2E7F" w:rsidRDefault="00631F5B" w:rsidP="00631F5B">
            <w:pPr>
              <w:pStyle w:val="af0"/>
              <w:rPr>
                <w:ins w:id="4477" w:author="TAKATOSHI TAMAOKI" w:date="2017-03-24T11:43:00Z"/>
                <w:rFonts w:asciiTheme="majorHAnsi" w:hAnsiTheme="majorHAnsi" w:cstheme="majorHAnsi"/>
                <w:color w:val="C00000"/>
              </w:rPr>
            </w:pPr>
            <w:ins w:id="4478" w:author="TAKATOSHI TAMAOKI" w:date="2017-03-24T11:43:00Z">
              <w:r w:rsidRPr="000A2E7F">
                <w:rPr>
                  <w:rFonts w:asciiTheme="majorHAnsi" w:hAnsiTheme="majorHAnsi" w:cstheme="majorHAnsi"/>
                  <w:color w:val="C00000"/>
                </w:rPr>
                <w:t>√</w:t>
              </w:r>
            </w:ins>
          </w:p>
        </w:tc>
        <w:tc>
          <w:tcPr>
            <w:tcW w:w="321" w:type="pct"/>
            <w:shd w:val="clear" w:color="auto" w:fill="auto"/>
          </w:tcPr>
          <w:p w14:paraId="08C0E1B5" w14:textId="77777777" w:rsidR="00631F5B" w:rsidRPr="000A2E7F" w:rsidRDefault="00631F5B" w:rsidP="00631F5B">
            <w:pPr>
              <w:pStyle w:val="af0"/>
              <w:rPr>
                <w:ins w:id="4479" w:author="TAKATOSHI TAMAOKI" w:date="2017-03-24T11:43:00Z"/>
                <w:rFonts w:asciiTheme="majorHAnsi" w:hAnsiTheme="majorHAnsi" w:cstheme="majorHAnsi"/>
                <w:color w:val="C00000"/>
              </w:rPr>
            </w:pPr>
            <w:ins w:id="4480" w:author="TAKATOSHI TAMAOKI" w:date="2017-03-24T11:43:00Z">
              <w:r w:rsidRPr="000A2E7F">
                <w:rPr>
                  <w:rFonts w:asciiTheme="majorHAnsi" w:hAnsiTheme="majorHAnsi" w:cstheme="majorHAnsi"/>
                  <w:color w:val="C00000"/>
                </w:rPr>
                <w:t>√</w:t>
              </w:r>
            </w:ins>
          </w:p>
        </w:tc>
        <w:tc>
          <w:tcPr>
            <w:tcW w:w="314" w:type="pct"/>
            <w:shd w:val="clear" w:color="auto" w:fill="auto"/>
          </w:tcPr>
          <w:p w14:paraId="6A9F8B82" w14:textId="77777777" w:rsidR="00631F5B" w:rsidRPr="000A2E7F" w:rsidRDefault="00631F5B" w:rsidP="00631F5B">
            <w:pPr>
              <w:pStyle w:val="af0"/>
              <w:rPr>
                <w:ins w:id="4481" w:author="TAKATOSHI TAMAOKI" w:date="2017-03-24T11:43:00Z"/>
                <w:rFonts w:asciiTheme="majorHAnsi" w:hAnsiTheme="majorHAnsi" w:cstheme="majorHAnsi"/>
                <w:color w:val="C00000"/>
              </w:rPr>
            </w:pPr>
            <w:ins w:id="4482" w:author="TAKATOSHI TAMAOKI" w:date="2017-03-24T11:43:00Z">
              <w:r w:rsidRPr="000A2E7F">
                <w:rPr>
                  <w:rFonts w:asciiTheme="majorHAnsi" w:hAnsiTheme="majorHAnsi" w:cstheme="majorHAnsi"/>
                  <w:color w:val="C00000"/>
                </w:rPr>
                <w:t>√</w:t>
              </w:r>
            </w:ins>
          </w:p>
        </w:tc>
        <w:tc>
          <w:tcPr>
            <w:tcW w:w="294" w:type="pct"/>
            <w:shd w:val="clear" w:color="auto" w:fill="auto"/>
          </w:tcPr>
          <w:p w14:paraId="05B7E142" w14:textId="77777777" w:rsidR="00631F5B" w:rsidRPr="000A2E7F" w:rsidRDefault="00631F5B" w:rsidP="00631F5B">
            <w:pPr>
              <w:pStyle w:val="af0"/>
              <w:rPr>
                <w:ins w:id="4483" w:author="TAKATOSHI TAMAOKI" w:date="2017-03-24T11:43:00Z"/>
                <w:rFonts w:asciiTheme="majorHAnsi" w:hAnsiTheme="majorHAnsi" w:cstheme="majorHAnsi"/>
                <w:color w:val="C00000"/>
              </w:rPr>
            </w:pPr>
            <w:ins w:id="4484" w:author="TAKATOSHI TAMAOKI" w:date="2017-03-24T11:43:00Z">
              <w:r w:rsidRPr="000A2E7F">
                <w:rPr>
                  <w:rFonts w:asciiTheme="majorHAnsi" w:hAnsiTheme="majorHAnsi" w:cstheme="majorHAnsi"/>
                  <w:color w:val="C00000"/>
                </w:rPr>
                <w:t>√</w:t>
              </w:r>
            </w:ins>
          </w:p>
        </w:tc>
        <w:tc>
          <w:tcPr>
            <w:tcW w:w="294" w:type="pct"/>
            <w:shd w:val="clear" w:color="auto" w:fill="auto"/>
          </w:tcPr>
          <w:p w14:paraId="7A494B15" w14:textId="77777777" w:rsidR="00631F5B" w:rsidRPr="000A2E7F" w:rsidRDefault="00631F5B" w:rsidP="00631F5B">
            <w:pPr>
              <w:pStyle w:val="af0"/>
              <w:rPr>
                <w:ins w:id="4485" w:author="TAKATOSHI TAMAOKI" w:date="2017-03-24T11:43:00Z"/>
                <w:rFonts w:asciiTheme="majorHAnsi" w:hAnsiTheme="majorHAnsi" w:cstheme="majorHAnsi"/>
                <w:color w:val="C00000"/>
              </w:rPr>
            </w:pPr>
            <w:ins w:id="4486" w:author="TAKATOSHI TAMAOKI" w:date="2017-03-24T11:43:00Z">
              <w:r w:rsidRPr="000A2E7F">
                <w:rPr>
                  <w:rFonts w:asciiTheme="majorHAnsi" w:hAnsiTheme="majorHAnsi" w:cstheme="majorHAnsi"/>
                  <w:color w:val="C00000"/>
                </w:rPr>
                <w:t>√</w:t>
              </w:r>
            </w:ins>
          </w:p>
        </w:tc>
        <w:tc>
          <w:tcPr>
            <w:tcW w:w="367" w:type="pct"/>
            <w:shd w:val="clear" w:color="auto" w:fill="auto"/>
          </w:tcPr>
          <w:p w14:paraId="68D267FA" w14:textId="77777777" w:rsidR="00631F5B" w:rsidRPr="000A2E7F" w:rsidRDefault="00631F5B" w:rsidP="00631F5B">
            <w:pPr>
              <w:pStyle w:val="af0"/>
              <w:rPr>
                <w:ins w:id="4487" w:author="TAKATOSHI TAMAOKI" w:date="2017-03-24T11:43:00Z"/>
                <w:rFonts w:asciiTheme="majorHAnsi" w:hAnsiTheme="majorHAnsi" w:cstheme="majorHAnsi"/>
                <w:color w:val="C00000"/>
              </w:rPr>
            </w:pPr>
            <w:ins w:id="4488"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AEBCBB1" w14:textId="77777777" w:rsidR="00631F5B" w:rsidRPr="000A2E7F" w:rsidRDefault="00631F5B" w:rsidP="00631F5B">
            <w:pPr>
              <w:pStyle w:val="af0"/>
              <w:rPr>
                <w:ins w:id="4489" w:author="TAKATOSHI TAMAOKI" w:date="2017-03-24T11:43:00Z"/>
                <w:rFonts w:asciiTheme="majorHAnsi" w:hAnsiTheme="majorHAnsi" w:cstheme="majorHAnsi"/>
                <w:color w:val="C00000"/>
              </w:rPr>
            </w:pPr>
            <w:ins w:id="4490" w:author="TAKATOSHI TAMAOKI" w:date="2017-03-24T11:43:00Z">
              <w:r w:rsidRPr="000A2E7F">
                <w:rPr>
                  <w:rFonts w:asciiTheme="majorHAnsi" w:hAnsiTheme="majorHAnsi" w:cstheme="majorHAnsi"/>
                  <w:color w:val="C00000"/>
                </w:rPr>
                <w:t>√</w:t>
              </w:r>
            </w:ins>
          </w:p>
        </w:tc>
      </w:tr>
      <w:tr w:rsidR="00631F5B" w:rsidRPr="003D580F" w14:paraId="0EC8AA47" w14:textId="77777777" w:rsidTr="00631F5B">
        <w:trPr>
          <w:cantSplit/>
          <w:ins w:id="4491" w:author="TAKATOSHI TAMAOKI" w:date="2017-03-24T11:43:00Z"/>
        </w:trPr>
        <w:tc>
          <w:tcPr>
            <w:tcW w:w="262" w:type="pct"/>
            <w:shd w:val="clear" w:color="auto" w:fill="auto"/>
            <w:hideMark/>
          </w:tcPr>
          <w:p w14:paraId="516A2E2B" w14:textId="77777777" w:rsidR="00631F5B" w:rsidRPr="000A2E7F" w:rsidRDefault="00631F5B" w:rsidP="00631F5B">
            <w:pPr>
              <w:pStyle w:val="af0"/>
              <w:rPr>
                <w:ins w:id="4492" w:author="TAKATOSHI TAMAOKI" w:date="2017-03-24T11:43:00Z"/>
                <w:rFonts w:asciiTheme="majorHAnsi" w:hAnsiTheme="majorHAnsi" w:cstheme="majorHAnsi"/>
                <w:color w:val="C00000"/>
              </w:rPr>
            </w:pPr>
            <w:ins w:id="4493" w:author="TAKATOSHI TAMAOKI" w:date="2017-03-24T11:43:00Z">
              <w:r w:rsidRPr="000A2E7F">
                <w:rPr>
                  <w:rFonts w:asciiTheme="majorHAnsi" w:hAnsiTheme="majorHAnsi" w:cstheme="majorHAnsi"/>
                  <w:color w:val="C00000"/>
                </w:rPr>
                <w:t>173</w:t>
              </w:r>
            </w:ins>
          </w:p>
        </w:tc>
        <w:tc>
          <w:tcPr>
            <w:tcW w:w="915" w:type="pct"/>
            <w:tcBorders>
              <w:top w:val="nil"/>
              <w:bottom w:val="nil"/>
            </w:tcBorders>
            <w:shd w:val="clear" w:color="auto" w:fill="auto"/>
          </w:tcPr>
          <w:p w14:paraId="7179F95D" w14:textId="77777777" w:rsidR="00631F5B" w:rsidRPr="000A2E7F" w:rsidRDefault="00631F5B" w:rsidP="00631F5B">
            <w:pPr>
              <w:pStyle w:val="af0"/>
              <w:rPr>
                <w:ins w:id="4494" w:author="TAKATOSHI TAMAOKI" w:date="2017-03-24T11:43:00Z"/>
                <w:rFonts w:asciiTheme="majorHAnsi" w:hAnsiTheme="majorHAnsi" w:cstheme="majorHAnsi"/>
                <w:color w:val="C00000"/>
              </w:rPr>
            </w:pPr>
          </w:p>
        </w:tc>
        <w:tc>
          <w:tcPr>
            <w:tcW w:w="1248" w:type="pct"/>
            <w:shd w:val="clear" w:color="auto" w:fill="auto"/>
            <w:hideMark/>
          </w:tcPr>
          <w:p w14:paraId="6F606B81" w14:textId="77777777" w:rsidR="00631F5B" w:rsidRPr="000A2E7F" w:rsidRDefault="00631F5B" w:rsidP="00631F5B">
            <w:pPr>
              <w:pStyle w:val="af0"/>
              <w:rPr>
                <w:ins w:id="4495" w:author="TAKATOSHI TAMAOKI" w:date="2017-03-24T11:43:00Z"/>
                <w:rFonts w:asciiTheme="majorHAnsi" w:hAnsiTheme="majorHAnsi" w:cstheme="majorHAnsi"/>
                <w:color w:val="C00000"/>
              </w:rPr>
            </w:pPr>
            <w:ins w:id="4496" w:author="TAKATOSHI TAMAOKI" w:date="2017-03-24T11:43:00Z">
              <w:r w:rsidRPr="000A2E7F">
                <w:rPr>
                  <w:rFonts w:asciiTheme="majorHAnsi" w:hAnsiTheme="majorHAnsi" w:cstheme="majorHAnsi"/>
                  <w:color w:val="C00000"/>
                </w:rPr>
                <w:t>Peripheral(FlexRay) RAM ECC</w:t>
              </w:r>
            </w:ins>
          </w:p>
          <w:p w14:paraId="6109247B" w14:textId="77777777" w:rsidR="00631F5B" w:rsidRPr="000A2E7F" w:rsidRDefault="00631F5B" w:rsidP="00631F5B">
            <w:pPr>
              <w:pStyle w:val="af0"/>
              <w:rPr>
                <w:ins w:id="4497" w:author="TAKATOSHI TAMAOKI" w:date="2017-03-24T11:43:00Z"/>
                <w:rFonts w:asciiTheme="majorHAnsi" w:hAnsiTheme="majorHAnsi" w:cstheme="majorHAnsi"/>
                <w:color w:val="C00000"/>
              </w:rPr>
            </w:pPr>
            <w:ins w:id="4498" w:author="TAKATOSHI TAMAOKI" w:date="2017-03-24T11:43:00Z">
              <w:r w:rsidRPr="000A2E7F">
                <w:rPr>
                  <w:rFonts w:asciiTheme="majorHAnsi" w:hAnsiTheme="majorHAnsi" w:cstheme="majorHAnsi"/>
                  <w:color w:val="C00000"/>
                </w:rPr>
                <w:t>- ECC 1bit error</w:t>
              </w:r>
            </w:ins>
          </w:p>
        </w:tc>
        <w:tc>
          <w:tcPr>
            <w:tcW w:w="367" w:type="pct"/>
            <w:shd w:val="clear" w:color="auto" w:fill="auto"/>
          </w:tcPr>
          <w:p w14:paraId="36C95CD3" w14:textId="77777777" w:rsidR="00631F5B" w:rsidRPr="000A2E7F" w:rsidRDefault="00631F5B" w:rsidP="00631F5B">
            <w:pPr>
              <w:pStyle w:val="af0"/>
              <w:rPr>
                <w:ins w:id="4499" w:author="TAKATOSHI TAMAOKI" w:date="2017-03-24T11:43:00Z"/>
                <w:rFonts w:asciiTheme="majorHAnsi" w:hAnsiTheme="majorHAnsi" w:cstheme="majorHAnsi"/>
                <w:color w:val="C00000"/>
              </w:rPr>
            </w:pPr>
            <w:ins w:id="4500"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65FAD1D5" w14:textId="77777777" w:rsidR="00631F5B" w:rsidRPr="000A2E7F" w:rsidRDefault="00631F5B" w:rsidP="00631F5B">
            <w:pPr>
              <w:pStyle w:val="af0"/>
              <w:rPr>
                <w:ins w:id="4501" w:author="TAKATOSHI TAMAOKI" w:date="2017-03-24T11:43:00Z"/>
                <w:rFonts w:asciiTheme="majorHAnsi" w:hAnsiTheme="majorHAnsi" w:cstheme="majorHAnsi"/>
                <w:color w:val="C00000"/>
              </w:rPr>
            </w:pPr>
            <w:ins w:id="4502" w:author="TAKATOSHI TAMAOKI" w:date="2017-03-24T11:43:00Z">
              <w:r w:rsidRPr="000A2E7F">
                <w:rPr>
                  <w:rFonts w:asciiTheme="majorHAnsi" w:hAnsiTheme="majorHAnsi" w:cstheme="majorHAnsi"/>
                  <w:color w:val="C00000"/>
                </w:rPr>
                <w:t>√</w:t>
              </w:r>
            </w:ins>
          </w:p>
        </w:tc>
        <w:tc>
          <w:tcPr>
            <w:tcW w:w="321" w:type="pct"/>
            <w:shd w:val="clear" w:color="auto" w:fill="auto"/>
          </w:tcPr>
          <w:p w14:paraId="6250C7A5" w14:textId="77777777" w:rsidR="00631F5B" w:rsidRPr="000A2E7F" w:rsidRDefault="00631F5B" w:rsidP="00631F5B">
            <w:pPr>
              <w:pStyle w:val="af0"/>
              <w:rPr>
                <w:ins w:id="4503" w:author="TAKATOSHI TAMAOKI" w:date="2017-03-24T11:43:00Z"/>
                <w:rFonts w:asciiTheme="majorHAnsi" w:hAnsiTheme="majorHAnsi" w:cstheme="majorHAnsi"/>
                <w:color w:val="C00000"/>
              </w:rPr>
            </w:pPr>
            <w:ins w:id="4504" w:author="TAKATOSHI TAMAOKI" w:date="2017-03-24T11:43:00Z">
              <w:r w:rsidRPr="000A2E7F">
                <w:rPr>
                  <w:rFonts w:asciiTheme="majorHAnsi" w:hAnsiTheme="majorHAnsi" w:cstheme="majorHAnsi"/>
                  <w:color w:val="C00000"/>
                </w:rPr>
                <w:t>√</w:t>
              </w:r>
            </w:ins>
          </w:p>
        </w:tc>
        <w:tc>
          <w:tcPr>
            <w:tcW w:w="314" w:type="pct"/>
            <w:shd w:val="clear" w:color="auto" w:fill="auto"/>
          </w:tcPr>
          <w:p w14:paraId="5007FB07" w14:textId="77777777" w:rsidR="00631F5B" w:rsidRPr="000A2E7F" w:rsidRDefault="00631F5B" w:rsidP="00631F5B">
            <w:pPr>
              <w:pStyle w:val="af0"/>
              <w:rPr>
                <w:ins w:id="4505" w:author="TAKATOSHI TAMAOKI" w:date="2017-03-24T11:43:00Z"/>
                <w:rFonts w:asciiTheme="majorHAnsi" w:hAnsiTheme="majorHAnsi" w:cstheme="majorHAnsi"/>
                <w:color w:val="C00000"/>
              </w:rPr>
            </w:pPr>
            <w:ins w:id="4506" w:author="TAKATOSHI TAMAOKI" w:date="2017-03-24T11:43:00Z">
              <w:r w:rsidRPr="000A2E7F">
                <w:rPr>
                  <w:rFonts w:asciiTheme="majorHAnsi" w:hAnsiTheme="majorHAnsi" w:cstheme="majorHAnsi"/>
                  <w:color w:val="C00000"/>
                </w:rPr>
                <w:t>√</w:t>
              </w:r>
            </w:ins>
          </w:p>
        </w:tc>
        <w:tc>
          <w:tcPr>
            <w:tcW w:w="294" w:type="pct"/>
            <w:shd w:val="clear" w:color="auto" w:fill="auto"/>
          </w:tcPr>
          <w:p w14:paraId="5D361F92" w14:textId="77777777" w:rsidR="00631F5B" w:rsidRPr="000A2E7F" w:rsidRDefault="00631F5B" w:rsidP="00631F5B">
            <w:pPr>
              <w:pStyle w:val="af0"/>
              <w:rPr>
                <w:ins w:id="4507" w:author="TAKATOSHI TAMAOKI" w:date="2017-03-24T11:43:00Z"/>
                <w:rFonts w:asciiTheme="majorHAnsi" w:hAnsiTheme="majorHAnsi" w:cstheme="majorHAnsi"/>
                <w:color w:val="C00000"/>
              </w:rPr>
            </w:pPr>
            <w:ins w:id="4508" w:author="TAKATOSHI TAMAOKI" w:date="2017-03-24T11:43:00Z">
              <w:r w:rsidRPr="000A2E7F">
                <w:rPr>
                  <w:rFonts w:asciiTheme="majorHAnsi" w:hAnsiTheme="majorHAnsi" w:cstheme="majorHAnsi"/>
                  <w:color w:val="C00000"/>
                </w:rPr>
                <w:t>√</w:t>
              </w:r>
            </w:ins>
          </w:p>
        </w:tc>
        <w:tc>
          <w:tcPr>
            <w:tcW w:w="294" w:type="pct"/>
            <w:shd w:val="clear" w:color="auto" w:fill="auto"/>
          </w:tcPr>
          <w:p w14:paraId="006610B0" w14:textId="77777777" w:rsidR="00631F5B" w:rsidRPr="000A2E7F" w:rsidRDefault="00631F5B" w:rsidP="00631F5B">
            <w:pPr>
              <w:pStyle w:val="af0"/>
              <w:rPr>
                <w:ins w:id="4509" w:author="TAKATOSHI TAMAOKI" w:date="2017-03-24T11:43:00Z"/>
                <w:rFonts w:asciiTheme="majorHAnsi" w:hAnsiTheme="majorHAnsi" w:cstheme="majorHAnsi"/>
                <w:color w:val="C00000"/>
              </w:rPr>
            </w:pPr>
            <w:ins w:id="4510" w:author="TAKATOSHI TAMAOKI" w:date="2017-03-24T11:43:00Z">
              <w:r w:rsidRPr="000A2E7F">
                <w:rPr>
                  <w:rFonts w:asciiTheme="majorHAnsi" w:hAnsiTheme="majorHAnsi" w:cstheme="majorHAnsi"/>
                  <w:color w:val="C00000"/>
                </w:rPr>
                <w:t>√</w:t>
              </w:r>
            </w:ins>
          </w:p>
        </w:tc>
        <w:tc>
          <w:tcPr>
            <w:tcW w:w="367" w:type="pct"/>
            <w:shd w:val="clear" w:color="auto" w:fill="auto"/>
          </w:tcPr>
          <w:p w14:paraId="669AF1F3" w14:textId="77777777" w:rsidR="00631F5B" w:rsidRPr="000A2E7F" w:rsidRDefault="00631F5B" w:rsidP="00631F5B">
            <w:pPr>
              <w:pStyle w:val="af0"/>
              <w:rPr>
                <w:ins w:id="4511" w:author="TAKATOSHI TAMAOKI" w:date="2017-03-24T11:43:00Z"/>
                <w:rFonts w:asciiTheme="majorHAnsi" w:hAnsiTheme="majorHAnsi" w:cstheme="majorHAnsi"/>
                <w:color w:val="C00000"/>
              </w:rPr>
            </w:pPr>
            <w:ins w:id="4512"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140D217" w14:textId="77777777" w:rsidR="00631F5B" w:rsidRPr="000A2E7F" w:rsidRDefault="00631F5B" w:rsidP="00631F5B">
            <w:pPr>
              <w:pStyle w:val="af0"/>
              <w:rPr>
                <w:ins w:id="4513" w:author="TAKATOSHI TAMAOKI" w:date="2017-03-24T11:43:00Z"/>
                <w:rFonts w:asciiTheme="majorHAnsi" w:hAnsiTheme="majorHAnsi" w:cstheme="majorHAnsi"/>
                <w:color w:val="C00000"/>
              </w:rPr>
            </w:pPr>
            <w:ins w:id="4514" w:author="TAKATOSHI TAMAOKI" w:date="2017-03-24T11:43:00Z">
              <w:r w:rsidRPr="000A2E7F">
                <w:rPr>
                  <w:rFonts w:asciiTheme="majorHAnsi" w:hAnsiTheme="majorHAnsi" w:cstheme="majorHAnsi"/>
                  <w:color w:val="C00000"/>
                </w:rPr>
                <w:t>√</w:t>
              </w:r>
            </w:ins>
          </w:p>
        </w:tc>
      </w:tr>
      <w:tr w:rsidR="00631F5B" w:rsidRPr="003D580F" w14:paraId="5C99D795" w14:textId="77777777" w:rsidTr="00631F5B">
        <w:trPr>
          <w:cantSplit/>
          <w:ins w:id="4515" w:author="TAKATOSHI TAMAOKI" w:date="2017-03-24T11:43:00Z"/>
        </w:trPr>
        <w:tc>
          <w:tcPr>
            <w:tcW w:w="262" w:type="pct"/>
            <w:shd w:val="clear" w:color="auto" w:fill="auto"/>
            <w:hideMark/>
          </w:tcPr>
          <w:p w14:paraId="43392B2D" w14:textId="77777777" w:rsidR="00631F5B" w:rsidRPr="000A2E7F" w:rsidRDefault="00631F5B" w:rsidP="00631F5B">
            <w:pPr>
              <w:pStyle w:val="af0"/>
              <w:rPr>
                <w:ins w:id="4516" w:author="TAKATOSHI TAMAOKI" w:date="2017-03-24T11:43:00Z"/>
                <w:rFonts w:asciiTheme="majorHAnsi" w:hAnsiTheme="majorHAnsi" w:cstheme="majorHAnsi"/>
                <w:color w:val="C00000"/>
              </w:rPr>
            </w:pPr>
            <w:ins w:id="4517" w:author="TAKATOSHI TAMAOKI" w:date="2017-03-24T11:43:00Z">
              <w:r w:rsidRPr="000A2E7F">
                <w:rPr>
                  <w:rFonts w:asciiTheme="majorHAnsi" w:hAnsiTheme="majorHAnsi" w:cstheme="majorHAnsi"/>
                  <w:color w:val="C00000"/>
                </w:rPr>
                <w:t>174</w:t>
              </w:r>
            </w:ins>
          </w:p>
        </w:tc>
        <w:tc>
          <w:tcPr>
            <w:tcW w:w="915" w:type="pct"/>
            <w:tcBorders>
              <w:top w:val="nil"/>
              <w:bottom w:val="nil"/>
            </w:tcBorders>
            <w:shd w:val="clear" w:color="auto" w:fill="auto"/>
          </w:tcPr>
          <w:p w14:paraId="033A3ED5" w14:textId="77777777" w:rsidR="00631F5B" w:rsidRPr="000A2E7F" w:rsidRDefault="00631F5B" w:rsidP="00631F5B">
            <w:pPr>
              <w:pStyle w:val="af0"/>
              <w:rPr>
                <w:ins w:id="4518" w:author="TAKATOSHI TAMAOKI" w:date="2017-03-24T11:43:00Z"/>
                <w:rFonts w:asciiTheme="majorHAnsi" w:hAnsiTheme="majorHAnsi" w:cstheme="majorHAnsi"/>
                <w:color w:val="C00000"/>
              </w:rPr>
            </w:pPr>
          </w:p>
        </w:tc>
        <w:tc>
          <w:tcPr>
            <w:tcW w:w="1248" w:type="pct"/>
            <w:shd w:val="clear" w:color="auto" w:fill="auto"/>
            <w:hideMark/>
          </w:tcPr>
          <w:p w14:paraId="6C8930EA" w14:textId="77777777" w:rsidR="00631F5B" w:rsidRPr="000A2E7F" w:rsidRDefault="00631F5B" w:rsidP="00631F5B">
            <w:pPr>
              <w:pStyle w:val="af0"/>
              <w:rPr>
                <w:ins w:id="4519" w:author="TAKATOSHI TAMAOKI" w:date="2017-03-24T11:43:00Z"/>
                <w:rFonts w:asciiTheme="majorHAnsi" w:hAnsiTheme="majorHAnsi" w:cstheme="majorHAnsi"/>
                <w:color w:val="C00000"/>
              </w:rPr>
            </w:pPr>
            <w:ins w:id="4520" w:author="TAKATOSHI TAMAOKI" w:date="2017-03-24T11:43:00Z">
              <w:r w:rsidRPr="000A2E7F">
                <w:rPr>
                  <w:rFonts w:asciiTheme="majorHAnsi" w:hAnsiTheme="majorHAnsi" w:cstheme="majorHAnsi"/>
                  <w:color w:val="C00000"/>
                </w:rPr>
                <w:t>Peripheral(CAN) RAM ECC</w:t>
              </w:r>
            </w:ins>
          </w:p>
          <w:p w14:paraId="66268269" w14:textId="77777777" w:rsidR="00631F5B" w:rsidRPr="000A2E7F" w:rsidRDefault="00631F5B" w:rsidP="00631F5B">
            <w:pPr>
              <w:pStyle w:val="af0"/>
              <w:rPr>
                <w:ins w:id="4521" w:author="TAKATOSHI TAMAOKI" w:date="2017-03-24T11:43:00Z"/>
                <w:rFonts w:asciiTheme="majorHAnsi" w:hAnsiTheme="majorHAnsi" w:cstheme="majorHAnsi"/>
                <w:color w:val="C00000"/>
              </w:rPr>
            </w:pPr>
            <w:ins w:id="4522" w:author="TAKATOSHI TAMAOKI" w:date="2017-03-24T11:43:00Z">
              <w:r w:rsidRPr="000A2E7F">
                <w:rPr>
                  <w:rFonts w:asciiTheme="majorHAnsi" w:hAnsiTheme="majorHAnsi" w:cstheme="majorHAnsi"/>
                  <w:color w:val="C00000"/>
                </w:rPr>
                <w:t>- ECC 2bit error</w:t>
              </w:r>
            </w:ins>
          </w:p>
        </w:tc>
        <w:tc>
          <w:tcPr>
            <w:tcW w:w="367" w:type="pct"/>
            <w:shd w:val="clear" w:color="auto" w:fill="auto"/>
          </w:tcPr>
          <w:p w14:paraId="6E65DB38" w14:textId="77777777" w:rsidR="00631F5B" w:rsidRPr="000A2E7F" w:rsidRDefault="00631F5B" w:rsidP="00631F5B">
            <w:pPr>
              <w:pStyle w:val="af0"/>
              <w:rPr>
                <w:ins w:id="4523" w:author="TAKATOSHI TAMAOKI" w:date="2017-03-24T11:43:00Z"/>
                <w:rFonts w:asciiTheme="majorHAnsi" w:hAnsiTheme="majorHAnsi" w:cstheme="majorHAnsi"/>
                <w:color w:val="C00000"/>
              </w:rPr>
            </w:pPr>
            <w:ins w:id="4524"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5497F4D2" w14:textId="77777777" w:rsidR="00631F5B" w:rsidRPr="000A2E7F" w:rsidRDefault="00631F5B" w:rsidP="00631F5B">
            <w:pPr>
              <w:pStyle w:val="af0"/>
              <w:rPr>
                <w:ins w:id="4525" w:author="TAKATOSHI TAMAOKI" w:date="2017-03-24T11:43:00Z"/>
                <w:rFonts w:asciiTheme="majorHAnsi" w:hAnsiTheme="majorHAnsi" w:cstheme="majorHAnsi"/>
                <w:color w:val="C00000"/>
              </w:rPr>
            </w:pPr>
            <w:ins w:id="4526" w:author="TAKATOSHI TAMAOKI" w:date="2017-03-24T11:43:00Z">
              <w:r w:rsidRPr="000A2E7F">
                <w:rPr>
                  <w:rFonts w:asciiTheme="majorHAnsi" w:hAnsiTheme="majorHAnsi" w:cstheme="majorHAnsi"/>
                  <w:color w:val="C00000"/>
                </w:rPr>
                <w:t>√</w:t>
              </w:r>
            </w:ins>
          </w:p>
        </w:tc>
        <w:tc>
          <w:tcPr>
            <w:tcW w:w="321" w:type="pct"/>
            <w:shd w:val="clear" w:color="auto" w:fill="auto"/>
          </w:tcPr>
          <w:p w14:paraId="6497F155" w14:textId="77777777" w:rsidR="00631F5B" w:rsidRPr="000A2E7F" w:rsidRDefault="00631F5B" w:rsidP="00631F5B">
            <w:pPr>
              <w:pStyle w:val="af0"/>
              <w:rPr>
                <w:ins w:id="4527" w:author="TAKATOSHI TAMAOKI" w:date="2017-03-24T11:43:00Z"/>
                <w:rFonts w:asciiTheme="majorHAnsi" w:hAnsiTheme="majorHAnsi" w:cstheme="majorHAnsi"/>
                <w:color w:val="C00000"/>
              </w:rPr>
            </w:pPr>
            <w:ins w:id="4528" w:author="TAKATOSHI TAMAOKI" w:date="2017-03-24T11:43:00Z">
              <w:r w:rsidRPr="000A2E7F">
                <w:rPr>
                  <w:rFonts w:asciiTheme="majorHAnsi" w:hAnsiTheme="majorHAnsi" w:cstheme="majorHAnsi"/>
                  <w:color w:val="C00000"/>
                </w:rPr>
                <w:t>√</w:t>
              </w:r>
            </w:ins>
          </w:p>
        </w:tc>
        <w:tc>
          <w:tcPr>
            <w:tcW w:w="314" w:type="pct"/>
            <w:shd w:val="clear" w:color="auto" w:fill="auto"/>
          </w:tcPr>
          <w:p w14:paraId="341229F0" w14:textId="77777777" w:rsidR="00631F5B" w:rsidRPr="000A2E7F" w:rsidRDefault="00631F5B" w:rsidP="00631F5B">
            <w:pPr>
              <w:pStyle w:val="af0"/>
              <w:rPr>
                <w:ins w:id="4529" w:author="TAKATOSHI TAMAOKI" w:date="2017-03-24T11:43:00Z"/>
                <w:rFonts w:asciiTheme="majorHAnsi" w:hAnsiTheme="majorHAnsi" w:cstheme="majorHAnsi"/>
                <w:color w:val="C00000"/>
              </w:rPr>
            </w:pPr>
            <w:ins w:id="4530" w:author="TAKATOSHI TAMAOKI" w:date="2017-03-24T11:43:00Z">
              <w:r w:rsidRPr="000A2E7F">
                <w:rPr>
                  <w:rFonts w:asciiTheme="majorHAnsi" w:hAnsiTheme="majorHAnsi" w:cstheme="majorHAnsi"/>
                  <w:color w:val="C00000"/>
                </w:rPr>
                <w:t>√</w:t>
              </w:r>
            </w:ins>
          </w:p>
        </w:tc>
        <w:tc>
          <w:tcPr>
            <w:tcW w:w="294" w:type="pct"/>
            <w:shd w:val="clear" w:color="auto" w:fill="auto"/>
          </w:tcPr>
          <w:p w14:paraId="37DFB0C8" w14:textId="77777777" w:rsidR="00631F5B" w:rsidRPr="000A2E7F" w:rsidRDefault="00631F5B" w:rsidP="00631F5B">
            <w:pPr>
              <w:pStyle w:val="af0"/>
              <w:rPr>
                <w:ins w:id="4531" w:author="TAKATOSHI TAMAOKI" w:date="2017-03-24T11:43:00Z"/>
                <w:rFonts w:asciiTheme="majorHAnsi" w:hAnsiTheme="majorHAnsi" w:cstheme="majorHAnsi"/>
                <w:color w:val="C00000"/>
              </w:rPr>
            </w:pPr>
            <w:ins w:id="4532" w:author="TAKATOSHI TAMAOKI" w:date="2017-03-24T11:43:00Z">
              <w:r w:rsidRPr="000A2E7F">
                <w:rPr>
                  <w:rFonts w:asciiTheme="majorHAnsi" w:hAnsiTheme="majorHAnsi" w:cstheme="majorHAnsi"/>
                  <w:color w:val="C00000"/>
                </w:rPr>
                <w:t>√</w:t>
              </w:r>
            </w:ins>
          </w:p>
        </w:tc>
        <w:tc>
          <w:tcPr>
            <w:tcW w:w="294" w:type="pct"/>
            <w:shd w:val="clear" w:color="auto" w:fill="auto"/>
          </w:tcPr>
          <w:p w14:paraId="1B8DC545" w14:textId="77777777" w:rsidR="00631F5B" w:rsidRPr="000A2E7F" w:rsidRDefault="00631F5B" w:rsidP="00631F5B">
            <w:pPr>
              <w:pStyle w:val="af0"/>
              <w:rPr>
                <w:ins w:id="4533" w:author="TAKATOSHI TAMAOKI" w:date="2017-03-24T11:43:00Z"/>
                <w:rFonts w:asciiTheme="majorHAnsi" w:hAnsiTheme="majorHAnsi" w:cstheme="majorHAnsi"/>
                <w:color w:val="C00000"/>
              </w:rPr>
            </w:pPr>
            <w:ins w:id="4534" w:author="TAKATOSHI TAMAOKI" w:date="2017-03-24T11:43:00Z">
              <w:r w:rsidRPr="000A2E7F">
                <w:rPr>
                  <w:rFonts w:asciiTheme="majorHAnsi" w:hAnsiTheme="majorHAnsi" w:cstheme="majorHAnsi"/>
                  <w:color w:val="C00000"/>
                </w:rPr>
                <w:t>√</w:t>
              </w:r>
            </w:ins>
          </w:p>
        </w:tc>
        <w:tc>
          <w:tcPr>
            <w:tcW w:w="367" w:type="pct"/>
            <w:shd w:val="clear" w:color="auto" w:fill="auto"/>
          </w:tcPr>
          <w:p w14:paraId="28D5AF06" w14:textId="77777777" w:rsidR="00631F5B" w:rsidRPr="000A2E7F" w:rsidRDefault="00631F5B" w:rsidP="00631F5B">
            <w:pPr>
              <w:pStyle w:val="af0"/>
              <w:rPr>
                <w:ins w:id="4535" w:author="TAKATOSHI TAMAOKI" w:date="2017-03-24T11:43:00Z"/>
                <w:rFonts w:asciiTheme="majorHAnsi" w:hAnsiTheme="majorHAnsi" w:cstheme="majorHAnsi"/>
                <w:color w:val="C00000"/>
              </w:rPr>
            </w:pPr>
            <w:ins w:id="4536"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28A8538C" w14:textId="77777777" w:rsidR="00631F5B" w:rsidRPr="000A2E7F" w:rsidRDefault="00631F5B" w:rsidP="00631F5B">
            <w:pPr>
              <w:pStyle w:val="af0"/>
              <w:rPr>
                <w:ins w:id="4537" w:author="TAKATOSHI TAMAOKI" w:date="2017-03-24T11:43:00Z"/>
                <w:rFonts w:asciiTheme="majorHAnsi" w:hAnsiTheme="majorHAnsi" w:cstheme="majorHAnsi"/>
                <w:color w:val="C00000"/>
              </w:rPr>
            </w:pPr>
            <w:ins w:id="4538" w:author="TAKATOSHI TAMAOKI" w:date="2017-03-24T11:43:00Z">
              <w:r w:rsidRPr="000A2E7F">
                <w:rPr>
                  <w:rFonts w:asciiTheme="majorHAnsi" w:hAnsiTheme="majorHAnsi" w:cstheme="majorHAnsi"/>
                  <w:color w:val="C00000"/>
                </w:rPr>
                <w:t>√</w:t>
              </w:r>
            </w:ins>
          </w:p>
        </w:tc>
      </w:tr>
      <w:tr w:rsidR="00631F5B" w:rsidRPr="003D580F" w14:paraId="03822424" w14:textId="77777777" w:rsidTr="00631F5B">
        <w:trPr>
          <w:cantSplit/>
          <w:ins w:id="4539" w:author="TAKATOSHI TAMAOKI" w:date="2017-03-24T11:43:00Z"/>
        </w:trPr>
        <w:tc>
          <w:tcPr>
            <w:tcW w:w="262" w:type="pct"/>
            <w:shd w:val="clear" w:color="auto" w:fill="auto"/>
            <w:hideMark/>
          </w:tcPr>
          <w:p w14:paraId="14F0520A" w14:textId="77777777" w:rsidR="00631F5B" w:rsidRPr="000A2E7F" w:rsidRDefault="00631F5B" w:rsidP="00631F5B">
            <w:pPr>
              <w:pStyle w:val="af0"/>
              <w:rPr>
                <w:ins w:id="4540" w:author="TAKATOSHI TAMAOKI" w:date="2017-03-24T11:43:00Z"/>
                <w:rFonts w:asciiTheme="majorHAnsi" w:hAnsiTheme="majorHAnsi" w:cstheme="majorHAnsi"/>
                <w:color w:val="C00000"/>
              </w:rPr>
            </w:pPr>
            <w:ins w:id="4541" w:author="TAKATOSHI TAMAOKI" w:date="2017-03-24T11:43:00Z">
              <w:r w:rsidRPr="000A2E7F">
                <w:rPr>
                  <w:rFonts w:asciiTheme="majorHAnsi" w:hAnsiTheme="majorHAnsi" w:cstheme="majorHAnsi"/>
                  <w:color w:val="C00000"/>
                </w:rPr>
                <w:t>175</w:t>
              </w:r>
            </w:ins>
          </w:p>
        </w:tc>
        <w:tc>
          <w:tcPr>
            <w:tcW w:w="915" w:type="pct"/>
            <w:tcBorders>
              <w:top w:val="nil"/>
              <w:bottom w:val="nil"/>
            </w:tcBorders>
            <w:shd w:val="clear" w:color="auto" w:fill="auto"/>
          </w:tcPr>
          <w:p w14:paraId="6287F41E" w14:textId="77777777" w:rsidR="00631F5B" w:rsidRPr="000A2E7F" w:rsidRDefault="00631F5B" w:rsidP="00631F5B">
            <w:pPr>
              <w:pStyle w:val="af0"/>
              <w:rPr>
                <w:ins w:id="4542" w:author="TAKATOSHI TAMAOKI" w:date="2017-03-24T11:43:00Z"/>
                <w:rFonts w:asciiTheme="majorHAnsi" w:hAnsiTheme="majorHAnsi" w:cstheme="majorHAnsi"/>
                <w:color w:val="C00000"/>
              </w:rPr>
            </w:pPr>
          </w:p>
        </w:tc>
        <w:tc>
          <w:tcPr>
            <w:tcW w:w="1248" w:type="pct"/>
            <w:shd w:val="clear" w:color="auto" w:fill="auto"/>
            <w:hideMark/>
          </w:tcPr>
          <w:p w14:paraId="14ACFC5E" w14:textId="77777777" w:rsidR="00631F5B" w:rsidRPr="000A2E7F" w:rsidRDefault="00631F5B" w:rsidP="00631F5B">
            <w:pPr>
              <w:pStyle w:val="af0"/>
              <w:rPr>
                <w:ins w:id="4543" w:author="TAKATOSHI TAMAOKI" w:date="2017-03-24T11:43:00Z"/>
                <w:rFonts w:asciiTheme="majorHAnsi" w:hAnsiTheme="majorHAnsi" w:cstheme="majorHAnsi"/>
                <w:color w:val="C00000"/>
              </w:rPr>
            </w:pPr>
            <w:ins w:id="4544" w:author="TAKATOSHI TAMAOKI" w:date="2017-03-24T11:43:00Z">
              <w:r w:rsidRPr="000A2E7F">
                <w:rPr>
                  <w:rFonts w:asciiTheme="majorHAnsi" w:hAnsiTheme="majorHAnsi" w:cstheme="majorHAnsi"/>
                  <w:color w:val="C00000"/>
                </w:rPr>
                <w:t>Peripheral(CAN) RAM ECC</w:t>
              </w:r>
            </w:ins>
          </w:p>
          <w:p w14:paraId="4B5A50FA" w14:textId="77777777" w:rsidR="00631F5B" w:rsidRPr="000A2E7F" w:rsidRDefault="00631F5B" w:rsidP="00631F5B">
            <w:pPr>
              <w:pStyle w:val="af0"/>
              <w:rPr>
                <w:ins w:id="4545" w:author="TAKATOSHI TAMAOKI" w:date="2017-03-24T11:43:00Z"/>
                <w:rFonts w:asciiTheme="majorHAnsi" w:hAnsiTheme="majorHAnsi" w:cstheme="majorHAnsi"/>
                <w:color w:val="C00000"/>
              </w:rPr>
            </w:pPr>
            <w:ins w:id="4546" w:author="TAKATOSHI TAMAOKI" w:date="2017-03-24T11:43:00Z">
              <w:r w:rsidRPr="000A2E7F">
                <w:rPr>
                  <w:rFonts w:asciiTheme="majorHAnsi" w:hAnsiTheme="majorHAnsi" w:cstheme="majorHAnsi"/>
                  <w:color w:val="C00000"/>
                </w:rPr>
                <w:t>- ECC 1bit error</w:t>
              </w:r>
            </w:ins>
          </w:p>
        </w:tc>
        <w:tc>
          <w:tcPr>
            <w:tcW w:w="367" w:type="pct"/>
            <w:shd w:val="clear" w:color="auto" w:fill="auto"/>
          </w:tcPr>
          <w:p w14:paraId="62E174D0" w14:textId="77777777" w:rsidR="00631F5B" w:rsidRPr="000A2E7F" w:rsidRDefault="00631F5B" w:rsidP="00631F5B">
            <w:pPr>
              <w:pStyle w:val="af0"/>
              <w:rPr>
                <w:ins w:id="4547" w:author="TAKATOSHI TAMAOKI" w:date="2017-03-24T11:43:00Z"/>
                <w:rFonts w:asciiTheme="majorHAnsi" w:hAnsiTheme="majorHAnsi" w:cstheme="majorHAnsi"/>
                <w:color w:val="C00000"/>
              </w:rPr>
            </w:pPr>
            <w:ins w:id="4548"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7E4B4246" w14:textId="77777777" w:rsidR="00631F5B" w:rsidRPr="000A2E7F" w:rsidRDefault="00631F5B" w:rsidP="00631F5B">
            <w:pPr>
              <w:pStyle w:val="af0"/>
              <w:rPr>
                <w:ins w:id="4549" w:author="TAKATOSHI TAMAOKI" w:date="2017-03-24T11:43:00Z"/>
                <w:rFonts w:asciiTheme="majorHAnsi" w:hAnsiTheme="majorHAnsi" w:cstheme="majorHAnsi"/>
                <w:color w:val="C00000"/>
              </w:rPr>
            </w:pPr>
            <w:ins w:id="4550" w:author="TAKATOSHI TAMAOKI" w:date="2017-03-24T11:43:00Z">
              <w:r w:rsidRPr="000A2E7F">
                <w:rPr>
                  <w:rFonts w:asciiTheme="majorHAnsi" w:hAnsiTheme="majorHAnsi" w:cstheme="majorHAnsi"/>
                  <w:color w:val="C00000"/>
                </w:rPr>
                <w:t>√</w:t>
              </w:r>
            </w:ins>
          </w:p>
        </w:tc>
        <w:tc>
          <w:tcPr>
            <w:tcW w:w="321" w:type="pct"/>
            <w:shd w:val="clear" w:color="auto" w:fill="auto"/>
          </w:tcPr>
          <w:p w14:paraId="283A7B28" w14:textId="77777777" w:rsidR="00631F5B" w:rsidRPr="000A2E7F" w:rsidRDefault="00631F5B" w:rsidP="00631F5B">
            <w:pPr>
              <w:pStyle w:val="af0"/>
              <w:rPr>
                <w:ins w:id="4551" w:author="TAKATOSHI TAMAOKI" w:date="2017-03-24T11:43:00Z"/>
                <w:rFonts w:asciiTheme="majorHAnsi" w:hAnsiTheme="majorHAnsi" w:cstheme="majorHAnsi"/>
                <w:color w:val="C00000"/>
              </w:rPr>
            </w:pPr>
            <w:ins w:id="4552" w:author="TAKATOSHI TAMAOKI" w:date="2017-03-24T11:43:00Z">
              <w:r w:rsidRPr="000A2E7F">
                <w:rPr>
                  <w:rFonts w:asciiTheme="majorHAnsi" w:hAnsiTheme="majorHAnsi" w:cstheme="majorHAnsi"/>
                  <w:color w:val="C00000"/>
                </w:rPr>
                <w:t>√</w:t>
              </w:r>
            </w:ins>
          </w:p>
        </w:tc>
        <w:tc>
          <w:tcPr>
            <w:tcW w:w="314" w:type="pct"/>
            <w:shd w:val="clear" w:color="auto" w:fill="auto"/>
          </w:tcPr>
          <w:p w14:paraId="66936D98" w14:textId="77777777" w:rsidR="00631F5B" w:rsidRPr="000A2E7F" w:rsidRDefault="00631F5B" w:rsidP="00631F5B">
            <w:pPr>
              <w:pStyle w:val="af0"/>
              <w:rPr>
                <w:ins w:id="4553" w:author="TAKATOSHI TAMAOKI" w:date="2017-03-24T11:43:00Z"/>
                <w:rFonts w:asciiTheme="majorHAnsi" w:hAnsiTheme="majorHAnsi" w:cstheme="majorHAnsi"/>
                <w:color w:val="C00000"/>
              </w:rPr>
            </w:pPr>
            <w:ins w:id="4554" w:author="TAKATOSHI TAMAOKI" w:date="2017-03-24T11:43:00Z">
              <w:r w:rsidRPr="000A2E7F">
                <w:rPr>
                  <w:rFonts w:asciiTheme="majorHAnsi" w:hAnsiTheme="majorHAnsi" w:cstheme="majorHAnsi"/>
                  <w:color w:val="C00000"/>
                </w:rPr>
                <w:t>√</w:t>
              </w:r>
            </w:ins>
          </w:p>
        </w:tc>
        <w:tc>
          <w:tcPr>
            <w:tcW w:w="294" w:type="pct"/>
            <w:shd w:val="clear" w:color="auto" w:fill="auto"/>
          </w:tcPr>
          <w:p w14:paraId="40E045AC" w14:textId="77777777" w:rsidR="00631F5B" w:rsidRPr="000A2E7F" w:rsidRDefault="00631F5B" w:rsidP="00631F5B">
            <w:pPr>
              <w:pStyle w:val="af0"/>
              <w:rPr>
                <w:ins w:id="4555" w:author="TAKATOSHI TAMAOKI" w:date="2017-03-24T11:43:00Z"/>
                <w:rFonts w:asciiTheme="majorHAnsi" w:hAnsiTheme="majorHAnsi" w:cstheme="majorHAnsi"/>
                <w:color w:val="C00000"/>
              </w:rPr>
            </w:pPr>
            <w:ins w:id="4556" w:author="TAKATOSHI TAMAOKI" w:date="2017-03-24T11:43:00Z">
              <w:r w:rsidRPr="000A2E7F">
                <w:rPr>
                  <w:rFonts w:asciiTheme="majorHAnsi" w:hAnsiTheme="majorHAnsi" w:cstheme="majorHAnsi"/>
                  <w:color w:val="C00000"/>
                </w:rPr>
                <w:t>√</w:t>
              </w:r>
            </w:ins>
          </w:p>
        </w:tc>
        <w:tc>
          <w:tcPr>
            <w:tcW w:w="294" w:type="pct"/>
            <w:shd w:val="clear" w:color="auto" w:fill="auto"/>
          </w:tcPr>
          <w:p w14:paraId="76DDAF13" w14:textId="77777777" w:rsidR="00631F5B" w:rsidRPr="000A2E7F" w:rsidRDefault="00631F5B" w:rsidP="00631F5B">
            <w:pPr>
              <w:pStyle w:val="af0"/>
              <w:rPr>
                <w:ins w:id="4557" w:author="TAKATOSHI TAMAOKI" w:date="2017-03-24T11:43:00Z"/>
                <w:rFonts w:asciiTheme="majorHAnsi" w:hAnsiTheme="majorHAnsi" w:cstheme="majorHAnsi"/>
                <w:color w:val="C00000"/>
              </w:rPr>
            </w:pPr>
            <w:ins w:id="4558" w:author="TAKATOSHI TAMAOKI" w:date="2017-03-24T11:43:00Z">
              <w:r w:rsidRPr="000A2E7F">
                <w:rPr>
                  <w:rFonts w:asciiTheme="majorHAnsi" w:hAnsiTheme="majorHAnsi" w:cstheme="majorHAnsi"/>
                  <w:color w:val="C00000"/>
                </w:rPr>
                <w:t>√</w:t>
              </w:r>
            </w:ins>
          </w:p>
        </w:tc>
        <w:tc>
          <w:tcPr>
            <w:tcW w:w="367" w:type="pct"/>
            <w:shd w:val="clear" w:color="auto" w:fill="auto"/>
          </w:tcPr>
          <w:p w14:paraId="319252B5" w14:textId="77777777" w:rsidR="00631F5B" w:rsidRPr="000A2E7F" w:rsidRDefault="00631F5B" w:rsidP="00631F5B">
            <w:pPr>
              <w:pStyle w:val="af0"/>
              <w:rPr>
                <w:ins w:id="4559" w:author="TAKATOSHI TAMAOKI" w:date="2017-03-24T11:43:00Z"/>
                <w:rFonts w:asciiTheme="majorHAnsi" w:hAnsiTheme="majorHAnsi" w:cstheme="majorHAnsi"/>
                <w:color w:val="C00000"/>
              </w:rPr>
            </w:pPr>
            <w:ins w:id="4560"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557BA552" w14:textId="77777777" w:rsidR="00631F5B" w:rsidRPr="000A2E7F" w:rsidRDefault="00631F5B" w:rsidP="00631F5B">
            <w:pPr>
              <w:pStyle w:val="af0"/>
              <w:rPr>
                <w:ins w:id="4561" w:author="TAKATOSHI TAMAOKI" w:date="2017-03-24T11:43:00Z"/>
                <w:rFonts w:asciiTheme="majorHAnsi" w:hAnsiTheme="majorHAnsi" w:cstheme="majorHAnsi"/>
                <w:color w:val="C00000"/>
              </w:rPr>
            </w:pPr>
            <w:ins w:id="4562" w:author="TAKATOSHI TAMAOKI" w:date="2017-03-24T11:43:00Z">
              <w:r w:rsidRPr="000A2E7F">
                <w:rPr>
                  <w:rFonts w:asciiTheme="majorHAnsi" w:hAnsiTheme="majorHAnsi" w:cstheme="majorHAnsi"/>
                  <w:color w:val="C00000"/>
                </w:rPr>
                <w:t>√</w:t>
              </w:r>
            </w:ins>
          </w:p>
        </w:tc>
      </w:tr>
      <w:tr w:rsidR="00631F5B" w:rsidRPr="003D580F" w14:paraId="158F3C46" w14:textId="77777777" w:rsidTr="00631F5B">
        <w:trPr>
          <w:cantSplit/>
          <w:ins w:id="4563" w:author="TAKATOSHI TAMAOKI" w:date="2017-03-24T11:43:00Z"/>
        </w:trPr>
        <w:tc>
          <w:tcPr>
            <w:tcW w:w="262" w:type="pct"/>
            <w:shd w:val="clear" w:color="auto" w:fill="auto"/>
            <w:hideMark/>
          </w:tcPr>
          <w:p w14:paraId="32B13B64" w14:textId="77777777" w:rsidR="00631F5B" w:rsidRPr="000A2E7F" w:rsidRDefault="00631F5B" w:rsidP="00631F5B">
            <w:pPr>
              <w:pStyle w:val="af0"/>
              <w:rPr>
                <w:ins w:id="4564" w:author="TAKATOSHI TAMAOKI" w:date="2017-03-24T11:43:00Z"/>
                <w:rFonts w:asciiTheme="majorHAnsi" w:hAnsiTheme="majorHAnsi" w:cstheme="majorHAnsi"/>
                <w:color w:val="C00000"/>
              </w:rPr>
            </w:pPr>
            <w:ins w:id="4565" w:author="TAKATOSHI TAMAOKI" w:date="2017-03-24T11:43:00Z">
              <w:r w:rsidRPr="000A2E7F">
                <w:rPr>
                  <w:rFonts w:asciiTheme="majorHAnsi" w:hAnsiTheme="majorHAnsi" w:cstheme="majorHAnsi"/>
                  <w:color w:val="C00000"/>
                </w:rPr>
                <w:t>176</w:t>
              </w:r>
            </w:ins>
          </w:p>
        </w:tc>
        <w:tc>
          <w:tcPr>
            <w:tcW w:w="915" w:type="pct"/>
            <w:tcBorders>
              <w:top w:val="nil"/>
              <w:bottom w:val="nil"/>
            </w:tcBorders>
            <w:shd w:val="clear" w:color="auto" w:fill="auto"/>
          </w:tcPr>
          <w:p w14:paraId="54403BA6" w14:textId="77777777" w:rsidR="00631F5B" w:rsidRPr="000A2E7F" w:rsidRDefault="00631F5B" w:rsidP="00631F5B">
            <w:pPr>
              <w:pStyle w:val="af0"/>
              <w:rPr>
                <w:ins w:id="4566" w:author="TAKATOSHI TAMAOKI" w:date="2017-03-24T11:43:00Z"/>
                <w:rFonts w:asciiTheme="majorHAnsi" w:hAnsiTheme="majorHAnsi" w:cstheme="majorHAnsi"/>
                <w:color w:val="C00000"/>
              </w:rPr>
            </w:pPr>
          </w:p>
        </w:tc>
        <w:tc>
          <w:tcPr>
            <w:tcW w:w="1248" w:type="pct"/>
            <w:shd w:val="clear" w:color="auto" w:fill="auto"/>
            <w:hideMark/>
          </w:tcPr>
          <w:p w14:paraId="3F3D44B8" w14:textId="77777777" w:rsidR="00631F5B" w:rsidRPr="000A2E7F" w:rsidRDefault="00631F5B" w:rsidP="00631F5B">
            <w:pPr>
              <w:pStyle w:val="af0"/>
              <w:rPr>
                <w:ins w:id="4567" w:author="TAKATOSHI TAMAOKI" w:date="2017-03-24T11:43:00Z"/>
                <w:rFonts w:asciiTheme="majorHAnsi" w:hAnsiTheme="majorHAnsi" w:cstheme="majorHAnsi"/>
                <w:color w:val="C00000"/>
              </w:rPr>
            </w:pPr>
            <w:ins w:id="4568" w:author="TAKATOSHI TAMAOKI" w:date="2017-03-24T11:43:00Z">
              <w:r w:rsidRPr="000A2E7F">
                <w:rPr>
                  <w:rFonts w:asciiTheme="majorHAnsi" w:hAnsiTheme="majorHAnsi" w:cstheme="majorHAnsi"/>
                  <w:color w:val="C00000"/>
                </w:rPr>
                <w:t>Peripheral(DFE) RAM ECC</w:t>
              </w:r>
            </w:ins>
          </w:p>
          <w:p w14:paraId="2C821286" w14:textId="77777777" w:rsidR="00631F5B" w:rsidRPr="000A2E7F" w:rsidRDefault="00631F5B" w:rsidP="00631F5B">
            <w:pPr>
              <w:pStyle w:val="af0"/>
              <w:rPr>
                <w:ins w:id="4569" w:author="TAKATOSHI TAMAOKI" w:date="2017-03-24T11:43:00Z"/>
                <w:rFonts w:asciiTheme="majorHAnsi" w:hAnsiTheme="majorHAnsi" w:cstheme="majorHAnsi"/>
                <w:color w:val="C00000"/>
              </w:rPr>
            </w:pPr>
            <w:ins w:id="4570" w:author="TAKATOSHI TAMAOKI" w:date="2017-03-24T11:43:00Z">
              <w:r w:rsidRPr="000A2E7F">
                <w:rPr>
                  <w:rFonts w:asciiTheme="majorHAnsi" w:hAnsiTheme="majorHAnsi" w:cstheme="majorHAnsi"/>
                  <w:color w:val="C00000"/>
                </w:rPr>
                <w:t>- ECC 2bit error</w:t>
              </w:r>
            </w:ins>
          </w:p>
        </w:tc>
        <w:tc>
          <w:tcPr>
            <w:tcW w:w="367" w:type="pct"/>
            <w:shd w:val="clear" w:color="auto" w:fill="auto"/>
          </w:tcPr>
          <w:p w14:paraId="150D63B1" w14:textId="77777777" w:rsidR="00631F5B" w:rsidRPr="000A2E7F" w:rsidRDefault="00631F5B" w:rsidP="00631F5B">
            <w:pPr>
              <w:pStyle w:val="af0"/>
              <w:rPr>
                <w:ins w:id="4571" w:author="TAKATOSHI TAMAOKI" w:date="2017-03-24T11:43:00Z"/>
                <w:rFonts w:asciiTheme="majorHAnsi" w:hAnsiTheme="majorHAnsi" w:cstheme="majorHAnsi"/>
                <w:color w:val="C00000"/>
              </w:rPr>
            </w:pPr>
            <w:ins w:id="4572"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3DB63BF1" w14:textId="77777777" w:rsidR="00631F5B" w:rsidRPr="000A2E7F" w:rsidRDefault="00631F5B" w:rsidP="00631F5B">
            <w:pPr>
              <w:pStyle w:val="af0"/>
              <w:rPr>
                <w:ins w:id="4573" w:author="TAKATOSHI TAMAOKI" w:date="2017-03-24T11:43:00Z"/>
                <w:rFonts w:asciiTheme="majorHAnsi" w:hAnsiTheme="majorHAnsi" w:cstheme="majorHAnsi"/>
                <w:color w:val="C00000"/>
              </w:rPr>
            </w:pPr>
            <w:ins w:id="4574" w:author="TAKATOSHI TAMAOKI" w:date="2017-03-24T11:43:00Z">
              <w:r w:rsidRPr="000A2E7F">
                <w:rPr>
                  <w:rFonts w:asciiTheme="majorHAnsi" w:hAnsiTheme="majorHAnsi" w:cstheme="majorHAnsi"/>
                  <w:color w:val="C00000"/>
                </w:rPr>
                <w:t>√</w:t>
              </w:r>
            </w:ins>
          </w:p>
        </w:tc>
        <w:tc>
          <w:tcPr>
            <w:tcW w:w="321" w:type="pct"/>
            <w:shd w:val="clear" w:color="auto" w:fill="auto"/>
          </w:tcPr>
          <w:p w14:paraId="132660B3" w14:textId="77777777" w:rsidR="00631F5B" w:rsidRPr="000A2E7F" w:rsidRDefault="00631F5B" w:rsidP="00631F5B">
            <w:pPr>
              <w:pStyle w:val="af0"/>
              <w:rPr>
                <w:ins w:id="4575" w:author="TAKATOSHI TAMAOKI" w:date="2017-03-24T11:43:00Z"/>
                <w:rFonts w:asciiTheme="majorHAnsi" w:hAnsiTheme="majorHAnsi" w:cstheme="majorHAnsi"/>
                <w:color w:val="C00000"/>
              </w:rPr>
            </w:pPr>
            <w:ins w:id="4576" w:author="TAKATOSHI TAMAOKI" w:date="2017-03-24T11:43:00Z">
              <w:r w:rsidRPr="000A2E7F">
                <w:rPr>
                  <w:rFonts w:asciiTheme="majorHAnsi" w:hAnsiTheme="majorHAnsi" w:cstheme="majorHAnsi"/>
                  <w:color w:val="C00000"/>
                </w:rPr>
                <w:t>√</w:t>
              </w:r>
            </w:ins>
          </w:p>
        </w:tc>
        <w:tc>
          <w:tcPr>
            <w:tcW w:w="314" w:type="pct"/>
            <w:shd w:val="clear" w:color="auto" w:fill="auto"/>
          </w:tcPr>
          <w:p w14:paraId="425865D4" w14:textId="77777777" w:rsidR="00631F5B" w:rsidRPr="000A2E7F" w:rsidRDefault="00631F5B" w:rsidP="00631F5B">
            <w:pPr>
              <w:pStyle w:val="af0"/>
              <w:rPr>
                <w:ins w:id="4577" w:author="TAKATOSHI TAMAOKI" w:date="2017-03-24T11:43:00Z"/>
                <w:rFonts w:asciiTheme="majorHAnsi" w:hAnsiTheme="majorHAnsi" w:cstheme="majorHAnsi"/>
                <w:color w:val="C00000"/>
              </w:rPr>
            </w:pPr>
            <w:ins w:id="4578" w:author="TAKATOSHI TAMAOKI" w:date="2017-03-24T11:43:00Z">
              <w:r w:rsidRPr="000A2E7F">
                <w:rPr>
                  <w:rFonts w:asciiTheme="majorHAnsi" w:hAnsiTheme="majorHAnsi" w:cstheme="majorHAnsi"/>
                  <w:color w:val="C00000"/>
                </w:rPr>
                <w:t>√</w:t>
              </w:r>
            </w:ins>
          </w:p>
        </w:tc>
        <w:tc>
          <w:tcPr>
            <w:tcW w:w="294" w:type="pct"/>
            <w:shd w:val="clear" w:color="auto" w:fill="auto"/>
          </w:tcPr>
          <w:p w14:paraId="544755B3" w14:textId="77777777" w:rsidR="00631F5B" w:rsidRPr="000A2E7F" w:rsidRDefault="00631F5B" w:rsidP="00631F5B">
            <w:pPr>
              <w:pStyle w:val="af0"/>
              <w:rPr>
                <w:ins w:id="4579" w:author="TAKATOSHI TAMAOKI" w:date="2017-03-24T11:43:00Z"/>
                <w:rFonts w:asciiTheme="majorHAnsi" w:hAnsiTheme="majorHAnsi" w:cstheme="majorHAnsi"/>
                <w:color w:val="C00000"/>
              </w:rPr>
            </w:pPr>
            <w:ins w:id="4580" w:author="TAKATOSHI TAMAOKI" w:date="2017-03-24T11:43:00Z">
              <w:r w:rsidRPr="000A2E7F">
                <w:rPr>
                  <w:rFonts w:asciiTheme="majorHAnsi" w:hAnsiTheme="majorHAnsi" w:cstheme="majorHAnsi"/>
                  <w:color w:val="C00000"/>
                </w:rPr>
                <w:t>√</w:t>
              </w:r>
            </w:ins>
          </w:p>
        </w:tc>
        <w:tc>
          <w:tcPr>
            <w:tcW w:w="294" w:type="pct"/>
            <w:shd w:val="clear" w:color="auto" w:fill="auto"/>
          </w:tcPr>
          <w:p w14:paraId="4FAF8C24" w14:textId="77777777" w:rsidR="00631F5B" w:rsidRPr="000A2E7F" w:rsidRDefault="00631F5B" w:rsidP="00631F5B">
            <w:pPr>
              <w:pStyle w:val="af0"/>
              <w:rPr>
                <w:ins w:id="4581" w:author="TAKATOSHI TAMAOKI" w:date="2017-03-24T11:43:00Z"/>
                <w:rFonts w:asciiTheme="majorHAnsi" w:hAnsiTheme="majorHAnsi" w:cstheme="majorHAnsi"/>
                <w:color w:val="C00000"/>
              </w:rPr>
            </w:pPr>
            <w:ins w:id="4582" w:author="TAKATOSHI TAMAOKI" w:date="2017-03-24T11:43:00Z">
              <w:r w:rsidRPr="000A2E7F">
                <w:rPr>
                  <w:rFonts w:asciiTheme="majorHAnsi" w:hAnsiTheme="majorHAnsi" w:cstheme="majorHAnsi"/>
                  <w:color w:val="C00000"/>
                </w:rPr>
                <w:t>√</w:t>
              </w:r>
            </w:ins>
          </w:p>
        </w:tc>
        <w:tc>
          <w:tcPr>
            <w:tcW w:w="367" w:type="pct"/>
            <w:shd w:val="clear" w:color="auto" w:fill="auto"/>
          </w:tcPr>
          <w:p w14:paraId="1CA0324C" w14:textId="77777777" w:rsidR="00631F5B" w:rsidRPr="000A2E7F" w:rsidRDefault="00631F5B" w:rsidP="00631F5B">
            <w:pPr>
              <w:pStyle w:val="af0"/>
              <w:rPr>
                <w:ins w:id="4583" w:author="TAKATOSHI TAMAOKI" w:date="2017-03-24T11:43:00Z"/>
                <w:rFonts w:asciiTheme="majorHAnsi" w:hAnsiTheme="majorHAnsi" w:cstheme="majorHAnsi"/>
                <w:color w:val="C00000"/>
              </w:rPr>
            </w:pPr>
            <w:ins w:id="458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48B652B1" w14:textId="77777777" w:rsidR="00631F5B" w:rsidRPr="000A2E7F" w:rsidRDefault="00631F5B" w:rsidP="00631F5B">
            <w:pPr>
              <w:pStyle w:val="af0"/>
              <w:rPr>
                <w:ins w:id="4585" w:author="TAKATOSHI TAMAOKI" w:date="2017-03-24T11:43:00Z"/>
                <w:rFonts w:asciiTheme="majorHAnsi" w:hAnsiTheme="majorHAnsi" w:cstheme="majorHAnsi"/>
                <w:color w:val="C00000"/>
              </w:rPr>
            </w:pPr>
            <w:ins w:id="4586" w:author="TAKATOSHI TAMAOKI" w:date="2017-03-24T11:43:00Z">
              <w:r w:rsidRPr="000A2E7F">
                <w:rPr>
                  <w:rFonts w:asciiTheme="majorHAnsi" w:hAnsiTheme="majorHAnsi" w:cstheme="majorHAnsi"/>
                  <w:color w:val="C00000"/>
                </w:rPr>
                <w:t>√</w:t>
              </w:r>
            </w:ins>
          </w:p>
        </w:tc>
      </w:tr>
      <w:tr w:rsidR="00631F5B" w:rsidRPr="003D580F" w14:paraId="0102335D" w14:textId="77777777" w:rsidTr="00631F5B">
        <w:trPr>
          <w:cantSplit/>
          <w:ins w:id="4587" w:author="TAKATOSHI TAMAOKI" w:date="2017-03-24T11:43:00Z"/>
        </w:trPr>
        <w:tc>
          <w:tcPr>
            <w:tcW w:w="262" w:type="pct"/>
            <w:shd w:val="clear" w:color="auto" w:fill="auto"/>
            <w:hideMark/>
          </w:tcPr>
          <w:p w14:paraId="33081974" w14:textId="77777777" w:rsidR="00631F5B" w:rsidRPr="000A2E7F" w:rsidRDefault="00631F5B" w:rsidP="00631F5B">
            <w:pPr>
              <w:pStyle w:val="af0"/>
              <w:rPr>
                <w:ins w:id="4588" w:author="TAKATOSHI TAMAOKI" w:date="2017-03-24T11:43:00Z"/>
                <w:rFonts w:asciiTheme="majorHAnsi" w:hAnsiTheme="majorHAnsi" w:cstheme="majorHAnsi"/>
                <w:color w:val="C00000"/>
              </w:rPr>
            </w:pPr>
            <w:ins w:id="4589" w:author="TAKATOSHI TAMAOKI" w:date="2017-03-24T11:43:00Z">
              <w:r w:rsidRPr="000A2E7F">
                <w:rPr>
                  <w:rFonts w:asciiTheme="majorHAnsi" w:hAnsiTheme="majorHAnsi" w:cstheme="majorHAnsi"/>
                  <w:color w:val="C00000"/>
                </w:rPr>
                <w:t>177</w:t>
              </w:r>
            </w:ins>
          </w:p>
        </w:tc>
        <w:tc>
          <w:tcPr>
            <w:tcW w:w="915" w:type="pct"/>
            <w:tcBorders>
              <w:top w:val="nil"/>
              <w:bottom w:val="nil"/>
            </w:tcBorders>
            <w:shd w:val="clear" w:color="auto" w:fill="auto"/>
            <w:hideMark/>
          </w:tcPr>
          <w:p w14:paraId="58C550AE" w14:textId="77777777" w:rsidR="00631F5B" w:rsidRPr="000A2E7F" w:rsidRDefault="00631F5B" w:rsidP="00631F5B">
            <w:pPr>
              <w:pStyle w:val="af0"/>
              <w:rPr>
                <w:ins w:id="4590" w:author="TAKATOSHI TAMAOKI" w:date="2017-03-24T11:43:00Z"/>
                <w:rFonts w:asciiTheme="majorHAnsi" w:hAnsiTheme="majorHAnsi" w:cstheme="majorHAnsi"/>
                <w:color w:val="C00000"/>
              </w:rPr>
            </w:pPr>
          </w:p>
        </w:tc>
        <w:tc>
          <w:tcPr>
            <w:tcW w:w="1248" w:type="pct"/>
            <w:shd w:val="clear" w:color="auto" w:fill="auto"/>
            <w:hideMark/>
          </w:tcPr>
          <w:p w14:paraId="24B4FF60" w14:textId="77777777" w:rsidR="00631F5B" w:rsidRPr="000A2E7F" w:rsidRDefault="00631F5B" w:rsidP="00631F5B">
            <w:pPr>
              <w:pStyle w:val="af0"/>
              <w:rPr>
                <w:ins w:id="4591" w:author="TAKATOSHI TAMAOKI" w:date="2017-03-24T11:43:00Z"/>
                <w:rFonts w:asciiTheme="majorHAnsi" w:hAnsiTheme="majorHAnsi" w:cstheme="majorHAnsi"/>
                <w:color w:val="C00000"/>
              </w:rPr>
            </w:pPr>
            <w:ins w:id="4592" w:author="TAKATOSHI TAMAOKI" w:date="2017-03-24T11:43:00Z">
              <w:r w:rsidRPr="000A2E7F">
                <w:rPr>
                  <w:rFonts w:asciiTheme="majorHAnsi" w:hAnsiTheme="majorHAnsi" w:cstheme="majorHAnsi"/>
                  <w:color w:val="C00000"/>
                </w:rPr>
                <w:t>Peripheral(DFE) RAM ECC</w:t>
              </w:r>
            </w:ins>
          </w:p>
          <w:p w14:paraId="4EB5C963" w14:textId="77777777" w:rsidR="00631F5B" w:rsidRPr="000A2E7F" w:rsidRDefault="00631F5B" w:rsidP="00631F5B">
            <w:pPr>
              <w:pStyle w:val="af0"/>
              <w:rPr>
                <w:ins w:id="4593" w:author="TAKATOSHI TAMAOKI" w:date="2017-03-24T11:43:00Z"/>
                <w:rFonts w:asciiTheme="majorHAnsi" w:hAnsiTheme="majorHAnsi" w:cstheme="majorHAnsi"/>
                <w:color w:val="C00000"/>
              </w:rPr>
            </w:pPr>
            <w:ins w:id="4594" w:author="TAKATOSHI TAMAOKI" w:date="2017-03-24T11:43:00Z">
              <w:r w:rsidRPr="000A2E7F">
                <w:rPr>
                  <w:rFonts w:asciiTheme="majorHAnsi" w:hAnsiTheme="majorHAnsi" w:cstheme="majorHAnsi"/>
                  <w:color w:val="C00000"/>
                </w:rPr>
                <w:t>- ECC 1bit error</w:t>
              </w:r>
            </w:ins>
          </w:p>
        </w:tc>
        <w:tc>
          <w:tcPr>
            <w:tcW w:w="367" w:type="pct"/>
            <w:shd w:val="clear" w:color="auto" w:fill="auto"/>
            <w:hideMark/>
          </w:tcPr>
          <w:p w14:paraId="2EFBA7B1" w14:textId="77777777" w:rsidR="00631F5B" w:rsidRPr="000A2E7F" w:rsidRDefault="00631F5B" w:rsidP="00631F5B">
            <w:pPr>
              <w:pStyle w:val="af0"/>
              <w:rPr>
                <w:ins w:id="4595" w:author="TAKATOSHI TAMAOKI" w:date="2017-03-24T11:43:00Z"/>
                <w:rFonts w:asciiTheme="majorHAnsi" w:hAnsiTheme="majorHAnsi" w:cstheme="majorHAnsi"/>
                <w:color w:val="C00000"/>
              </w:rPr>
            </w:pPr>
            <w:ins w:id="4596"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075D0B25" w14:textId="77777777" w:rsidR="00631F5B" w:rsidRPr="000A2E7F" w:rsidRDefault="00631F5B" w:rsidP="00631F5B">
            <w:pPr>
              <w:pStyle w:val="af0"/>
              <w:rPr>
                <w:ins w:id="4597" w:author="TAKATOSHI TAMAOKI" w:date="2017-03-24T11:43:00Z"/>
                <w:rFonts w:asciiTheme="majorHAnsi" w:hAnsiTheme="majorHAnsi" w:cstheme="majorHAnsi"/>
                <w:color w:val="C00000"/>
              </w:rPr>
            </w:pPr>
            <w:ins w:id="4598"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178135C1" w14:textId="77777777" w:rsidR="00631F5B" w:rsidRPr="000A2E7F" w:rsidRDefault="00631F5B" w:rsidP="00631F5B">
            <w:pPr>
              <w:pStyle w:val="af0"/>
              <w:rPr>
                <w:ins w:id="4599" w:author="TAKATOSHI TAMAOKI" w:date="2017-03-24T11:43:00Z"/>
                <w:rFonts w:asciiTheme="majorHAnsi" w:hAnsiTheme="majorHAnsi" w:cstheme="majorHAnsi"/>
                <w:color w:val="C00000"/>
              </w:rPr>
            </w:pPr>
            <w:ins w:id="4600"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52F7E023" w14:textId="77777777" w:rsidR="00631F5B" w:rsidRPr="000A2E7F" w:rsidRDefault="00631F5B" w:rsidP="00631F5B">
            <w:pPr>
              <w:pStyle w:val="af0"/>
              <w:rPr>
                <w:ins w:id="4601" w:author="TAKATOSHI TAMAOKI" w:date="2017-03-24T11:43:00Z"/>
                <w:rFonts w:asciiTheme="majorHAnsi" w:hAnsiTheme="majorHAnsi" w:cstheme="majorHAnsi"/>
                <w:color w:val="C00000"/>
              </w:rPr>
            </w:pPr>
            <w:ins w:id="4602"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0A5E934F" w14:textId="77777777" w:rsidR="00631F5B" w:rsidRPr="000A2E7F" w:rsidRDefault="00631F5B" w:rsidP="00631F5B">
            <w:pPr>
              <w:pStyle w:val="af0"/>
              <w:rPr>
                <w:ins w:id="4603" w:author="TAKATOSHI TAMAOKI" w:date="2017-03-24T11:43:00Z"/>
                <w:rFonts w:asciiTheme="majorHAnsi" w:hAnsiTheme="majorHAnsi" w:cstheme="majorHAnsi"/>
                <w:color w:val="C00000"/>
              </w:rPr>
            </w:pPr>
            <w:ins w:id="4604"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6945E316" w14:textId="77777777" w:rsidR="00631F5B" w:rsidRPr="000A2E7F" w:rsidRDefault="00631F5B" w:rsidP="00631F5B">
            <w:pPr>
              <w:pStyle w:val="af0"/>
              <w:rPr>
                <w:ins w:id="4605" w:author="TAKATOSHI TAMAOKI" w:date="2017-03-24T11:43:00Z"/>
                <w:rFonts w:asciiTheme="majorHAnsi" w:hAnsiTheme="majorHAnsi" w:cstheme="majorHAnsi"/>
                <w:color w:val="C00000"/>
              </w:rPr>
            </w:pPr>
            <w:ins w:id="4606" w:author="TAKATOSHI TAMAOKI" w:date="2017-03-24T11:43:00Z">
              <w:r w:rsidRPr="000A2E7F">
                <w:rPr>
                  <w:rFonts w:asciiTheme="majorHAnsi" w:hAnsiTheme="majorHAnsi" w:cstheme="majorHAnsi"/>
                  <w:color w:val="C00000"/>
                </w:rPr>
                <w:t>√</w:t>
              </w:r>
            </w:ins>
          </w:p>
        </w:tc>
        <w:tc>
          <w:tcPr>
            <w:tcW w:w="367" w:type="pct"/>
            <w:shd w:val="clear" w:color="auto" w:fill="auto"/>
          </w:tcPr>
          <w:p w14:paraId="3925B555" w14:textId="77777777" w:rsidR="00631F5B" w:rsidRPr="000A2E7F" w:rsidRDefault="00631F5B" w:rsidP="00631F5B">
            <w:pPr>
              <w:pStyle w:val="af0"/>
              <w:rPr>
                <w:ins w:id="4607" w:author="TAKATOSHI TAMAOKI" w:date="2017-03-24T11:43:00Z"/>
                <w:rFonts w:asciiTheme="majorHAnsi" w:hAnsiTheme="majorHAnsi" w:cstheme="majorHAnsi"/>
                <w:color w:val="C00000"/>
              </w:rPr>
            </w:pPr>
            <w:ins w:id="4608"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76AA5EC2" w14:textId="77777777" w:rsidR="00631F5B" w:rsidRPr="000A2E7F" w:rsidRDefault="00631F5B" w:rsidP="00631F5B">
            <w:pPr>
              <w:pStyle w:val="af0"/>
              <w:rPr>
                <w:ins w:id="4609" w:author="TAKATOSHI TAMAOKI" w:date="2017-03-24T11:43:00Z"/>
                <w:rFonts w:asciiTheme="majorHAnsi" w:hAnsiTheme="majorHAnsi" w:cstheme="majorHAnsi"/>
                <w:color w:val="C00000"/>
              </w:rPr>
            </w:pPr>
            <w:ins w:id="4610" w:author="TAKATOSHI TAMAOKI" w:date="2017-03-24T11:43:00Z">
              <w:r w:rsidRPr="000A2E7F">
                <w:rPr>
                  <w:rFonts w:asciiTheme="majorHAnsi" w:hAnsiTheme="majorHAnsi" w:cstheme="majorHAnsi"/>
                  <w:color w:val="C00000"/>
                </w:rPr>
                <w:t>√</w:t>
              </w:r>
            </w:ins>
          </w:p>
        </w:tc>
      </w:tr>
      <w:tr w:rsidR="00631F5B" w:rsidRPr="003D580F" w14:paraId="14BD1122" w14:textId="77777777" w:rsidTr="00631F5B">
        <w:trPr>
          <w:cantSplit/>
          <w:ins w:id="4611" w:author="TAKATOSHI TAMAOKI" w:date="2017-03-24T11:43:00Z"/>
        </w:trPr>
        <w:tc>
          <w:tcPr>
            <w:tcW w:w="262" w:type="pct"/>
            <w:shd w:val="clear" w:color="auto" w:fill="auto"/>
            <w:hideMark/>
          </w:tcPr>
          <w:p w14:paraId="4C792611" w14:textId="77777777" w:rsidR="00631F5B" w:rsidRPr="000A2E7F" w:rsidRDefault="00631F5B" w:rsidP="00631F5B">
            <w:pPr>
              <w:pStyle w:val="af0"/>
              <w:rPr>
                <w:ins w:id="4612" w:author="TAKATOSHI TAMAOKI" w:date="2017-03-24T11:43:00Z"/>
                <w:rFonts w:asciiTheme="majorHAnsi" w:hAnsiTheme="majorHAnsi" w:cstheme="majorHAnsi"/>
                <w:color w:val="C00000"/>
              </w:rPr>
            </w:pPr>
            <w:ins w:id="4613" w:author="TAKATOSHI TAMAOKI" w:date="2017-03-24T11:43:00Z">
              <w:r w:rsidRPr="000A2E7F">
                <w:rPr>
                  <w:rFonts w:asciiTheme="majorHAnsi" w:hAnsiTheme="majorHAnsi" w:cstheme="majorHAnsi"/>
                  <w:color w:val="C00000"/>
                </w:rPr>
                <w:t>178</w:t>
              </w:r>
            </w:ins>
          </w:p>
        </w:tc>
        <w:tc>
          <w:tcPr>
            <w:tcW w:w="915" w:type="pct"/>
            <w:tcBorders>
              <w:top w:val="nil"/>
              <w:bottom w:val="nil"/>
            </w:tcBorders>
            <w:shd w:val="clear" w:color="auto" w:fill="auto"/>
          </w:tcPr>
          <w:p w14:paraId="5EB62541" w14:textId="77777777" w:rsidR="00631F5B" w:rsidRPr="000A2E7F" w:rsidRDefault="00631F5B" w:rsidP="00631F5B">
            <w:pPr>
              <w:pStyle w:val="af0"/>
              <w:rPr>
                <w:ins w:id="4614" w:author="TAKATOSHI TAMAOKI" w:date="2017-03-24T11:43:00Z"/>
                <w:rFonts w:asciiTheme="majorHAnsi" w:hAnsiTheme="majorHAnsi" w:cstheme="majorHAnsi"/>
                <w:color w:val="C00000"/>
              </w:rPr>
            </w:pPr>
          </w:p>
        </w:tc>
        <w:tc>
          <w:tcPr>
            <w:tcW w:w="1248" w:type="pct"/>
            <w:shd w:val="clear" w:color="auto" w:fill="auto"/>
            <w:hideMark/>
          </w:tcPr>
          <w:p w14:paraId="0CC01412" w14:textId="77777777" w:rsidR="00631F5B" w:rsidRPr="000A2E7F" w:rsidRDefault="00631F5B" w:rsidP="00631F5B">
            <w:pPr>
              <w:pStyle w:val="af0"/>
              <w:rPr>
                <w:ins w:id="4615" w:author="TAKATOSHI TAMAOKI" w:date="2017-03-24T11:43:00Z"/>
                <w:rFonts w:asciiTheme="majorHAnsi" w:hAnsiTheme="majorHAnsi" w:cstheme="majorHAnsi"/>
                <w:color w:val="C00000"/>
              </w:rPr>
            </w:pPr>
            <w:ins w:id="4616" w:author="TAKATOSHI TAMAOKI" w:date="2017-03-24T11:43:00Z">
              <w:r w:rsidRPr="000A2E7F">
                <w:rPr>
                  <w:rFonts w:asciiTheme="majorHAnsi" w:hAnsiTheme="majorHAnsi" w:cstheme="majorHAnsi"/>
                  <w:color w:val="C00000"/>
                </w:rPr>
                <w:t>Peripheral(GTM) RAM ECC</w:t>
              </w:r>
            </w:ins>
          </w:p>
          <w:p w14:paraId="3FCEA7C4" w14:textId="77777777" w:rsidR="00631F5B" w:rsidRPr="000A2E7F" w:rsidRDefault="00631F5B" w:rsidP="00631F5B">
            <w:pPr>
              <w:pStyle w:val="af0"/>
              <w:rPr>
                <w:ins w:id="4617" w:author="TAKATOSHI TAMAOKI" w:date="2017-03-24T11:43:00Z"/>
                <w:rFonts w:asciiTheme="majorHAnsi" w:hAnsiTheme="majorHAnsi" w:cstheme="majorHAnsi"/>
                <w:color w:val="C00000"/>
              </w:rPr>
            </w:pPr>
            <w:ins w:id="4618" w:author="TAKATOSHI TAMAOKI" w:date="2017-03-24T11:43:00Z">
              <w:r w:rsidRPr="000A2E7F">
                <w:rPr>
                  <w:rFonts w:asciiTheme="majorHAnsi" w:hAnsiTheme="majorHAnsi" w:cstheme="majorHAnsi"/>
                  <w:color w:val="C00000"/>
                </w:rPr>
                <w:t>- ECC 2bit error</w:t>
              </w:r>
            </w:ins>
          </w:p>
        </w:tc>
        <w:tc>
          <w:tcPr>
            <w:tcW w:w="367" w:type="pct"/>
            <w:shd w:val="clear" w:color="auto" w:fill="auto"/>
            <w:hideMark/>
          </w:tcPr>
          <w:p w14:paraId="7606F100" w14:textId="77777777" w:rsidR="00631F5B" w:rsidRPr="000A2E7F" w:rsidRDefault="00631F5B" w:rsidP="00631F5B">
            <w:pPr>
              <w:pStyle w:val="af0"/>
              <w:rPr>
                <w:ins w:id="4619" w:author="TAKATOSHI TAMAOKI" w:date="2017-03-24T11:43:00Z"/>
                <w:rFonts w:asciiTheme="majorHAnsi" w:hAnsiTheme="majorHAnsi" w:cstheme="majorHAnsi"/>
                <w:color w:val="C00000"/>
              </w:rPr>
            </w:pPr>
            <w:ins w:id="4620"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0358954C" w14:textId="77777777" w:rsidR="00631F5B" w:rsidRPr="000A2E7F" w:rsidRDefault="00631F5B" w:rsidP="00631F5B">
            <w:pPr>
              <w:pStyle w:val="af0"/>
              <w:rPr>
                <w:ins w:id="4621" w:author="TAKATOSHI TAMAOKI" w:date="2017-03-24T11:43:00Z"/>
                <w:rFonts w:asciiTheme="majorHAnsi" w:hAnsiTheme="majorHAnsi" w:cstheme="majorHAnsi"/>
                <w:color w:val="C00000"/>
              </w:rPr>
            </w:pPr>
            <w:ins w:id="4622"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786447AB" w14:textId="77777777" w:rsidR="00631F5B" w:rsidRPr="000A2E7F" w:rsidRDefault="00631F5B" w:rsidP="00631F5B">
            <w:pPr>
              <w:pStyle w:val="af0"/>
              <w:rPr>
                <w:ins w:id="4623" w:author="TAKATOSHI TAMAOKI" w:date="2017-03-24T11:43:00Z"/>
                <w:rFonts w:asciiTheme="majorHAnsi" w:hAnsiTheme="majorHAnsi" w:cstheme="majorHAnsi"/>
                <w:color w:val="C00000"/>
              </w:rPr>
            </w:pPr>
            <w:ins w:id="4624"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3A1E5AC4" w14:textId="77777777" w:rsidR="00631F5B" w:rsidRPr="000A2E7F" w:rsidRDefault="00631F5B" w:rsidP="00631F5B">
            <w:pPr>
              <w:pStyle w:val="af0"/>
              <w:rPr>
                <w:ins w:id="4625" w:author="TAKATOSHI TAMAOKI" w:date="2017-03-24T11:43:00Z"/>
                <w:rFonts w:asciiTheme="majorHAnsi" w:hAnsiTheme="majorHAnsi" w:cstheme="majorHAnsi"/>
                <w:color w:val="C00000"/>
              </w:rPr>
            </w:pPr>
            <w:ins w:id="4626"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398CDD8E" w14:textId="77777777" w:rsidR="00631F5B" w:rsidRPr="000A2E7F" w:rsidRDefault="00631F5B" w:rsidP="00631F5B">
            <w:pPr>
              <w:pStyle w:val="af0"/>
              <w:rPr>
                <w:ins w:id="4627" w:author="TAKATOSHI TAMAOKI" w:date="2017-03-24T11:43:00Z"/>
                <w:rFonts w:asciiTheme="majorHAnsi" w:hAnsiTheme="majorHAnsi" w:cstheme="majorHAnsi"/>
                <w:color w:val="C00000"/>
              </w:rPr>
            </w:pPr>
            <w:ins w:id="4628"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6C1C6DF2" w14:textId="77777777" w:rsidR="00631F5B" w:rsidRPr="000A2E7F" w:rsidRDefault="00631F5B" w:rsidP="00631F5B">
            <w:pPr>
              <w:pStyle w:val="af0"/>
              <w:rPr>
                <w:ins w:id="4629" w:author="TAKATOSHI TAMAOKI" w:date="2017-03-24T11:43:00Z"/>
                <w:rFonts w:asciiTheme="majorHAnsi" w:hAnsiTheme="majorHAnsi" w:cstheme="majorHAnsi"/>
                <w:color w:val="C00000"/>
              </w:rPr>
            </w:pPr>
            <w:ins w:id="4630" w:author="TAKATOSHI TAMAOKI" w:date="2017-03-24T11:43:00Z">
              <w:r w:rsidRPr="000A2E7F">
                <w:rPr>
                  <w:rFonts w:asciiTheme="majorHAnsi" w:hAnsiTheme="majorHAnsi" w:cstheme="majorHAnsi"/>
                  <w:color w:val="C00000"/>
                </w:rPr>
                <w:t>√</w:t>
              </w:r>
            </w:ins>
          </w:p>
        </w:tc>
        <w:tc>
          <w:tcPr>
            <w:tcW w:w="367" w:type="pct"/>
            <w:shd w:val="clear" w:color="auto" w:fill="auto"/>
          </w:tcPr>
          <w:p w14:paraId="19B2C332" w14:textId="77777777" w:rsidR="00631F5B" w:rsidRPr="000A2E7F" w:rsidRDefault="00631F5B" w:rsidP="00631F5B">
            <w:pPr>
              <w:pStyle w:val="af0"/>
              <w:rPr>
                <w:ins w:id="4631" w:author="TAKATOSHI TAMAOKI" w:date="2017-03-24T11:43:00Z"/>
                <w:rFonts w:asciiTheme="majorHAnsi" w:hAnsiTheme="majorHAnsi" w:cstheme="majorHAnsi"/>
                <w:color w:val="C00000"/>
              </w:rPr>
            </w:pPr>
            <w:ins w:id="4632"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79F70664" w14:textId="77777777" w:rsidR="00631F5B" w:rsidRPr="000A2E7F" w:rsidRDefault="00631F5B" w:rsidP="00631F5B">
            <w:pPr>
              <w:pStyle w:val="af0"/>
              <w:rPr>
                <w:ins w:id="4633" w:author="TAKATOSHI TAMAOKI" w:date="2017-03-24T11:43:00Z"/>
                <w:rFonts w:asciiTheme="majorHAnsi" w:hAnsiTheme="majorHAnsi" w:cstheme="majorHAnsi"/>
                <w:color w:val="C00000"/>
              </w:rPr>
            </w:pPr>
            <w:ins w:id="4634" w:author="TAKATOSHI TAMAOKI" w:date="2017-03-24T11:43:00Z">
              <w:r w:rsidRPr="000A2E7F">
                <w:rPr>
                  <w:rFonts w:asciiTheme="majorHAnsi" w:hAnsiTheme="majorHAnsi" w:cstheme="majorHAnsi"/>
                  <w:color w:val="C00000"/>
                </w:rPr>
                <w:t>√</w:t>
              </w:r>
            </w:ins>
          </w:p>
        </w:tc>
      </w:tr>
      <w:tr w:rsidR="00631F5B" w:rsidRPr="003D580F" w14:paraId="11AF52C7" w14:textId="77777777" w:rsidTr="00631F5B">
        <w:trPr>
          <w:cantSplit/>
          <w:ins w:id="4635" w:author="TAKATOSHI TAMAOKI" w:date="2017-03-24T11:43:00Z"/>
        </w:trPr>
        <w:tc>
          <w:tcPr>
            <w:tcW w:w="262" w:type="pct"/>
            <w:shd w:val="clear" w:color="auto" w:fill="auto"/>
            <w:hideMark/>
          </w:tcPr>
          <w:p w14:paraId="344700EC" w14:textId="77777777" w:rsidR="00631F5B" w:rsidRPr="000A2E7F" w:rsidRDefault="00631F5B" w:rsidP="00631F5B">
            <w:pPr>
              <w:pStyle w:val="af0"/>
              <w:rPr>
                <w:ins w:id="4636" w:author="TAKATOSHI TAMAOKI" w:date="2017-03-24T11:43:00Z"/>
                <w:rFonts w:asciiTheme="majorHAnsi" w:hAnsiTheme="majorHAnsi" w:cstheme="majorHAnsi"/>
                <w:color w:val="C00000"/>
              </w:rPr>
            </w:pPr>
            <w:ins w:id="4637" w:author="TAKATOSHI TAMAOKI" w:date="2017-03-24T11:43:00Z">
              <w:r w:rsidRPr="000A2E7F">
                <w:rPr>
                  <w:rFonts w:asciiTheme="majorHAnsi" w:hAnsiTheme="majorHAnsi" w:cstheme="majorHAnsi"/>
                  <w:color w:val="C00000"/>
                </w:rPr>
                <w:t>179</w:t>
              </w:r>
            </w:ins>
          </w:p>
        </w:tc>
        <w:tc>
          <w:tcPr>
            <w:tcW w:w="915" w:type="pct"/>
            <w:tcBorders>
              <w:top w:val="nil"/>
              <w:bottom w:val="nil"/>
            </w:tcBorders>
            <w:shd w:val="clear" w:color="auto" w:fill="auto"/>
          </w:tcPr>
          <w:p w14:paraId="22FB20B9" w14:textId="77777777" w:rsidR="00631F5B" w:rsidRPr="000A2E7F" w:rsidRDefault="00631F5B" w:rsidP="00631F5B">
            <w:pPr>
              <w:pStyle w:val="af0"/>
              <w:rPr>
                <w:ins w:id="4638" w:author="TAKATOSHI TAMAOKI" w:date="2017-03-24T11:43:00Z"/>
                <w:rFonts w:asciiTheme="majorHAnsi" w:hAnsiTheme="majorHAnsi" w:cstheme="majorHAnsi"/>
                <w:color w:val="C00000"/>
              </w:rPr>
            </w:pPr>
          </w:p>
        </w:tc>
        <w:tc>
          <w:tcPr>
            <w:tcW w:w="1248" w:type="pct"/>
            <w:shd w:val="clear" w:color="auto" w:fill="auto"/>
            <w:hideMark/>
          </w:tcPr>
          <w:p w14:paraId="17231B85" w14:textId="77777777" w:rsidR="00631F5B" w:rsidRPr="000A2E7F" w:rsidRDefault="00631F5B" w:rsidP="00631F5B">
            <w:pPr>
              <w:pStyle w:val="af0"/>
              <w:rPr>
                <w:ins w:id="4639" w:author="TAKATOSHI TAMAOKI" w:date="2017-03-24T11:43:00Z"/>
                <w:rFonts w:asciiTheme="majorHAnsi" w:hAnsiTheme="majorHAnsi" w:cstheme="majorHAnsi"/>
                <w:color w:val="C00000"/>
              </w:rPr>
            </w:pPr>
            <w:ins w:id="4640" w:author="TAKATOSHI TAMAOKI" w:date="2017-03-24T11:43:00Z">
              <w:r w:rsidRPr="000A2E7F">
                <w:rPr>
                  <w:rFonts w:asciiTheme="majorHAnsi" w:hAnsiTheme="majorHAnsi" w:cstheme="majorHAnsi"/>
                  <w:color w:val="C00000"/>
                </w:rPr>
                <w:t>Peripheral(GTM) RAM ECC</w:t>
              </w:r>
            </w:ins>
          </w:p>
          <w:p w14:paraId="38E38DA4" w14:textId="77777777" w:rsidR="00631F5B" w:rsidRPr="000A2E7F" w:rsidRDefault="00631F5B" w:rsidP="00631F5B">
            <w:pPr>
              <w:pStyle w:val="af0"/>
              <w:rPr>
                <w:ins w:id="4641" w:author="TAKATOSHI TAMAOKI" w:date="2017-03-24T11:43:00Z"/>
                <w:rFonts w:asciiTheme="majorHAnsi" w:hAnsiTheme="majorHAnsi" w:cstheme="majorHAnsi"/>
                <w:color w:val="C00000"/>
              </w:rPr>
            </w:pPr>
            <w:ins w:id="4642" w:author="TAKATOSHI TAMAOKI" w:date="2017-03-24T11:43:00Z">
              <w:r w:rsidRPr="000A2E7F">
                <w:rPr>
                  <w:rFonts w:asciiTheme="majorHAnsi" w:hAnsiTheme="majorHAnsi" w:cstheme="majorHAnsi"/>
                  <w:color w:val="C00000"/>
                </w:rPr>
                <w:t>- ECC 1bit error</w:t>
              </w:r>
            </w:ins>
          </w:p>
        </w:tc>
        <w:tc>
          <w:tcPr>
            <w:tcW w:w="367" w:type="pct"/>
            <w:shd w:val="clear" w:color="auto" w:fill="auto"/>
            <w:hideMark/>
          </w:tcPr>
          <w:p w14:paraId="0CBD9BA2" w14:textId="77777777" w:rsidR="00631F5B" w:rsidRPr="000A2E7F" w:rsidRDefault="00631F5B" w:rsidP="00631F5B">
            <w:pPr>
              <w:pStyle w:val="af0"/>
              <w:rPr>
                <w:ins w:id="4643" w:author="TAKATOSHI TAMAOKI" w:date="2017-03-24T11:43:00Z"/>
                <w:rFonts w:asciiTheme="majorHAnsi" w:hAnsiTheme="majorHAnsi" w:cstheme="majorHAnsi"/>
                <w:color w:val="C00000"/>
              </w:rPr>
            </w:pPr>
            <w:ins w:id="4644"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61083B2A" w14:textId="77777777" w:rsidR="00631F5B" w:rsidRPr="000A2E7F" w:rsidRDefault="00631F5B" w:rsidP="00631F5B">
            <w:pPr>
              <w:pStyle w:val="af0"/>
              <w:rPr>
                <w:ins w:id="4645" w:author="TAKATOSHI TAMAOKI" w:date="2017-03-24T11:43:00Z"/>
                <w:rFonts w:asciiTheme="majorHAnsi" w:hAnsiTheme="majorHAnsi" w:cstheme="majorHAnsi"/>
                <w:color w:val="C00000"/>
              </w:rPr>
            </w:pPr>
            <w:ins w:id="4646"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13D2A5A2" w14:textId="77777777" w:rsidR="00631F5B" w:rsidRPr="000A2E7F" w:rsidRDefault="00631F5B" w:rsidP="00631F5B">
            <w:pPr>
              <w:pStyle w:val="af0"/>
              <w:rPr>
                <w:ins w:id="4647" w:author="TAKATOSHI TAMAOKI" w:date="2017-03-24T11:43:00Z"/>
                <w:rFonts w:asciiTheme="majorHAnsi" w:hAnsiTheme="majorHAnsi" w:cstheme="majorHAnsi"/>
                <w:color w:val="C00000"/>
              </w:rPr>
            </w:pPr>
            <w:ins w:id="4648"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1328F67F" w14:textId="77777777" w:rsidR="00631F5B" w:rsidRPr="000A2E7F" w:rsidRDefault="00631F5B" w:rsidP="00631F5B">
            <w:pPr>
              <w:pStyle w:val="af0"/>
              <w:rPr>
                <w:ins w:id="4649" w:author="TAKATOSHI TAMAOKI" w:date="2017-03-24T11:43:00Z"/>
                <w:rFonts w:asciiTheme="majorHAnsi" w:hAnsiTheme="majorHAnsi" w:cstheme="majorHAnsi"/>
                <w:color w:val="C00000"/>
              </w:rPr>
            </w:pPr>
            <w:ins w:id="4650"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258513EB" w14:textId="77777777" w:rsidR="00631F5B" w:rsidRPr="000A2E7F" w:rsidRDefault="00631F5B" w:rsidP="00631F5B">
            <w:pPr>
              <w:pStyle w:val="af0"/>
              <w:rPr>
                <w:ins w:id="4651" w:author="TAKATOSHI TAMAOKI" w:date="2017-03-24T11:43:00Z"/>
                <w:rFonts w:asciiTheme="majorHAnsi" w:hAnsiTheme="majorHAnsi" w:cstheme="majorHAnsi"/>
                <w:color w:val="C00000"/>
              </w:rPr>
            </w:pPr>
            <w:ins w:id="4652"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D59F788" w14:textId="77777777" w:rsidR="00631F5B" w:rsidRPr="000A2E7F" w:rsidRDefault="00631F5B" w:rsidP="00631F5B">
            <w:pPr>
              <w:pStyle w:val="af0"/>
              <w:rPr>
                <w:ins w:id="4653" w:author="TAKATOSHI TAMAOKI" w:date="2017-03-24T11:43:00Z"/>
                <w:rFonts w:asciiTheme="majorHAnsi" w:hAnsiTheme="majorHAnsi" w:cstheme="majorHAnsi"/>
                <w:color w:val="C00000"/>
              </w:rPr>
            </w:pPr>
            <w:ins w:id="4654" w:author="TAKATOSHI TAMAOKI" w:date="2017-03-24T11:43:00Z">
              <w:r w:rsidRPr="000A2E7F">
                <w:rPr>
                  <w:rFonts w:asciiTheme="majorHAnsi" w:hAnsiTheme="majorHAnsi" w:cstheme="majorHAnsi"/>
                  <w:color w:val="C00000"/>
                </w:rPr>
                <w:t>√</w:t>
              </w:r>
            </w:ins>
          </w:p>
        </w:tc>
        <w:tc>
          <w:tcPr>
            <w:tcW w:w="367" w:type="pct"/>
            <w:shd w:val="clear" w:color="auto" w:fill="auto"/>
          </w:tcPr>
          <w:p w14:paraId="7F7A2273" w14:textId="77777777" w:rsidR="00631F5B" w:rsidRPr="000A2E7F" w:rsidRDefault="00631F5B" w:rsidP="00631F5B">
            <w:pPr>
              <w:pStyle w:val="af0"/>
              <w:rPr>
                <w:ins w:id="4655" w:author="TAKATOSHI TAMAOKI" w:date="2017-03-24T11:43:00Z"/>
                <w:rFonts w:asciiTheme="majorHAnsi" w:hAnsiTheme="majorHAnsi" w:cstheme="majorHAnsi"/>
                <w:color w:val="C00000"/>
              </w:rPr>
            </w:pPr>
            <w:ins w:id="4656"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0B889456" w14:textId="77777777" w:rsidR="00631F5B" w:rsidRPr="000A2E7F" w:rsidRDefault="00631F5B" w:rsidP="00631F5B">
            <w:pPr>
              <w:pStyle w:val="af0"/>
              <w:rPr>
                <w:ins w:id="4657" w:author="TAKATOSHI TAMAOKI" w:date="2017-03-24T11:43:00Z"/>
                <w:rFonts w:asciiTheme="majorHAnsi" w:hAnsiTheme="majorHAnsi" w:cstheme="majorHAnsi"/>
                <w:color w:val="C00000"/>
              </w:rPr>
            </w:pPr>
            <w:ins w:id="4658" w:author="TAKATOSHI TAMAOKI" w:date="2017-03-24T11:43:00Z">
              <w:r w:rsidRPr="000A2E7F">
                <w:rPr>
                  <w:rFonts w:asciiTheme="majorHAnsi" w:hAnsiTheme="majorHAnsi" w:cstheme="majorHAnsi"/>
                  <w:color w:val="C00000"/>
                </w:rPr>
                <w:t>√</w:t>
              </w:r>
            </w:ins>
          </w:p>
        </w:tc>
      </w:tr>
      <w:tr w:rsidR="00631F5B" w:rsidRPr="003D580F" w14:paraId="16168A65" w14:textId="77777777" w:rsidTr="00631F5B">
        <w:trPr>
          <w:cantSplit/>
          <w:ins w:id="4659" w:author="TAKATOSHI TAMAOKI" w:date="2017-03-24T11:43:00Z"/>
        </w:trPr>
        <w:tc>
          <w:tcPr>
            <w:tcW w:w="262" w:type="pct"/>
            <w:shd w:val="clear" w:color="auto" w:fill="auto"/>
            <w:hideMark/>
          </w:tcPr>
          <w:p w14:paraId="0E07643A" w14:textId="77777777" w:rsidR="00631F5B" w:rsidRPr="000A2E7F" w:rsidRDefault="00631F5B" w:rsidP="00631F5B">
            <w:pPr>
              <w:pStyle w:val="af0"/>
              <w:rPr>
                <w:ins w:id="4660" w:author="TAKATOSHI TAMAOKI" w:date="2017-03-24T11:43:00Z"/>
                <w:rFonts w:asciiTheme="majorHAnsi" w:hAnsiTheme="majorHAnsi" w:cstheme="majorHAnsi"/>
                <w:color w:val="C00000"/>
              </w:rPr>
            </w:pPr>
            <w:ins w:id="4661" w:author="TAKATOSHI TAMAOKI" w:date="2017-03-24T11:43:00Z">
              <w:r w:rsidRPr="000A2E7F">
                <w:rPr>
                  <w:rFonts w:asciiTheme="majorHAnsi" w:hAnsiTheme="majorHAnsi" w:cstheme="majorHAnsi"/>
                  <w:color w:val="C00000"/>
                </w:rPr>
                <w:t>180</w:t>
              </w:r>
            </w:ins>
          </w:p>
        </w:tc>
        <w:tc>
          <w:tcPr>
            <w:tcW w:w="915" w:type="pct"/>
            <w:tcBorders>
              <w:top w:val="nil"/>
              <w:bottom w:val="nil"/>
            </w:tcBorders>
            <w:shd w:val="clear" w:color="auto" w:fill="auto"/>
          </w:tcPr>
          <w:p w14:paraId="4C9CC6EF" w14:textId="77777777" w:rsidR="00631F5B" w:rsidRPr="000A2E7F" w:rsidRDefault="00631F5B" w:rsidP="00631F5B">
            <w:pPr>
              <w:pStyle w:val="af0"/>
              <w:rPr>
                <w:ins w:id="4662" w:author="TAKATOSHI TAMAOKI" w:date="2017-03-24T11:43:00Z"/>
                <w:rFonts w:asciiTheme="majorHAnsi" w:hAnsiTheme="majorHAnsi" w:cstheme="majorHAnsi"/>
                <w:color w:val="C00000"/>
              </w:rPr>
            </w:pPr>
          </w:p>
        </w:tc>
        <w:tc>
          <w:tcPr>
            <w:tcW w:w="1248" w:type="pct"/>
            <w:shd w:val="clear" w:color="auto" w:fill="auto"/>
            <w:hideMark/>
          </w:tcPr>
          <w:p w14:paraId="35888BB4" w14:textId="77777777" w:rsidR="00631F5B" w:rsidRPr="000A2E7F" w:rsidRDefault="00631F5B" w:rsidP="00631F5B">
            <w:pPr>
              <w:pStyle w:val="af0"/>
              <w:rPr>
                <w:ins w:id="4663" w:author="TAKATOSHI TAMAOKI" w:date="2017-03-24T11:43:00Z"/>
                <w:rFonts w:asciiTheme="majorHAnsi" w:hAnsiTheme="majorHAnsi" w:cstheme="majorHAnsi"/>
                <w:color w:val="C00000"/>
              </w:rPr>
            </w:pPr>
            <w:ins w:id="4664" w:author="TAKATOSHI TAMAOKI" w:date="2017-03-24T11:43:00Z">
              <w:r w:rsidRPr="000A2E7F">
                <w:rPr>
                  <w:rFonts w:asciiTheme="majorHAnsi" w:hAnsiTheme="majorHAnsi" w:cstheme="majorHAnsi"/>
                  <w:color w:val="C00000"/>
                </w:rPr>
                <w:t>Peripheral(Ethernet) RAM ECC</w:t>
              </w:r>
            </w:ins>
          </w:p>
          <w:p w14:paraId="526439CD" w14:textId="77777777" w:rsidR="00631F5B" w:rsidRPr="000A2E7F" w:rsidRDefault="00631F5B" w:rsidP="00631F5B">
            <w:pPr>
              <w:pStyle w:val="af0"/>
              <w:rPr>
                <w:ins w:id="4665" w:author="TAKATOSHI TAMAOKI" w:date="2017-03-24T11:43:00Z"/>
                <w:rFonts w:asciiTheme="majorHAnsi" w:hAnsiTheme="majorHAnsi" w:cstheme="majorHAnsi"/>
                <w:color w:val="C00000"/>
              </w:rPr>
            </w:pPr>
            <w:ins w:id="4666" w:author="TAKATOSHI TAMAOKI" w:date="2017-03-24T11:43:00Z">
              <w:r w:rsidRPr="000A2E7F">
                <w:rPr>
                  <w:rFonts w:asciiTheme="majorHAnsi" w:hAnsiTheme="majorHAnsi" w:cstheme="majorHAnsi"/>
                  <w:color w:val="C00000"/>
                </w:rPr>
                <w:t>- ECC 2bit error</w:t>
              </w:r>
            </w:ins>
          </w:p>
        </w:tc>
        <w:tc>
          <w:tcPr>
            <w:tcW w:w="367" w:type="pct"/>
            <w:shd w:val="clear" w:color="auto" w:fill="auto"/>
            <w:hideMark/>
          </w:tcPr>
          <w:p w14:paraId="6A0A5D43" w14:textId="77777777" w:rsidR="00631F5B" w:rsidRPr="000A2E7F" w:rsidRDefault="00631F5B" w:rsidP="00631F5B">
            <w:pPr>
              <w:pStyle w:val="af0"/>
              <w:rPr>
                <w:ins w:id="4667" w:author="TAKATOSHI TAMAOKI" w:date="2017-03-24T11:43:00Z"/>
                <w:rFonts w:asciiTheme="majorHAnsi" w:hAnsiTheme="majorHAnsi" w:cstheme="majorHAnsi"/>
                <w:color w:val="C00000"/>
              </w:rPr>
            </w:pPr>
            <w:ins w:id="4668"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2AA8D3D8" w14:textId="77777777" w:rsidR="00631F5B" w:rsidRPr="000A2E7F" w:rsidRDefault="00631F5B" w:rsidP="00631F5B">
            <w:pPr>
              <w:pStyle w:val="af0"/>
              <w:rPr>
                <w:ins w:id="4669" w:author="TAKATOSHI TAMAOKI" w:date="2017-03-24T11:43:00Z"/>
                <w:rFonts w:asciiTheme="majorHAnsi" w:hAnsiTheme="majorHAnsi" w:cstheme="majorHAnsi"/>
                <w:color w:val="C00000"/>
              </w:rPr>
            </w:pPr>
            <w:ins w:id="4670"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29D3CCA7" w14:textId="77777777" w:rsidR="00631F5B" w:rsidRPr="000A2E7F" w:rsidRDefault="00631F5B" w:rsidP="00631F5B">
            <w:pPr>
              <w:pStyle w:val="af0"/>
              <w:rPr>
                <w:ins w:id="4671" w:author="TAKATOSHI TAMAOKI" w:date="2017-03-24T11:43:00Z"/>
                <w:rFonts w:asciiTheme="majorHAnsi" w:hAnsiTheme="majorHAnsi" w:cstheme="majorHAnsi"/>
                <w:color w:val="C00000"/>
              </w:rPr>
            </w:pPr>
            <w:ins w:id="4672"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3D5EEB93" w14:textId="77777777" w:rsidR="00631F5B" w:rsidRPr="000A2E7F" w:rsidRDefault="00631F5B" w:rsidP="00631F5B">
            <w:pPr>
              <w:pStyle w:val="af0"/>
              <w:rPr>
                <w:ins w:id="4673" w:author="TAKATOSHI TAMAOKI" w:date="2017-03-24T11:43:00Z"/>
                <w:rFonts w:asciiTheme="majorHAnsi" w:hAnsiTheme="majorHAnsi" w:cstheme="majorHAnsi"/>
                <w:color w:val="C00000"/>
              </w:rPr>
            </w:pPr>
            <w:ins w:id="4674"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D80361F" w14:textId="77777777" w:rsidR="00631F5B" w:rsidRPr="000A2E7F" w:rsidRDefault="00631F5B" w:rsidP="00631F5B">
            <w:pPr>
              <w:pStyle w:val="af0"/>
              <w:rPr>
                <w:ins w:id="4675" w:author="TAKATOSHI TAMAOKI" w:date="2017-03-24T11:43:00Z"/>
                <w:rFonts w:asciiTheme="majorHAnsi" w:hAnsiTheme="majorHAnsi" w:cstheme="majorHAnsi"/>
                <w:color w:val="C00000"/>
              </w:rPr>
            </w:pPr>
            <w:ins w:id="4676"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3AA94DA8" w14:textId="77777777" w:rsidR="00631F5B" w:rsidRPr="000A2E7F" w:rsidRDefault="00631F5B" w:rsidP="00631F5B">
            <w:pPr>
              <w:pStyle w:val="af0"/>
              <w:rPr>
                <w:ins w:id="4677" w:author="TAKATOSHI TAMAOKI" w:date="2017-03-24T11:43:00Z"/>
                <w:rFonts w:asciiTheme="majorHAnsi" w:hAnsiTheme="majorHAnsi" w:cstheme="majorHAnsi"/>
                <w:color w:val="C00000"/>
              </w:rPr>
            </w:pPr>
            <w:ins w:id="4678" w:author="TAKATOSHI TAMAOKI" w:date="2017-03-24T11:43:00Z">
              <w:r w:rsidRPr="000A2E7F">
                <w:rPr>
                  <w:rFonts w:asciiTheme="majorHAnsi" w:hAnsiTheme="majorHAnsi" w:cstheme="majorHAnsi"/>
                  <w:color w:val="C00000"/>
                </w:rPr>
                <w:t>√</w:t>
              </w:r>
            </w:ins>
          </w:p>
        </w:tc>
        <w:tc>
          <w:tcPr>
            <w:tcW w:w="367" w:type="pct"/>
            <w:shd w:val="clear" w:color="auto" w:fill="auto"/>
          </w:tcPr>
          <w:p w14:paraId="0C14EC64" w14:textId="77777777" w:rsidR="00631F5B" w:rsidRPr="000A2E7F" w:rsidRDefault="00631F5B" w:rsidP="00631F5B">
            <w:pPr>
              <w:pStyle w:val="af0"/>
              <w:rPr>
                <w:ins w:id="4679" w:author="TAKATOSHI TAMAOKI" w:date="2017-03-24T11:43:00Z"/>
                <w:rFonts w:asciiTheme="majorHAnsi" w:hAnsiTheme="majorHAnsi" w:cstheme="majorHAnsi"/>
                <w:color w:val="C00000"/>
              </w:rPr>
            </w:pPr>
            <w:ins w:id="4680"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19BD8150" w14:textId="77777777" w:rsidR="00631F5B" w:rsidRPr="000A2E7F" w:rsidRDefault="00631F5B" w:rsidP="00631F5B">
            <w:pPr>
              <w:pStyle w:val="af0"/>
              <w:rPr>
                <w:ins w:id="4681" w:author="TAKATOSHI TAMAOKI" w:date="2017-03-24T11:43:00Z"/>
                <w:rFonts w:asciiTheme="majorHAnsi" w:hAnsiTheme="majorHAnsi" w:cstheme="majorHAnsi"/>
                <w:color w:val="C00000"/>
              </w:rPr>
            </w:pPr>
            <w:ins w:id="4682" w:author="TAKATOSHI TAMAOKI" w:date="2017-03-24T11:43:00Z">
              <w:r w:rsidRPr="000A2E7F">
                <w:rPr>
                  <w:rFonts w:asciiTheme="majorHAnsi" w:hAnsiTheme="majorHAnsi" w:cstheme="majorHAnsi"/>
                  <w:color w:val="C00000"/>
                </w:rPr>
                <w:t>√</w:t>
              </w:r>
            </w:ins>
          </w:p>
        </w:tc>
      </w:tr>
      <w:tr w:rsidR="00631F5B" w:rsidRPr="003D580F" w14:paraId="04AE2788" w14:textId="77777777" w:rsidTr="00631F5B">
        <w:trPr>
          <w:cantSplit/>
          <w:ins w:id="4683" w:author="TAKATOSHI TAMAOKI" w:date="2017-03-24T11:43:00Z"/>
        </w:trPr>
        <w:tc>
          <w:tcPr>
            <w:tcW w:w="262" w:type="pct"/>
            <w:shd w:val="clear" w:color="auto" w:fill="auto"/>
            <w:hideMark/>
          </w:tcPr>
          <w:p w14:paraId="79C7FE3C" w14:textId="77777777" w:rsidR="00631F5B" w:rsidRPr="000A2E7F" w:rsidRDefault="00631F5B" w:rsidP="00631F5B">
            <w:pPr>
              <w:pStyle w:val="af0"/>
              <w:rPr>
                <w:ins w:id="4684" w:author="TAKATOSHI TAMAOKI" w:date="2017-03-24T11:43:00Z"/>
                <w:rFonts w:asciiTheme="majorHAnsi" w:hAnsiTheme="majorHAnsi" w:cstheme="majorHAnsi"/>
                <w:color w:val="C00000"/>
              </w:rPr>
            </w:pPr>
            <w:ins w:id="4685" w:author="TAKATOSHI TAMAOKI" w:date="2017-03-24T11:43:00Z">
              <w:r w:rsidRPr="000A2E7F">
                <w:rPr>
                  <w:rFonts w:asciiTheme="majorHAnsi" w:hAnsiTheme="majorHAnsi" w:cstheme="majorHAnsi"/>
                  <w:color w:val="C00000"/>
                </w:rPr>
                <w:t>181</w:t>
              </w:r>
            </w:ins>
          </w:p>
        </w:tc>
        <w:tc>
          <w:tcPr>
            <w:tcW w:w="915" w:type="pct"/>
            <w:tcBorders>
              <w:top w:val="nil"/>
              <w:bottom w:val="nil"/>
            </w:tcBorders>
            <w:shd w:val="clear" w:color="auto" w:fill="auto"/>
          </w:tcPr>
          <w:p w14:paraId="087130D2" w14:textId="77777777" w:rsidR="00631F5B" w:rsidRPr="000A2E7F" w:rsidRDefault="00631F5B" w:rsidP="00631F5B">
            <w:pPr>
              <w:pStyle w:val="af0"/>
              <w:rPr>
                <w:ins w:id="4686" w:author="TAKATOSHI TAMAOKI" w:date="2017-03-24T11:43:00Z"/>
                <w:rFonts w:asciiTheme="majorHAnsi" w:hAnsiTheme="majorHAnsi" w:cstheme="majorHAnsi"/>
                <w:color w:val="C00000"/>
              </w:rPr>
            </w:pPr>
          </w:p>
        </w:tc>
        <w:tc>
          <w:tcPr>
            <w:tcW w:w="1248" w:type="pct"/>
            <w:shd w:val="clear" w:color="auto" w:fill="auto"/>
            <w:hideMark/>
          </w:tcPr>
          <w:p w14:paraId="796AA6DA" w14:textId="77777777" w:rsidR="00631F5B" w:rsidRPr="000A2E7F" w:rsidRDefault="00631F5B" w:rsidP="00631F5B">
            <w:pPr>
              <w:pStyle w:val="af0"/>
              <w:rPr>
                <w:ins w:id="4687" w:author="TAKATOSHI TAMAOKI" w:date="2017-03-24T11:43:00Z"/>
                <w:rFonts w:asciiTheme="majorHAnsi" w:hAnsiTheme="majorHAnsi" w:cstheme="majorHAnsi"/>
                <w:color w:val="C00000"/>
              </w:rPr>
            </w:pPr>
            <w:ins w:id="4688" w:author="TAKATOSHI TAMAOKI" w:date="2017-03-24T11:43:00Z">
              <w:r w:rsidRPr="000A2E7F">
                <w:rPr>
                  <w:rFonts w:asciiTheme="majorHAnsi" w:hAnsiTheme="majorHAnsi" w:cstheme="majorHAnsi"/>
                  <w:color w:val="C00000"/>
                </w:rPr>
                <w:t>Peripheral(Ethernet) RAM ECC</w:t>
              </w:r>
            </w:ins>
          </w:p>
          <w:p w14:paraId="0B8FECBD" w14:textId="77777777" w:rsidR="00631F5B" w:rsidRPr="000A2E7F" w:rsidRDefault="00631F5B" w:rsidP="00631F5B">
            <w:pPr>
              <w:pStyle w:val="af0"/>
              <w:rPr>
                <w:ins w:id="4689" w:author="TAKATOSHI TAMAOKI" w:date="2017-03-24T11:43:00Z"/>
                <w:rFonts w:asciiTheme="majorHAnsi" w:hAnsiTheme="majorHAnsi" w:cstheme="majorHAnsi"/>
                <w:color w:val="C00000"/>
              </w:rPr>
            </w:pPr>
            <w:ins w:id="4690" w:author="TAKATOSHI TAMAOKI" w:date="2017-03-24T11:43:00Z">
              <w:r w:rsidRPr="000A2E7F">
                <w:rPr>
                  <w:rFonts w:asciiTheme="majorHAnsi" w:hAnsiTheme="majorHAnsi" w:cstheme="majorHAnsi"/>
                  <w:color w:val="C00000"/>
                </w:rPr>
                <w:t>- ECC 1bit error</w:t>
              </w:r>
            </w:ins>
          </w:p>
        </w:tc>
        <w:tc>
          <w:tcPr>
            <w:tcW w:w="367" w:type="pct"/>
            <w:shd w:val="clear" w:color="auto" w:fill="auto"/>
            <w:hideMark/>
          </w:tcPr>
          <w:p w14:paraId="2B79C5BC" w14:textId="77777777" w:rsidR="00631F5B" w:rsidRPr="000A2E7F" w:rsidRDefault="00631F5B" w:rsidP="00631F5B">
            <w:pPr>
              <w:pStyle w:val="af0"/>
              <w:rPr>
                <w:ins w:id="4691" w:author="TAKATOSHI TAMAOKI" w:date="2017-03-24T11:43:00Z"/>
                <w:rFonts w:asciiTheme="majorHAnsi" w:hAnsiTheme="majorHAnsi" w:cstheme="majorHAnsi"/>
                <w:color w:val="C00000"/>
              </w:rPr>
            </w:pPr>
            <w:ins w:id="4692"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79A3842D" w14:textId="77777777" w:rsidR="00631F5B" w:rsidRPr="000A2E7F" w:rsidRDefault="00631F5B" w:rsidP="00631F5B">
            <w:pPr>
              <w:pStyle w:val="af0"/>
              <w:rPr>
                <w:ins w:id="4693" w:author="TAKATOSHI TAMAOKI" w:date="2017-03-24T11:43:00Z"/>
                <w:rFonts w:asciiTheme="majorHAnsi" w:hAnsiTheme="majorHAnsi" w:cstheme="majorHAnsi"/>
                <w:color w:val="C00000"/>
              </w:rPr>
            </w:pPr>
            <w:ins w:id="4694"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1112AC1C" w14:textId="77777777" w:rsidR="00631F5B" w:rsidRPr="000A2E7F" w:rsidRDefault="00631F5B" w:rsidP="00631F5B">
            <w:pPr>
              <w:pStyle w:val="af0"/>
              <w:rPr>
                <w:ins w:id="4695" w:author="TAKATOSHI TAMAOKI" w:date="2017-03-24T11:43:00Z"/>
                <w:rFonts w:asciiTheme="majorHAnsi" w:hAnsiTheme="majorHAnsi" w:cstheme="majorHAnsi"/>
                <w:color w:val="C00000"/>
              </w:rPr>
            </w:pPr>
            <w:ins w:id="4696"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14616818" w14:textId="77777777" w:rsidR="00631F5B" w:rsidRPr="000A2E7F" w:rsidRDefault="00631F5B" w:rsidP="00631F5B">
            <w:pPr>
              <w:pStyle w:val="af0"/>
              <w:rPr>
                <w:ins w:id="4697" w:author="TAKATOSHI TAMAOKI" w:date="2017-03-24T11:43:00Z"/>
                <w:rFonts w:asciiTheme="majorHAnsi" w:hAnsiTheme="majorHAnsi" w:cstheme="majorHAnsi"/>
                <w:color w:val="C00000"/>
              </w:rPr>
            </w:pPr>
            <w:ins w:id="4698"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7E323DA" w14:textId="77777777" w:rsidR="00631F5B" w:rsidRPr="000A2E7F" w:rsidRDefault="00631F5B" w:rsidP="00631F5B">
            <w:pPr>
              <w:pStyle w:val="af0"/>
              <w:rPr>
                <w:ins w:id="4699" w:author="TAKATOSHI TAMAOKI" w:date="2017-03-24T11:43:00Z"/>
                <w:rFonts w:asciiTheme="majorHAnsi" w:hAnsiTheme="majorHAnsi" w:cstheme="majorHAnsi"/>
                <w:color w:val="C00000"/>
              </w:rPr>
            </w:pPr>
            <w:ins w:id="4700"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5FE358CE" w14:textId="77777777" w:rsidR="00631F5B" w:rsidRPr="000A2E7F" w:rsidRDefault="00631F5B" w:rsidP="00631F5B">
            <w:pPr>
              <w:pStyle w:val="af0"/>
              <w:rPr>
                <w:ins w:id="4701" w:author="TAKATOSHI TAMAOKI" w:date="2017-03-24T11:43:00Z"/>
                <w:rFonts w:asciiTheme="majorHAnsi" w:hAnsiTheme="majorHAnsi" w:cstheme="majorHAnsi"/>
                <w:color w:val="C00000"/>
              </w:rPr>
            </w:pPr>
            <w:ins w:id="4702" w:author="TAKATOSHI TAMAOKI" w:date="2017-03-24T11:43:00Z">
              <w:r w:rsidRPr="000A2E7F">
                <w:rPr>
                  <w:rFonts w:asciiTheme="majorHAnsi" w:hAnsiTheme="majorHAnsi" w:cstheme="majorHAnsi"/>
                  <w:color w:val="C00000"/>
                </w:rPr>
                <w:t>√</w:t>
              </w:r>
            </w:ins>
          </w:p>
        </w:tc>
        <w:tc>
          <w:tcPr>
            <w:tcW w:w="367" w:type="pct"/>
            <w:shd w:val="clear" w:color="auto" w:fill="auto"/>
          </w:tcPr>
          <w:p w14:paraId="2FD2C55B" w14:textId="77777777" w:rsidR="00631F5B" w:rsidRPr="000A2E7F" w:rsidRDefault="00631F5B" w:rsidP="00631F5B">
            <w:pPr>
              <w:pStyle w:val="af0"/>
              <w:rPr>
                <w:ins w:id="4703" w:author="TAKATOSHI TAMAOKI" w:date="2017-03-24T11:43:00Z"/>
                <w:rFonts w:asciiTheme="majorHAnsi" w:hAnsiTheme="majorHAnsi" w:cstheme="majorHAnsi"/>
                <w:color w:val="C00000"/>
              </w:rPr>
            </w:pPr>
            <w:ins w:id="470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43EA0AD3" w14:textId="77777777" w:rsidR="00631F5B" w:rsidRPr="000A2E7F" w:rsidRDefault="00631F5B" w:rsidP="00631F5B">
            <w:pPr>
              <w:pStyle w:val="af0"/>
              <w:rPr>
                <w:ins w:id="4705" w:author="TAKATOSHI TAMAOKI" w:date="2017-03-24T11:43:00Z"/>
                <w:rFonts w:asciiTheme="majorHAnsi" w:hAnsiTheme="majorHAnsi" w:cstheme="majorHAnsi"/>
                <w:color w:val="C00000"/>
              </w:rPr>
            </w:pPr>
            <w:ins w:id="4706" w:author="TAKATOSHI TAMAOKI" w:date="2017-03-24T11:43:00Z">
              <w:r w:rsidRPr="000A2E7F">
                <w:rPr>
                  <w:rFonts w:asciiTheme="majorHAnsi" w:hAnsiTheme="majorHAnsi" w:cstheme="majorHAnsi"/>
                  <w:color w:val="C00000"/>
                </w:rPr>
                <w:t>√</w:t>
              </w:r>
            </w:ins>
          </w:p>
        </w:tc>
      </w:tr>
      <w:tr w:rsidR="00631F5B" w:rsidRPr="003D580F" w14:paraId="08397AB6" w14:textId="77777777" w:rsidTr="00631F5B">
        <w:trPr>
          <w:cantSplit/>
          <w:ins w:id="4707"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282F4EF2" w14:textId="77777777" w:rsidR="00631F5B" w:rsidRPr="000A2E7F" w:rsidRDefault="00631F5B" w:rsidP="00631F5B">
            <w:pPr>
              <w:pStyle w:val="af0"/>
              <w:rPr>
                <w:ins w:id="4708" w:author="TAKATOSHI TAMAOKI" w:date="2017-03-24T11:43:00Z"/>
                <w:rFonts w:asciiTheme="majorHAnsi" w:hAnsiTheme="majorHAnsi" w:cstheme="majorHAnsi"/>
                <w:color w:val="C00000"/>
              </w:rPr>
            </w:pPr>
            <w:ins w:id="4709" w:author="TAKATOSHI TAMAOKI" w:date="2017-03-24T11:43:00Z">
              <w:r w:rsidRPr="000A2E7F">
                <w:rPr>
                  <w:rFonts w:asciiTheme="majorHAnsi" w:hAnsiTheme="majorHAnsi" w:cstheme="majorHAnsi"/>
                  <w:color w:val="C00000"/>
                </w:rPr>
                <w:t>182</w:t>
              </w:r>
            </w:ins>
          </w:p>
        </w:tc>
        <w:tc>
          <w:tcPr>
            <w:tcW w:w="915" w:type="pct"/>
            <w:tcBorders>
              <w:top w:val="nil"/>
              <w:left w:val="single" w:sz="4" w:space="0" w:color="auto"/>
              <w:bottom w:val="nil"/>
              <w:right w:val="single" w:sz="4" w:space="0" w:color="auto"/>
            </w:tcBorders>
            <w:shd w:val="clear" w:color="auto" w:fill="auto"/>
          </w:tcPr>
          <w:p w14:paraId="39F458C8" w14:textId="77777777" w:rsidR="00631F5B" w:rsidRPr="000A2E7F" w:rsidRDefault="00631F5B" w:rsidP="00631F5B">
            <w:pPr>
              <w:pStyle w:val="af0"/>
              <w:rPr>
                <w:ins w:id="4710"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FEB357" w14:textId="77777777" w:rsidR="00631F5B" w:rsidRPr="000A2E7F" w:rsidRDefault="00631F5B" w:rsidP="00631F5B">
            <w:pPr>
              <w:pStyle w:val="af0"/>
              <w:rPr>
                <w:ins w:id="4711" w:author="TAKATOSHI TAMAOKI" w:date="2017-03-24T11:43:00Z"/>
                <w:rFonts w:asciiTheme="majorHAnsi" w:hAnsiTheme="majorHAnsi" w:cstheme="majorHAnsi"/>
                <w:color w:val="C00000"/>
              </w:rPr>
            </w:pPr>
            <w:ins w:id="4712"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3303C5" w14:textId="77777777" w:rsidR="00631F5B" w:rsidRPr="000A2E7F" w:rsidRDefault="00631F5B" w:rsidP="00631F5B">
            <w:pPr>
              <w:pStyle w:val="af0"/>
              <w:rPr>
                <w:ins w:id="4713" w:author="TAKATOSHI TAMAOKI" w:date="2017-03-24T11:43:00Z"/>
                <w:rFonts w:asciiTheme="majorHAnsi" w:hAnsiTheme="majorHAnsi" w:cstheme="majorHAnsi"/>
                <w:color w:val="C00000"/>
              </w:rPr>
            </w:pPr>
            <w:ins w:id="4714"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247D73" w14:textId="77777777" w:rsidR="00631F5B" w:rsidRPr="000A2E7F" w:rsidRDefault="00631F5B" w:rsidP="00631F5B">
            <w:pPr>
              <w:pStyle w:val="af0"/>
              <w:rPr>
                <w:ins w:id="4715" w:author="TAKATOSHI TAMAOKI" w:date="2017-03-24T11:43:00Z"/>
                <w:rFonts w:asciiTheme="majorHAnsi" w:hAnsiTheme="majorHAnsi" w:cstheme="majorHAnsi"/>
                <w:color w:val="C00000"/>
              </w:rPr>
            </w:pPr>
            <w:ins w:id="4716"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ED794B" w14:textId="77777777" w:rsidR="00631F5B" w:rsidRPr="000A2E7F" w:rsidRDefault="00631F5B" w:rsidP="00631F5B">
            <w:pPr>
              <w:pStyle w:val="af0"/>
              <w:rPr>
                <w:ins w:id="4717" w:author="TAKATOSHI TAMAOKI" w:date="2017-03-24T11:43:00Z"/>
                <w:rFonts w:asciiTheme="majorHAnsi" w:hAnsiTheme="majorHAnsi" w:cstheme="majorHAnsi"/>
                <w:color w:val="C00000"/>
              </w:rPr>
            </w:pPr>
            <w:ins w:id="4718"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532E40" w14:textId="77777777" w:rsidR="00631F5B" w:rsidRPr="000A2E7F" w:rsidRDefault="00631F5B" w:rsidP="00631F5B">
            <w:pPr>
              <w:pStyle w:val="af0"/>
              <w:rPr>
                <w:ins w:id="4719" w:author="TAKATOSHI TAMAOKI" w:date="2017-03-24T11:43:00Z"/>
                <w:rFonts w:asciiTheme="majorHAnsi" w:hAnsiTheme="majorHAnsi" w:cstheme="majorHAnsi"/>
                <w:color w:val="C00000"/>
              </w:rPr>
            </w:pPr>
            <w:ins w:id="472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23EB1" w14:textId="77777777" w:rsidR="00631F5B" w:rsidRPr="000A2E7F" w:rsidRDefault="00631F5B" w:rsidP="00631F5B">
            <w:pPr>
              <w:pStyle w:val="af0"/>
              <w:rPr>
                <w:ins w:id="4721" w:author="TAKATOSHI TAMAOKI" w:date="2017-03-24T11:43:00Z"/>
                <w:rFonts w:asciiTheme="majorHAnsi" w:hAnsiTheme="majorHAnsi" w:cstheme="majorHAnsi"/>
                <w:color w:val="C00000"/>
              </w:rPr>
            </w:pPr>
            <w:ins w:id="472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BE64A" w14:textId="77777777" w:rsidR="00631F5B" w:rsidRPr="000A2E7F" w:rsidRDefault="00631F5B" w:rsidP="00631F5B">
            <w:pPr>
              <w:pStyle w:val="af0"/>
              <w:rPr>
                <w:ins w:id="4723" w:author="TAKATOSHI TAMAOKI" w:date="2017-03-24T11:43:00Z"/>
                <w:rFonts w:asciiTheme="majorHAnsi" w:hAnsiTheme="majorHAnsi" w:cstheme="majorHAnsi"/>
                <w:color w:val="C00000"/>
              </w:rPr>
            </w:pPr>
            <w:ins w:id="4724"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4E847E" w14:textId="77777777" w:rsidR="00631F5B" w:rsidRPr="000A2E7F" w:rsidRDefault="00631F5B" w:rsidP="00631F5B">
            <w:pPr>
              <w:pStyle w:val="af0"/>
              <w:rPr>
                <w:ins w:id="4725" w:author="TAKATOSHI TAMAOKI" w:date="2017-03-24T11:43:00Z"/>
                <w:rFonts w:asciiTheme="majorHAnsi" w:hAnsiTheme="majorHAnsi" w:cstheme="majorHAnsi"/>
                <w:color w:val="C00000"/>
              </w:rPr>
            </w:pPr>
            <w:ins w:id="4726"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703DA6EB" w14:textId="77777777" w:rsidR="00631F5B" w:rsidRPr="000A2E7F" w:rsidRDefault="00631F5B" w:rsidP="00631F5B">
            <w:pPr>
              <w:pStyle w:val="af0"/>
              <w:rPr>
                <w:ins w:id="4727" w:author="TAKATOSHI TAMAOKI" w:date="2017-03-24T11:43:00Z"/>
                <w:rFonts w:asciiTheme="majorHAnsi" w:hAnsiTheme="majorHAnsi" w:cstheme="majorHAnsi"/>
                <w:color w:val="C00000"/>
              </w:rPr>
            </w:pPr>
            <w:ins w:id="4728" w:author="TAKATOSHI TAMAOKI" w:date="2017-03-24T11:43:00Z">
              <w:r w:rsidRPr="000A2E7F">
                <w:rPr>
                  <w:rFonts w:asciiTheme="majorHAnsi" w:hAnsiTheme="majorHAnsi" w:cstheme="majorHAnsi"/>
                  <w:snapToGrid/>
                  <w:color w:val="C00000"/>
                  <w:szCs w:val="16"/>
                </w:rPr>
                <w:t>—</w:t>
              </w:r>
            </w:ins>
          </w:p>
        </w:tc>
      </w:tr>
      <w:tr w:rsidR="00631F5B" w:rsidRPr="003D580F" w14:paraId="5D3D39ED" w14:textId="77777777" w:rsidTr="00631F5B">
        <w:trPr>
          <w:cantSplit/>
          <w:ins w:id="4729"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20255CFB" w14:textId="77777777" w:rsidR="00631F5B" w:rsidRPr="000A2E7F" w:rsidRDefault="00631F5B" w:rsidP="00631F5B">
            <w:pPr>
              <w:pStyle w:val="af0"/>
              <w:rPr>
                <w:ins w:id="4730" w:author="TAKATOSHI TAMAOKI" w:date="2017-03-24T11:43:00Z"/>
                <w:rFonts w:asciiTheme="majorHAnsi" w:hAnsiTheme="majorHAnsi" w:cstheme="majorHAnsi"/>
                <w:color w:val="C00000"/>
              </w:rPr>
            </w:pPr>
            <w:ins w:id="4731" w:author="TAKATOSHI TAMAOKI" w:date="2017-03-24T11:43:00Z">
              <w:r w:rsidRPr="000A2E7F">
                <w:rPr>
                  <w:rFonts w:asciiTheme="majorHAnsi" w:hAnsiTheme="majorHAnsi" w:cstheme="majorHAnsi"/>
                  <w:color w:val="C00000"/>
                </w:rPr>
                <w:t>183</w:t>
              </w:r>
            </w:ins>
          </w:p>
        </w:tc>
        <w:tc>
          <w:tcPr>
            <w:tcW w:w="915" w:type="pct"/>
            <w:tcBorders>
              <w:top w:val="nil"/>
              <w:left w:val="single" w:sz="4" w:space="0" w:color="auto"/>
              <w:bottom w:val="nil"/>
              <w:right w:val="single" w:sz="4" w:space="0" w:color="auto"/>
            </w:tcBorders>
            <w:shd w:val="clear" w:color="auto" w:fill="auto"/>
          </w:tcPr>
          <w:p w14:paraId="546CB9E3" w14:textId="77777777" w:rsidR="00631F5B" w:rsidRPr="000A2E7F" w:rsidRDefault="00631F5B" w:rsidP="00631F5B">
            <w:pPr>
              <w:pStyle w:val="af0"/>
              <w:rPr>
                <w:ins w:id="4732"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2415D9" w14:textId="77777777" w:rsidR="00631F5B" w:rsidRPr="000A2E7F" w:rsidRDefault="00631F5B" w:rsidP="00631F5B">
            <w:pPr>
              <w:pStyle w:val="af0"/>
              <w:rPr>
                <w:ins w:id="4733" w:author="TAKATOSHI TAMAOKI" w:date="2017-03-24T11:43:00Z"/>
                <w:rFonts w:asciiTheme="majorHAnsi" w:hAnsiTheme="majorHAnsi" w:cstheme="majorHAnsi"/>
                <w:color w:val="C00000"/>
              </w:rPr>
            </w:pPr>
            <w:ins w:id="4734"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7249D" w14:textId="77777777" w:rsidR="00631F5B" w:rsidRPr="000A2E7F" w:rsidRDefault="00631F5B" w:rsidP="00631F5B">
            <w:pPr>
              <w:pStyle w:val="af0"/>
              <w:rPr>
                <w:ins w:id="4735" w:author="TAKATOSHI TAMAOKI" w:date="2017-03-24T11:43:00Z"/>
                <w:rFonts w:asciiTheme="majorHAnsi" w:hAnsiTheme="majorHAnsi" w:cstheme="majorHAnsi"/>
                <w:color w:val="C00000"/>
              </w:rPr>
            </w:pPr>
            <w:ins w:id="4736"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F45B66" w14:textId="77777777" w:rsidR="00631F5B" w:rsidRPr="000A2E7F" w:rsidRDefault="00631F5B" w:rsidP="00631F5B">
            <w:pPr>
              <w:pStyle w:val="af0"/>
              <w:rPr>
                <w:ins w:id="4737" w:author="TAKATOSHI TAMAOKI" w:date="2017-03-24T11:43:00Z"/>
                <w:rFonts w:asciiTheme="majorHAnsi" w:hAnsiTheme="majorHAnsi" w:cstheme="majorHAnsi"/>
                <w:color w:val="C00000"/>
              </w:rPr>
            </w:pPr>
            <w:ins w:id="4738"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633305" w14:textId="77777777" w:rsidR="00631F5B" w:rsidRPr="000A2E7F" w:rsidRDefault="00631F5B" w:rsidP="00631F5B">
            <w:pPr>
              <w:pStyle w:val="af0"/>
              <w:rPr>
                <w:ins w:id="4739" w:author="TAKATOSHI TAMAOKI" w:date="2017-03-24T11:43:00Z"/>
                <w:rFonts w:asciiTheme="majorHAnsi" w:hAnsiTheme="majorHAnsi" w:cstheme="majorHAnsi"/>
                <w:color w:val="C00000"/>
              </w:rPr>
            </w:pPr>
            <w:ins w:id="4740"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A90DED" w14:textId="77777777" w:rsidR="00631F5B" w:rsidRPr="000A2E7F" w:rsidRDefault="00631F5B" w:rsidP="00631F5B">
            <w:pPr>
              <w:pStyle w:val="af0"/>
              <w:rPr>
                <w:ins w:id="4741" w:author="TAKATOSHI TAMAOKI" w:date="2017-03-24T11:43:00Z"/>
                <w:rFonts w:asciiTheme="majorHAnsi" w:hAnsiTheme="majorHAnsi" w:cstheme="majorHAnsi"/>
                <w:color w:val="C00000"/>
              </w:rPr>
            </w:pPr>
            <w:ins w:id="474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87FF09" w14:textId="77777777" w:rsidR="00631F5B" w:rsidRPr="000A2E7F" w:rsidRDefault="00631F5B" w:rsidP="00631F5B">
            <w:pPr>
              <w:pStyle w:val="af0"/>
              <w:rPr>
                <w:ins w:id="4743" w:author="TAKATOSHI TAMAOKI" w:date="2017-03-24T11:43:00Z"/>
                <w:rFonts w:asciiTheme="majorHAnsi" w:hAnsiTheme="majorHAnsi" w:cstheme="majorHAnsi"/>
                <w:color w:val="C00000"/>
              </w:rPr>
            </w:pPr>
            <w:ins w:id="474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4FD01D" w14:textId="77777777" w:rsidR="00631F5B" w:rsidRPr="000A2E7F" w:rsidRDefault="00631F5B" w:rsidP="00631F5B">
            <w:pPr>
              <w:pStyle w:val="af0"/>
              <w:rPr>
                <w:ins w:id="4745" w:author="TAKATOSHI TAMAOKI" w:date="2017-03-24T11:43:00Z"/>
                <w:rFonts w:asciiTheme="majorHAnsi" w:hAnsiTheme="majorHAnsi" w:cstheme="majorHAnsi"/>
                <w:color w:val="C00000"/>
              </w:rPr>
            </w:pPr>
            <w:ins w:id="4746"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FCC30" w14:textId="77777777" w:rsidR="00631F5B" w:rsidRPr="000A2E7F" w:rsidRDefault="00631F5B" w:rsidP="00631F5B">
            <w:pPr>
              <w:pStyle w:val="af0"/>
              <w:rPr>
                <w:ins w:id="4747" w:author="TAKATOSHI TAMAOKI" w:date="2017-03-24T11:43:00Z"/>
                <w:rFonts w:asciiTheme="majorHAnsi" w:hAnsiTheme="majorHAnsi" w:cstheme="majorHAnsi"/>
                <w:color w:val="C00000"/>
              </w:rPr>
            </w:pPr>
            <w:ins w:id="474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03793D9C" w14:textId="77777777" w:rsidR="00631F5B" w:rsidRPr="000A2E7F" w:rsidRDefault="00631F5B" w:rsidP="00631F5B">
            <w:pPr>
              <w:pStyle w:val="af0"/>
              <w:rPr>
                <w:ins w:id="4749" w:author="TAKATOSHI TAMAOKI" w:date="2017-03-24T11:43:00Z"/>
                <w:rFonts w:asciiTheme="majorHAnsi" w:hAnsiTheme="majorHAnsi" w:cstheme="majorHAnsi"/>
                <w:color w:val="C00000"/>
              </w:rPr>
            </w:pPr>
            <w:ins w:id="4750" w:author="TAKATOSHI TAMAOKI" w:date="2017-03-24T11:43:00Z">
              <w:r w:rsidRPr="000A2E7F">
                <w:rPr>
                  <w:rFonts w:asciiTheme="majorHAnsi" w:hAnsiTheme="majorHAnsi" w:cstheme="majorHAnsi"/>
                  <w:snapToGrid/>
                  <w:color w:val="C00000"/>
                  <w:szCs w:val="16"/>
                </w:rPr>
                <w:t>—</w:t>
              </w:r>
            </w:ins>
          </w:p>
        </w:tc>
      </w:tr>
      <w:tr w:rsidR="00631F5B" w:rsidRPr="003D580F" w14:paraId="109CE867" w14:textId="77777777" w:rsidTr="00631F5B">
        <w:trPr>
          <w:cantSplit/>
          <w:ins w:id="4751"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0E4120A" w14:textId="77777777" w:rsidR="00631F5B" w:rsidRPr="000A2E7F" w:rsidRDefault="00631F5B" w:rsidP="00631F5B">
            <w:pPr>
              <w:pStyle w:val="af0"/>
              <w:rPr>
                <w:ins w:id="4752" w:author="TAKATOSHI TAMAOKI" w:date="2017-03-24T11:43:00Z"/>
                <w:rFonts w:asciiTheme="majorHAnsi" w:hAnsiTheme="majorHAnsi" w:cstheme="majorHAnsi"/>
                <w:color w:val="C00000"/>
              </w:rPr>
            </w:pPr>
            <w:ins w:id="4753" w:author="TAKATOSHI TAMAOKI" w:date="2017-03-24T11:43:00Z">
              <w:r w:rsidRPr="000A2E7F">
                <w:rPr>
                  <w:rFonts w:asciiTheme="majorHAnsi" w:hAnsiTheme="majorHAnsi" w:cstheme="majorHAnsi"/>
                  <w:color w:val="C00000"/>
                </w:rPr>
                <w:t>184</w:t>
              </w:r>
            </w:ins>
          </w:p>
        </w:tc>
        <w:tc>
          <w:tcPr>
            <w:tcW w:w="915" w:type="pct"/>
            <w:tcBorders>
              <w:top w:val="nil"/>
              <w:left w:val="single" w:sz="4" w:space="0" w:color="auto"/>
              <w:bottom w:val="nil"/>
              <w:right w:val="single" w:sz="4" w:space="0" w:color="auto"/>
            </w:tcBorders>
            <w:shd w:val="clear" w:color="auto" w:fill="auto"/>
          </w:tcPr>
          <w:p w14:paraId="1894D46A" w14:textId="77777777" w:rsidR="00631F5B" w:rsidRPr="000A2E7F" w:rsidRDefault="00631F5B" w:rsidP="00631F5B">
            <w:pPr>
              <w:pStyle w:val="af0"/>
              <w:rPr>
                <w:ins w:id="4754"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5A4A0" w14:textId="77777777" w:rsidR="00631F5B" w:rsidRPr="000A2E7F" w:rsidRDefault="00631F5B" w:rsidP="00631F5B">
            <w:pPr>
              <w:pStyle w:val="af0"/>
              <w:rPr>
                <w:ins w:id="4755" w:author="TAKATOSHI TAMAOKI" w:date="2017-03-24T11:43:00Z"/>
                <w:rFonts w:asciiTheme="majorHAnsi" w:hAnsiTheme="majorHAnsi" w:cstheme="majorHAnsi"/>
                <w:color w:val="C00000"/>
              </w:rPr>
            </w:pPr>
            <w:ins w:id="4756"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A957DC" w14:textId="77777777" w:rsidR="00631F5B" w:rsidRPr="000A2E7F" w:rsidRDefault="00631F5B" w:rsidP="00631F5B">
            <w:pPr>
              <w:pStyle w:val="af0"/>
              <w:rPr>
                <w:ins w:id="4757" w:author="TAKATOSHI TAMAOKI" w:date="2017-03-24T11:43:00Z"/>
                <w:rFonts w:asciiTheme="majorHAnsi" w:hAnsiTheme="majorHAnsi" w:cstheme="majorHAnsi"/>
                <w:color w:val="C00000"/>
              </w:rPr>
            </w:pPr>
            <w:ins w:id="4758"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9C3C35" w14:textId="77777777" w:rsidR="00631F5B" w:rsidRPr="000A2E7F" w:rsidRDefault="00631F5B" w:rsidP="00631F5B">
            <w:pPr>
              <w:pStyle w:val="af0"/>
              <w:rPr>
                <w:ins w:id="4759" w:author="TAKATOSHI TAMAOKI" w:date="2017-03-24T11:43:00Z"/>
                <w:rFonts w:asciiTheme="majorHAnsi" w:hAnsiTheme="majorHAnsi" w:cstheme="majorHAnsi"/>
                <w:color w:val="C00000"/>
              </w:rPr>
            </w:pPr>
            <w:ins w:id="4760"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BE9A50" w14:textId="77777777" w:rsidR="00631F5B" w:rsidRPr="000A2E7F" w:rsidRDefault="00631F5B" w:rsidP="00631F5B">
            <w:pPr>
              <w:pStyle w:val="af0"/>
              <w:rPr>
                <w:ins w:id="4761" w:author="TAKATOSHI TAMAOKI" w:date="2017-03-24T11:43:00Z"/>
                <w:rFonts w:asciiTheme="majorHAnsi" w:hAnsiTheme="majorHAnsi" w:cstheme="majorHAnsi"/>
                <w:color w:val="C00000"/>
              </w:rPr>
            </w:pPr>
            <w:ins w:id="4762"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32DFD4" w14:textId="77777777" w:rsidR="00631F5B" w:rsidRPr="000A2E7F" w:rsidRDefault="00631F5B" w:rsidP="00631F5B">
            <w:pPr>
              <w:pStyle w:val="af0"/>
              <w:rPr>
                <w:ins w:id="4763" w:author="TAKATOSHI TAMAOKI" w:date="2017-03-24T11:43:00Z"/>
                <w:rFonts w:asciiTheme="majorHAnsi" w:hAnsiTheme="majorHAnsi" w:cstheme="majorHAnsi"/>
                <w:color w:val="C00000"/>
              </w:rPr>
            </w:pPr>
            <w:ins w:id="476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C1B005" w14:textId="77777777" w:rsidR="00631F5B" w:rsidRPr="000A2E7F" w:rsidRDefault="00631F5B" w:rsidP="00631F5B">
            <w:pPr>
              <w:pStyle w:val="af0"/>
              <w:rPr>
                <w:ins w:id="4765" w:author="TAKATOSHI TAMAOKI" w:date="2017-03-24T11:43:00Z"/>
                <w:rFonts w:asciiTheme="majorHAnsi" w:hAnsiTheme="majorHAnsi" w:cstheme="majorHAnsi"/>
                <w:color w:val="C00000"/>
              </w:rPr>
            </w:pPr>
            <w:ins w:id="476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8A67C9" w14:textId="77777777" w:rsidR="00631F5B" w:rsidRPr="000A2E7F" w:rsidRDefault="00631F5B" w:rsidP="00631F5B">
            <w:pPr>
              <w:pStyle w:val="af0"/>
              <w:rPr>
                <w:ins w:id="4767" w:author="TAKATOSHI TAMAOKI" w:date="2017-03-24T11:43:00Z"/>
                <w:rFonts w:asciiTheme="majorHAnsi" w:hAnsiTheme="majorHAnsi" w:cstheme="majorHAnsi"/>
                <w:color w:val="C00000"/>
              </w:rPr>
            </w:pPr>
            <w:ins w:id="4768"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BC7E2A" w14:textId="77777777" w:rsidR="00631F5B" w:rsidRPr="000A2E7F" w:rsidRDefault="00631F5B" w:rsidP="00631F5B">
            <w:pPr>
              <w:pStyle w:val="af0"/>
              <w:rPr>
                <w:ins w:id="4769" w:author="TAKATOSHI TAMAOKI" w:date="2017-03-24T11:43:00Z"/>
                <w:rFonts w:asciiTheme="majorHAnsi" w:hAnsiTheme="majorHAnsi" w:cstheme="majorHAnsi"/>
                <w:color w:val="C00000"/>
              </w:rPr>
            </w:pPr>
            <w:ins w:id="4770"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4040CA47" w14:textId="77777777" w:rsidR="00631F5B" w:rsidRPr="000A2E7F" w:rsidRDefault="00631F5B" w:rsidP="00631F5B">
            <w:pPr>
              <w:pStyle w:val="af0"/>
              <w:rPr>
                <w:ins w:id="4771" w:author="TAKATOSHI TAMAOKI" w:date="2017-03-24T11:43:00Z"/>
                <w:rFonts w:asciiTheme="majorHAnsi" w:hAnsiTheme="majorHAnsi" w:cstheme="majorHAnsi"/>
                <w:color w:val="C00000"/>
              </w:rPr>
            </w:pPr>
            <w:ins w:id="4772" w:author="TAKATOSHI TAMAOKI" w:date="2017-03-24T11:43:00Z">
              <w:r w:rsidRPr="000A2E7F">
                <w:rPr>
                  <w:rFonts w:asciiTheme="majorHAnsi" w:hAnsiTheme="majorHAnsi" w:cstheme="majorHAnsi"/>
                  <w:snapToGrid/>
                  <w:color w:val="C00000"/>
                  <w:szCs w:val="16"/>
                </w:rPr>
                <w:t>—</w:t>
              </w:r>
            </w:ins>
          </w:p>
        </w:tc>
      </w:tr>
      <w:tr w:rsidR="00631F5B" w:rsidRPr="003D580F" w14:paraId="3947E8BF" w14:textId="77777777" w:rsidTr="00631F5B">
        <w:trPr>
          <w:cantSplit/>
          <w:ins w:id="4773"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6E8C6C64" w14:textId="77777777" w:rsidR="00631F5B" w:rsidRPr="000A2E7F" w:rsidRDefault="00631F5B" w:rsidP="00631F5B">
            <w:pPr>
              <w:pStyle w:val="af0"/>
              <w:rPr>
                <w:ins w:id="4774" w:author="TAKATOSHI TAMAOKI" w:date="2017-03-24T11:43:00Z"/>
                <w:rFonts w:asciiTheme="majorHAnsi" w:hAnsiTheme="majorHAnsi" w:cstheme="majorHAnsi"/>
                <w:color w:val="C00000"/>
              </w:rPr>
            </w:pPr>
            <w:ins w:id="4775" w:author="TAKATOSHI TAMAOKI" w:date="2017-03-24T11:43:00Z">
              <w:r w:rsidRPr="000A2E7F">
                <w:rPr>
                  <w:rFonts w:asciiTheme="majorHAnsi" w:hAnsiTheme="majorHAnsi" w:cstheme="majorHAnsi"/>
                  <w:color w:val="C00000"/>
                </w:rPr>
                <w:t>185</w:t>
              </w:r>
            </w:ins>
          </w:p>
        </w:tc>
        <w:tc>
          <w:tcPr>
            <w:tcW w:w="915" w:type="pct"/>
            <w:tcBorders>
              <w:top w:val="nil"/>
              <w:left w:val="single" w:sz="4" w:space="0" w:color="auto"/>
              <w:bottom w:val="nil"/>
              <w:right w:val="single" w:sz="4" w:space="0" w:color="auto"/>
            </w:tcBorders>
            <w:shd w:val="clear" w:color="auto" w:fill="auto"/>
          </w:tcPr>
          <w:p w14:paraId="1C272247" w14:textId="77777777" w:rsidR="00631F5B" w:rsidRPr="000A2E7F" w:rsidRDefault="00631F5B" w:rsidP="00631F5B">
            <w:pPr>
              <w:pStyle w:val="af0"/>
              <w:rPr>
                <w:ins w:id="4776"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5AD1A4" w14:textId="77777777" w:rsidR="00631F5B" w:rsidRPr="000A2E7F" w:rsidRDefault="00631F5B" w:rsidP="00631F5B">
            <w:pPr>
              <w:pStyle w:val="af0"/>
              <w:rPr>
                <w:ins w:id="4777" w:author="TAKATOSHI TAMAOKI" w:date="2017-03-24T11:43:00Z"/>
                <w:rFonts w:asciiTheme="majorHAnsi" w:hAnsiTheme="majorHAnsi" w:cstheme="majorHAnsi"/>
                <w:color w:val="C00000"/>
              </w:rPr>
            </w:pPr>
            <w:ins w:id="4778"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293DDE" w14:textId="77777777" w:rsidR="00631F5B" w:rsidRPr="000A2E7F" w:rsidRDefault="00631F5B" w:rsidP="00631F5B">
            <w:pPr>
              <w:pStyle w:val="af0"/>
              <w:rPr>
                <w:ins w:id="4779" w:author="TAKATOSHI TAMAOKI" w:date="2017-03-24T11:43:00Z"/>
                <w:rFonts w:asciiTheme="majorHAnsi" w:hAnsiTheme="majorHAnsi" w:cstheme="majorHAnsi"/>
                <w:color w:val="C00000"/>
              </w:rPr>
            </w:pPr>
            <w:ins w:id="4780"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375DD2" w14:textId="77777777" w:rsidR="00631F5B" w:rsidRPr="000A2E7F" w:rsidRDefault="00631F5B" w:rsidP="00631F5B">
            <w:pPr>
              <w:pStyle w:val="af0"/>
              <w:rPr>
                <w:ins w:id="4781" w:author="TAKATOSHI TAMAOKI" w:date="2017-03-24T11:43:00Z"/>
                <w:rFonts w:asciiTheme="majorHAnsi" w:hAnsiTheme="majorHAnsi" w:cstheme="majorHAnsi"/>
                <w:color w:val="C00000"/>
              </w:rPr>
            </w:pPr>
            <w:ins w:id="4782"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16F18B" w14:textId="77777777" w:rsidR="00631F5B" w:rsidRPr="000A2E7F" w:rsidRDefault="00631F5B" w:rsidP="00631F5B">
            <w:pPr>
              <w:pStyle w:val="af0"/>
              <w:rPr>
                <w:ins w:id="4783" w:author="TAKATOSHI TAMAOKI" w:date="2017-03-24T11:43:00Z"/>
                <w:rFonts w:asciiTheme="majorHAnsi" w:hAnsiTheme="majorHAnsi" w:cstheme="majorHAnsi"/>
                <w:color w:val="C00000"/>
              </w:rPr>
            </w:pPr>
            <w:ins w:id="4784"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3D3A70" w14:textId="77777777" w:rsidR="00631F5B" w:rsidRPr="000A2E7F" w:rsidRDefault="00631F5B" w:rsidP="00631F5B">
            <w:pPr>
              <w:pStyle w:val="af0"/>
              <w:rPr>
                <w:ins w:id="4785" w:author="TAKATOSHI TAMAOKI" w:date="2017-03-24T11:43:00Z"/>
                <w:rFonts w:asciiTheme="majorHAnsi" w:hAnsiTheme="majorHAnsi" w:cstheme="majorHAnsi"/>
                <w:color w:val="C00000"/>
              </w:rPr>
            </w:pPr>
            <w:ins w:id="478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F7A577" w14:textId="77777777" w:rsidR="00631F5B" w:rsidRPr="000A2E7F" w:rsidRDefault="00631F5B" w:rsidP="00631F5B">
            <w:pPr>
              <w:pStyle w:val="af0"/>
              <w:rPr>
                <w:ins w:id="4787" w:author="TAKATOSHI TAMAOKI" w:date="2017-03-24T11:43:00Z"/>
                <w:rFonts w:asciiTheme="majorHAnsi" w:hAnsiTheme="majorHAnsi" w:cstheme="majorHAnsi"/>
                <w:color w:val="C00000"/>
              </w:rPr>
            </w:pPr>
            <w:ins w:id="478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93AAB6" w14:textId="77777777" w:rsidR="00631F5B" w:rsidRPr="000A2E7F" w:rsidRDefault="00631F5B" w:rsidP="00631F5B">
            <w:pPr>
              <w:pStyle w:val="af0"/>
              <w:rPr>
                <w:ins w:id="4789" w:author="TAKATOSHI TAMAOKI" w:date="2017-03-24T11:43:00Z"/>
                <w:rFonts w:asciiTheme="majorHAnsi" w:hAnsiTheme="majorHAnsi" w:cstheme="majorHAnsi"/>
                <w:color w:val="C00000"/>
              </w:rPr>
            </w:pPr>
            <w:ins w:id="4790"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08D1D9" w14:textId="77777777" w:rsidR="00631F5B" w:rsidRPr="000A2E7F" w:rsidRDefault="00631F5B" w:rsidP="00631F5B">
            <w:pPr>
              <w:pStyle w:val="af0"/>
              <w:rPr>
                <w:ins w:id="4791" w:author="TAKATOSHI TAMAOKI" w:date="2017-03-24T11:43:00Z"/>
                <w:rFonts w:asciiTheme="majorHAnsi" w:hAnsiTheme="majorHAnsi" w:cstheme="majorHAnsi"/>
                <w:color w:val="C00000"/>
              </w:rPr>
            </w:pPr>
            <w:ins w:id="4792"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6967417B" w14:textId="77777777" w:rsidR="00631F5B" w:rsidRPr="000A2E7F" w:rsidRDefault="00631F5B" w:rsidP="00631F5B">
            <w:pPr>
              <w:pStyle w:val="af0"/>
              <w:rPr>
                <w:ins w:id="4793" w:author="TAKATOSHI TAMAOKI" w:date="2017-03-24T11:43:00Z"/>
                <w:rFonts w:asciiTheme="majorHAnsi" w:hAnsiTheme="majorHAnsi" w:cstheme="majorHAnsi"/>
                <w:color w:val="C00000"/>
              </w:rPr>
            </w:pPr>
            <w:ins w:id="4794" w:author="TAKATOSHI TAMAOKI" w:date="2017-03-24T11:43:00Z">
              <w:r w:rsidRPr="000A2E7F">
                <w:rPr>
                  <w:rFonts w:asciiTheme="majorHAnsi" w:hAnsiTheme="majorHAnsi" w:cstheme="majorHAnsi"/>
                  <w:snapToGrid/>
                  <w:color w:val="C00000"/>
                  <w:szCs w:val="16"/>
                </w:rPr>
                <w:t>—</w:t>
              </w:r>
            </w:ins>
          </w:p>
        </w:tc>
      </w:tr>
      <w:tr w:rsidR="00631F5B" w:rsidRPr="003D580F" w14:paraId="29903F88" w14:textId="77777777" w:rsidTr="00631F5B">
        <w:trPr>
          <w:cantSplit/>
          <w:ins w:id="4795"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6B8B1CB" w14:textId="77777777" w:rsidR="00631F5B" w:rsidRPr="000A2E7F" w:rsidRDefault="00631F5B" w:rsidP="00631F5B">
            <w:pPr>
              <w:pStyle w:val="af0"/>
              <w:rPr>
                <w:ins w:id="4796" w:author="TAKATOSHI TAMAOKI" w:date="2017-03-24T11:43:00Z"/>
                <w:rFonts w:asciiTheme="majorHAnsi" w:hAnsiTheme="majorHAnsi" w:cstheme="majorHAnsi"/>
                <w:color w:val="C00000"/>
              </w:rPr>
            </w:pPr>
            <w:ins w:id="4797" w:author="TAKATOSHI TAMAOKI" w:date="2017-03-24T11:43:00Z">
              <w:r w:rsidRPr="000A2E7F">
                <w:rPr>
                  <w:rFonts w:asciiTheme="majorHAnsi" w:hAnsiTheme="majorHAnsi" w:cstheme="majorHAnsi"/>
                  <w:color w:val="C00000"/>
                </w:rPr>
                <w:t>186</w:t>
              </w:r>
            </w:ins>
          </w:p>
        </w:tc>
        <w:tc>
          <w:tcPr>
            <w:tcW w:w="915" w:type="pct"/>
            <w:tcBorders>
              <w:top w:val="nil"/>
              <w:left w:val="single" w:sz="4" w:space="0" w:color="auto"/>
              <w:bottom w:val="nil"/>
              <w:right w:val="single" w:sz="4" w:space="0" w:color="auto"/>
            </w:tcBorders>
            <w:shd w:val="clear" w:color="auto" w:fill="auto"/>
          </w:tcPr>
          <w:p w14:paraId="46897A62" w14:textId="77777777" w:rsidR="00631F5B" w:rsidRPr="000A2E7F" w:rsidRDefault="00631F5B" w:rsidP="00631F5B">
            <w:pPr>
              <w:pStyle w:val="af0"/>
              <w:rPr>
                <w:ins w:id="4798"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28DFF0" w14:textId="77777777" w:rsidR="00631F5B" w:rsidRPr="000A2E7F" w:rsidRDefault="00631F5B" w:rsidP="00631F5B">
            <w:pPr>
              <w:pStyle w:val="af0"/>
              <w:rPr>
                <w:ins w:id="4799" w:author="TAKATOSHI TAMAOKI" w:date="2017-03-24T11:43:00Z"/>
                <w:rFonts w:asciiTheme="majorHAnsi" w:hAnsiTheme="majorHAnsi" w:cstheme="majorHAnsi"/>
                <w:color w:val="C00000"/>
              </w:rPr>
            </w:pPr>
            <w:ins w:id="4800"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23C7F6" w14:textId="77777777" w:rsidR="00631F5B" w:rsidRPr="000A2E7F" w:rsidRDefault="00631F5B" w:rsidP="00631F5B">
            <w:pPr>
              <w:pStyle w:val="af0"/>
              <w:rPr>
                <w:ins w:id="4801" w:author="TAKATOSHI TAMAOKI" w:date="2017-03-24T11:43:00Z"/>
                <w:rFonts w:asciiTheme="majorHAnsi" w:hAnsiTheme="majorHAnsi" w:cstheme="majorHAnsi"/>
                <w:color w:val="C00000"/>
              </w:rPr>
            </w:pPr>
            <w:ins w:id="4802"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BB1709" w14:textId="77777777" w:rsidR="00631F5B" w:rsidRPr="000A2E7F" w:rsidRDefault="00631F5B" w:rsidP="00631F5B">
            <w:pPr>
              <w:pStyle w:val="af0"/>
              <w:rPr>
                <w:ins w:id="4803" w:author="TAKATOSHI TAMAOKI" w:date="2017-03-24T11:43:00Z"/>
                <w:rFonts w:asciiTheme="majorHAnsi" w:hAnsiTheme="majorHAnsi" w:cstheme="majorHAnsi"/>
                <w:color w:val="C00000"/>
              </w:rPr>
            </w:pPr>
            <w:ins w:id="4804"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6F990C" w14:textId="77777777" w:rsidR="00631F5B" w:rsidRPr="000A2E7F" w:rsidRDefault="00631F5B" w:rsidP="00631F5B">
            <w:pPr>
              <w:pStyle w:val="af0"/>
              <w:rPr>
                <w:ins w:id="4805" w:author="TAKATOSHI TAMAOKI" w:date="2017-03-24T11:43:00Z"/>
                <w:rFonts w:asciiTheme="majorHAnsi" w:hAnsiTheme="majorHAnsi" w:cstheme="majorHAnsi"/>
                <w:color w:val="C00000"/>
              </w:rPr>
            </w:pPr>
            <w:ins w:id="4806"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4F46F7" w14:textId="77777777" w:rsidR="00631F5B" w:rsidRPr="000A2E7F" w:rsidRDefault="00631F5B" w:rsidP="00631F5B">
            <w:pPr>
              <w:pStyle w:val="af0"/>
              <w:rPr>
                <w:ins w:id="4807" w:author="TAKATOSHI TAMAOKI" w:date="2017-03-24T11:43:00Z"/>
                <w:rFonts w:asciiTheme="majorHAnsi" w:hAnsiTheme="majorHAnsi" w:cstheme="majorHAnsi"/>
                <w:color w:val="C00000"/>
              </w:rPr>
            </w:pPr>
            <w:ins w:id="480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6230E6" w14:textId="77777777" w:rsidR="00631F5B" w:rsidRPr="000A2E7F" w:rsidRDefault="00631F5B" w:rsidP="00631F5B">
            <w:pPr>
              <w:pStyle w:val="af0"/>
              <w:rPr>
                <w:ins w:id="4809" w:author="TAKATOSHI TAMAOKI" w:date="2017-03-24T11:43:00Z"/>
                <w:rFonts w:asciiTheme="majorHAnsi" w:hAnsiTheme="majorHAnsi" w:cstheme="majorHAnsi"/>
                <w:color w:val="C00000"/>
              </w:rPr>
            </w:pPr>
            <w:ins w:id="481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A9FC0" w14:textId="77777777" w:rsidR="00631F5B" w:rsidRPr="000A2E7F" w:rsidRDefault="00631F5B" w:rsidP="00631F5B">
            <w:pPr>
              <w:pStyle w:val="af0"/>
              <w:rPr>
                <w:ins w:id="4811" w:author="TAKATOSHI TAMAOKI" w:date="2017-03-24T11:43:00Z"/>
                <w:rFonts w:asciiTheme="majorHAnsi" w:hAnsiTheme="majorHAnsi" w:cstheme="majorHAnsi"/>
                <w:color w:val="C00000"/>
              </w:rPr>
            </w:pPr>
            <w:ins w:id="4812"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CF6B6E" w14:textId="77777777" w:rsidR="00631F5B" w:rsidRPr="000A2E7F" w:rsidRDefault="00631F5B" w:rsidP="00631F5B">
            <w:pPr>
              <w:pStyle w:val="af0"/>
              <w:rPr>
                <w:ins w:id="4813" w:author="TAKATOSHI TAMAOKI" w:date="2017-03-24T11:43:00Z"/>
                <w:rFonts w:asciiTheme="majorHAnsi" w:hAnsiTheme="majorHAnsi" w:cstheme="majorHAnsi"/>
                <w:color w:val="C00000"/>
              </w:rPr>
            </w:pPr>
            <w:ins w:id="4814"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7B593D43" w14:textId="77777777" w:rsidR="00631F5B" w:rsidRPr="000A2E7F" w:rsidRDefault="00631F5B" w:rsidP="00631F5B">
            <w:pPr>
              <w:pStyle w:val="af0"/>
              <w:rPr>
                <w:ins w:id="4815" w:author="TAKATOSHI TAMAOKI" w:date="2017-03-24T11:43:00Z"/>
                <w:rFonts w:asciiTheme="majorHAnsi" w:hAnsiTheme="majorHAnsi" w:cstheme="majorHAnsi"/>
                <w:color w:val="C00000"/>
              </w:rPr>
            </w:pPr>
            <w:ins w:id="4816" w:author="TAKATOSHI TAMAOKI" w:date="2017-03-24T11:43:00Z">
              <w:r w:rsidRPr="000A2E7F">
                <w:rPr>
                  <w:rFonts w:asciiTheme="majorHAnsi" w:hAnsiTheme="majorHAnsi" w:cstheme="majorHAnsi"/>
                  <w:snapToGrid/>
                  <w:color w:val="C00000"/>
                  <w:szCs w:val="16"/>
                </w:rPr>
                <w:t>—</w:t>
              </w:r>
            </w:ins>
          </w:p>
        </w:tc>
      </w:tr>
      <w:tr w:rsidR="00631F5B" w:rsidRPr="003D580F" w14:paraId="02A26B73" w14:textId="77777777" w:rsidTr="00631F5B">
        <w:trPr>
          <w:cantSplit/>
          <w:ins w:id="4817"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DE2188E" w14:textId="77777777" w:rsidR="00631F5B" w:rsidRPr="000A2E7F" w:rsidRDefault="00631F5B" w:rsidP="00631F5B">
            <w:pPr>
              <w:pStyle w:val="af0"/>
              <w:rPr>
                <w:ins w:id="4818" w:author="TAKATOSHI TAMAOKI" w:date="2017-03-24T11:43:00Z"/>
                <w:rFonts w:asciiTheme="majorHAnsi" w:hAnsiTheme="majorHAnsi" w:cstheme="majorHAnsi"/>
                <w:color w:val="C00000"/>
              </w:rPr>
            </w:pPr>
            <w:ins w:id="4819" w:author="TAKATOSHI TAMAOKI" w:date="2017-03-24T11:43:00Z">
              <w:r w:rsidRPr="000A2E7F">
                <w:rPr>
                  <w:rFonts w:asciiTheme="majorHAnsi" w:hAnsiTheme="majorHAnsi" w:cstheme="majorHAnsi"/>
                  <w:color w:val="C00000"/>
                </w:rPr>
                <w:t>187</w:t>
              </w:r>
            </w:ins>
          </w:p>
        </w:tc>
        <w:tc>
          <w:tcPr>
            <w:tcW w:w="915" w:type="pct"/>
            <w:tcBorders>
              <w:top w:val="nil"/>
              <w:left w:val="single" w:sz="4" w:space="0" w:color="auto"/>
              <w:bottom w:val="nil"/>
              <w:right w:val="single" w:sz="4" w:space="0" w:color="auto"/>
            </w:tcBorders>
            <w:shd w:val="clear" w:color="auto" w:fill="auto"/>
          </w:tcPr>
          <w:p w14:paraId="05D4B264" w14:textId="77777777" w:rsidR="00631F5B" w:rsidRPr="000A2E7F" w:rsidRDefault="00631F5B" w:rsidP="00631F5B">
            <w:pPr>
              <w:pStyle w:val="af0"/>
              <w:rPr>
                <w:ins w:id="4820"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CC5FA6" w14:textId="77777777" w:rsidR="00631F5B" w:rsidRPr="000A2E7F" w:rsidRDefault="00631F5B" w:rsidP="00631F5B">
            <w:pPr>
              <w:pStyle w:val="af0"/>
              <w:rPr>
                <w:ins w:id="4821" w:author="TAKATOSHI TAMAOKI" w:date="2017-03-24T11:43:00Z"/>
                <w:rFonts w:asciiTheme="majorHAnsi" w:hAnsiTheme="majorHAnsi" w:cstheme="majorHAnsi"/>
                <w:color w:val="C00000"/>
              </w:rPr>
            </w:pPr>
            <w:ins w:id="4822"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7E3B6B" w14:textId="77777777" w:rsidR="00631F5B" w:rsidRPr="000A2E7F" w:rsidRDefault="00631F5B" w:rsidP="00631F5B">
            <w:pPr>
              <w:pStyle w:val="af0"/>
              <w:rPr>
                <w:ins w:id="4823" w:author="TAKATOSHI TAMAOKI" w:date="2017-03-24T11:43:00Z"/>
                <w:rFonts w:asciiTheme="majorHAnsi" w:hAnsiTheme="majorHAnsi" w:cstheme="majorHAnsi"/>
                <w:color w:val="C00000"/>
              </w:rPr>
            </w:pPr>
            <w:ins w:id="4824"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7BA6916" w14:textId="77777777" w:rsidR="00631F5B" w:rsidRPr="000A2E7F" w:rsidRDefault="00631F5B" w:rsidP="00631F5B">
            <w:pPr>
              <w:pStyle w:val="af0"/>
              <w:rPr>
                <w:ins w:id="4825" w:author="TAKATOSHI TAMAOKI" w:date="2017-03-24T11:43:00Z"/>
                <w:rFonts w:asciiTheme="majorHAnsi" w:hAnsiTheme="majorHAnsi" w:cstheme="majorHAnsi"/>
                <w:color w:val="C00000"/>
              </w:rPr>
            </w:pPr>
            <w:ins w:id="4826"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5E5C84" w14:textId="77777777" w:rsidR="00631F5B" w:rsidRPr="000A2E7F" w:rsidRDefault="00631F5B" w:rsidP="00631F5B">
            <w:pPr>
              <w:pStyle w:val="af0"/>
              <w:rPr>
                <w:ins w:id="4827" w:author="TAKATOSHI TAMAOKI" w:date="2017-03-24T11:43:00Z"/>
                <w:rFonts w:asciiTheme="majorHAnsi" w:hAnsiTheme="majorHAnsi" w:cstheme="majorHAnsi"/>
                <w:color w:val="C00000"/>
              </w:rPr>
            </w:pPr>
            <w:ins w:id="4828"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100088" w14:textId="77777777" w:rsidR="00631F5B" w:rsidRPr="000A2E7F" w:rsidRDefault="00631F5B" w:rsidP="00631F5B">
            <w:pPr>
              <w:pStyle w:val="af0"/>
              <w:rPr>
                <w:ins w:id="4829" w:author="TAKATOSHI TAMAOKI" w:date="2017-03-24T11:43:00Z"/>
                <w:rFonts w:asciiTheme="majorHAnsi" w:hAnsiTheme="majorHAnsi" w:cstheme="majorHAnsi"/>
                <w:color w:val="C00000"/>
              </w:rPr>
            </w:pPr>
            <w:ins w:id="483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F12D4E" w14:textId="77777777" w:rsidR="00631F5B" w:rsidRPr="000A2E7F" w:rsidRDefault="00631F5B" w:rsidP="00631F5B">
            <w:pPr>
              <w:pStyle w:val="af0"/>
              <w:rPr>
                <w:ins w:id="4831" w:author="TAKATOSHI TAMAOKI" w:date="2017-03-24T11:43:00Z"/>
                <w:rFonts w:asciiTheme="majorHAnsi" w:hAnsiTheme="majorHAnsi" w:cstheme="majorHAnsi"/>
                <w:color w:val="C00000"/>
              </w:rPr>
            </w:pPr>
            <w:ins w:id="483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64099C" w14:textId="77777777" w:rsidR="00631F5B" w:rsidRPr="000A2E7F" w:rsidRDefault="00631F5B" w:rsidP="00631F5B">
            <w:pPr>
              <w:pStyle w:val="af0"/>
              <w:rPr>
                <w:ins w:id="4833" w:author="TAKATOSHI TAMAOKI" w:date="2017-03-24T11:43:00Z"/>
                <w:rFonts w:asciiTheme="majorHAnsi" w:hAnsiTheme="majorHAnsi" w:cstheme="majorHAnsi"/>
                <w:color w:val="C00000"/>
              </w:rPr>
            </w:pPr>
            <w:ins w:id="4834"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D1A4AC" w14:textId="77777777" w:rsidR="00631F5B" w:rsidRPr="000A2E7F" w:rsidRDefault="00631F5B" w:rsidP="00631F5B">
            <w:pPr>
              <w:pStyle w:val="af0"/>
              <w:rPr>
                <w:ins w:id="4835" w:author="TAKATOSHI TAMAOKI" w:date="2017-03-24T11:43:00Z"/>
                <w:rFonts w:asciiTheme="majorHAnsi" w:hAnsiTheme="majorHAnsi" w:cstheme="majorHAnsi"/>
                <w:color w:val="C00000"/>
              </w:rPr>
            </w:pPr>
            <w:ins w:id="4836"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64A75630" w14:textId="77777777" w:rsidR="00631F5B" w:rsidRPr="000A2E7F" w:rsidRDefault="00631F5B" w:rsidP="00631F5B">
            <w:pPr>
              <w:pStyle w:val="af0"/>
              <w:rPr>
                <w:ins w:id="4837" w:author="TAKATOSHI TAMAOKI" w:date="2017-03-24T11:43:00Z"/>
                <w:rFonts w:asciiTheme="majorHAnsi" w:hAnsiTheme="majorHAnsi" w:cstheme="majorHAnsi"/>
                <w:color w:val="C00000"/>
              </w:rPr>
            </w:pPr>
            <w:ins w:id="4838" w:author="TAKATOSHI TAMAOKI" w:date="2017-03-24T11:43:00Z">
              <w:r w:rsidRPr="000A2E7F">
                <w:rPr>
                  <w:rFonts w:asciiTheme="majorHAnsi" w:hAnsiTheme="majorHAnsi" w:cstheme="majorHAnsi"/>
                  <w:snapToGrid/>
                  <w:color w:val="C00000"/>
                  <w:szCs w:val="16"/>
                </w:rPr>
                <w:t>—</w:t>
              </w:r>
            </w:ins>
          </w:p>
        </w:tc>
      </w:tr>
      <w:tr w:rsidR="00631F5B" w:rsidRPr="003D580F" w14:paraId="374AC832" w14:textId="77777777" w:rsidTr="00631F5B">
        <w:trPr>
          <w:cantSplit/>
          <w:ins w:id="4839"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2C00BF7E" w14:textId="77777777" w:rsidR="00631F5B" w:rsidRPr="000A2E7F" w:rsidRDefault="00631F5B" w:rsidP="00631F5B">
            <w:pPr>
              <w:pStyle w:val="af0"/>
              <w:rPr>
                <w:ins w:id="4840" w:author="TAKATOSHI TAMAOKI" w:date="2017-03-24T11:43:00Z"/>
                <w:rFonts w:asciiTheme="majorHAnsi" w:hAnsiTheme="majorHAnsi" w:cstheme="majorHAnsi"/>
                <w:color w:val="C00000"/>
              </w:rPr>
            </w:pPr>
            <w:ins w:id="4841" w:author="TAKATOSHI TAMAOKI" w:date="2017-03-24T11:43:00Z">
              <w:r w:rsidRPr="000A2E7F">
                <w:rPr>
                  <w:rFonts w:asciiTheme="majorHAnsi" w:hAnsiTheme="majorHAnsi" w:cstheme="majorHAnsi"/>
                  <w:color w:val="C00000"/>
                </w:rPr>
                <w:t>188</w:t>
              </w:r>
            </w:ins>
          </w:p>
        </w:tc>
        <w:tc>
          <w:tcPr>
            <w:tcW w:w="915" w:type="pct"/>
            <w:tcBorders>
              <w:top w:val="nil"/>
              <w:left w:val="single" w:sz="4" w:space="0" w:color="auto"/>
              <w:bottom w:val="nil"/>
              <w:right w:val="single" w:sz="4" w:space="0" w:color="auto"/>
            </w:tcBorders>
            <w:shd w:val="clear" w:color="auto" w:fill="auto"/>
          </w:tcPr>
          <w:p w14:paraId="33BF1EC4" w14:textId="77777777" w:rsidR="00631F5B" w:rsidRPr="000A2E7F" w:rsidRDefault="00631F5B" w:rsidP="00631F5B">
            <w:pPr>
              <w:pStyle w:val="af0"/>
              <w:rPr>
                <w:ins w:id="4842"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0C1574" w14:textId="77777777" w:rsidR="00631F5B" w:rsidRPr="000A2E7F" w:rsidRDefault="00631F5B" w:rsidP="00631F5B">
            <w:pPr>
              <w:pStyle w:val="af0"/>
              <w:rPr>
                <w:ins w:id="4843" w:author="TAKATOSHI TAMAOKI" w:date="2017-03-24T11:43:00Z"/>
                <w:rFonts w:asciiTheme="majorHAnsi" w:hAnsiTheme="majorHAnsi" w:cstheme="majorHAnsi"/>
                <w:color w:val="C00000"/>
              </w:rPr>
            </w:pPr>
            <w:ins w:id="4844"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9FCB38" w14:textId="77777777" w:rsidR="00631F5B" w:rsidRPr="000A2E7F" w:rsidRDefault="00631F5B" w:rsidP="00631F5B">
            <w:pPr>
              <w:pStyle w:val="af0"/>
              <w:rPr>
                <w:ins w:id="4845" w:author="TAKATOSHI TAMAOKI" w:date="2017-03-24T11:43:00Z"/>
                <w:rFonts w:asciiTheme="majorHAnsi" w:hAnsiTheme="majorHAnsi" w:cstheme="majorHAnsi"/>
                <w:color w:val="C00000"/>
              </w:rPr>
            </w:pPr>
            <w:ins w:id="4846"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441982" w14:textId="77777777" w:rsidR="00631F5B" w:rsidRPr="000A2E7F" w:rsidRDefault="00631F5B" w:rsidP="00631F5B">
            <w:pPr>
              <w:pStyle w:val="af0"/>
              <w:rPr>
                <w:ins w:id="4847" w:author="TAKATOSHI TAMAOKI" w:date="2017-03-24T11:43:00Z"/>
                <w:rFonts w:asciiTheme="majorHAnsi" w:hAnsiTheme="majorHAnsi" w:cstheme="majorHAnsi"/>
                <w:color w:val="C00000"/>
              </w:rPr>
            </w:pPr>
            <w:ins w:id="4848"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9354DD" w14:textId="77777777" w:rsidR="00631F5B" w:rsidRPr="000A2E7F" w:rsidRDefault="00631F5B" w:rsidP="00631F5B">
            <w:pPr>
              <w:pStyle w:val="af0"/>
              <w:rPr>
                <w:ins w:id="4849" w:author="TAKATOSHI TAMAOKI" w:date="2017-03-24T11:43:00Z"/>
                <w:rFonts w:asciiTheme="majorHAnsi" w:hAnsiTheme="majorHAnsi" w:cstheme="majorHAnsi"/>
                <w:color w:val="C00000"/>
              </w:rPr>
            </w:pPr>
            <w:ins w:id="4850"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2B6472" w14:textId="77777777" w:rsidR="00631F5B" w:rsidRPr="000A2E7F" w:rsidRDefault="00631F5B" w:rsidP="00631F5B">
            <w:pPr>
              <w:pStyle w:val="af0"/>
              <w:rPr>
                <w:ins w:id="4851" w:author="TAKATOSHI TAMAOKI" w:date="2017-03-24T11:43:00Z"/>
                <w:rFonts w:asciiTheme="majorHAnsi" w:hAnsiTheme="majorHAnsi" w:cstheme="majorHAnsi"/>
                <w:color w:val="C00000"/>
              </w:rPr>
            </w:pPr>
            <w:ins w:id="485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B9522A" w14:textId="77777777" w:rsidR="00631F5B" w:rsidRPr="000A2E7F" w:rsidRDefault="00631F5B" w:rsidP="00631F5B">
            <w:pPr>
              <w:pStyle w:val="af0"/>
              <w:rPr>
                <w:ins w:id="4853" w:author="TAKATOSHI TAMAOKI" w:date="2017-03-24T11:43:00Z"/>
                <w:rFonts w:asciiTheme="majorHAnsi" w:hAnsiTheme="majorHAnsi" w:cstheme="majorHAnsi"/>
                <w:color w:val="C00000"/>
              </w:rPr>
            </w:pPr>
            <w:ins w:id="485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91EC8D" w14:textId="77777777" w:rsidR="00631F5B" w:rsidRPr="000A2E7F" w:rsidRDefault="00631F5B" w:rsidP="00631F5B">
            <w:pPr>
              <w:pStyle w:val="af0"/>
              <w:rPr>
                <w:ins w:id="4855" w:author="TAKATOSHI TAMAOKI" w:date="2017-03-24T11:43:00Z"/>
                <w:rFonts w:asciiTheme="majorHAnsi" w:hAnsiTheme="majorHAnsi" w:cstheme="majorHAnsi"/>
                <w:color w:val="C00000"/>
              </w:rPr>
            </w:pPr>
            <w:ins w:id="4856"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2CA827" w14:textId="77777777" w:rsidR="00631F5B" w:rsidRPr="000A2E7F" w:rsidRDefault="00631F5B" w:rsidP="00631F5B">
            <w:pPr>
              <w:pStyle w:val="af0"/>
              <w:rPr>
                <w:ins w:id="4857" w:author="TAKATOSHI TAMAOKI" w:date="2017-03-24T11:43:00Z"/>
                <w:rFonts w:asciiTheme="majorHAnsi" w:hAnsiTheme="majorHAnsi" w:cstheme="majorHAnsi"/>
                <w:color w:val="C00000"/>
              </w:rPr>
            </w:pPr>
            <w:ins w:id="485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273BAC39" w14:textId="77777777" w:rsidR="00631F5B" w:rsidRPr="000A2E7F" w:rsidRDefault="00631F5B" w:rsidP="00631F5B">
            <w:pPr>
              <w:pStyle w:val="af0"/>
              <w:rPr>
                <w:ins w:id="4859" w:author="TAKATOSHI TAMAOKI" w:date="2017-03-24T11:43:00Z"/>
                <w:rFonts w:asciiTheme="majorHAnsi" w:hAnsiTheme="majorHAnsi" w:cstheme="majorHAnsi"/>
                <w:color w:val="C00000"/>
              </w:rPr>
            </w:pPr>
            <w:ins w:id="4860" w:author="TAKATOSHI TAMAOKI" w:date="2017-03-24T11:43:00Z">
              <w:r w:rsidRPr="000A2E7F">
                <w:rPr>
                  <w:rFonts w:asciiTheme="majorHAnsi" w:hAnsiTheme="majorHAnsi" w:cstheme="majorHAnsi"/>
                  <w:snapToGrid/>
                  <w:color w:val="C00000"/>
                  <w:szCs w:val="16"/>
                </w:rPr>
                <w:t>—</w:t>
              </w:r>
            </w:ins>
          </w:p>
        </w:tc>
      </w:tr>
      <w:tr w:rsidR="00631F5B" w:rsidRPr="003D580F" w14:paraId="4DBF10AC" w14:textId="77777777" w:rsidTr="00631F5B">
        <w:trPr>
          <w:cantSplit/>
          <w:ins w:id="4861"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4AEEF690" w14:textId="77777777" w:rsidR="00631F5B" w:rsidRPr="000A2E7F" w:rsidRDefault="00631F5B" w:rsidP="00631F5B">
            <w:pPr>
              <w:pStyle w:val="af0"/>
              <w:rPr>
                <w:ins w:id="4862" w:author="TAKATOSHI TAMAOKI" w:date="2017-03-24T11:43:00Z"/>
                <w:rFonts w:asciiTheme="majorHAnsi" w:hAnsiTheme="majorHAnsi" w:cstheme="majorHAnsi"/>
                <w:color w:val="C00000"/>
              </w:rPr>
            </w:pPr>
            <w:ins w:id="4863" w:author="TAKATOSHI TAMAOKI" w:date="2017-03-24T11:43:00Z">
              <w:r w:rsidRPr="000A2E7F">
                <w:rPr>
                  <w:rFonts w:asciiTheme="majorHAnsi" w:hAnsiTheme="majorHAnsi" w:cstheme="majorHAnsi"/>
                  <w:color w:val="C00000"/>
                </w:rPr>
                <w:t>189</w:t>
              </w:r>
            </w:ins>
          </w:p>
        </w:tc>
        <w:tc>
          <w:tcPr>
            <w:tcW w:w="915" w:type="pct"/>
            <w:tcBorders>
              <w:top w:val="nil"/>
              <w:left w:val="single" w:sz="4" w:space="0" w:color="auto"/>
              <w:bottom w:val="nil"/>
              <w:right w:val="single" w:sz="4" w:space="0" w:color="auto"/>
            </w:tcBorders>
            <w:shd w:val="clear" w:color="auto" w:fill="auto"/>
          </w:tcPr>
          <w:p w14:paraId="4C75C854" w14:textId="77777777" w:rsidR="00631F5B" w:rsidRPr="000A2E7F" w:rsidRDefault="00631F5B" w:rsidP="00631F5B">
            <w:pPr>
              <w:pStyle w:val="af0"/>
              <w:rPr>
                <w:ins w:id="4864"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932C6F" w14:textId="77777777" w:rsidR="00631F5B" w:rsidRPr="000A2E7F" w:rsidRDefault="00631F5B" w:rsidP="00631F5B">
            <w:pPr>
              <w:pStyle w:val="af0"/>
              <w:rPr>
                <w:ins w:id="4865" w:author="TAKATOSHI TAMAOKI" w:date="2017-03-24T11:43:00Z"/>
                <w:rFonts w:asciiTheme="majorHAnsi" w:hAnsiTheme="majorHAnsi" w:cstheme="majorHAnsi"/>
                <w:color w:val="C00000"/>
              </w:rPr>
            </w:pPr>
            <w:ins w:id="4866"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1C8A12" w14:textId="77777777" w:rsidR="00631F5B" w:rsidRPr="000A2E7F" w:rsidRDefault="00631F5B" w:rsidP="00631F5B">
            <w:pPr>
              <w:pStyle w:val="af0"/>
              <w:rPr>
                <w:ins w:id="4867" w:author="TAKATOSHI TAMAOKI" w:date="2017-03-24T11:43:00Z"/>
                <w:rFonts w:asciiTheme="majorHAnsi" w:hAnsiTheme="majorHAnsi" w:cstheme="majorHAnsi"/>
                <w:color w:val="C00000"/>
              </w:rPr>
            </w:pPr>
            <w:ins w:id="4868"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E9B605" w14:textId="77777777" w:rsidR="00631F5B" w:rsidRPr="000A2E7F" w:rsidRDefault="00631F5B" w:rsidP="00631F5B">
            <w:pPr>
              <w:pStyle w:val="af0"/>
              <w:rPr>
                <w:ins w:id="4869" w:author="TAKATOSHI TAMAOKI" w:date="2017-03-24T11:43:00Z"/>
                <w:rFonts w:asciiTheme="majorHAnsi" w:hAnsiTheme="majorHAnsi" w:cstheme="majorHAnsi"/>
                <w:color w:val="C00000"/>
              </w:rPr>
            </w:pPr>
            <w:ins w:id="4870"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F8C3CB" w14:textId="77777777" w:rsidR="00631F5B" w:rsidRPr="000A2E7F" w:rsidRDefault="00631F5B" w:rsidP="00631F5B">
            <w:pPr>
              <w:pStyle w:val="af0"/>
              <w:rPr>
                <w:ins w:id="4871" w:author="TAKATOSHI TAMAOKI" w:date="2017-03-24T11:43:00Z"/>
                <w:rFonts w:asciiTheme="majorHAnsi" w:hAnsiTheme="majorHAnsi" w:cstheme="majorHAnsi"/>
                <w:color w:val="C00000"/>
              </w:rPr>
            </w:pPr>
            <w:ins w:id="4872"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C24C0" w14:textId="77777777" w:rsidR="00631F5B" w:rsidRPr="000A2E7F" w:rsidRDefault="00631F5B" w:rsidP="00631F5B">
            <w:pPr>
              <w:pStyle w:val="af0"/>
              <w:rPr>
                <w:ins w:id="4873" w:author="TAKATOSHI TAMAOKI" w:date="2017-03-24T11:43:00Z"/>
                <w:rFonts w:asciiTheme="majorHAnsi" w:hAnsiTheme="majorHAnsi" w:cstheme="majorHAnsi"/>
                <w:color w:val="C00000"/>
              </w:rPr>
            </w:pPr>
            <w:ins w:id="487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9ACA11" w14:textId="77777777" w:rsidR="00631F5B" w:rsidRPr="000A2E7F" w:rsidRDefault="00631F5B" w:rsidP="00631F5B">
            <w:pPr>
              <w:pStyle w:val="af0"/>
              <w:rPr>
                <w:ins w:id="4875" w:author="TAKATOSHI TAMAOKI" w:date="2017-03-24T11:43:00Z"/>
                <w:rFonts w:asciiTheme="majorHAnsi" w:hAnsiTheme="majorHAnsi" w:cstheme="majorHAnsi"/>
                <w:color w:val="C00000"/>
              </w:rPr>
            </w:pPr>
            <w:ins w:id="487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46D2BA" w14:textId="77777777" w:rsidR="00631F5B" w:rsidRPr="000A2E7F" w:rsidRDefault="00631F5B" w:rsidP="00631F5B">
            <w:pPr>
              <w:pStyle w:val="af0"/>
              <w:rPr>
                <w:ins w:id="4877" w:author="TAKATOSHI TAMAOKI" w:date="2017-03-24T11:43:00Z"/>
                <w:rFonts w:asciiTheme="majorHAnsi" w:hAnsiTheme="majorHAnsi" w:cstheme="majorHAnsi"/>
                <w:color w:val="C00000"/>
              </w:rPr>
            </w:pPr>
            <w:ins w:id="4878"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0F20A2" w14:textId="77777777" w:rsidR="00631F5B" w:rsidRPr="000A2E7F" w:rsidRDefault="00631F5B" w:rsidP="00631F5B">
            <w:pPr>
              <w:pStyle w:val="af0"/>
              <w:rPr>
                <w:ins w:id="4879" w:author="TAKATOSHI TAMAOKI" w:date="2017-03-24T11:43:00Z"/>
                <w:rFonts w:asciiTheme="majorHAnsi" w:hAnsiTheme="majorHAnsi" w:cstheme="majorHAnsi"/>
                <w:color w:val="C00000"/>
              </w:rPr>
            </w:pPr>
            <w:ins w:id="4880"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2A63B262" w14:textId="77777777" w:rsidR="00631F5B" w:rsidRPr="000A2E7F" w:rsidRDefault="00631F5B" w:rsidP="00631F5B">
            <w:pPr>
              <w:pStyle w:val="af0"/>
              <w:rPr>
                <w:ins w:id="4881" w:author="TAKATOSHI TAMAOKI" w:date="2017-03-24T11:43:00Z"/>
                <w:rFonts w:asciiTheme="majorHAnsi" w:hAnsiTheme="majorHAnsi" w:cstheme="majorHAnsi"/>
                <w:color w:val="C00000"/>
              </w:rPr>
            </w:pPr>
            <w:ins w:id="4882" w:author="TAKATOSHI TAMAOKI" w:date="2017-03-24T11:43:00Z">
              <w:r w:rsidRPr="000A2E7F">
                <w:rPr>
                  <w:rFonts w:asciiTheme="majorHAnsi" w:hAnsiTheme="majorHAnsi" w:cstheme="majorHAnsi"/>
                  <w:snapToGrid/>
                  <w:color w:val="C00000"/>
                  <w:szCs w:val="16"/>
                </w:rPr>
                <w:t>—</w:t>
              </w:r>
            </w:ins>
          </w:p>
        </w:tc>
      </w:tr>
      <w:tr w:rsidR="00631F5B" w:rsidRPr="003D580F" w14:paraId="0456BA72" w14:textId="77777777" w:rsidTr="00631F5B">
        <w:trPr>
          <w:cantSplit/>
          <w:ins w:id="4883"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5EF83BB" w14:textId="77777777" w:rsidR="00631F5B" w:rsidRPr="000A2E7F" w:rsidRDefault="00631F5B" w:rsidP="00631F5B">
            <w:pPr>
              <w:pStyle w:val="af0"/>
              <w:rPr>
                <w:ins w:id="4884" w:author="TAKATOSHI TAMAOKI" w:date="2017-03-24T11:43:00Z"/>
                <w:rFonts w:asciiTheme="majorHAnsi" w:hAnsiTheme="majorHAnsi" w:cstheme="majorHAnsi"/>
                <w:color w:val="C00000"/>
              </w:rPr>
            </w:pPr>
            <w:ins w:id="4885" w:author="TAKATOSHI TAMAOKI" w:date="2017-03-24T11:43:00Z">
              <w:r w:rsidRPr="000A2E7F">
                <w:rPr>
                  <w:rFonts w:asciiTheme="majorHAnsi" w:hAnsiTheme="majorHAnsi" w:cstheme="majorHAnsi"/>
                  <w:color w:val="C00000"/>
                </w:rPr>
                <w:t>190</w:t>
              </w:r>
            </w:ins>
          </w:p>
        </w:tc>
        <w:tc>
          <w:tcPr>
            <w:tcW w:w="915" w:type="pct"/>
            <w:tcBorders>
              <w:top w:val="nil"/>
              <w:left w:val="single" w:sz="4" w:space="0" w:color="auto"/>
              <w:bottom w:val="nil"/>
              <w:right w:val="single" w:sz="4" w:space="0" w:color="auto"/>
            </w:tcBorders>
            <w:shd w:val="clear" w:color="auto" w:fill="auto"/>
          </w:tcPr>
          <w:p w14:paraId="409D7054" w14:textId="77777777" w:rsidR="00631F5B" w:rsidRPr="000A2E7F" w:rsidRDefault="00631F5B" w:rsidP="00631F5B">
            <w:pPr>
              <w:pStyle w:val="af0"/>
              <w:rPr>
                <w:ins w:id="4886"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EB26B9" w14:textId="77777777" w:rsidR="00631F5B" w:rsidRPr="000A2E7F" w:rsidRDefault="00631F5B" w:rsidP="00631F5B">
            <w:pPr>
              <w:pStyle w:val="af0"/>
              <w:rPr>
                <w:ins w:id="4887" w:author="TAKATOSHI TAMAOKI" w:date="2017-03-24T11:43:00Z"/>
                <w:rFonts w:asciiTheme="majorHAnsi" w:hAnsiTheme="majorHAnsi" w:cstheme="majorHAnsi"/>
                <w:color w:val="C00000"/>
              </w:rPr>
            </w:pPr>
            <w:ins w:id="4888"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3969BD" w14:textId="77777777" w:rsidR="00631F5B" w:rsidRPr="000A2E7F" w:rsidRDefault="00631F5B" w:rsidP="00631F5B">
            <w:pPr>
              <w:pStyle w:val="af0"/>
              <w:rPr>
                <w:ins w:id="4889" w:author="TAKATOSHI TAMAOKI" w:date="2017-03-24T11:43:00Z"/>
                <w:rFonts w:asciiTheme="majorHAnsi" w:hAnsiTheme="majorHAnsi" w:cstheme="majorHAnsi"/>
                <w:color w:val="C00000"/>
              </w:rPr>
            </w:pPr>
            <w:ins w:id="4890"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9A4C1B" w14:textId="77777777" w:rsidR="00631F5B" w:rsidRPr="000A2E7F" w:rsidRDefault="00631F5B" w:rsidP="00631F5B">
            <w:pPr>
              <w:pStyle w:val="af0"/>
              <w:rPr>
                <w:ins w:id="4891" w:author="TAKATOSHI TAMAOKI" w:date="2017-03-24T11:43:00Z"/>
                <w:rFonts w:asciiTheme="majorHAnsi" w:hAnsiTheme="majorHAnsi" w:cstheme="majorHAnsi"/>
                <w:color w:val="C00000"/>
              </w:rPr>
            </w:pPr>
            <w:ins w:id="4892"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66767C" w14:textId="77777777" w:rsidR="00631F5B" w:rsidRPr="000A2E7F" w:rsidRDefault="00631F5B" w:rsidP="00631F5B">
            <w:pPr>
              <w:pStyle w:val="af0"/>
              <w:rPr>
                <w:ins w:id="4893" w:author="TAKATOSHI TAMAOKI" w:date="2017-03-24T11:43:00Z"/>
                <w:rFonts w:asciiTheme="majorHAnsi" w:hAnsiTheme="majorHAnsi" w:cstheme="majorHAnsi"/>
                <w:color w:val="C00000"/>
              </w:rPr>
            </w:pPr>
            <w:ins w:id="4894"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DC423E" w14:textId="77777777" w:rsidR="00631F5B" w:rsidRPr="000A2E7F" w:rsidRDefault="00631F5B" w:rsidP="00631F5B">
            <w:pPr>
              <w:pStyle w:val="af0"/>
              <w:rPr>
                <w:ins w:id="4895" w:author="TAKATOSHI TAMAOKI" w:date="2017-03-24T11:43:00Z"/>
                <w:rFonts w:asciiTheme="majorHAnsi" w:hAnsiTheme="majorHAnsi" w:cstheme="majorHAnsi"/>
                <w:color w:val="C00000"/>
              </w:rPr>
            </w:pPr>
            <w:ins w:id="489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E64481" w14:textId="77777777" w:rsidR="00631F5B" w:rsidRPr="000A2E7F" w:rsidRDefault="00631F5B" w:rsidP="00631F5B">
            <w:pPr>
              <w:pStyle w:val="af0"/>
              <w:rPr>
                <w:ins w:id="4897" w:author="TAKATOSHI TAMAOKI" w:date="2017-03-24T11:43:00Z"/>
                <w:rFonts w:asciiTheme="majorHAnsi" w:hAnsiTheme="majorHAnsi" w:cstheme="majorHAnsi"/>
                <w:color w:val="C00000"/>
              </w:rPr>
            </w:pPr>
            <w:ins w:id="489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EC5A2" w14:textId="77777777" w:rsidR="00631F5B" w:rsidRPr="000A2E7F" w:rsidRDefault="00631F5B" w:rsidP="00631F5B">
            <w:pPr>
              <w:pStyle w:val="af0"/>
              <w:rPr>
                <w:ins w:id="4899" w:author="TAKATOSHI TAMAOKI" w:date="2017-03-24T11:43:00Z"/>
                <w:rFonts w:asciiTheme="majorHAnsi" w:hAnsiTheme="majorHAnsi" w:cstheme="majorHAnsi"/>
                <w:color w:val="C00000"/>
              </w:rPr>
            </w:pPr>
            <w:ins w:id="4900"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50973E" w14:textId="77777777" w:rsidR="00631F5B" w:rsidRPr="000A2E7F" w:rsidRDefault="00631F5B" w:rsidP="00631F5B">
            <w:pPr>
              <w:pStyle w:val="af0"/>
              <w:rPr>
                <w:ins w:id="4901" w:author="TAKATOSHI TAMAOKI" w:date="2017-03-24T11:43:00Z"/>
                <w:rFonts w:asciiTheme="majorHAnsi" w:hAnsiTheme="majorHAnsi" w:cstheme="majorHAnsi"/>
                <w:color w:val="C00000"/>
              </w:rPr>
            </w:pPr>
            <w:ins w:id="4902"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6DC6F29F" w14:textId="77777777" w:rsidR="00631F5B" w:rsidRPr="000A2E7F" w:rsidRDefault="00631F5B" w:rsidP="00631F5B">
            <w:pPr>
              <w:pStyle w:val="af0"/>
              <w:rPr>
                <w:ins w:id="4903" w:author="TAKATOSHI TAMAOKI" w:date="2017-03-24T11:43:00Z"/>
                <w:rFonts w:asciiTheme="majorHAnsi" w:hAnsiTheme="majorHAnsi" w:cstheme="majorHAnsi"/>
                <w:color w:val="C00000"/>
              </w:rPr>
            </w:pPr>
            <w:ins w:id="4904" w:author="TAKATOSHI TAMAOKI" w:date="2017-03-24T11:43:00Z">
              <w:r w:rsidRPr="000A2E7F">
                <w:rPr>
                  <w:rFonts w:asciiTheme="majorHAnsi" w:hAnsiTheme="majorHAnsi" w:cstheme="majorHAnsi"/>
                  <w:snapToGrid/>
                  <w:color w:val="C00000"/>
                  <w:szCs w:val="16"/>
                </w:rPr>
                <w:t>—</w:t>
              </w:r>
            </w:ins>
          </w:p>
        </w:tc>
      </w:tr>
      <w:tr w:rsidR="00631F5B" w:rsidRPr="003D580F" w14:paraId="40112249" w14:textId="77777777" w:rsidTr="00631F5B">
        <w:trPr>
          <w:cantSplit/>
          <w:ins w:id="4905" w:author="TAKATOSHI TAMAOKI" w:date="2017-03-24T11:43:00Z"/>
        </w:trPr>
        <w:tc>
          <w:tcPr>
            <w:tcW w:w="262" w:type="pct"/>
            <w:tcBorders>
              <w:top w:val="single" w:sz="4" w:space="0" w:color="auto"/>
              <w:bottom w:val="single" w:sz="4" w:space="0" w:color="auto"/>
              <w:right w:val="single" w:sz="4" w:space="0" w:color="auto"/>
            </w:tcBorders>
            <w:shd w:val="clear" w:color="auto" w:fill="auto"/>
          </w:tcPr>
          <w:p w14:paraId="0E3B647C" w14:textId="77777777" w:rsidR="00631F5B" w:rsidRPr="000A2E7F" w:rsidRDefault="00631F5B" w:rsidP="00631F5B">
            <w:pPr>
              <w:pStyle w:val="af0"/>
              <w:rPr>
                <w:ins w:id="4906" w:author="TAKATOSHI TAMAOKI" w:date="2017-03-24T11:43:00Z"/>
                <w:rFonts w:asciiTheme="majorHAnsi" w:hAnsiTheme="majorHAnsi" w:cstheme="majorHAnsi"/>
                <w:color w:val="C00000"/>
              </w:rPr>
            </w:pPr>
            <w:ins w:id="4907" w:author="TAKATOSHI TAMAOKI" w:date="2017-03-24T11:43:00Z">
              <w:r w:rsidRPr="000A2E7F">
                <w:rPr>
                  <w:rFonts w:asciiTheme="majorHAnsi" w:hAnsiTheme="majorHAnsi" w:cstheme="majorHAnsi"/>
                  <w:color w:val="C00000"/>
                </w:rPr>
                <w:t>191</w:t>
              </w:r>
            </w:ins>
          </w:p>
        </w:tc>
        <w:tc>
          <w:tcPr>
            <w:tcW w:w="915" w:type="pct"/>
            <w:tcBorders>
              <w:top w:val="nil"/>
              <w:left w:val="single" w:sz="4" w:space="0" w:color="auto"/>
              <w:bottom w:val="nil"/>
              <w:right w:val="single" w:sz="4" w:space="0" w:color="auto"/>
            </w:tcBorders>
            <w:shd w:val="clear" w:color="auto" w:fill="auto"/>
          </w:tcPr>
          <w:p w14:paraId="178A9DF3" w14:textId="77777777" w:rsidR="00631F5B" w:rsidRPr="000A2E7F" w:rsidRDefault="00631F5B" w:rsidP="00631F5B">
            <w:pPr>
              <w:pStyle w:val="af0"/>
              <w:rPr>
                <w:ins w:id="4908"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DA2FE5" w14:textId="77777777" w:rsidR="00631F5B" w:rsidRPr="000A2E7F" w:rsidRDefault="00631F5B" w:rsidP="00631F5B">
            <w:pPr>
              <w:pStyle w:val="af0"/>
              <w:rPr>
                <w:ins w:id="4909" w:author="TAKATOSHI TAMAOKI" w:date="2017-03-24T11:43:00Z"/>
                <w:rFonts w:asciiTheme="majorHAnsi" w:hAnsiTheme="majorHAnsi" w:cstheme="majorHAnsi"/>
                <w:color w:val="C00000"/>
              </w:rPr>
            </w:pPr>
            <w:ins w:id="4910"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6C3C02" w14:textId="77777777" w:rsidR="00631F5B" w:rsidRPr="000A2E7F" w:rsidRDefault="00631F5B" w:rsidP="00631F5B">
            <w:pPr>
              <w:pStyle w:val="af0"/>
              <w:rPr>
                <w:ins w:id="4911" w:author="TAKATOSHI TAMAOKI" w:date="2017-03-24T11:43:00Z"/>
                <w:rFonts w:asciiTheme="majorHAnsi" w:hAnsiTheme="majorHAnsi" w:cstheme="majorHAnsi"/>
                <w:snapToGrid/>
                <w:color w:val="C00000"/>
                <w:szCs w:val="16"/>
              </w:rPr>
            </w:pPr>
            <w:ins w:id="4912"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46EE12" w14:textId="77777777" w:rsidR="00631F5B" w:rsidRPr="000A2E7F" w:rsidRDefault="00631F5B" w:rsidP="00631F5B">
            <w:pPr>
              <w:pStyle w:val="af0"/>
              <w:rPr>
                <w:ins w:id="4913" w:author="TAKATOSHI TAMAOKI" w:date="2017-03-24T11:43:00Z"/>
                <w:rFonts w:asciiTheme="majorHAnsi" w:hAnsiTheme="majorHAnsi" w:cstheme="majorHAnsi"/>
                <w:snapToGrid/>
                <w:color w:val="C00000"/>
                <w:szCs w:val="16"/>
              </w:rPr>
            </w:pPr>
            <w:ins w:id="4914"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27FE1B" w14:textId="77777777" w:rsidR="00631F5B" w:rsidRPr="000A2E7F" w:rsidRDefault="00631F5B" w:rsidP="00631F5B">
            <w:pPr>
              <w:pStyle w:val="af0"/>
              <w:rPr>
                <w:ins w:id="4915" w:author="TAKATOSHI TAMAOKI" w:date="2017-03-24T11:43:00Z"/>
                <w:rFonts w:asciiTheme="majorHAnsi" w:hAnsiTheme="majorHAnsi" w:cstheme="majorHAnsi"/>
                <w:snapToGrid/>
                <w:color w:val="C00000"/>
                <w:szCs w:val="16"/>
              </w:rPr>
            </w:pPr>
            <w:ins w:id="4916"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4C3C48" w14:textId="77777777" w:rsidR="00631F5B" w:rsidRPr="000A2E7F" w:rsidRDefault="00631F5B" w:rsidP="00631F5B">
            <w:pPr>
              <w:pStyle w:val="af0"/>
              <w:rPr>
                <w:ins w:id="4917" w:author="TAKATOSHI TAMAOKI" w:date="2017-03-24T11:43:00Z"/>
                <w:rFonts w:asciiTheme="majorHAnsi" w:hAnsiTheme="majorHAnsi" w:cstheme="majorHAnsi"/>
                <w:snapToGrid/>
                <w:color w:val="C00000"/>
                <w:szCs w:val="16"/>
              </w:rPr>
            </w:pPr>
            <w:ins w:id="491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B17457" w14:textId="77777777" w:rsidR="00631F5B" w:rsidRPr="000A2E7F" w:rsidRDefault="00631F5B" w:rsidP="00631F5B">
            <w:pPr>
              <w:pStyle w:val="af0"/>
              <w:rPr>
                <w:ins w:id="4919" w:author="TAKATOSHI TAMAOKI" w:date="2017-03-24T11:43:00Z"/>
                <w:rFonts w:asciiTheme="majorHAnsi" w:hAnsiTheme="majorHAnsi" w:cstheme="majorHAnsi"/>
                <w:snapToGrid/>
                <w:color w:val="C00000"/>
                <w:szCs w:val="16"/>
              </w:rPr>
            </w:pPr>
            <w:ins w:id="492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C913CE" w14:textId="77777777" w:rsidR="00631F5B" w:rsidRPr="000A2E7F" w:rsidRDefault="00631F5B" w:rsidP="00631F5B">
            <w:pPr>
              <w:pStyle w:val="af0"/>
              <w:rPr>
                <w:ins w:id="4921" w:author="TAKATOSHI TAMAOKI" w:date="2017-03-24T11:43:00Z"/>
                <w:rFonts w:asciiTheme="majorHAnsi" w:hAnsiTheme="majorHAnsi" w:cstheme="majorHAnsi"/>
                <w:snapToGrid/>
                <w:color w:val="C00000"/>
                <w:szCs w:val="16"/>
              </w:rPr>
            </w:pPr>
            <w:ins w:id="4922"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09BCC0" w14:textId="77777777" w:rsidR="00631F5B" w:rsidRPr="000A2E7F" w:rsidRDefault="00631F5B" w:rsidP="00631F5B">
            <w:pPr>
              <w:pStyle w:val="af0"/>
              <w:rPr>
                <w:ins w:id="4923" w:author="TAKATOSHI TAMAOKI" w:date="2017-03-24T11:43:00Z"/>
                <w:rFonts w:asciiTheme="majorHAnsi" w:hAnsiTheme="majorHAnsi" w:cstheme="majorHAnsi"/>
                <w:snapToGrid/>
                <w:color w:val="C00000"/>
                <w:szCs w:val="16"/>
              </w:rPr>
            </w:pPr>
            <w:ins w:id="4924"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tcPr>
          <w:p w14:paraId="1A9ACF58" w14:textId="77777777" w:rsidR="00631F5B" w:rsidRPr="000A2E7F" w:rsidRDefault="00631F5B" w:rsidP="00631F5B">
            <w:pPr>
              <w:pStyle w:val="af0"/>
              <w:rPr>
                <w:ins w:id="4925" w:author="TAKATOSHI TAMAOKI" w:date="2017-03-24T11:43:00Z"/>
                <w:rFonts w:asciiTheme="majorHAnsi" w:hAnsiTheme="majorHAnsi" w:cstheme="majorHAnsi"/>
                <w:snapToGrid/>
                <w:color w:val="C00000"/>
                <w:szCs w:val="16"/>
              </w:rPr>
            </w:pPr>
            <w:ins w:id="4926" w:author="TAKATOSHI TAMAOKI" w:date="2017-03-24T11:43:00Z">
              <w:r w:rsidRPr="000A2E7F">
                <w:rPr>
                  <w:rFonts w:asciiTheme="majorHAnsi" w:hAnsiTheme="majorHAnsi" w:cstheme="majorHAnsi"/>
                  <w:snapToGrid/>
                  <w:color w:val="C00000"/>
                  <w:szCs w:val="16"/>
                </w:rPr>
                <w:t>—</w:t>
              </w:r>
            </w:ins>
          </w:p>
        </w:tc>
      </w:tr>
      <w:tr w:rsidR="00631F5B" w:rsidRPr="003D580F" w14:paraId="6C91AAAE" w14:textId="77777777" w:rsidTr="00631F5B">
        <w:trPr>
          <w:cantSplit/>
          <w:ins w:id="4927" w:author="TAKATOSHI TAMAOKI" w:date="2017-03-24T11:43:00Z"/>
        </w:trPr>
        <w:tc>
          <w:tcPr>
            <w:tcW w:w="262" w:type="pct"/>
            <w:shd w:val="clear" w:color="auto" w:fill="auto"/>
            <w:hideMark/>
          </w:tcPr>
          <w:p w14:paraId="6C5D10A6" w14:textId="77777777" w:rsidR="00631F5B" w:rsidRPr="000A2E7F" w:rsidRDefault="00631F5B" w:rsidP="00631F5B">
            <w:pPr>
              <w:pStyle w:val="af0"/>
              <w:rPr>
                <w:ins w:id="4928" w:author="TAKATOSHI TAMAOKI" w:date="2017-03-24T11:43:00Z"/>
                <w:rFonts w:asciiTheme="majorHAnsi" w:hAnsiTheme="majorHAnsi" w:cstheme="majorHAnsi"/>
                <w:color w:val="C00000"/>
              </w:rPr>
            </w:pPr>
            <w:ins w:id="4929" w:author="TAKATOSHI TAMAOKI" w:date="2017-03-24T11:43:00Z">
              <w:r w:rsidRPr="000A2E7F">
                <w:rPr>
                  <w:rFonts w:asciiTheme="majorHAnsi" w:hAnsiTheme="majorHAnsi" w:cstheme="majorHAnsi"/>
                  <w:color w:val="C00000"/>
                </w:rPr>
                <w:t>192</w:t>
              </w:r>
            </w:ins>
          </w:p>
        </w:tc>
        <w:tc>
          <w:tcPr>
            <w:tcW w:w="915" w:type="pct"/>
            <w:tcBorders>
              <w:top w:val="nil"/>
              <w:bottom w:val="nil"/>
            </w:tcBorders>
            <w:shd w:val="clear" w:color="auto" w:fill="auto"/>
          </w:tcPr>
          <w:p w14:paraId="4954B11B" w14:textId="77777777" w:rsidR="00631F5B" w:rsidRPr="000A2E7F" w:rsidRDefault="00631F5B" w:rsidP="00631F5B">
            <w:pPr>
              <w:pStyle w:val="af0"/>
              <w:rPr>
                <w:ins w:id="4930"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511B3BF0" w14:textId="77777777" w:rsidR="00631F5B" w:rsidRPr="000A2E7F" w:rsidRDefault="00631F5B" w:rsidP="00631F5B">
            <w:pPr>
              <w:pStyle w:val="af0"/>
              <w:rPr>
                <w:ins w:id="4931" w:author="TAKATOSHI TAMAOKI" w:date="2017-03-24T11:43:00Z"/>
                <w:rFonts w:asciiTheme="majorHAnsi" w:hAnsiTheme="majorHAnsi" w:cstheme="majorHAnsi"/>
                <w:color w:val="C00000"/>
              </w:rPr>
            </w:pPr>
            <w:ins w:id="4932"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hideMark/>
          </w:tcPr>
          <w:p w14:paraId="1CD74BF1" w14:textId="77777777" w:rsidR="00631F5B" w:rsidRPr="000A2E7F" w:rsidRDefault="00631F5B" w:rsidP="00631F5B">
            <w:pPr>
              <w:pStyle w:val="af0"/>
              <w:rPr>
                <w:ins w:id="4933" w:author="TAKATOSHI TAMAOKI" w:date="2017-03-24T11:43:00Z"/>
                <w:rFonts w:asciiTheme="majorHAnsi" w:hAnsiTheme="majorHAnsi" w:cstheme="majorHAnsi"/>
                <w:color w:val="C00000"/>
              </w:rPr>
            </w:pPr>
            <w:ins w:id="4934"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0A8929A8" w14:textId="77777777" w:rsidR="00631F5B" w:rsidRPr="000A2E7F" w:rsidRDefault="00631F5B" w:rsidP="00631F5B">
            <w:pPr>
              <w:pStyle w:val="af0"/>
              <w:rPr>
                <w:ins w:id="4935" w:author="TAKATOSHI TAMAOKI" w:date="2017-03-24T11:43:00Z"/>
                <w:rFonts w:asciiTheme="majorHAnsi" w:hAnsiTheme="majorHAnsi" w:cstheme="majorHAnsi"/>
                <w:color w:val="C00000"/>
              </w:rPr>
            </w:pPr>
            <w:ins w:id="4936"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4B0FC1FC" w14:textId="77777777" w:rsidR="00631F5B" w:rsidRPr="000A2E7F" w:rsidRDefault="00631F5B" w:rsidP="00631F5B">
            <w:pPr>
              <w:pStyle w:val="af0"/>
              <w:rPr>
                <w:ins w:id="4937" w:author="TAKATOSHI TAMAOKI" w:date="2017-03-24T11:43:00Z"/>
                <w:rFonts w:asciiTheme="majorHAnsi" w:hAnsiTheme="majorHAnsi" w:cstheme="majorHAnsi"/>
                <w:color w:val="C00000"/>
              </w:rPr>
            </w:pPr>
            <w:ins w:id="4938"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3691C3FA" w14:textId="77777777" w:rsidR="00631F5B" w:rsidRPr="000A2E7F" w:rsidRDefault="00631F5B" w:rsidP="00631F5B">
            <w:pPr>
              <w:pStyle w:val="af0"/>
              <w:rPr>
                <w:ins w:id="4939" w:author="TAKATOSHI TAMAOKI" w:date="2017-03-24T11:43:00Z"/>
                <w:rFonts w:asciiTheme="majorHAnsi" w:hAnsiTheme="majorHAnsi" w:cstheme="majorHAnsi"/>
                <w:color w:val="C00000"/>
              </w:rPr>
            </w:pPr>
            <w:ins w:id="494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11182916" w14:textId="77777777" w:rsidR="00631F5B" w:rsidRPr="000A2E7F" w:rsidRDefault="00631F5B" w:rsidP="00631F5B">
            <w:pPr>
              <w:pStyle w:val="af0"/>
              <w:rPr>
                <w:ins w:id="4941" w:author="TAKATOSHI TAMAOKI" w:date="2017-03-24T11:43:00Z"/>
                <w:rFonts w:asciiTheme="majorHAnsi" w:hAnsiTheme="majorHAnsi" w:cstheme="majorHAnsi"/>
                <w:color w:val="C00000"/>
              </w:rPr>
            </w:pPr>
            <w:ins w:id="494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66ECED9B" w14:textId="77777777" w:rsidR="00631F5B" w:rsidRPr="000A2E7F" w:rsidRDefault="00631F5B" w:rsidP="00631F5B">
            <w:pPr>
              <w:pStyle w:val="af0"/>
              <w:rPr>
                <w:ins w:id="4943" w:author="TAKATOSHI TAMAOKI" w:date="2017-03-24T11:43:00Z"/>
                <w:rFonts w:asciiTheme="majorHAnsi" w:hAnsiTheme="majorHAnsi" w:cstheme="majorHAnsi"/>
                <w:color w:val="C00000"/>
              </w:rPr>
            </w:pPr>
            <w:ins w:id="4944"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A64517D" w14:textId="77777777" w:rsidR="00631F5B" w:rsidRPr="000A2E7F" w:rsidRDefault="00631F5B" w:rsidP="00631F5B">
            <w:pPr>
              <w:pStyle w:val="af0"/>
              <w:rPr>
                <w:ins w:id="4945" w:author="TAKATOSHI TAMAOKI" w:date="2017-03-24T11:43:00Z"/>
                <w:rFonts w:asciiTheme="majorHAnsi" w:hAnsiTheme="majorHAnsi" w:cstheme="majorHAnsi"/>
                <w:color w:val="C00000"/>
              </w:rPr>
            </w:pPr>
            <w:ins w:id="4946"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6596FDC0" w14:textId="77777777" w:rsidR="00631F5B" w:rsidRPr="000A2E7F" w:rsidRDefault="00631F5B" w:rsidP="00631F5B">
            <w:pPr>
              <w:pStyle w:val="af0"/>
              <w:rPr>
                <w:ins w:id="4947" w:author="TAKATOSHI TAMAOKI" w:date="2017-03-24T11:43:00Z"/>
                <w:rFonts w:asciiTheme="majorHAnsi" w:hAnsiTheme="majorHAnsi" w:cstheme="majorHAnsi"/>
                <w:color w:val="C00000"/>
              </w:rPr>
            </w:pPr>
            <w:ins w:id="4948" w:author="TAKATOSHI TAMAOKI" w:date="2017-03-24T11:43:00Z">
              <w:r w:rsidRPr="000A2E7F">
                <w:rPr>
                  <w:rFonts w:asciiTheme="majorHAnsi" w:hAnsiTheme="majorHAnsi" w:cstheme="majorHAnsi"/>
                  <w:snapToGrid/>
                  <w:color w:val="C00000"/>
                  <w:szCs w:val="16"/>
                </w:rPr>
                <w:t>—</w:t>
              </w:r>
            </w:ins>
          </w:p>
        </w:tc>
      </w:tr>
      <w:tr w:rsidR="00631F5B" w:rsidRPr="003D580F" w14:paraId="3F23A4AB" w14:textId="77777777" w:rsidTr="00631F5B">
        <w:trPr>
          <w:cantSplit/>
          <w:ins w:id="4949" w:author="TAKATOSHI TAMAOKI" w:date="2017-03-24T11:43:00Z"/>
        </w:trPr>
        <w:tc>
          <w:tcPr>
            <w:tcW w:w="262" w:type="pct"/>
            <w:shd w:val="clear" w:color="auto" w:fill="auto"/>
          </w:tcPr>
          <w:p w14:paraId="2B4DBFB0" w14:textId="77777777" w:rsidR="00631F5B" w:rsidRPr="000A2E7F" w:rsidRDefault="00631F5B" w:rsidP="00631F5B">
            <w:pPr>
              <w:pStyle w:val="af0"/>
              <w:rPr>
                <w:ins w:id="4950" w:author="TAKATOSHI TAMAOKI" w:date="2017-03-24T11:43:00Z"/>
                <w:rFonts w:asciiTheme="majorHAnsi" w:hAnsiTheme="majorHAnsi" w:cstheme="majorHAnsi"/>
                <w:color w:val="C00000"/>
              </w:rPr>
            </w:pPr>
            <w:ins w:id="4951" w:author="TAKATOSHI TAMAOKI" w:date="2017-03-24T11:43:00Z">
              <w:r w:rsidRPr="000A2E7F">
                <w:rPr>
                  <w:rFonts w:asciiTheme="majorHAnsi" w:hAnsiTheme="majorHAnsi" w:cstheme="majorHAnsi"/>
                  <w:color w:val="C00000"/>
                </w:rPr>
                <w:t>193</w:t>
              </w:r>
            </w:ins>
          </w:p>
        </w:tc>
        <w:tc>
          <w:tcPr>
            <w:tcW w:w="915" w:type="pct"/>
            <w:tcBorders>
              <w:top w:val="nil"/>
              <w:bottom w:val="nil"/>
            </w:tcBorders>
            <w:shd w:val="clear" w:color="auto" w:fill="auto"/>
          </w:tcPr>
          <w:p w14:paraId="60BF7AC2" w14:textId="77777777" w:rsidR="00631F5B" w:rsidRPr="000A2E7F" w:rsidRDefault="00631F5B" w:rsidP="00631F5B">
            <w:pPr>
              <w:pStyle w:val="af0"/>
              <w:rPr>
                <w:ins w:id="4952"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2CD54AAE" w14:textId="77777777" w:rsidR="00631F5B" w:rsidRPr="000A2E7F" w:rsidRDefault="00631F5B" w:rsidP="00631F5B">
            <w:pPr>
              <w:pStyle w:val="af0"/>
              <w:rPr>
                <w:ins w:id="4953" w:author="TAKATOSHI TAMAOKI" w:date="2017-03-24T11:43:00Z"/>
                <w:rFonts w:asciiTheme="majorHAnsi" w:hAnsiTheme="majorHAnsi" w:cstheme="majorHAnsi"/>
                <w:color w:val="C00000"/>
              </w:rPr>
            </w:pPr>
            <w:ins w:id="4954"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0D9EC5C3" w14:textId="77777777" w:rsidR="00631F5B" w:rsidRPr="000A2E7F" w:rsidRDefault="00631F5B" w:rsidP="00631F5B">
            <w:pPr>
              <w:pStyle w:val="af0"/>
              <w:rPr>
                <w:ins w:id="4955" w:author="TAKATOSHI TAMAOKI" w:date="2017-03-24T11:43:00Z"/>
                <w:rFonts w:asciiTheme="majorHAnsi" w:hAnsiTheme="majorHAnsi" w:cstheme="majorHAnsi"/>
                <w:color w:val="C00000"/>
              </w:rPr>
            </w:pPr>
            <w:ins w:id="4956"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F15876F" w14:textId="77777777" w:rsidR="00631F5B" w:rsidRPr="000A2E7F" w:rsidRDefault="00631F5B" w:rsidP="00631F5B">
            <w:pPr>
              <w:pStyle w:val="af0"/>
              <w:rPr>
                <w:ins w:id="4957" w:author="TAKATOSHI TAMAOKI" w:date="2017-03-24T11:43:00Z"/>
                <w:rFonts w:asciiTheme="majorHAnsi" w:hAnsiTheme="majorHAnsi" w:cstheme="majorHAnsi"/>
                <w:color w:val="C00000"/>
              </w:rPr>
            </w:pPr>
            <w:ins w:id="4958"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7F96CA4" w14:textId="77777777" w:rsidR="00631F5B" w:rsidRPr="000A2E7F" w:rsidRDefault="00631F5B" w:rsidP="00631F5B">
            <w:pPr>
              <w:pStyle w:val="af0"/>
              <w:rPr>
                <w:ins w:id="4959" w:author="TAKATOSHI TAMAOKI" w:date="2017-03-24T11:43:00Z"/>
                <w:rFonts w:asciiTheme="majorHAnsi" w:hAnsiTheme="majorHAnsi" w:cstheme="majorHAnsi"/>
                <w:color w:val="C00000"/>
              </w:rPr>
            </w:pPr>
            <w:ins w:id="4960"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6C995B6" w14:textId="77777777" w:rsidR="00631F5B" w:rsidRPr="000A2E7F" w:rsidRDefault="00631F5B" w:rsidP="00631F5B">
            <w:pPr>
              <w:pStyle w:val="af0"/>
              <w:rPr>
                <w:ins w:id="4961" w:author="TAKATOSHI TAMAOKI" w:date="2017-03-24T11:43:00Z"/>
                <w:rFonts w:asciiTheme="majorHAnsi" w:hAnsiTheme="majorHAnsi" w:cstheme="majorHAnsi"/>
                <w:color w:val="C00000"/>
              </w:rPr>
            </w:pPr>
            <w:ins w:id="496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E81418F" w14:textId="77777777" w:rsidR="00631F5B" w:rsidRPr="000A2E7F" w:rsidRDefault="00631F5B" w:rsidP="00631F5B">
            <w:pPr>
              <w:pStyle w:val="af0"/>
              <w:rPr>
                <w:ins w:id="4963" w:author="TAKATOSHI TAMAOKI" w:date="2017-03-24T11:43:00Z"/>
                <w:rFonts w:asciiTheme="majorHAnsi" w:hAnsiTheme="majorHAnsi" w:cstheme="majorHAnsi"/>
                <w:color w:val="C00000"/>
              </w:rPr>
            </w:pPr>
            <w:ins w:id="496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FBCC7A5" w14:textId="77777777" w:rsidR="00631F5B" w:rsidRPr="000A2E7F" w:rsidRDefault="00631F5B" w:rsidP="00631F5B">
            <w:pPr>
              <w:pStyle w:val="af0"/>
              <w:rPr>
                <w:ins w:id="4965" w:author="TAKATOSHI TAMAOKI" w:date="2017-03-24T11:43:00Z"/>
                <w:rFonts w:asciiTheme="majorHAnsi" w:hAnsiTheme="majorHAnsi" w:cstheme="majorHAnsi"/>
                <w:color w:val="C00000"/>
              </w:rPr>
            </w:pPr>
            <w:ins w:id="4966"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843BD5C" w14:textId="77777777" w:rsidR="00631F5B" w:rsidRPr="000A2E7F" w:rsidRDefault="00631F5B" w:rsidP="00631F5B">
            <w:pPr>
              <w:pStyle w:val="af0"/>
              <w:rPr>
                <w:ins w:id="4967" w:author="TAKATOSHI TAMAOKI" w:date="2017-03-24T11:43:00Z"/>
                <w:rFonts w:asciiTheme="majorHAnsi" w:hAnsiTheme="majorHAnsi" w:cstheme="majorHAnsi"/>
                <w:color w:val="C00000"/>
              </w:rPr>
            </w:pPr>
            <w:ins w:id="4968"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9C46A02" w14:textId="77777777" w:rsidR="00631F5B" w:rsidRPr="000A2E7F" w:rsidRDefault="00631F5B" w:rsidP="00631F5B">
            <w:pPr>
              <w:pStyle w:val="af0"/>
              <w:rPr>
                <w:ins w:id="4969" w:author="TAKATOSHI TAMAOKI" w:date="2017-03-24T11:43:00Z"/>
                <w:rFonts w:asciiTheme="majorHAnsi" w:hAnsiTheme="majorHAnsi" w:cstheme="majorHAnsi"/>
                <w:color w:val="C00000"/>
              </w:rPr>
            </w:pPr>
            <w:ins w:id="4970" w:author="TAKATOSHI TAMAOKI" w:date="2017-03-24T11:43:00Z">
              <w:r w:rsidRPr="000A2E7F">
                <w:rPr>
                  <w:rFonts w:asciiTheme="majorHAnsi" w:hAnsiTheme="majorHAnsi" w:cstheme="majorHAnsi"/>
                  <w:snapToGrid/>
                  <w:color w:val="C00000"/>
                  <w:szCs w:val="16"/>
                </w:rPr>
                <w:t>—</w:t>
              </w:r>
            </w:ins>
          </w:p>
        </w:tc>
      </w:tr>
      <w:tr w:rsidR="00631F5B" w:rsidRPr="003D580F" w14:paraId="322E94B8" w14:textId="77777777" w:rsidTr="00631F5B">
        <w:trPr>
          <w:cantSplit/>
          <w:ins w:id="4971" w:author="TAKATOSHI TAMAOKI" w:date="2017-03-24T11:43:00Z"/>
        </w:trPr>
        <w:tc>
          <w:tcPr>
            <w:tcW w:w="262" w:type="pct"/>
            <w:shd w:val="clear" w:color="auto" w:fill="auto"/>
          </w:tcPr>
          <w:p w14:paraId="55711B12" w14:textId="77777777" w:rsidR="00631F5B" w:rsidRPr="000A2E7F" w:rsidRDefault="00631F5B" w:rsidP="00631F5B">
            <w:pPr>
              <w:pStyle w:val="af0"/>
              <w:rPr>
                <w:ins w:id="4972" w:author="TAKATOSHI TAMAOKI" w:date="2017-03-24T11:43:00Z"/>
                <w:rFonts w:asciiTheme="majorHAnsi" w:hAnsiTheme="majorHAnsi" w:cstheme="majorHAnsi"/>
                <w:color w:val="C00000"/>
              </w:rPr>
            </w:pPr>
            <w:ins w:id="4973" w:author="TAKATOSHI TAMAOKI" w:date="2017-03-24T11:43:00Z">
              <w:r w:rsidRPr="000A2E7F">
                <w:rPr>
                  <w:rFonts w:asciiTheme="majorHAnsi" w:hAnsiTheme="majorHAnsi" w:cstheme="majorHAnsi"/>
                  <w:color w:val="C00000"/>
                </w:rPr>
                <w:t>194</w:t>
              </w:r>
            </w:ins>
          </w:p>
        </w:tc>
        <w:tc>
          <w:tcPr>
            <w:tcW w:w="915" w:type="pct"/>
            <w:tcBorders>
              <w:top w:val="nil"/>
              <w:bottom w:val="nil"/>
            </w:tcBorders>
            <w:shd w:val="clear" w:color="auto" w:fill="auto"/>
          </w:tcPr>
          <w:p w14:paraId="6F287168" w14:textId="77777777" w:rsidR="00631F5B" w:rsidRPr="000A2E7F" w:rsidRDefault="00631F5B" w:rsidP="00631F5B">
            <w:pPr>
              <w:pStyle w:val="af0"/>
              <w:rPr>
                <w:ins w:id="4974"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7D9383E3" w14:textId="77777777" w:rsidR="00631F5B" w:rsidRPr="000A2E7F" w:rsidRDefault="00631F5B" w:rsidP="00631F5B">
            <w:pPr>
              <w:pStyle w:val="af0"/>
              <w:rPr>
                <w:ins w:id="4975" w:author="TAKATOSHI TAMAOKI" w:date="2017-03-24T11:43:00Z"/>
                <w:rFonts w:asciiTheme="majorHAnsi" w:hAnsiTheme="majorHAnsi" w:cstheme="majorHAnsi"/>
                <w:color w:val="C00000"/>
              </w:rPr>
            </w:pPr>
            <w:ins w:id="4976"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1F3784E4" w14:textId="77777777" w:rsidR="00631F5B" w:rsidRPr="000A2E7F" w:rsidRDefault="00631F5B" w:rsidP="00631F5B">
            <w:pPr>
              <w:pStyle w:val="af0"/>
              <w:rPr>
                <w:ins w:id="4977" w:author="TAKATOSHI TAMAOKI" w:date="2017-03-24T11:43:00Z"/>
                <w:rFonts w:asciiTheme="majorHAnsi" w:hAnsiTheme="majorHAnsi" w:cstheme="majorHAnsi"/>
                <w:color w:val="C00000"/>
              </w:rPr>
            </w:pPr>
            <w:ins w:id="4978"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FF1E82F" w14:textId="77777777" w:rsidR="00631F5B" w:rsidRPr="000A2E7F" w:rsidRDefault="00631F5B" w:rsidP="00631F5B">
            <w:pPr>
              <w:pStyle w:val="af0"/>
              <w:rPr>
                <w:ins w:id="4979" w:author="TAKATOSHI TAMAOKI" w:date="2017-03-24T11:43:00Z"/>
                <w:rFonts w:asciiTheme="majorHAnsi" w:hAnsiTheme="majorHAnsi" w:cstheme="majorHAnsi"/>
                <w:color w:val="C00000"/>
              </w:rPr>
            </w:pPr>
            <w:ins w:id="4980"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E65263E" w14:textId="77777777" w:rsidR="00631F5B" w:rsidRPr="000A2E7F" w:rsidRDefault="00631F5B" w:rsidP="00631F5B">
            <w:pPr>
              <w:pStyle w:val="af0"/>
              <w:rPr>
                <w:ins w:id="4981" w:author="TAKATOSHI TAMAOKI" w:date="2017-03-24T11:43:00Z"/>
                <w:rFonts w:asciiTheme="majorHAnsi" w:hAnsiTheme="majorHAnsi" w:cstheme="majorHAnsi"/>
                <w:color w:val="C00000"/>
              </w:rPr>
            </w:pPr>
            <w:ins w:id="4982"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9790A31" w14:textId="77777777" w:rsidR="00631F5B" w:rsidRPr="000A2E7F" w:rsidRDefault="00631F5B" w:rsidP="00631F5B">
            <w:pPr>
              <w:pStyle w:val="af0"/>
              <w:rPr>
                <w:ins w:id="4983" w:author="TAKATOSHI TAMAOKI" w:date="2017-03-24T11:43:00Z"/>
                <w:rFonts w:asciiTheme="majorHAnsi" w:hAnsiTheme="majorHAnsi" w:cstheme="majorHAnsi"/>
                <w:color w:val="C00000"/>
              </w:rPr>
            </w:pPr>
            <w:ins w:id="498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388C267" w14:textId="77777777" w:rsidR="00631F5B" w:rsidRPr="000A2E7F" w:rsidRDefault="00631F5B" w:rsidP="00631F5B">
            <w:pPr>
              <w:pStyle w:val="af0"/>
              <w:rPr>
                <w:ins w:id="4985" w:author="TAKATOSHI TAMAOKI" w:date="2017-03-24T11:43:00Z"/>
                <w:rFonts w:asciiTheme="majorHAnsi" w:hAnsiTheme="majorHAnsi" w:cstheme="majorHAnsi"/>
                <w:color w:val="C00000"/>
              </w:rPr>
            </w:pPr>
            <w:ins w:id="498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096E9FE" w14:textId="77777777" w:rsidR="00631F5B" w:rsidRPr="000A2E7F" w:rsidRDefault="00631F5B" w:rsidP="00631F5B">
            <w:pPr>
              <w:pStyle w:val="af0"/>
              <w:rPr>
                <w:ins w:id="4987" w:author="TAKATOSHI TAMAOKI" w:date="2017-03-24T11:43:00Z"/>
                <w:rFonts w:asciiTheme="majorHAnsi" w:hAnsiTheme="majorHAnsi" w:cstheme="majorHAnsi"/>
                <w:color w:val="C00000"/>
              </w:rPr>
            </w:pPr>
            <w:ins w:id="4988"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89BA9CA" w14:textId="77777777" w:rsidR="00631F5B" w:rsidRPr="000A2E7F" w:rsidRDefault="00631F5B" w:rsidP="00631F5B">
            <w:pPr>
              <w:pStyle w:val="af0"/>
              <w:rPr>
                <w:ins w:id="4989" w:author="TAKATOSHI TAMAOKI" w:date="2017-03-24T11:43:00Z"/>
                <w:rFonts w:asciiTheme="majorHAnsi" w:hAnsiTheme="majorHAnsi" w:cstheme="majorHAnsi"/>
                <w:color w:val="C00000"/>
              </w:rPr>
            </w:pPr>
            <w:ins w:id="4990"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6CD6F2B" w14:textId="77777777" w:rsidR="00631F5B" w:rsidRPr="000A2E7F" w:rsidRDefault="00631F5B" w:rsidP="00631F5B">
            <w:pPr>
              <w:pStyle w:val="af0"/>
              <w:rPr>
                <w:ins w:id="4991" w:author="TAKATOSHI TAMAOKI" w:date="2017-03-24T11:43:00Z"/>
                <w:rFonts w:asciiTheme="majorHAnsi" w:hAnsiTheme="majorHAnsi" w:cstheme="majorHAnsi"/>
                <w:color w:val="C00000"/>
              </w:rPr>
            </w:pPr>
            <w:ins w:id="4992" w:author="TAKATOSHI TAMAOKI" w:date="2017-03-24T11:43:00Z">
              <w:r w:rsidRPr="000A2E7F">
                <w:rPr>
                  <w:rFonts w:asciiTheme="majorHAnsi" w:hAnsiTheme="majorHAnsi" w:cstheme="majorHAnsi"/>
                  <w:snapToGrid/>
                  <w:color w:val="C00000"/>
                  <w:szCs w:val="16"/>
                </w:rPr>
                <w:t>—</w:t>
              </w:r>
            </w:ins>
          </w:p>
        </w:tc>
      </w:tr>
      <w:tr w:rsidR="00631F5B" w:rsidRPr="003D580F" w14:paraId="0AEBC8CB" w14:textId="77777777" w:rsidTr="00631F5B">
        <w:trPr>
          <w:cantSplit/>
          <w:ins w:id="4993" w:author="TAKATOSHI TAMAOKI" w:date="2017-03-24T11:43:00Z"/>
        </w:trPr>
        <w:tc>
          <w:tcPr>
            <w:tcW w:w="262" w:type="pct"/>
            <w:shd w:val="clear" w:color="auto" w:fill="auto"/>
          </w:tcPr>
          <w:p w14:paraId="400C375A" w14:textId="77777777" w:rsidR="00631F5B" w:rsidRPr="000A2E7F" w:rsidRDefault="00631F5B" w:rsidP="00631F5B">
            <w:pPr>
              <w:pStyle w:val="af0"/>
              <w:rPr>
                <w:ins w:id="4994" w:author="TAKATOSHI TAMAOKI" w:date="2017-03-24T11:43:00Z"/>
                <w:rFonts w:asciiTheme="majorHAnsi" w:hAnsiTheme="majorHAnsi" w:cstheme="majorHAnsi"/>
                <w:color w:val="C00000"/>
              </w:rPr>
            </w:pPr>
            <w:ins w:id="4995" w:author="TAKATOSHI TAMAOKI" w:date="2017-03-24T11:43:00Z">
              <w:r w:rsidRPr="000A2E7F">
                <w:rPr>
                  <w:rFonts w:asciiTheme="majorHAnsi" w:hAnsiTheme="majorHAnsi" w:cstheme="majorHAnsi"/>
                  <w:color w:val="C00000"/>
                </w:rPr>
                <w:t>195</w:t>
              </w:r>
            </w:ins>
          </w:p>
        </w:tc>
        <w:tc>
          <w:tcPr>
            <w:tcW w:w="915" w:type="pct"/>
            <w:tcBorders>
              <w:top w:val="nil"/>
              <w:bottom w:val="nil"/>
            </w:tcBorders>
            <w:shd w:val="clear" w:color="auto" w:fill="auto"/>
          </w:tcPr>
          <w:p w14:paraId="2FB44FBD" w14:textId="77777777" w:rsidR="00631F5B" w:rsidRPr="000A2E7F" w:rsidRDefault="00631F5B" w:rsidP="00631F5B">
            <w:pPr>
              <w:pStyle w:val="af0"/>
              <w:rPr>
                <w:ins w:id="4996"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3363C98C" w14:textId="77777777" w:rsidR="00631F5B" w:rsidRPr="000A2E7F" w:rsidRDefault="00631F5B" w:rsidP="00631F5B">
            <w:pPr>
              <w:pStyle w:val="af0"/>
              <w:rPr>
                <w:ins w:id="4997" w:author="TAKATOSHI TAMAOKI" w:date="2017-03-24T11:43:00Z"/>
                <w:rFonts w:asciiTheme="majorHAnsi" w:hAnsiTheme="majorHAnsi" w:cstheme="majorHAnsi"/>
                <w:color w:val="C00000"/>
              </w:rPr>
            </w:pPr>
            <w:ins w:id="4998"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1637C911" w14:textId="77777777" w:rsidR="00631F5B" w:rsidRPr="000A2E7F" w:rsidRDefault="00631F5B" w:rsidP="00631F5B">
            <w:pPr>
              <w:pStyle w:val="af0"/>
              <w:rPr>
                <w:ins w:id="4999" w:author="TAKATOSHI TAMAOKI" w:date="2017-03-24T11:43:00Z"/>
                <w:rFonts w:asciiTheme="majorHAnsi" w:hAnsiTheme="majorHAnsi" w:cstheme="majorHAnsi"/>
                <w:color w:val="C00000"/>
              </w:rPr>
            </w:pPr>
            <w:ins w:id="5000"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5295668" w14:textId="77777777" w:rsidR="00631F5B" w:rsidRPr="000A2E7F" w:rsidRDefault="00631F5B" w:rsidP="00631F5B">
            <w:pPr>
              <w:pStyle w:val="af0"/>
              <w:rPr>
                <w:ins w:id="5001" w:author="TAKATOSHI TAMAOKI" w:date="2017-03-24T11:43:00Z"/>
                <w:rFonts w:asciiTheme="majorHAnsi" w:hAnsiTheme="majorHAnsi" w:cstheme="majorHAnsi"/>
                <w:color w:val="C00000"/>
              </w:rPr>
            </w:pPr>
            <w:ins w:id="5002"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DE4CDB0" w14:textId="77777777" w:rsidR="00631F5B" w:rsidRPr="000A2E7F" w:rsidRDefault="00631F5B" w:rsidP="00631F5B">
            <w:pPr>
              <w:pStyle w:val="af0"/>
              <w:rPr>
                <w:ins w:id="5003" w:author="TAKATOSHI TAMAOKI" w:date="2017-03-24T11:43:00Z"/>
                <w:rFonts w:asciiTheme="majorHAnsi" w:hAnsiTheme="majorHAnsi" w:cstheme="majorHAnsi"/>
                <w:color w:val="C00000"/>
              </w:rPr>
            </w:pPr>
            <w:ins w:id="5004"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DB3C728" w14:textId="77777777" w:rsidR="00631F5B" w:rsidRPr="000A2E7F" w:rsidRDefault="00631F5B" w:rsidP="00631F5B">
            <w:pPr>
              <w:pStyle w:val="af0"/>
              <w:rPr>
                <w:ins w:id="5005" w:author="TAKATOSHI TAMAOKI" w:date="2017-03-24T11:43:00Z"/>
                <w:rFonts w:asciiTheme="majorHAnsi" w:hAnsiTheme="majorHAnsi" w:cstheme="majorHAnsi"/>
                <w:color w:val="C00000"/>
              </w:rPr>
            </w:pPr>
            <w:ins w:id="500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4EC2ACA" w14:textId="77777777" w:rsidR="00631F5B" w:rsidRPr="000A2E7F" w:rsidRDefault="00631F5B" w:rsidP="00631F5B">
            <w:pPr>
              <w:pStyle w:val="af0"/>
              <w:rPr>
                <w:ins w:id="5007" w:author="TAKATOSHI TAMAOKI" w:date="2017-03-24T11:43:00Z"/>
                <w:rFonts w:asciiTheme="majorHAnsi" w:hAnsiTheme="majorHAnsi" w:cstheme="majorHAnsi"/>
                <w:color w:val="C00000"/>
              </w:rPr>
            </w:pPr>
            <w:ins w:id="500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3325862" w14:textId="77777777" w:rsidR="00631F5B" w:rsidRPr="000A2E7F" w:rsidRDefault="00631F5B" w:rsidP="00631F5B">
            <w:pPr>
              <w:pStyle w:val="af0"/>
              <w:rPr>
                <w:ins w:id="5009" w:author="TAKATOSHI TAMAOKI" w:date="2017-03-24T11:43:00Z"/>
                <w:rFonts w:asciiTheme="majorHAnsi" w:hAnsiTheme="majorHAnsi" w:cstheme="majorHAnsi"/>
                <w:color w:val="C00000"/>
              </w:rPr>
            </w:pPr>
            <w:ins w:id="5010"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D7568A4" w14:textId="77777777" w:rsidR="00631F5B" w:rsidRPr="000A2E7F" w:rsidRDefault="00631F5B" w:rsidP="00631F5B">
            <w:pPr>
              <w:pStyle w:val="af0"/>
              <w:rPr>
                <w:ins w:id="5011" w:author="TAKATOSHI TAMAOKI" w:date="2017-03-24T11:43:00Z"/>
                <w:rFonts w:asciiTheme="majorHAnsi" w:hAnsiTheme="majorHAnsi" w:cstheme="majorHAnsi"/>
                <w:color w:val="C00000"/>
              </w:rPr>
            </w:pPr>
            <w:ins w:id="5012"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C3C2888" w14:textId="77777777" w:rsidR="00631F5B" w:rsidRPr="000A2E7F" w:rsidRDefault="00631F5B" w:rsidP="00631F5B">
            <w:pPr>
              <w:pStyle w:val="af0"/>
              <w:rPr>
                <w:ins w:id="5013" w:author="TAKATOSHI TAMAOKI" w:date="2017-03-24T11:43:00Z"/>
                <w:rFonts w:asciiTheme="majorHAnsi" w:hAnsiTheme="majorHAnsi" w:cstheme="majorHAnsi"/>
                <w:color w:val="C00000"/>
              </w:rPr>
            </w:pPr>
            <w:ins w:id="5014" w:author="TAKATOSHI TAMAOKI" w:date="2017-03-24T11:43:00Z">
              <w:r w:rsidRPr="000A2E7F">
                <w:rPr>
                  <w:rFonts w:asciiTheme="majorHAnsi" w:hAnsiTheme="majorHAnsi" w:cstheme="majorHAnsi"/>
                  <w:snapToGrid/>
                  <w:color w:val="C00000"/>
                  <w:szCs w:val="16"/>
                </w:rPr>
                <w:t>—</w:t>
              </w:r>
            </w:ins>
          </w:p>
        </w:tc>
      </w:tr>
      <w:tr w:rsidR="00631F5B" w:rsidRPr="003D580F" w14:paraId="5620E208" w14:textId="77777777" w:rsidTr="00631F5B">
        <w:trPr>
          <w:cantSplit/>
          <w:ins w:id="5015" w:author="TAKATOSHI TAMAOKI" w:date="2017-03-24T11:43:00Z"/>
        </w:trPr>
        <w:tc>
          <w:tcPr>
            <w:tcW w:w="262" w:type="pct"/>
            <w:shd w:val="clear" w:color="auto" w:fill="auto"/>
          </w:tcPr>
          <w:p w14:paraId="1282CFFE" w14:textId="77777777" w:rsidR="00631F5B" w:rsidRPr="000A2E7F" w:rsidRDefault="00631F5B" w:rsidP="00631F5B">
            <w:pPr>
              <w:pStyle w:val="af0"/>
              <w:rPr>
                <w:ins w:id="5016" w:author="TAKATOSHI TAMAOKI" w:date="2017-03-24T11:43:00Z"/>
                <w:rFonts w:asciiTheme="majorHAnsi" w:hAnsiTheme="majorHAnsi" w:cstheme="majorHAnsi"/>
                <w:color w:val="C00000"/>
              </w:rPr>
            </w:pPr>
            <w:ins w:id="5017" w:author="TAKATOSHI TAMAOKI" w:date="2017-03-24T11:43:00Z">
              <w:r w:rsidRPr="000A2E7F">
                <w:rPr>
                  <w:rFonts w:asciiTheme="majorHAnsi" w:hAnsiTheme="majorHAnsi" w:cstheme="majorHAnsi"/>
                  <w:color w:val="C00000"/>
                </w:rPr>
                <w:t>196</w:t>
              </w:r>
            </w:ins>
          </w:p>
        </w:tc>
        <w:tc>
          <w:tcPr>
            <w:tcW w:w="915" w:type="pct"/>
            <w:tcBorders>
              <w:top w:val="nil"/>
              <w:bottom w:val="nil"/>
            </w:tcBorders>
            <w:shd w:val="clear" w:color="auto" w:fill="auto"/>
          </w:tcPr>
          <w:p w14:paraId="3F71F840" w14:textId="77777777" w:rsidR="00631F5B" w:rsidRPr="000A2E7F" w:rsidRDefault="00631F5B" w:rsidP="00631F5B">
            <w:pPr>
              <w:pStyle w:val="af0"/>
              <w:rPr>
                <w:ins w:id="5018"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124D72D7" w14:textId="77777777" w:rsidR="00631F5B" w:rsidRPr="000A2E7F" w:rsidRDefault="00631F5B" w:rsidP="00631F5B">
            <w:pPr>
              <w:pStyle w:val="af0"/>
              <w:rPr>
                <w:ins w:id="5019" w:author="TAKATOSHI TAMAOKI" w:date="2017-03-24T11:43:00Z"/>
                <w:rFonts w:asciiTheme="majorHAnsi" w:hAnsiTheme="majorHAnsi" w:cstheme="majorHAnsi"/>
                <w:color w:val="C00000"/>
              </w:rPr>
            </w:pPr>
            <w:ins w:id="5020"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403B4F70" w14:textId="77777777" w:rsidR="00631F5B" w:rsidRPr="000A2E7F" w:rsidRDefault="00631F5B" w:rsidP="00631F5B">
            <w:pPr>
              <w:pStyle w:val="af0"/>
              <w:rPr>
                <w:ins w:id="5021" w:author="TAKATOSHI TAMAOKI" w:date="2017-03-24T11:43:00Z"/>
                <w:rFonts w:asciiTheme="majorHAnsi" w:hAnsiTheme="majorHAnsi" w:cstheme="majorHAnsi"/>
                <w:color w:val="C00000"/>
              </w:rPr>
            </w:pPr>
            <w:ins w:id="5022"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E635168" w14:textId="77777777" w:rsidR="00631F5B" w:rsidRPr="000A2E7F" w:rsidRDefault="00631F5B" w:rsidP="00631F5B">
            <w:pPr>
              <w:pStyle w:val="af0"/>
              <w:rPr>
                <w:ins w:id="5023" w:author="TAKATOSHI TAMAOKI" w:date="2017-03-24T11:43:00Z"/>
                <w:rFonts w:asciiTheme="majorHAnsi" w:hAnsiTheme="majorHAnsi" w:cstheme="majorHAnsi"/>
                <w:color w:val="C00000"/>
              </w:rPr>
            </w:pPr>
            <w:ins w:id="5024"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336D4D5" w14:textId="77777777" w:rsidR="00631F5B" w:rsidRPr="000A2E7F" w:rsidRDefault="00631F5B" w:rsidP="00631F5B">
            <w:pPr>
              <w:pStyle w:val="af0"/>
              <w:rPr>
                <w:ins w:id="5025" w:author="TAKATOSHI TAMAOKI" w:date="2017-03-24T11:43:00Z"/>
                <w:rFonts w:asciiTheme="majorHAnsi" w:hAnsiTheme="majorHAnsi" w:cstheme="majorHAnsi"/>
                <w:color w:val="C00000"/>
              </w:rPr>
            </w:pPr>
            <w:ins w:id="5026"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98F9EE2" w14:textId="77777777" w:rsidR="00631F5B" w:rsidRPr="000A2E7F" w:rsidRDefault="00631F5B" w:rsidP="00631F5B">
            <w:pPr>
              <w:pStyle w:val="af0"/>
              <w:rPr>
                <w:ins w:id="5027" w:author="TAKATOSHI TAMAOKI" w:date="2017-03-24T11:43:00Z"/>
                <w:rFonts w:asciiTheme="majorHAnsi" w:hAnsiTheme="majorHAnsi" w:cstheme="majorHAnsi"/>
                <w:color w:val="C00000"/>
              </w:rPr>
            </w:pPr>
            <w:ins w:id="502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5CF2416" w14:textId="77777777" w:rsidR="00631F5B" w:rsidRPr="000A2E7F" w:rsidRDefault="00631F5B" w:rsidP="00631F5B">
            <w:pPr>
              <w:pStyle w:val="af0"/>
              <w:rPr>
                <w:ins w:id="5029" w:author="TAKATOSHI TAMAOKI" w:date="2017-03-24T11:43:00Z"/>
                <w:rFonts w:asciiTheme="majorHAnsi" w:hAnsiTheme="majorHAnsi" w:cstheme="majorHAnsi"/>
                <w:color w:val="C00000"/>
              </w:rPr>
            </w:pPr>
            <w:ins w:id="503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6A8449F" w14:textId="77777777" w:rsidR="00631F5B" w:rsidRPr="000A2E7F" w:rsidRDefault="00631F5B" w:rsidP="00631F5B">
            <w:pPr>
              <w:pStyle w:val="af0"/>
              <w:rPr>
                <w:ins w:id="5031" w:author="TAKATOSHI TAMAOKI" w:date="2017-03-24T11:43:00Z"/>
                <w:rFonts w:asciiTheme="majorHAnsi" w:hAnsiTheme="majorHAnsi" w:cstheme="majorHAnsi"/>
                <w:color w:val="C00000"/>
              </w:rPr>
            </w:pPr>
            <w:ins w:id="5032"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05D5F6D" w14:textId="77777777" w:rsidR="00631F5B" w:rsidRPr="000A2E7F" w:rsidRDefault="00631F5B" w:rsidP="00631F5B">
            <w:pPr>
              <w:pStyle w:val="af0"/>
              <w:rPr>
                <w:ins w:id="5033" w:author="TAKATOSHI TAMAOKI" w:date="2017-03-24T11:43:00Z"/>
                <w:rFonts w:asciiTheme="majorHAnsi" w:hAnsiTheme="majorHAnsi" w:cstheme="majorHAnsi"/>
                <w:color w:val="C00000"/>
              </w:rPr>
            </w:pPr>
            <w:ins w:id="5034"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922C65E" w14:textId="77777777" w:rsidR="00631F5B" w:rsidRPr="000A2E7F" w:rsidRDefault="00631F5B" w:rsidP="00631F5B">
            <w:pPr>
              <w:pStyle w:val="af0"/>
              <w:rPr>
                <w:ins w:id="5035" w:author="TAKATOSHI TAMAOKI" w:date="2017-03-24T11:43:00Z"/>
                <w:rFonts w:asciiTheme="majorHAnsi" w:hAnsiTheme="majorHAnsi" w:cstheme="majorHAnsi"/>
                <w:color w:val="C00000"/>
              </w:rPr>
            </w:pPr>
            <w:ins w:id="5036" w:author="TAKATOSHI TAMAOKI" w:date="2017-03-24T11:43:00Z">
              <w:r w:rsidRPr="000A2E7F">
                <w:rPr>
                  <w:rFonts w:asciiTheme="majorHAnsi" w:hAnsiTheme="majorHAnsi" w:cstheme="majorHAnsi"/>
                  <w:snapToGrid/>
                  <w:color w:val="C00000"/>
                  <w:szCs w:val="16"/>
                </w:rPr>
                <w:t>—</w:t>
              </w:r>
            </w:ins>
          </w:p>
        </w:tc>
      </w:tr>
      <w:tr w:rsidR="00631F5B" w:rsidRPr="003D580F" w14:paraId="04F8CBBA" w14:textId="77777777" w:rsidTr="00631F5B">
        <w:trPr>
          <w:cantSplit/>
          <w:ins w:id="5037" w:author="TAKATOSHI TAMAOKI" w:date="2017-03-24T11:43:00Z"/>
        </w:trPr>
        <w:tc>
          <w:tcPr>
            <w:tcW w:w="262" w:type="pct"/>
            <w:shd w:val="clear" w:color="auto" w:fill="auto"/>
          </w:tcPr>
          <w:p w14:paraId="468C3D99" w14:textId="77777777" w:rsidR="00631F5B" w:rsidRPr="000A2E7F" w:rsidRDefault="00631F5B" w:rsidP="00631F5B">
            <w:pPr>
              <w:pStyle w:val="af0"/>
              <w:rPr>
                <w:ins w:id="5038" w:author="TAKATOSHI TAMAOKI" w:date="2017-03-24T11:43:00Z"/>
                <w:rFonts w:asciiTheme="majorHAnsi" w:hAnsiTheme="majorHAnsi" w:cstheme="majorHAnsi"/>
                <w:color w:val="C00000"/>
              </w:rPr>
            </w:pPr>
            <w:ins w:id="5039" w:author="TAKATOSHI TAMAOKI" w:date="2017-03-24T11:43:00Z">
              <w:r w:rsidRPr="000A2E7F">
                <w:rPr>
                  <w:rFonts w:asciiTheme="majorHAnsi" w:hAnsiTheme="majorHAnsi" w:cstheme="majorHAnsi"/>
                  <w:color w:val="C00000"/>
                </w:rPr>
                <w:t>197</w:t>
              </w:r>
            </w:ins>
          </w:p>
        </w:tc>
        <w:tc>
          <w:tcPr>
            <w:tcW w:w="915" w:type="pct"/>
            <w:tcBorders>
              <w:top w:val="nil"/>
              <w:bottom w:val="nil"/>
            </w:tcBorders>
            <w:shd w:val="clear" w:color="auto" w:fill="auto"/>
          </w:tcPr>
          <w:p w14:paraId="0D23F79E" w14:textId="77777777" w:rsidR="00631F5B" w:rsidRPr="000A2E7F" w:rsidRDefault="00631F5B" w:rsidP="00631F5B">
            <w:pPr>
              <w:pStyle w:val="af0"/>
              <w:rPr>
                <w:ins w:id="5040"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37DF247E" w14:textId="77777777" w:rsidR="00631F5B" w:rsidRPr="000A2E7F" w:rsidRDefault="00631F5B" w:rsidP="00631F5B">
            <w:pPr>
              <w:pStyle w:val="af0"/>
              <w:rPr>
                <w:ins w:id="5041" w:author="TAKATOSHI TAMAOKI" w:date="2017-03-24T11:43:00Z"/>
                <w:rFonts w:asciiTheme="majorHAnsi" w:hAnsiTheme="majorHAnsi" w:cstheme="majorHAnsi"/>
                <w:color w:val="C00000"/>
              </w:rPr>
            </w:pPr>
            <w:ins w:id="5042"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0687C32E" w14:textId="77777777" w:rsidR="00631F5B" w:rsidRPr="000A2E7F" w:rsidRDefault="00631F5B" w:rsidP="00631F5B">
            <w:pPr>
              <w:pStyle w:val="af0"/>
              <w:rPr>
                <w:ins w:id="5043" w:author="TAKATOSHI TAMAOKI" w:date="2017-03-24T11:43:00Z"/>
                <w:rFonts w:asciiTheme="majorHAnsi" w:hAnsiTheme="majorHAnsi" w:cstheme="majorHAnsi"/>
                <w:color w:val="C00000"/>
              </w:rPr>
            </w:pPr>
            <w:ins w:id="5044"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157612D" w14:textId="77777777" w:rsidR="00631F5B" w:rsidRPr="000A2E7F" w:rsidRDefault="00631F5B" w:rsidP="00631F5B">
            <w:pPr>
              <w:pStyle w:val="af0"/>
              <w:rPr>
                <w:ins w:id="5045" w:author="TAKATOSHI TAMAOKI" w:date="2017-03-24T11:43:00Z"/>
                <w:rFonts w:asciiTheme="majorHAnsi" w:hAnsiTheme="majorHAnsi" w:cstheme="majorHAnsi"/>
                <w:color w:val="C00000"/>
              </w:rPr>
            </w:pPr>
            <w:ins w:id="5046"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037CE4B" w14:textId="77777777" w:rsidR="00631F5B" w:rsidRPr="000A2E7F" w:rsidRDefault="00631F5B" w:rsidP="00631F5B">
            <w:pPr>
              <w:pStyle w:val="af0"/>
              <w:rPr>
                <w:ins w:id="5047" w:author="TAKATOSHI TAMAOKI" w:date="2017-03-24T11:43:00Z"/>
                <w:rFonts w:asciiTheme="majorHAnsi" w:hAnsiTheme="majorHAnsi" w:cstheme="majorHAnsi"/>
                <w:color w:val="C00000"/>
              </w:rPr>
            </w:pPr>
            <w:ins w:id="5048"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7F1F001" w14:textId="77777777" w:rsidR="00631F5B" w:rsidRPr="000A2E7F" w:rsidRDefault="00631F5B" w:rsidP="00631F5B">
            <w:pPr>
              <w:pStyle w:val="af0"/>
              <w:rPr>
                <w:ins w:id="5049" w:author="TAKATOSHI TAMAOKI" w:date="2017-03-24T11:43:00Z"/>
                <w:rFonts w:asciiTheme="majorHAnsi" w:hAnsiTheme="majorHAnsi" w:cstheme="majorHAnsi"/>
                <w:color w:val="C00000"/>
              </w:rPr>
            </w:pPr>
            <w:ins w:id="5050"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791519F" w14:textId="77777777" w:rsidR="00631F5B" w:rsidRPr="000A2E7F" w:rsidRDefault="00631F5B" w:rsidP="00631F5B">
            <w:pPr>
              <w:pStyle w:val="af0"/>
              <w:rPr>
                <w:ins w:id="5051" w:author="TAKATOSHI TAMAOKI" w:date="2017-03-24T11:43:00Z"/>
                <w:rFonts w:asciiTheme="majorHAnsi" w:hAnsiTheme="majorHAnsi" w:cstheme="majorHAnsi"/>
                <w:color w:val="C00000"/>
              </w:rPr>
            </w:pPr>
            <w:ins w:id="505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CF512E2" w14:textId="77777777" w:rsidR="00631F5B" w:rsidRPr="000A2E7F" w:rsidRDefault="00631F5B" w:rsidP="00631F5B">
            <w:pPr>
              <w:pStyle w:val="af0"/>
              <w:rPr>
                <w:ins w:id="5053" w:author="TAKATOSHI TAMAOKI" w:date="2017-03-24T11:43:00Z"/>
                <w:rFonts w:asciiTheme="majorHAnsi" w:hAnsiTheme="majorHAnsi" w:cstheme="majorHAnsi"/>
                <w:color w:val="C00000"/>
              </w:rPr>
            </w:pPr>
            <w:ins w:id="5054"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0E244F0" w14:textId="77777777" w:rsidR="00631F5B" w:rsidRPr="000A2E7F" w:rsidRDefault="00631F5B" w:rsidP="00631F5B">
            <w:pPr>
              <w:pStyle w:val="af0"/>
              <w:rPr>
                <w:ins w:id="5055" w:author="TAKATOSHI TAMAOKI" w:date="2017-03-24T11:43:00Z"/>
                <w:rFonts w:asciiTheme="majorHAnsi" w:hAnsiTheme="majorHAnsi" w:cstheme="majorHAnsi"/>
                <w:color w:val="C00000"/>
              </w:rPr>
            </w:pPr>
            <w:ins w:id="5056"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37B870D" w14:textId="77777777" w:rsidR="00631F5B" w:rsidRPr="000A2E7F" w:rsidRDefault="00631F5B" w:rsidP="00631F5B">
            <w:pPr>
              <w:pStyle w:val="af0"/>
              <w:rPr>
                <w:ins w:id="5057" w:author="TAKATOSHI TAMAOKI" w:date="2017-03-24T11:43:00Z"/>
                <w:rFonts w:asciiTheme="majorHAnsi" w:hAnsiTheme="majorHAnsi" w:cstheme="majorHAnsi"/>
                <w:color w:val="C00000"/>
              </w:rPr>
            </w:pPr>
            <w:ins w:id="5058" w:author="TAKATOSHI TAMAOKI" w:date="2017-03-24T11:43:00Z">
              <w:r w:rsidRPr="000A2E7F">
                <w:rPr>
                  <w:rFonts w:asciiTheme="majorHAnsi" w:hAnsiTheme="majorHAnsi" w:cstheme="majorHAnsi"/>
                  <w:snapToGrid/>
                  <w:color w:val="C00000"/>
                  <w:szCs w:val="16"/>
                </w:rPr>
                <w:t>—</w:t>
              </w:r>
            </w:ins>
          </w:p>
        </w:tc>
      </w:tr>
      <w:tr w:rsidR="00631F5B" w:rsidRPr="003D580F" w14:paraId="57A35E5C" w14:textId="77777777" w:rsidTr="00631F5B">
        <w:trPr>
          <w:cantSplit/>
          <w:ins w:id="5059" w:author="TAKATOSHI TAMAOKI" w:date="2017-03-24T11:43:00Z"/>
        </w:trPr>
        <w:tc>
          <w:tcPr>
            <w:tcW w:w="262" w:type="pct"/>
            <w:shd w:val="clear" w:color="auto" w:fill="auto"/>
          </w:tcPr>
          <w:p w14:paraId="57AC556B" w14:textId="77777777" w:rsidR="00631F5B" w:rsidRPr="000A2E7F" w:rsidRDefault="00631F5B" w:rsidP="00631F5B">
            <w:pPr>
              <w:pStyle w:val="af0"/>
              <w:rPr>
                <w:ins w:id="5060" w:author="TAKATOSHI TAMAOKI" w:date="2017-03-24T11:43:00Z"/>
                <w:rFonts w:asciiTheme="majorHAnsi" w:hAnsiTheme="majorHAnsi" w:cstheme="majorHAnsi"/>
                <w:color w:val="C00000"/>
              </w:rPr>
            </w:pPr>
            <w:ins w:id="5061" w:author="TAKATOSHI TAMAOKI" w:date="2017-03-24T11:43:00Z">
              <w:r w:rsidRPr="000A2E7F">
                <w:rPr>
                  <w:rFonts w:asciiTheme="majorHAnsi" w:hAnsiTheme="majorHAnsi" w:cstheme="majorHAnsi"/>
                  <w:color w:val="C00000"/>
                </w:rPr>
                <w:t>198</w:t>
              </w:r>
            </w:ins>
          </w:p>
        </w:tc>
        <w:tc>
          <w:tcPr>
            <w:tcW w:w="915" w:type="pct"/>
            <w:tcBorders>
              <w:top w:val="nil"/>
              <w:bottom w:val="nil"/>
            </w:tcBorders>
            <w:shd w:val="clear" w:color="auto" w:fill="auto"/>
          </w:tcPr>
          <w:p w14:paraId="0955C237" w14:textId="77777777" w:rsidR="00631F5B" w:rsidRPr="000A2E7F" w:rsidRDefault="00631F5B" w:rsidP="00631F5B">
            <w:pPr>
              <w:pStyle w:val="af0"/>
              <w:rPr>
                <w:ins w:id="5062"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3A087160" w14:textId="77777777" w:rsidR="00631F5B" w:rsidRPr="000A2E7F" w:rsidRDefault="00631F5B" w:rsidP="00631F5B">
            <w:pPr>
              <w:pStyle w:val="af0"/>
              <w:rPr>
                <w:ins w:id="5063" w:author="TAKATOSHI TAMAOKI" w:date="2017-03-24T11:43:00Z"/>
                <w:rFonts w:asciiTheme="majorHAnsi" w:hAnsiTheme="majorHAnsi" w:cstheme="majorHAnsi"/>
                <w:color w:val="C00000"/>
              </w:rPr>
            </w:pPr>
            <w:ins w:id="5064"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70F24EF5" w14:textId="77777777" w:rsidR="00631F5B" w:rsidRPr="000A2E7F" w:rsidRDefault="00631F5B" w:rsidP="00631F5B">
            <w:pPr>
              <w:pStyle w:val="af0"/>
              <w:rPr>
                <w:ins w:id="5065" w:author="TAKATOSHI TAMAOKI" w:date="2017-03-24T11:43:00Z"/>
                <w:rFonts w:asciiTheme="majorHAnsi" w:hAnsiTheme="majorHAnsi" w:cstheme="majorHAnsi"/>
                <w:color w:val="C00000"/>
              </w:rPr>
            </w:pPr>
            <w:ins w:id="5066"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ACBFA1A" w14:textId="77777777" w:rsidR="00631F5B" w:rsidRPr="000A2E7F" w:rsidRDefault="00631F5B" w:rsidP="00631F5B">
            <w:pPr>
              <w:pStyle w:val="af0"/>
              <w:rPr>
                <w:ins w:id="5067" w:author="TAKATOSHI TAMAOKI" w:date="2017-03-24T11:43:00Z"/>
                <w:rFonts w:asciiTheme="majorHAnsi" w:hAnsiTheme="majorHAnsi" w:cstheme="majorHAnsi"/>
                <w:color w:val="C00000"/>
              </w:rPr>
            </w:pPr>
            <w:ins w:id="5068"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E467CE8" w14:textId="77777777" w:rsidR="00631F5B" w:rsidRPr="000A2E7F" w:rsidRDefault="00631F5B" w:rsidP="00631F5B">
            <w:pPr>
              <w:pStyle w:val="af0"/>
              <w:rPr>
                <w:ins w:id="5069" w:author="TAKATOSHI TAMAOKI" w:date="2017-03-24T11:43:00Z"/>
                <w:rFonts w:asciiTheme="majorHAnsi" w:hAnsiTheme="majorHAnsi" w:cstheme="majorHAnsi"/>
                <w:color w:val="C00000"/>
              </w:rPr>
            </w:pPr>
            <w:ins w:id="5070"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132925F" w14:textId="77777777" w:rsidR="00631F5B" w:rsidRPr="000A2E7F" w:rsidRDefault="00631F5B" w:rsidP="00631F5B">
            <w:pPr>
              <w:pStyle w:val="af0"/>
              <w:rPr>
                <w:ins w:id="5071" w:author="TAKATOSHI TAMAOKI" w:date="2017-03-24T11:43:00Z"/>
                <w:rFonts w:asciiTheme="majorHAnsi" w:hAnsiTheme="majorHAnsi" w:cstheme="majorHAnsi"/>
                <w:color w:val="C00000"/>
              </w:rPr>
            </w:pPr>
            <w:ins w:id="507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C2601EE" w14:textId="77777777" w:rsidR="00631F5B" w:rsidRPr="000A2E7F" w:rsidRDefault="00631F5B" w:rsidP="00631F5B">
            <w:pPr>
              <w:pStyle w:val="af0"/>
              <w:rPr>
                <w:ins w:id="5073" w:author="TAKATOSHI TAMAOKI" w:date="2017-03-24T11:43:00Z"/>
                <w:rFonts w:asciiTheme="majorHAnsi" w:hAnsiTheme="majorHAnsi" w:cstheme="majorHAnsi"/>
                <w:color w:val="C00000"/>
              </w:rPr>
            </w:pPr>
            <w:ins w:id="507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924E2E0" w14:textId="77777777" w:rsidR="00631F5B" w:rsidRPr="000A2E7F" w:rsidRDefault="00631F5B" w:rsidP="00631F5B">
            <w:pPr>
              <w:pStyle w:val="af0"/>
              <w:rPr>
                <w:ins w:id="5075" w:author="TAKATOSHI TAMAOKI" w:date="2017-03-24T11:43:00Z"/>
                <w:rFonts w:asciiTheme="majorHAnsi" w:hAnsiTheme="majorHAnsi" w:cstheme="majorHAnsi"/>
                <w:color w:val="C00000"/>
              </w:rPr>
            </w:pPr>
            <w:ins w:id="5076"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72075ED" w14:textId="77777777" w:rsidR="00631F5B" w:rsidRPr="000A2E7F" w:rsidRDefault="00631F5B" w:rsidP="00631F5B">
            <w:pPr>
              <w:pStyle w:val="af0"/>
              <w:rPr>
                <w:ins w:id="5077" w:author="TAKATOSHI TAMAOKI" w:date="2017-03-24T11:43:00Z"/>
                <w:rFonts w:asciiTheme="majorHAnsi" w:hAnsiTheme="majorHAnsi" w:cstheme="majorHAnsi"/>
                <w:color w:val="C00000"/>
              </w:rPr>
            </w:pPr>
            <w:ins w:id="5078"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358FB0A" w14:textId="77777777" w:rsidR="00631F5B" w:rsidRPr="000A2E7F" w:rsidRDefault="00631F5B" w:rsidP="00631F5B">
            <w:pPr>
              <w:pStyle w:val="af0"/>
              <w:rPr>
                <w:ins w:id="5079" w:author="TAKATOSHI TAMAOKI" w:date="2017-03-24T11:43:00Z"/>
                <w:rFonts w:asciiTheme="majorHAnsi" w:hAnsiTheme="majorHAnsi" w:cstheme="majorHAnsi"/>
                <w:color w:val="C00000"/>
              </w:rPr>
            </w:pPr>
            <w:ins w:id="5080" w:author="TAKATOSHI TAMAOKI" w:date="2017-03-24T11:43:00Z">
              <w:r w:rsidRPr="000A2E7F">
                <w:rPr>
                  <w:rFonts w:asciiTheme="majorHAnsi" w:hAnsiTheme="majorHAnsi" w:cstheme="majorHAnsi"/>
                  <w:snapToGrid/>
                  <w:color w:val="C00000"/>
                  <w:szCs w:val="16"/>
                </w:rPr>
                <w:t>—</w:t>
              </w:r>
            </w:ins>
          </w:p>
        </w:tc>
      </w:tr>
      <w:tr w:rsidR="00631F5B" w:rsidRPr="003D580F" w14:paraId="22986A2A" w14:textId="77777777" w:rsidTr="00631F5B">
        <w:trPr>
          <w:cantSplit/>
          <w:ins w:id="5081" w:author="TAKATOSHI TAMAOKI" w:date="2017-03-24T11:43:00Z"/>
        </w:trPr>
        <w:tc>
          <w:tcPr>
            <w:tcW w:w="262" w:type="pct"/>
            <w:shd w:val="clear" w:color="auto" w:fill="auto"/>
          </w:tcPr>
          <w:p w14:paraId="3167E450" w14:textId="77777777" w:rsidR="00631F5B" w:rsidRPr="000A2E7F" w:rsidRDefault="00631F5B" w:rsidP="00631F5B">
            <w:pPr>
              <w:pStyle w:val="af0"/>
              <w:rPr>
                <w:ins w:id="5082" w:author="TAKATOSHI TAMAOKI" w:date="2017-03-24T11:43:00Z"/>
                <w:rFonts w:asciiTheme="majorHAnsi" w:hAnsiTheme="majorHAnsi" w:cstheme="majorHAnsi"/>
                <w:color w:val="C00000"/>
              </w:rPr>
            </w:pPr>
            <w:ins w:id="5083" w:author="TAKATOSHI TAMAOKI" w:date="2017-03-24T11:43:00Z">
              <w:r w:rsidRPr="000A2E7F">
                <w:rPr>
                  <w:rFonts w:asciiTheme="majorHAnsi" w:hAnsiTheme="majorHAnsi" w:cstheme="majorHAnsi"/>
                  <w:color w:val="C00000"/>
                </w:rPr>
                <w:t>199</w:t>
              </w:r>
            </w:ins>
          </w:p>
        </w:tc>
        <w:tc>
          <w:tcPr>
            <w:tcW w:w="915" w:type="pct"/>
            <w:tcBorders>
              <w:top w:val="nil"/>
              <w:bottom w:val="single" w:sz="4" w:space="0" w:color="auto"/>
            </w:tcBorders>
            <w:shd w:val="clear" w:color="auto" w:fill="auto"/>
          </w:tcPr>
          <w:p w14:paraId="79AE9252" w14:textId="77777777" w:rsidR="00631F5B" w:rsidRPr="000A2E7F" w:rsidRDefault="00631F5B" w:rsidP="00631F5B">
            <w:pPr>
              <w:pStyle w:val="af0"/>
              <w:rPr>
                <w:ins w:id="5084"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39305C02" w14:textId="77777777" w:rsidR="00631F5B" w:rsidRPr="000A2E7F" w:rsidRDefault="00631F5B" w:rsidP="00631F5B">
            <w:pPr>
              <w:pStyle w:val="af0"/>
              <w:rPr>
                <w:ins w:id="5085" w:author="TAKATOSHI TAMAOKI" w:date="2017-03-24T11:43:00Z"/>
                <w:rFonts w:asciiTheme="majorHAnsi" w:hAnsiTheme="majorHAnsi" w:cstheme="majorHAnsi"/>
                <w:color w:val="C00000"/>
              </w:rPr>
            </w:pPr>
            <w:ins w:id="5086"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0F469B43" w14:textId="77777777" w:rsidR="00631F5B" w:rsidRPr="000A2E7F" w:rsidRDefault="00631F5B" w:rsidP="00631F5B">
            <w:pPr>
              <w:pStyle w:val="af0"/>
              <w:rPr>
                <w:ins w:id="5087" w:author="TAKATOSHI TAMAOKI" w:date="2017-03-24T11:43:00Z"/>
                <w:rFonts w:asciiTheme="majorHAnsi" w:hAnsiTheme="majorHAnsi" w:cstheme="majorHAnsi"/>
                <w:color w:val="C00000"/>
              </w:rPr>
            </w:pPr>
            <w:ins w:id="5088"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2BF0759" w14:textId="77777777" w:rsidR="00631F5B" w:rsidRPr="000A2E7F" w:rsidRDefault="00631F5B" w:rsidP="00631F5B">
            <w:pPr>
              <w:pStyle w:val="af0"/>
              <w:rPr>
                <w:ins w:id="5089" w:author="TAKATOSHI TAMAOKI" w:date="2017-03-24T11:43:00Z"/>
                <w:rFonts w:asciiTheme="majorHAnsi" w:hAnsiTheme="majorHAnsi" w:cstheme="majorHAnsi"/>
                <w:color w:val="C00000"/>
              </w:rPr>
            </w:pPr>
            <w:ins w:id="5090"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589A90B" w14:textId="77777777" w:rsidR="00631F5B" w:rsidRPr="000A2E7F" w:rsidRDefault="00631F5B" w:rsidP="00631F5B">
            <w:pPr>
              <w:pStyle w:val="af0"/>
              <w:rPr>
                <w:ins w:id="5091" w:author="TAKATOSHI TAMAOKI" w:date="2017-03-24T11:43:00Z"/>
                <w:rFonts w:asciiTheme="majorHAnsi" w:hAnsiTheme="majorHAnsi" w:cstheme="majorHAnsi"/>
                <w:color w:val="C00000"/>
              </w:rPr>
            </w:pPr>
            <w:ins w:id="5092"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D26B7F4" w14:textId="77777777" w:rsidR="00631F5B" w:rsidRPr="000A2E7F" w:rsidRDefault="00631F5B" w:rsidP="00631F5B">
            <w:pPr>
              <w:pStyle w:val="af0"/>
              <w:rPr>
                <w:ins w:id="5093" w:author="TAKATOSHI TAMAOKI" w:date="2017-03-24T11:43:00Z"/>
                <w:rFonts w:asciiTheme="majorHAnsi" w:hAnsiTheme="majorHAnsi" w:cstheme="majorHAnsi"/>
                <w:color w:val="C00000"/>
              </w:rPr>
            </w:pPr>
            <w:ins w:id="509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16BE4E2" w14:textId="77777777" w:rsidR="00631F5B" w:rsidRPr="000A2E7F" w:rsidRDefault="00631F5B" w:rsidP="00631F5B">
            <w:pPr>
              <w:pStyle w:val="af0"/>
              <w:rPr>
                <w:ins w:id="5095" w:author="TAKATOSHI TAMAOKI" w:date="2017-03-24T11:43:00Z"/>
                <w:rFonts w:asciiTheme="majorHAnsi" w:hAnsiTheme="majorHAnsi" w:cstheme="majorHAnsi"/>
                <w:color w:val="C00000"/>
              </w:rPr>
            </w:pPr>
            <w:ins w:id="509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3387265" w14:textId="77777777" w:rsidR="00631F5B" w:rsidRPr="000A2E7F" w:rsidRDefault="00631F5B" w:rsidP="00631F5B">
            <w:pPr>
              <w:pStyle w:val="af0"/>
              <w:rPr>
                <w:ins w:id="5097" w:author="TAKATOSHI TAMAOKI" w:date="2017-03-24T11:43:00Z"/>
                <w:rFonts w:asciiTheme="majorHAnsi" w:hAnsiTheme="majorHAnsi" w:cstheme="majorHAnsi"/>
                <w:color w:val="C00000"/>
              </w:rPr>
            </w:pPr>
            <w:ins w:id="5098"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7893A52" w14:textId="77777777" w:rsidR="00631F5B" w:rsidRPr="000A2E7F" w:rsidRDefault="00631F5B" w:rsidP="00631F5B">
            <w:pPr>
              <w:pStyle w:val="af0"/>
              <w:rPr>
                <w:ins w:id="5099" w:author="TAKATOSHI TAMAOKI" w:date="2017-03-24T11:43:00Z"/>
                <w:rFonts w:asciiTheme="majorHAnsi" w:hAnsiTheme="majorHAnsi" w:cstheme="majorHAnsi"/>
                <w:color w:val="C00000"/>
              </w:rPr>
            </w:pPr>
            <w:ins w:id="5100"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68F4D61" w14:textId="77777777" w:rsidR="00631F5B" w:rsidRPr="000A2E7F" w:rsidRDefault="00631F5B" w:rsidP="00631F5B">
            <w:pPr>
              <w:pStyle w:val="af0"/>
              <w:rPr>
                <w:ins w:id="5101" w:author="TAKATOSHI TAMAOKI" w:date="2017-03-24T11:43:00Z"/>
                <w:rFonts w:asciiTheme="majorHAnsi" w:hAnsiTheme="majorHAnsi" w:cstheme="majorHAnsi"/>
                <w:color w:val="C00000"/>
              </w:rPr>
            </w:pPr>
            <w:ins w:id="5102" w:author="TAKATOSHI TAMAOKI" w:date="2017-03-24T11:43:00Z">
              <w:r w:rsidRPr="000A2E7F">
                <w:rPr>
                  <w:rFonts w:asciiTheme="majorHAnsi" w:hAnsiTheme="majorHAnsi" w:cstheme="majorHAnsi"/>
                  <w:snapToGrid/>
                  <w:color w:val="C00000"/>
                  <w:szCs w:val="16"/>
                </w:rPr>
                <w:t>—</w:t>
              </w:r>
            </w:ins>
          </w:p>
        </w:tc>
      </w:tr>
      <w:tr w:rsidR="00631F5B" w:rsidRPr="003D580F" w14:paraId="4D72F840" w14:textId="77777777" w:rsidTr="00631F5B">
        <w:trPr>
          <w:cantSplit/>
          <w:ins w:id="5103" w:author="TAKATOSHI TAMAOKI" w:date="2017-03-24T11:43:00Z"/>
        </w:trPr>
        <w:tc>
          <w:tcPr>
            <w:tcW w:w="262" w:type="pct"/>
            <w:shd w:val="clear" w:color="auto" w:fill="auto"/>
          </w:tcPr>
          <w:p w14:paraId="4C2DA4A0" w14:textId="77777777" w:rsidR="00631F5B" w:rsidRPr="000A2E7F" w:rsidRDefault="00631F5B" w:rsidP="00631F5B">
            <w:pPr>
              <w:pStyle w:val="af0"/>
              <w:rPr>
                <w:ins w:id="5104" w:author="TAKATOSHI TAMAOKI" w:date="2017-03-24T11:43:00Z"/>
                <w:rFonts w:asciiTheme="majorHAnsi" w:hAnsiTheme="majorHAnsi" w:cstheme="majorHAnsi"/>
                <w:color w:val="C00000"/>
              </w:rPr>
            </w:pPr>
            <w:ins w:id="5105" w:author="TAKATOSHI TAMAOKI" w:date="2017-03-24T11:43:00Z">
              <w:r w:rsidRPr="000A2E7F">
                <w:rPr>
                  <w:rFonts w:asciiTheme="majorHAnsi" w:hAnsiTheme="majorHAnsi" w:cstheme="majorHAnsi"/>
                  <w:color w:val="C00000"/>
                </w:rPr>
                <w:t>200</w:t>
              </w:r>
            </w:ins>
          </w:p>
        </w:tc>
        <w:tc>
          <w:tcPr>
            <w:tcW w:w="915" w:type="pct"/>
            <w:tcBorders>
              <w:top w:val="single" w:sz="4" w:space="0" w:color="auto"/>
              <w:bottom w:val="nil"/>
            </w:tcBorders>
            <w:shd w:val="clear" w:color="auto" w:fill="auto"/>
          </w:tcPr>
          <w:p w14:paraId="0E116006" w14:textId="77777777" w:rsidR="00631F5B" w:rsidRPr="000A2E7F" w:rsidRDefault="00631F5B" w:rsidP="00631F5B">
            <w:pPr>
              <w:pStyle w:val="af0"/>
              <w:rPr>
                <w:ins w:id="5106" w:author="TAKATOSHI TAMAOKI" w:date="2017-03-24T11:43:00Z"/>
                <w:rFonts w:asciiTheme="majorHAnsi" w:hAnsiTheme="majorHAnsi" w:cstheme="majorHAnsi"/>
                <w:color w:val="C00000"/>
              </w:rPr>
            </w:pPr>
            <w:ins w:id="5107" w:author="TAKATOSHI TAMAOKI" w:date="2017-03-24T11:43:00Z">
              <w:r w:rsidRPr="000A2E7F">
                <w:rPr>
                  <w:rFonts w:asciiTheme="majorHAnsi" w:hAnsiTheme="majorHAnsi" w:cstheme="majorHAnsi"/>
                  <w:color w:val="C00000"/>
                </w:rPr>
                <w:t>Code Flash</w:t>
              </w:r>
            </w:ins>
          </w:p>
        </w:tc>
        <w:tc>
          <w:tcPr>
            <w:tcW w:w="1248" w:type="pct"/>
            <w:shd w:val="clear" w:color="auto" w:fill="auto"/>
          </w:tcPr>
          <w:p w14:paraId="4B9D8E1C" w14:textId="77777777" w:rsidR="00631F5B" w:rsidRPr="000A2E7F" w:rsidRDefault="00631F5B" w:rsidP="00631F5B">
            <w:pPr>
              <w:pStyle w:val="af0"/>
              <w:rPr>
                <w:ins w:id="5108" w:author="TAKATOSHI TAMAOKI" w:date="2017-03-24T11:43:00Z"/>
                <w:rFonts w:asciiTheme="majorHAnsi" w:hAnsiTheme="majorHAnsi" w:cstheme="majorHAnsi"/>
                <w:color w:val="C00000"/>
              </w:rPr>
            </w:pPr>
            <w:ins w:id="5109" w:author="TAKATOSHI TAMAOKI" w:date="2017-03-24T11:43:00Z">
              <w:r w:rsidRPr="000A2E7F">
                <w:rPr>
                  <w:rFonts w:asciiTheme="majorHAnsi" w:hAnsiTheme="majorHAnsi" w:cstheme="majorHAnsi"/>
                  <w:color w:val="C00000"/>
                </w:rPr>
                <w:t>Code Flash</w:t>
              </w:r>
            </w:ins>
          </w:p>
          <w:p w14:paraId="7661B065" w14:textId="77777777" w:rsidR="00631F5B" w:rsidRPr="000A2E7F" w:rsidRDefault="00631F5B" w:rsidP="00631F5B">
            <w:pPr>
              <w:pStyle w:val="af0"/>
              <w:rPr>
                <w:ins w:id="5110" w:author="TAKATOSHI TAMAOKI" w:date="2017-03-24T11:43:00Z"/>
                <w:rFonts w:asciiTheme="majorHAnsi" w:hAnsiTheme="majorHAnsi" w:cstheme="majorHAnsi"/>
                <w:color w:val="C00000"/>
              </w:rPr>
            </w:pPr>
            <w:ins w:id="5111" w:author="TAKATOSHI TAMAOKI" w:date="2017-03-24T11:43:00Z">
              <w:r w:rsidRPr="000A2E7F">
                <w:rPr>
                  <w:rFonts w:asciiTheme="majorHAnsi" w:hAnsiTheme="majorHAnsi" w:cstheme="majorHAnsi"/>
                  <w:color w:val="C00000"/>
                </w:rPr>
                <w:t xml:space="preserve"> - Address parity error</w:t>
              </w:r>
            </w:ins>
          </w:p>
        </w:tc>
        <w:tc>
          <w:tcPr>
            <w:tcW w:w="367" w:type="pct"/>
            <w:shd w:val="clear" w:color="auto" w:fill="auto"/>
          </w:tcPr>
          <w:p w14:paraId="1CB905EF" w14:textId="77777777" w:rsidR="00631F5B" w:rsidRPr="000A2E7F" w:rsidRDefault="00631F5B" w:rsidP="00631F5B">
            <w:pPr>
              <w:pStyle w:val="af0"/>
              <w:rPr>
                <w:ins w:id="5112" w:author="TAKATOSHI TAMAOKI" w:date="2017-03-24T11:43:00Z"/>
                <w:rFonts w:asciiTheme="majorHAnsi" w:hAnsiTheme="majorHAnsi" w:cstheme="majorHAnsi"/>
                <w:color w:val="C00000"/>
              </w:rPr>
            </w:pPr>
            <w:ins w:id="5113"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01256364" w14:textId="77777777" w:rsidR="00631F5B" w:rsidRPr="000A2E7F" w:rsidRDefault="00631F5B" w:rsidP="00631F5B">
            <w:pPr>
              <w:pStyle w:val="af0"/>
              <w:rPr>
                <w:ins w:id="5114" w:author="TAKATOSHI TAMAOKI" w:date="2017-03-24T11:43:00Z"/>
                <w:rFonts w:asciiTheme="majorHAnsi" w:hAnsiTheme="majorHAnsi" w:cstheme="majorHAnsi"/>
                <w:color w:val="C00000"/>
              </w:rPr>
            </w:pPr>
            <w:ins w:id="5115" w:author="TAKATOSHI TAMAOKI" w:date="2017-03-24T11:43:00Z">
              <w:r w:rsidRPr="000A2E7F">
                <w:rPr>
                  <w:rFonts w:asciiTheme="majorHAnsi" w:hAnsiTheme="majorHAnsi" w:cstheme="majorHAnsi"/>
                  <w:color w:val="C00000"/>
                </w:rPr>
                <w:t>√</w:t>
              </w:r>
            </w:ins>
          </w:p>
        </w:tc>
        <w:tc>
          <w:tcPr>
            <w:tcW w:w="321" w:type="pct"/>
            <w:shd w:val="clear" w:color="auto" w:fill="auto"/>
          </w:tcPr>
          <w:p w14:paraId="1262A456" w14:textId="77777777" w:rsidR="00631F5B" w:rsidRPr="000A2E7F" w:rsidRDefault="00631F5B" w:rsidP="00631F5B">
            <w:pPr>
              <w:pStyle w:val="af0"/>
              <w:rPr>
                <w:ins w:id="5116" w:author="TAKATOSHI TAMAOKI" w:date="2017-03-24T11:43:00Z"/>
                <w:rFonts w:asciiTheme="majorHAnsi" w:hAnsiTheme="majorHAnsi" w:cstheme="majorHAnsi"/>
                <w:color w:val="C00000"/>
              </w:rPr>
            </w:pPr>
            <w:ins w:id="5117" w:author="TAKATOSHI TAMAOKI" w:date="2017-03-24T11:43:00Z">
              <w:r w:rsidRPr="000A2E7F">
                <w:rPr>
                  <w:rFonts w:asciiTheme="majorHAnsi" w:hAnsiTheme="majorHAnsi" w:cstheme="majorHAnsi"/>
                  <w:color w:val="C00000"/>
                </w:rPr>
                <w:t>√</w:t>
              </w:r>
            </w:ins>
          </w:p>
        </w:tc>
        <w:tc>
          <w:tcPr>
            <w:tcW w:w="314" w:type="pct"/>
            <w:shd w:val="clear" w:color="auto" w:fill="auto"/>
          </w:tcPr>
          <w:p w14:paraId="6D4722C6" w14:textId="77777777" w:rsidR="00631F5B" w:rsidRPr="000A2E7F" w:rsidRDefault="00631F5B" w:rsidP="00631F5B">
            <w:pPr>
              <w:pStyle w:val="af0"/>
              <w:rPr>
                <w:ins w:id="5118" w:author="TAKATOSHI TAMAOKI" w:date="2017-03-24T11:43:00Z"/>
                <w:rFonts w:asciiTheme="majorHAnsi" w:hAnsiTheme="majorHAnsi" w:cstheme="majorHAnsi"/>
                <w:color w:val="C00000"/>
              </w:rPr>
            </w:pPr>
            <w:ins w:id="5119" w:author="TAKATOSHI TAMAOKI" w:date="2017-03-24T11:43:00Z">
              <w:r w:rsidRPr="000A2E7F">
                <w:rPr>
                  <w:rFonts w:asciiTheme="majorHAnsi" w:hAnsiTheme="majorHAnsi" w:cstheme="majorHAnsi"/>
                  <w:color w:val="C00000"/>
                </w:rPr>
                <w:t>√</w:t>
              </w:r>
            </w:ins>
          </w:p>
        </w:tc>
        <w:tc>
          <w:tcPr>
            <w:tcW w:w="294" w:type="pct"/>
            <w:shd w:val="clear" w:color="auto" w:fill="auto"/>
          </w:tcPr>
          <w:p w14:paraId="5D0DFFB9" w14:textId="77777777" w:rsidR="00631F5B" w:rsidRPr="000A2E7F" w:rsidRDefault="00631F5B" w:rsidP="00631F5B">
            <w:pPr>
              <w:pStyle w:val="af0"/>
              <w:rPr>
                <w:ins w:id="5120" w:author="TAKATOSHI TAMAOKI" w:date="2017-03-24T11:43:00Z"/>
                <w:rFonts w:asciiTheme="majorHAnsi" w:hAnsiTheme="majorHAnsi" w:cstheme="majorHAnsi"/>
                <w:color w:val="C00000"/>
              </w:rPr>
            </w:pPr>
            <w:ins w:id="5121" w:author="TAKATOSHI TAMAOKI" w:date="2017-03-24T11:43:00Z">
              <w:r w:rsidRPr="000A2E7F">
                <w:rPr>
                  <w:rFonts w:asciiTheme="majorHAnsi" w:hAnsiTheme="majorHAnsi" w:cstheme="majorHAnsi"/>
                  <w:color w:val="C00000"/>
                </w:rPr>
                <w:t>√</w:t>
              </w:r>
            </w:ins>
          </w:p>
        </w:tc>
        <w:tc>
          <w:tcPr>
            <w:tcW w:w="294" w:type="pct"/>
            <w:shd w:val="clear" w:color="auto" w:fill="auto"/>
          </w:tcPr>
          <w:p w14:paraId="7D18531D" w14:textId="77777777" w:rsidR="00631F5B" w:rsidRPr="000A2E7F" w:rsidRDefault="00631F5B" w:rsidP="00631F5B">
            <w:pPr>
              <w:pStyle w:val="af0"/>
              <w:rPr>
                <w:ins w:id="5122" w:author="TAKATOSHI TAMAOKI" w:date="2017-03-24T11:43:00Z"/>
                <w:rFonts w:asciiTheme="majorHAnsi" w:hAnsiTheme="majorHAnsi" w:cstheme="majorHAnsi"/>
                <w:color w:val="C00000"/>
              </w:rPr>
            </w:pPr>
            <w:ins w:id="5123" w:author="TAKATOSHI TAMAOKI" w:date="2017-03-24T11:43:00Z">
              <w:r w:rsidRPr="000A2E7F">
                <w:rPr>
                  <w:rFonts w:asciiTheme="majorHAnsi" w:hAnsiTheme="majorHAnsi" w:cstheme="majorHAnsi"/>
                  <w:color w:val="C00000"/>
                </w:rPr>
                <w:t>√</w:t>
              </w:r>
            </w:ins>
          </w:p>
        </w:tc>
        <w:tc>
          <w:tcPr>
            <w:tcW w:w="367" w:type="pct"/>
            <w:shd w:val="clear" w:color="auto" w:fill="auto"/>
          </w:tcPr>
          <w:p w14:paraId="293989DB" w14:textId="77777777" w:rsidR="00631F5B" w:rsidRPr="000A2E7F" w:rsidRDefault="00631F5B" w:rsidP="00631F5B">
            <w:pPr>
              <w:pStyle w:val="af0"/>
              <w:rPr>
                <w:ins w:id="5124" w:author="TAKATOSHI TAMAOKI" w:date="2017-03-24T11:43:00Z"/>
                <w:rFonts w:asciiTheme="majorHAnsi" w:hAnsiTheme="majorHAnsi" w:cstheme="majorHAnsi"/>
                <w:color w:val="C00000"/>
              </w:rPr>
            </w:pPr>
            <w:ins w:id="5125"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1F6A5606" w14:textId="77777777" w:rsidR="00631F5B" w:rsidRPr="000A2E7F" w:rsidRDefault="00631F5B" w:rsidP="00631F5B">
            <w:pPr>
              <w:pStyle w:val="af0"/>
              <w:rPr>
                <w:ins w:id="5126" w:author="TAKATOSHI TAMAOKI" w:date="2017-03-24T11:43:00Z"/>
                <w:rFonts w:asciiTheme="majorHAnsi" w:hAnsiTheme="majorHAnsi" w:cstheme="majorHAnsi"/>
                <w:color w:val="C00000"/>
              </w:rPr>
            </w:pPr>
            <w:ins w:id="5127" w:author="TAKATOSHI TAMAOKI" w:date="2017-03-24T11:43:00Z">
              <w:r w:rsidRPr="000A2E7F">
                <w:rPr>
                  <w:rFonts w:asciiTheme="majorHAnsi" w:hAnsiTheme="majorHAnsi" w:cstheme="majorHAnsi"/>
                  <w:color w:val="C00000"/>
                </w:rPr>
                <w:t>√</w:t>
              </w:r>
            </w:ins>
          </w:p>
        </w:tc>
      </w:tr>
      <w:tr w:rsidR="00631F5B" w:rsidRPr="003D580F" w14:paraId="304C3ECA" w14:textId="77777777" w:rsidTr="00631F5B">
        <w:trPr>
          <w:cantSplit/>
          <w:ins w:id="5128" w:author="TAKATOSHI TAMAOKI" w:date="2017-03-24T11:43:00Z"/>
        </w:trPr>
        <w:tc>
          <w:tcPr>
            <w:tcW w:w="262" w:type="pct"/>
            <w:shd w:val="clear" w:color="auto" w:fill="auto"/>
            <w:hideMark/>
          </w:tcPr>
          <w:p w14:paraId="4EAA8172" w14:textId="77777777" w:rsidR="00631F5B" w:rsidRPr="000A2E7F" w:rsidRDefault="00631F5B" w:rsidP="00631F5B">
            <w:pPr>
              <w:pStyle w:val="af0"/>
              <w:rPr>
                <w:ins w:id="5129" w:author="TAKATOSHI TAMAOKI" w:date="2017-03-24T11:43:00Z"/>
                <w:rFonts w:asciiTheme="majorHAnsi" w:hAnsiTheme="majorHAnsi" w:cstheme="majorHAnsi"/>
                <w:color w:val="C00000"/>
              </w:rPr>
            </w:pPr>
            <w:ins w:id="5130" w:author="TAKATOSHI TAMAOKI" w:date="2017-03-24T11:43:00Z">
              <w:r w:rsidRPr="000A2E7F">
                <w:rPr>
                  <w:rFonts w:asciiTheme="majorHAnsi" w:hAnsiTheme="majorHAnsi" w:cstheme="majorHAnsi"/>
                  <w:color w:val="C00000"/>
                </w:rPr>
                <w:t>201</w:t>
              </w:r>
            </w:ins>
          </w:p>
        </w:tc>
        <w:tc>
          <w:tcPr>
            <w:tcW w:w="915" w:type="pct"/>
            <w:tcBorders>
              <w:top w:val="nil"/>
              <w:bottom w:val="nil"/>
            </w:tcBorders>
            <w:shd w:val="clear" w:color="auto" w:fill="auto"/>
            <w:hideMark/>
          </w:tcPr>
          <w:p w14:paraId="7E34D637" w14:textId="77777777" w:rsidR="00631F5B" w:rsidRPr="000A2E7F" w:rsidRDefault="00631F5B" w:rsidP="00631F5B">
            <w:pPr>
              <w:pStyle w:val="af0"/>
              <w:rPr>
                <w:ins w:id="5131"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4C0AFA16" w14:textId="77777777" w:rsidR="00631F5B" w:rsidRPr="000A2E7F" w:rsidRDefault="00631F5B" w:rsidP="00631F5B">
            <w:pPr>
              <w:pStyle w:val="af0"/>
              <w:rPr>
                <w:ins w:id="5132" w:author="TAKATOSHI TAMAOKI" w:date="2017-03-24T11:43:00Z"/>
                <w:rFonts w:asciiTheme="majorHAnsi" w:hAnsiTheme="majorHAnsi" w:cstheme="majorHAnsi"/>
                <w:color w:val="C00000"/>
              </w:rPr>
            </w:pPr>
            <w:ins w:id="5133" w:author="TAKATOSHI TAMAOKI" w:date="2017-03-24T11:43:00Z">
              <w:r w:rsidRPr="000A2E7F">
                <w:rPr>
                  <w:rFonts w:asciiTheme="majorHAnsi" w:hAnsiTheme="majorHAnsi" w:cstheme="majorHAnsi"/>
                  <w:color w:val="C00000"/>
                </w:rPr>
                <w:t>Code Flash ECC</w:t>
              </w:r>
            </w:ins>
          </w:p>
          <w:p w14:paraId="5C28EC71" w14:textId="77777777" w:rsidR="00631F5B" w:rsidRPr="000A2E7F" w:rsidRDefault="00631F5B" w:rsidP="00631F5B">
            <w:pPr>
              <w:pStyle w:val="af0"/>
              <w:rPr>
                <w:ins w:id="5134" w:author="TAKATOSHI TAMAOKI" w:date="2017-03-24T11:43:00Z"/>
                <w:rFonts w:asciiTheme="majorHAnsi" w:hAnsiTheme="majorHAnsi" w:cstheme="majorHAnsi"/>
                <w:color w:val="C00000"/>
              </w:rPr>
            </w:pPr>
            <w:ins w:id="5135" w:author="TAKATOSHI TAMAOKI" w:date="2017-03-24T11:43:00Z">
              <w:r w:rsidRPr="000A2E7F">
                <w:rPr>
                  <w:rFonts w:asciiTheme="majorHAnsi" w:hAnsiTheme="majorHAnsi" w:cstheme="majorHAnsi"/>
                  <w:color w:val="C00000"/>
                </w:rPr>
                <w:t xml:space="preserve"> - ECC 2bit error</w:t>
              </w:r>
            </w:ins>
          </w:p>
        </w:tc>
        <w:tc>
          <w:tcPr>
            <w:tcW w:w="367" w:type="pct"/>
            <w:tcBorders>
              <w:bottom w:val="single" w:sz="4" w:space="0" w:color="auto"/>
            </w:tcBorders>
            <w:shd w:val="clear" w:color="auto" w:fill="auto"/>
            <w:hideMark/>
          </w:tcPr>
          <w:p w14:paraId="29038BB6" w14:textId="77777777" w:rsidR="00631F5B" w:rsidRPr="000A2E7F" w:rsidRDefault="00631F5B" w:rsidP="00631F5B">
            <w:pPr>
              <w:pStyle w:val="af0"/>
              <w:rPr>
                <w:ins w:id="5136" w:author="TAKATOSHI TAMAOKI" w:date="2017-03-24T11:43:00Z"/>
                <w:rFonts w:asciiTheme="majorHAnsi" w:hAnsiTheme="majorHAnsi" w:cstheme="majorHAnsi"/>
                <w:color w:val="C00000"/>
              </w:rPr>
            </w:pPr>
            <w:ins w:id="5137"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081384BC" w14:textId="77777777" w:rsidR="00631F5B" w:rsidRPr="000A2E7F" w:rsidRDefault="00631F5B" w:rsidP="00631F5B">
            <w:pPr>
              <w:pStyle w:val="af0"/>
              <w:rPr>
                <w:ins w:id="5138" w:author="TAKATOSHI TAMAOKI" w:date="2017-03-24T11:43:00Z"/>
                <w:rFonts w:asciiTheme="majorHAnsi" w:hAnsiTheme="majorHAnsi" w:cstheme="majorHAnsi"/>
                <w:color w:val="C00000"/>
              </w:rPr>
            </w:pPr>
            <w:ins w:id="5139"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6FD7DBF0" w14:textId="77777777" w:rsidR="00631F5B" w:rsidRPr="000A2E7F" w:rsidRDefault="00631F5B" w:rsidP="00631F5B">
            <w:pPr>
              <w:pStyle w:val="af0"/>
              <w:rPr>
                <w:ins w:id="5140" w:author="TAKATOSHI TAMAOKI" w:date="2017-03-24T11:43:00Z"/>
                <w:rFonts w:asciiTheme="majorHAnsi" w:hAnsiTheme="majorHAnsi" w:cstheme="majorHAnsi"/>
                <w:color w:val="C00000"/>
              </w:rPr>
            </w:pPr>
            <w:ins w:id="5141"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471D7681" w14:textId="77777777" w:rsidR="00631F5B" w:rsidRPr="000A2E7F" w:rsidRDefault="00631F5B" w:rsidP="00631F5B">
            <w:pPr>
              <w:pStyle w:val="af0"/>
              <w:rPr>
                <w:ins w:id="5142" w:author="TAKATOSHI TAMAOKI" w:date="2017-03-24T11:43:00Z"/>
                <w:rFonts w:asciiTheme="majorHAnsi" w:hAnsiTheme="majorHAnsi" w:cstheme="majorHAnsi"/>
                <w:color w:val="C00000"/>
              </w:rPr>
            </w:pPr>
            <w:ins w:id="5143"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5058177E" w14:textId="77777777" w:rsidR="00631F5B" w:rsidRPr="000A2E7F" w:rsidRDefault="00631F5B" w:rsidP="00631F5B">
            <w:pPr>
              <w:pStyle w:val="af0"/>
              <w:rPr>
                <w:ins w:id="5144" w:author="TAKATOSHI TAMAOKI" w:date="2017-03-24T11:43:00Z"/>
                <w:rFonts w:asciiTheme="majorHAnsi" w:hAnsiTheme="majorHAnsi" w:cstheme="majorHAnsi"/>
                <w:color w:val="C00000"/>
              </w:rPr>
            </w:pPr>
            <w:ins w:id="5145"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5E8A1470" w14:textId="77777777" w:rsidR="00631F5B" w:rsidRPr="000A2E7F" w:rsidRDefault="00631F5B" w:rsidP="00631F5B">
            <w:pPr>
              <w:pStyle w:val="af0"/>
              <w:rPr>
                <w:ins w:id="5146" w:author="TAKATOSHI TAMAOKI" w:date="2017-03-24T11:43:00Z"/>
                <w:rFonts w:asciiTheme="majorHAnsi" w:hAnsiTheme="majorHAnsi" w:cstheme="majorHAnsi"/>
                <w:color w:val="C00000"/>
              </w:rPr>
            </w:pPr>
            <w:ins w:id="5147"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723EFA74" w14:textId="77777777" w:rsidR="00631F5B" w:rsidRPr="000A2E7F" w:rsidRDefault="00631F5B" w:rsidP="00631F5B">
            <w:pPr>
              <w:pStyle w:val="af0"/>
              <w:rPr>
                <w:ins w:id="5148" w:author="TAKATOSHI TAMAOKI" w:date="2017-03-24T11:43:00Z"/>
                <w:rFonts w:asciiTheme="majorHAnsi" w:hAnsiTheme="majorHAnsi" w:cstheme="majorHAnsi"/>
                <w:color w:val="C00000"/>
              </w:rPr>
            </w:pPr>
            <w:ins w:id="5149"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751B3850" w14:textId="77777777" w:rsidR="00631F5B" w:rsidRPr="000A2E7F" w:rsidRDefault="00631F5B" w:rsidP="00631F5B">
            <w:pPr>
              <w:pStyle w:val="af0"/>
              <w:rPr>
                <w:ins w:id="5150" w:author="TAKATOSHI TAMAOKI" w:date="2017-03-24T11:43:00Z"/>
                <w:rFonts w:asciiTheme="majorHAnsi" w:hAnsiTheme="majorHAnsi" w:cstheme="majorHAnsi"/>
                <w:color w:val="C00000"/>
              </w:rPr>
            </w:pPr>
            <w:ins w:id="5151" w:author="TAKATOSHI TAMAOKI" w:date="2017-03-24T11:43:00Z">
              <w:r w:rsidRPr="000A2E7F">
                <w:rPr>
                  <w:rFonts w:asciiTheme="majorHAnsi" w:hAnsiTheme="majorHAnsi" w:cstheme="majorHAnsi"/>
                  <w:color w:val="C00000"/>
                </w:rPr>
                <w:t>√</w:t>
              </w:r>
            </w:ins>
          </w:p>
        </w:tc>
      </w:tr>
      <w:tr w:rsidR="00631F5B" w:rsidRPr="003D580F" w14:paraId="04791E0C" w14:textId="77777777" w:rsidTr="00631F5B">
        <w:trPr>
          <w:cantSplit/>
          <w:ins w:id="5152" w:author="TAKATOSHI TAMAOKI" w:date="2017-03-24T11:43:00Z"/>
        </w:trPr>
        <w:tc>
          <w:tcPr>
            <w:tcW w:w="262" w:type="pct"/>
            <w:shd w:val="clear" w:color="auto" w:fill="auto"/>
            <w:hideMark/>
          </w:tcPr>
          <w:p w14:paraId="78118A3F" w14:textId="77777777" w:rsidR="00631F5B" w:rsidRPr="000A2E7F" w:rsidRDefault="00631F5B" w:rsidP="00631F5B">
            <w:pPr>
              <w:pStyle w:val="af0"/>
              <w:rPr>
                <w:ins w:id="5153" w:author="TAKATOSHI TAMAOKI" w:date="2017-03-24T11:43:00Z"/>
                <w:rFonts w:asciiTheme="majorHAnsi" w:hAnsiTheme="majorHAnsi" w:cstheme="majorHAnsi"/>
                <w:color w:val="C00000"/>
              </w:rPr>
            </w:pPr>
            <w:ins w:id="5154" w:author="TAKATOSHI TAMAOKI" w:date="2017-03-24T11:43:00Z">
              <w:r w:rsidRPr="000A2E7F">
                <w:rPr>
                  <w:rFonts w:asciiTheme="majorHAnsi" w:hAnsiTheme="majorHAnsi" w:cstheme="majorHAnsi"/>
                  <w:color w:val="C00000"/>
                </w:rPr>
                <w:t>202</w:t>
              </w:r>
            </w:ins>
          </w:p>
        </w:tc>
        <w:tc>
          <w:tcPr>
            <w:tcW w:w="915" w:type="pct"/>
            <w:tcBorders>
              <w:top w:val="nil"/>
              <w:bottom w:val="nil"/>
            </w:tcBorders>
            <w:shd w:val="clear" w:color="auto" w:fill="auto"/>
          </w:tcPr>
          <w:p w14:paraId="53F17BEF" w14:textId="77777777" w:rsidR="00631F5B" w:rsidRPr="000A2E7F" w:rsidRDefault="00631F5B" w:rsidP="00631F5B">
            <w:pPr>
              <w:pStyle w:val="af0"/>
              <w:rPr>
                <w:ins w:id="5155" w:author="TAKATOSHI TAMAOKI" w:date="2017-03-24T11:43:00Z"/>
                <w:rFonts w:asciiTheme="majorHAnsi" w:hAnsiTheme="majorHAnsi" w:cstheme="majorHAnsi"/>
                <w:color w:val="C00000"/>
              </w:rPr>
            </w:pPr>
          </w:p>
        </w:tc>
        <w:tc>
          <w:tcPr>
            <w:tcW w:w="1248" w:type="pct"/>
            <w:shd w:val="clear" w:color="auto" w:fill="auto"/>
            <w:hideMark/>
          </w:tcPr>
          <w:p w14:paraId="722C7323" w14:textId="77777777" w:rsidR="00631F5B" w:rsidRPr="000A2E7F" w:rsidRDefault="00631F5B" w:rsidP="00631F5B">
            <w:pPr>
              <w:pStyle w:val="af0"/>
              <w:rPr>
                <w:ins w:id="5156" w:author="TAKATOSHI TAMAOKI" w:date="2017-03-24T11:43:00Z"/>
                <w:rFonts w:asciiTheme="majorHAnsi" w:hAnsiTheme="majorHAnsi" w:cstheme="majorHAnsi"/>
                <w:color w:val="C00000"/>
              </w:rPr>
            </w:pPr>
            <w:ins w:id="5157" w:author="TAKATOSHI TAMAOKI" w:date="2017-03-24T11:43:00Z">
              <w:r w:rsidRPr="000A2E7F">
                <w:rPr>
                  <w:rFonts w:asciiTheme="majorHAnsi" w:hAnsiTheme="majorHAnsi" w:cstheme="majorHAnsi"/>
                  <w:color w:val="C00000"/>
                </w:rPr>
                <w:t>Code Flash ECC</w:t>
              </w:r>
            </w:ins>
          </w:p>
          <w:p w14:paraId="2E49F476" w14:textId="77777777" w:rsidR="00631F5B" w:rsidRPr="000A2E7F" w:rsidRDefault="00631F5B" w:rsidP="00631F5B">
            <w:pPr>
              <w:pStyle w:val="af0"/>
              <w:rPr>
                <w:ins w:id="5158" w:author="TAKATOSHI TAMAOKI" w:date="2017-03-24T11:43:00Z"/>
                <w:rFonts w:asciiTheme="majorHAnsi" w:hAnsiTheme="majorHAnsi" w:cstheme="majorHAnsi"/>
                <w:color w:val="C00000"/>
              </w:rPr>
            </w:pPr>
            <w:ins w:id="5159" w:author="TAKATOSHI TAMAOKI" w:date="2017-03-24T11:43:00Z">
              <w:r w:rsidRPr="000A2E7F">
                <w:rPr>
                  <w:rFonts w:asciiTheme="majorHAnsi" w:hAnsiTheme="majorHAnsi" w:cstheme="majorHAnsi"/>
                  <w:color w:val="C00000"/>
                </w:rPr>
                <w:t xml:space="preserve"> - ECC 1bit error</w:t>
              </w:r>
            </w:ins>
          </w:p>
        </w:tc>
        <w:tc>
          <w:tcPr>
            <w:tcW w:w="367" w:type="pct"/>
            <w:shd w:val="clear" w:color="auto" w:fill="auto"/>
            <w:hideMark/>
          </w:tcPr>
          <w:p w14:paraId="66341853" w14:textId="77777777" w:rsidR="00631F5B" w:rsidRPr="000A2E7F" w:rsidRDefault="00631F5B" w:rsidP="00631F5B">
            <w:pPr>
              <w:pStyle w:val="af0"/>
              <w:rPr>
                <w:ins w:id="5160" w:author="TAKATOSHI TAMAOKI" w:date="2017-03-24T11:43:00Z"/>
                <w:rFonts w:asciiTheme="majorHAnsi" w:hAnsiTheme="majorHAnsi" w:cstheme="majorHAnsi"/>
                <w:color w:val="C00000"/>
              </w:rPr>
            </w:pPr>
            <w:ins w:id="5161"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77961099" w14:textId="77777777" w:rsidR="00631F5B" w:rsidRPr="000A2E7F" w:rsidRDefault="00631F5B" w:rsidP="00631F5B">
            <w:pPr>
              <w:pStyle w:val="af0"/>
              <w:rPr>
                <w:ins w:id="5162" w:author="TAKATOSHI TAMAOKI" w:date="2017-03-24T11:43:00Z"/>
                <w:rFonts w:asciiTheme="majorHAnsi" w:hAnsiTheme="majorHAnsi" w:cstheme="majorHAnsi"/>
                <w:color w:val="C00000"/>
              </w:rPr>
            </w:pPr>
            <w:ins w:id="5163"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5307C5BA" w14:textId="77777777" w:rsidR="00631F5B" w:rsidRPr="000A2E7F" w:rsidRDefault="00631F5B" w:rsidP="00631F5B">
            <w:pPr>
              <w:pStyle w:val="af0"/>
              <w:rPr>
                <w:ins w:id="5164" w:author="TAKATOSHI TAMAOKI" w:date="2017-03-24T11:43:00Z"/>
                <w:rFonts w:asciiTheme="majorHAnsi" w:hAnsiTheme="majorHAnsi" w:cstheme="majorHAnsi"/>
                <w:color w:val="C00000"/>
              </w:rPr>
            </w:pPr>
            <w:ins w:id="5165"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6C394C0E" w14:textId="77777777" w:rsidR="00631F5B" w:rsidRPr="000A2E7F" w:rsidRDefault="00631F5B" w:rsidP="00631F5B">
            <w:pPr>
              <w:pStyle w:val="af0"/>
              <w:rPr>
                <w:ins w:id="5166" w:author="TAKATOSHI TAMAOKI" w:date="2017-03-24T11:43:00Z"/>
                <w:rFonts w:asciiTheme="majorHAnsi" w:hAnsiTheme="majorHAnsi" w:cstheme="majorHAnsi"/>
                <w:color w:val="C00000"/>
              </w:rPr>
            </w:pPr>
            <w:ins w:id="5167"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6D27ACF8" w14:textId="77777777" w:rsidR="00631F5B" w:rsidRPr="000A2E7F" w:rsidRDefault="00631F5B" w:rsidP="00631F5B">
            <w:pPr>
              <w:pStyle w:val="af0"/>
              <w:rPr>
                <w:ins w:id="5168" w:author="TAKATOSHI TAMAOKI" w:date="2017-03-24T11:43:00Z"/>
                <w:rFonts w:asciiTheme="majorHAnsi" w:hAnsiTheme="majorHAnsi" w:cstheme="majorHAnsi"/>
                <w:color w:val="C00000"/>
              </w:rPr>
            </w:pPr>
            <w:ins w:id="5169"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262397E9" w14:textId="77777777" w:rsidR="00631F5B" w:rsidRPr="000A2E7F" w:rsidRDefault="00631F5B" w:rsidP="00631F5B">
            <w:pPr>
              <w:pStyle w:val="af0"/>
              <w:rPr>
                <w:ins w:id="5170" w:author="TAKATOSHI TAMAOKI" w:date="2017-03-24T11:43:00Z"/>
                <w:rFonts w:asciiTheme="majorHAnsi" w:hAnsiTheme="majorHAnsi" w:cstheme="majorHAnsi"/>
                <w:color w:val="C00000"/>
              </w:rPr>
            </w:pPr>
            <w:ins w:id="5171" w:author="TAKATOSHI TAMAOKI" w:date="2017-03-24T11:43:00Z">
              <w:r w:rsidRPr="000A2E7F">
                <w:rPr>
                  <w:rFonts w:asciiTheme="majorHAnsi" w:hAnsiTheme="majorHAnsi" w:cstheme="majorHAnsi"/>
                  <w:color w:val="C00000"/>
                </w:rPr>
                <w:t>√</w:t>
              </w:r>
            </w:ins>
          </w:p>
        </w:tc>
        <w:tc>
          <w:tcPr>
            <w:tcW w:w="367" w:type="pct"/>
            <w:shd w:val="clear" w:color="auto" w:fill="auto"/>
          </w:tcPr>
          <w:p w14:paraId="3E879C30" w14:textId="77777777" w:rsidR="00631F5B" w:rsidRPr="000A2E7F" w:rsidRDefault="00631F5B" w:rsidP="00631F5B">
            <w:pPr>
              <w:pStyle w:val="af0"/>
              <w:rPr>
                <w:ins w:id="5172" w:author="TAKATOSHI TAMAOKI" w:date="2017-03-24T11:43:00Z"/>
                <w:rFonts w:asciiTheme="majorHAnsi" w:hAnsiTheme="majorHAnsi" w:cstheme="majorHAnsi"/>
                <w:color w:val="C00000"/>
              </w:rPr>
            </w:pPr>
            <w:ins w:id="5173"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737FAF68" w14:textId="77777777" w:rsidR="00631F5B" w:rsidRPr="000A2E7F" w:rsidRDefault="00631F5B" w:rsidP="00631F5B">
            <w:pPr>
              <w:pStyle w:val="af0"/>
              <w:rPr>
                <w:ins w:id="5174" w:author="TAKATOSHI TAMAOKI" w:date="2017-03-24T11:43:00Z"/>
                <w:rFonts w:asciiTheme="majorHAnsi" w:hAnsiTheme="majorHAnsi" w:cstheme="majorHAnsi"/>
                <w:color w:val="C00000"/>
              </w:rPr>
            </w:pPr>
            <w:ins w:id="5175" w:author="TAKATOSHI TAMAOKI" w:date="2017-03-24T11:43:00Z">
              <w:r w:rsidRPr="000A2E7F">
                <w:rPr>
                  <w:rFonts w:asciiTheme="majorHAnsi" w:hAnsiTheme="majorHAnsi" w:cstheme="majorHAnsi"/>
                  <w:color w:val="C00000"/>
                </w:rPr>
                <w:t>√</w:t>
              </w:r>
            </w:ins>
          </w:p>
        </w:tc>
      </w:tr>
      <w:tr w:rsidR="00631F5B" w:rsidRPr="003D580F" w14:paraId="3511EC7E" w14:textId="77777777" w:rsidTr="00631F5B">
        <w:trPr>
          <w:cantSplit/>
          <w:ins w:id="5176" w:author="TAKATOSHI TAMAOKI" w:date="2017-03-24T11:43:00Z"/>
        </w:trPr>
        <w:tc>
          <w:tcPr>
            <w:tcW w:w="262" w:type="pct"/>
            <w:shd w:val="clear" w:color="auto" w:fill="auto"/>
            <w:hideMark/>
          </w:tcPr>
          <w:p w14:paraId="3582702D" w14:textId="77777777" w:rsidR="00631F5B" w:rsidRPr="000A2E7F" w:rsidRDefault="00631F5B" w:rsidP="00631F5B">
            <w:pPr>
              <w:pStyle w:val="af0"/>
              <w:rPr>
                <w:ins w:id="5177" w:author="TAKATOSHI TAMAOKI" w:date="2017-03-24T11:43:00Z"/>
                <w:rFonts w:asciiTheme="majorHAnsi" w:hAnsiTheme="majorHAnsi" w:cstheme="majorHAnsi"/>
                <w:color w:val="C00000"/>
              </w:rPr>
            </w:pPr>
            <w:ins w:id="5178" w:author="TAKATOSHI TAMAOKI" w:date="2017-03-24T11:43:00Z">
              <w:r w:rsidRPr="000A2E7F">
                <w:rPr>
                  <w:rFonts w:asciiTheme="majorHAnsi" w:hAnsiTheme="majorHAnsi" w:cstheme="majorHAnsi"/>
                  <w:color w:val="C00000"/>
                </w:rPr>
                <w:t>203</w:t>
              </w:r>
            </w:ins>
          </w:p>
        </w:tc>
        <w:tc>
          <w:tcPr>
            <w:tcW w:w="915" w:type="pct"/>
            <w:tcBorders>
              <w:top w:val="nil"/>
              <w:bottom w:val="nil"/>
            </w:tcBorders>
            <w:shd w:val="clear" w:color="auto" w:fill="auto"/>
          </w:tcPr>
          <w:p w14:paraId="68164291" w14:textId="77777777" w:rsidR="00631F5B" w:rsidRPr="000A2E7F" w:rsidRDefault="00631F5B" w:rsidP="00631F5B">
            <w:pPr>
              <w:pStyle w:val="af0"/>
              <w:rPr>
                <w:ins w:id="5179" w:author="TAKATOSHI TAMAOKI" w:date="2017-03-24T11:43:00Z"/>
                <w:rFonts w:asciiTheme="majorHAnsi" w:hAnsiTheme="majorHAnsi" w:cstheme="majorHAnsi"/>
                <w:color w:val="C00000"/>
              </w:rPr>
            </w:pPr>
          </w:p>
        </w:tc>
        <w:tc>
          <w:tcPr>
            <w:tcW w:w="1248" w:type="pct"/>
            <w:shd w:val="clear" w:color="auto" w:fill="auto"/>
            <w:hideMark/>
          </w:tcPr>
          <w:p w14:paraId="390494CF" w14:textId="77777777" w:rsidR="00631F5B" w:rsidRPr="000A2E7F" w:rsidRDefault="00631F5B" w:rsidP="00631F5B">
            <w:pPr>
              <w:pStyle w:val="af0"/>
              <w:rPr>
                <w:ins w:id="5180" w:author="TAKATOSHI TAMAOKI" w:date="2017-03-24T11:43:00Z"/>
                <w:rFonts w:asciiTheme="majorHAnsi" w:hAnsiTheme="majorHAnsi" w:cstheme="majorHAnsi"/>
                <w:color w:val="C00000"/>
              </w:rPr>
            </w:pPr>
            <w:ins w:id="5181" w:author="TAKATOSHI TAMAOKI" w:date="2017-03-24T11:43:00Z">
              <w:r w:rsidRPr="000A2E7F">
                <w:rPr>
                  <w:rFonts w:asciiTheme="majorHAnsi" w:hAnsiTheme="majorHAnsi" w:cstheme="majorHAnsi"/>
                  <w:color w:val="C00000"/>
                </w:rPr>
                <w:t>Code Flash ECC</w:t>
              </w:r>
            </w:ins>
          </w:p>
          <w:p w14:paraId="7FCDA4C2" w14:textId="77777777" w:rsidR="00631F5B" w:rsidRPr="000A2E7F" w:rsidRDefault="00631F5B" w:rsidP="00631F5B">
            <w:pPr>
              <w:pStyle w:val="af0"/>
              <w:rPr>
                <w:ins w:id="5182" w:author="TAKATOSHI TAMAOKI" w:date="2017-03-24T11:43:00Z"/>
                <w:rFonts w:asciiTheme="majorHAnsi" w:hAnsiTheme="majorHAnsi" w:cstheme="majorHAnsi"/>
                <w:color w:val="C00000"/>
              </w:rPr>
            </w:pPr>
            <w:ins w:id="5183" w:author="TAKATOSHI TAMAOKI" w:date="2017-03-24T11:43:00Z">
              <w:r w:rsidRPr="000A2E7F">
                <w:rPr>
                  <w:rFonts w:asciiTheme="majorHAnsi" w:hAnsiTheme="majorHAnsi" w:cstheme="majorHAnsi"/>
                  <w:color w:val="C00000"/>
                </w:rPr>
                <w:t xml:space="preserve"> - Error address overflow</w:t>
              </w:r>
            </w:ins>
          </w:p>
        </w:tc>
        <w:tc>
          <w:tcPr>
            <w:tcW w:w="367" w:type="pct"/>
            <w:shd w:val="clear" w:color="auto" w:fill="auto"/>
            <w:hideMark/>
          </w:tcPr>
          <w:p w14:paraId="0F36A555" w14:textId="77777777" w:rsidR="00631F5B" w:rsidRPr="000A2E7F" w:rsidRDefault="00631F5B" w:rsidP="00631F5B">
            <w:pPr>
              <w:pStyle w:val="af0"/>
              <w:rPr>
                <w:ins w:id="5184" w:author="TAKATOSHI TAMAOKI" w:date="2017-03-24T11:43:00Z"/>
                <w:rFonts w:asciiTheme="majorHAnsi" w:hAnsiTheme="majorHAnsi" w:cstheme="majorHAnsi"/>
                <w:color w:val="C00000"/>
              </w:rPr>
            </w:pPr>
            <w:ins w:id="5185"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3E717549" w14:textId="77777777" w:rsidR="00631F5B" w:rsidRPr="000A2E7F" w:rsidRDefault="00631F5B" w:rsidP="00631F5B">
            <w:pPr>
              <w:pStyle w:val="af0"/>
              <w:rPr>
                <w:ins w:id="5186" w:author="TAKATOSHI TAMAOKI" w:date="2017-03-24T11:43:00Z"/>
                <w:rFonts w:asciiTheme="majorHAnsi" w:hAnsiTheme="majorHAnsi" w:cstheme="majorHAnsi"/>
                <w:color w:val="C00000"/>
              </w:rPr>
            </w:pPr>
            <w:ins w:id="5187"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21AD4F55" w14:textId="77777777" w:rsidR="00631F5B" w:rsidRPr="000A2E7F" w:rsidRDefault="00631F5B" w:rsidP="00631F5B">
            <w:pPr>
              <w:pStyle w:val="af0"/>
              <w:rPr>
                <w:ins w:id="5188" w:author="TAKATOSHI TAMAOKI" w:date="2017-03-24T11:43:00Z"/>
                <w:rFonts w:asciiTheme="majorHAnsi" w:hAnsiTheme="majorHAnsi" w:cstheme="majorHAnsi"/>
                <w:color w:val="C00000"/>
              </w:rPr>
            </w:pPr>
            <w:ins w:id="5189"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10C9333E" w14:textId="77777777" w:rsidR="00631F5B" w:rsidRPr="000A2E7F" w:rsidRDefault="00631F5B" w:rsidP="00631F5B">
            <w:pPr>
              <w:pStyle w:val="af0"/>
              <w:rPr>
                <w:ins w:id="5190" w:author="TAKATOSHI TAMAOKI" w:date="2017-03-24T11:43:00Z"/>
                <w:rFonts w:asciiTheme="majorHAnsi" w:hAnsiTheme="majorHAnsi" w:cstheme="majorHAnsi"/>
                <w:color w:val="C00000"/>
              </w:rPr>
            </w:pPr>
            <w:ins w:id="5191"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11BF9051" w14:textId="77777777" w:rsidR="00631F5B" w:rsidRPr="000A2E7F" w:rsidRDefault="00631F5B" w:rsidP="00631F5B">
            <w:pPr>
              <w:pStyle w:val="af0"/>
              <w:rPr>
                <w:ins w:id="5192" w:author="TAKATOSHI TAMAOKI" w:date="2017-03-24T11:43:00Z"/>
                <w:rFonts w:asciiTheme="majorHAnsi" w:hAnsiTheme="majorHAnsi" w:cstheme="majorHAnsi"/>
                <w:color w:val="C00000"/>
              </w:rPr>
            </w:pPr>
            <w:ins w:id="5193"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D102F24" w14:textId="77777777" w:rsidR="00631F5B" w:rsidRPr="000A2E7F" w:rsidRDefault="00631F5B" w:rsidP="00631F5B">
            <w:pPr>
              <w:pStyle w:val="af0"/>
              <w:rPr>
                <w:ins w:id="5194" w:author="TAKATOSHI TAMAOKI" w:date="2017-03-24T11:43:00Z"/>
                <w:rFonts w:asciiTheme="majorHAnsi" w:hAnsiTheme="majorHAnsi" w:cstheme="majorHAnsi"/>
                <w:color w:val="C00000"/>
              </w:rPr>
            </w:pPr>
            <w:ins w:id="5195" w:author="TAKATOSHI TAMAOKI" w:date="2017-03-24T11:43:00Z">
              <w:r w:rsidRPr="000A2E7F">
                <w:rPr>
                  <w:rFonts w:asciiTheme="majorHAnsi" w:hAnsiTheme="majorHAnsi" w:cstheme="majorHAnsi"/>
                  <w:color w:val="C00000"/>
                </w:rPr>
                <w:t>√</w:t>
              </w:r>
            </w:ins>
          </w:p>
        </w:tc>
        <w:tc>
          <w:tcPr>
            <w:tcW w:w="367" w:type="pct"/>
            <w:shd w:val="clear" w:color="auto" w:fill="auto"/>
          </w:tcPr>
          <w:p w14:paraId="70ED6F5C" w14:textId="77777777" w:rsidR="00631F5B" w:rsidRPr="000A2E7F" w:rsidRDefault="00631F5B" w:rsidP="00631F5B">
            <w:pPr>
              <w:pStyle w:val="af0"/>
              <w:rPr>
                <w:ins w:id="5196" w:author="TAKATOSHI TAMAOKI" w:date="2017-03-24T11:43:00Z"/>
                <w:rFonts w:asciiTheme="majorHAnsi" w:hAnsiTheme="majorHAnsi" w:cstheme="majorHAnsi"/>
                <w:color w:val="C00000"/>
              </w:rPr>
            </w:pPr>
            <w:ins w:id="5197"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5FD62337" w14:textId="77777777" w:rsidR="00631F5B" w:rsidRPr="000A2E7F" w:rsidRDefault="00631F5B" w:rsidP="00631F5B">
            <w:pPr>
              <w:pStyle w:val="af0"/>
              <w:rPr>
                <w:ins w:id="5198" w:author="TAKATOSHI TAMAOKI" w:date="2017-03-24T11:43:00Z"/>
                <w:rFonts w:asciiTheme="majorHAnsi" w:hAnsiTheme="majorHAnsi" w:cstheme="majorHAnsi"/>
                <w:color w:val="C00000"/>
              </w:rPr>
            </w:pPr>
            <w:ins w:id="5199" w:author="TAKATOSHI TAMAOKI" w:date="2017-03-24T11:43:00Z">
              <w:r w:rsidRPr="000A2E7F">
                <w:rPr>
                  <w:rFonts w:asciiTheme="majorHAnsi" w:hAnsiTheme="majorHAnsi" w:cstheme="majorHAnsi"/>
                  <w:color w:val="C00000"/>
                </w:rPr>
                <w:t>√</w:t>
              </w:r>
            </w:ins>
          </w:p>
        </w:tc>
      </w:tr>
      <w:tr w:rsidR="00631F5B" w:rsidRPr="003D580F" w14:paraId="0B1A1633" w14:textId="77777777" w:rsidTr="00631F5B">
        <w:trPr>
          <w:cantSplit/>
          <w:ins w:id="5200" w:author="TAKATOSHI TAMAOKI" w:date="2017-03-24T11:43:00Z"/>
        </w:trPr>
        <w:tc>
          <w:tcPr>
            <w:tcW w:w="262" w:type="pct"/>
            <w:shd w:val="clear" w:color="auto" w:fill="auto"/>
            <w:hideMark/>
          </w:tcPr>
          <w:p w14:paraId="0BAA6CC0" w14:textId="77777777" w:rsidR="00631F5B" w:rsidRPr="000A2E7F" w:rsidRDefault="00631F5B" w:rsidP="00631F5B">
            <w:pPr>
              <w:pStyle w:val="af0"/>
              <w:rPr>
                <w:ins w:id="5201" w:author="TAKATOSHI TAMAOKI" w:date="2017-03-24T11:43:00Z"/>
                <w:rFonts w:asciiTheme="majorHAnsi" w:hAnsiTheme="majorHAnsi" w:cstheme="majorHAnsi"/>
                <w:color w:val="C00000"/>
              </w:rPr>
            </w:pPr>
            <w:ins w:id="5202" w:author="TAKATOSHI TAMAOKI" w:date="2017-03-24T11:43:00Z">
              <w:r w:rsidRPr="000A2E7F">
                <w:rPr>
                  <w:rFonts w:asciiTheme="majorHAnsi" w:hAnsiTheme="majorHAnsi" w:cstheme="majorHAnsi"/>
                  <w:color w:val="C00000"/>
                </w:rPr>
                <w:lastRenderedPageBreak/>
                <w:t>204</w:t>
              </w:r>
            </w:ins>
          </w:p>
        </w:tc>
        <w:tc>
          <w:tcPr>
            <w:tcW w:w="915" w:type="pct"/>
            <w:tcBorders>
              <w:top w:val="nil"/>
              <w:bottom w:val="nil"/>
            </w:tcBorders>
            <w:shd w:val="clear" w:color="auto" w:fill="auto"/>
          </w:tcPr>
          <w:p w14:paraId="241AC676" w14:textId="77777777" w:rsidR="00631F5B" w:rsidRPr="000A2E7F" w:rsidRDefault="00631F5B" w:rsidP="00631F5B">
            <w:pPr>
              <w:pStyle w:val="af0"/>
              <w:rPr>
                <w:ins w:id="5203"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323C6600" w14:textId="77777777" w:rsidR="00631F5B" w:rsidRPr="000A2E7F" w:rsidRDefault="00631F5B" w:rsidP="00631F5B">
            <w:pPr>
              <w:pStyle w:val="af0"/>
              <w:rPr>
                <w:ins w:id="5204" w:author="TAKATOSHI TAMAOKI" w:date="2017-03-24T11:43:00Z"/>
                <w:rFonts w:asciiTheme="majorHAnsi" w:hAnsiTheme="majorHAnsi" w:cstheme="majorHAnsi"/>
                <w:color w:val="C00000"/>
              </w:rPr>
            </w:pPr>
            <w:ins w:id="5205"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hideMark/>
          </w:tcPr>
          <w:p w14:paraId="5221CC44" w14:textId="77777777" w:rsidR="00631F5B" w:rsidRPr="000A2E7F" w:rsidRDefault="00631F5B" w:rsidP="00631F5B">
            <w:pPr>
              <w:pStyle w:val="af0"/>
              <w:rPr>
                <w:ins w:id="5206" w:author="TAKATOSHI TAMAOKI" w:date="2017-03-24T11:43:00Z"/>
                <w:rFonts w:asciiTheme="majorHAnsi" w:hAnsiTheme="majorHAnsi" w:cstheme="majorHAnsi"/>
                <w:color w:val="C00000"/>
              </w:rPr>
            </w:pPr>
            <w:ins w:id="5207"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75A6245E" w14:textId="77777777" w:rsidR="00631F5B" w:rsidRPr="000A2E7F" w:rsidRDefault="00631F5B" w:rsidP="00631F5B">
            <w:pPr>
              <w:pStyle w:val="af0"/>
              <w:rPr>
                <w:ins w:id="5208" w:author="TAKATOSHI TAMAOKI" w:date="2017-03-24T11:43:00Z"/>
                <w:rFonts w:asciiTheme="majorHAnsi" w:hAnsiTheme="majorHAnsi" w:cstheme="majorHAnsi"/>
                <w:color w:val="C00000"/>
              </w:rPr>
            </w:pPr>
            <w:ins w:id="5209"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01CE17EC" w14:textId="77777777" w:rsidR="00631F5B" w:rsidRPr="000A2E7F" w:rsidRDefault="00631F5B" w:rsidP="00631F5B">
            <w:pPr>
              <w:pStyle w:val="af0"/>
              <w:rPr>
                <w:ins w:id="5210" w:author="TAKATOSHI TAMAOKI" w:date="2017-03-24T11:43:00Z"/>
                <w:rFonts w:asciiTheme="majorHAnsi" w:hAnsiTheme="majorHAnsi" w:cstheme="majorHAnsi"/>
                <w:color w:val="C00000"/>
              </w:rPr>
            </w:pPr>
            <w:ins w:id="5211"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5A787041" w14:textId="77777777" w:rsidR="00631F5B" w:rsidRPr="000A2E7F" w:rsidRDefault="00631F5B" w:rsidP="00631F5B">
            <w:pPr>
              <w:pStyle w:val="af0"/>
              <w:rPr>
                <w:ins w:id="5212" w:author="TAKATOSHI TAMAOKI" w:date="2017-03-24T11:43:00Z"/>
                <w:rFonts w:asciiTheme="majorHAnsi" w:hAnsiTheme="majorHAnsi" w:cstheme="majorHAnsi"/>
                <w:color w:val="C00000"/>
              </w:rPr>
            </w:pPr>
            <w:ins w:id="521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59775E4E" w14:textId="77777777" w:rsidR="00631F5B" w:rsidRPr="000A2E7F" w:rsidRDefault="00631F5B" w:rsidP="00631F5B">
            <w:pPr>
              <w:pStyle w:val="af0"/>
              <w:rPr>
                <w:ins w:id="5214" w:author="TAKATOSHI TAMAOKI" w:date="2017-03-24T11:43:00Z"/>
                <w:rFonts w:asciiTheme="majorHAnsi" w:hAnsiTheme="majorHAnsi" w:cstheme="majorHAnsi"/>
                <w:color w:val="C00000"/>
              </w:rPr>
            </w:pPr>
            <w:ins w:id="521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5369CE5F" w14:textId="77777777" w:rsidR="00631F5B" w:rsidRPr="000A2E7F" w:rsidRDefault="00631F5B" w:rsidP="00631F5B">
            <w:pPr>
              <w:pStyle w:val="af0"/>
              <w:rPr>
                <w:ins w:id="5216" w:author="TAKATOSHI TAMAOKI" w:date="2017-03-24T11:43:00Z"/>
                <w:rFonts w:asciiTheme="majorHAnsi" w:hAnsiTheme="majorHAnsi" w:cstheme="majorHAnsi"/>
                <w:color w:val="C00000"/>
              </w:rPr>
            </w:pPr>
            <w:ins w:id="5217"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D1EEBE7" w14:textId="77777777" w:rsidR="00631F5B" w:rsidRPr="000A2E7F" w:rsidRDefault="00631F5B" w:rsidP="00631F5B">
            <w:pPr>
              <w:pStyle w:val="af0"/>
              <w:rPr>
                <w:ins w:id="5218" w:author="TAKATOSHI TAMAOKI" w:date="2017-03-24T11:43:00Z"/>
                <w:rFonts w:asciiTheme="majorHAnsi" w:hAnsiTheme="majorHAnsi" w:cstheme="majorHAnsi"/>
                <w:color w:val="C00000"/>
              </w:rPr>
            </w:pPr>
            <w:ins w:id="5219"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464CCB25" w14:textId="77777777" w:rsidR="00631F5B" w:rsidRPr="000A2E7F" w:rsidRDefault="00631F5B" w:rsidP="00631F5B">
            <w:pPr>
              <w:pStyle w:val="af0"/>
              <w:rPr>
                <w:ins w:id="5220" w:author="TAKATOSHI TAMAOKI" w:date="2017-03-24T11:43:00Z"/>
                <w:rFonts w:asciiTheme="majorHAnsi" w:hAnsiTheme="majorHAnsi" w:cstheme="majorHAnsi"/>
                <w:color w:val="C00000"/>
              </w:rPr>
            </w:pPr>
            <w:ins w:id="5221" w:author="TAKATOSHI TAMAOKI" w:date="2017-03-24T11:43:00Z">
              <w:r w:rsidRPr="000A2E7F">
                <w:rPr>
                  <w:rFonts w:asciiTheme="majorHAnsi" w:hAnsiTheme="majorHAnsi" w:cstheme="majorHAnsi"/>
                  <w:snapToGrid/>
                  <w:color w:val="C00000"/>
                  <w:szCs w:val="16"/>
                </w:rPr>
                <w:t>—</w:t>
              </w:r>
            </w:ins>
          </w:p>
        </w:tc>
      </w:tr>
      <w:tr w:rsidR="00631F5B" w:rsidRPr="003D580F" w14:paraId="2CDED4BC" w14:textId="77777777" w:rsidTr="00631F5B">
        <w:trPr>
          <w:cantSplit/>
          <w:ins w:id="5222" w:author="TAKATOSHI TAMAOKI" w:date="2017-03-24T11:43:00Z"/>
        </w:trPr>
        <w:tc>
          <w:tcPr>
            <w:tcW w:w="262" w:type="pct"/>
            <w:shd w:val="clear" w:color="auto" w:fill="auto"/>
            <w:hideMark/>
          </w:tcPr>
          <w:p w14:paraId="02D24825" w14:textId="77777777" w:rsidR="00631F5B" w:rsidRPr="000A2E7F" w:rsidRDefault="00631F5B" w:rsidP="00631F5B">
            <w:pPr>
              <w:pStyle w:val="af0"/>
              <w:rPr>
                <w:ins w:id="5223" w:author="TAKATOSHI TAMAOKI" w:date="2017-03-24T11:43:00Z"/>
                <w:rFonts w:asciiTheme="majorHAnsi" w:hAnsiTheme="majorHAnsi" w:cstheme="majorHAnsi"/>
                <w:color w:val="C00000"/>
              </w:rPr>
            </w:pPr>
            <w:ins w:id="5224" w:author="TAKATOSHI TAMAOKI" w:date="2017-03-24T11:43:00Z">
              <w:r w:rsidRPr="000A2E7F">
                <w:rPr>
                  <w:rFonts w:asciiTheme="majorHAnsi" w:hAnsiTheme="majorHAnsi" w:cstheme="majorHAnsi"/>
                  <w:color w:val="C00000"/>
                </w:rPr>
                <w:t>205</w:t>
              </w:r>
            </w:ins>
          </w:p>
        </w:tc>
        <w:tc>
          <w:tcPr>
            <w:tcW w:w="915" w:type="pct"/>
            <w:tcBorders>
              <w:top w:val="nil"/>
              <w:bottom w:val="nil"/>
            </w:tcBorders>
            <w:shd w:val="clear" w:color="auto" w:fill="auto"/>
          </w:tcPr>
          <w:p w14:paraId="58266DF6" w14:textId="77777777" w:rsidR="00631F5B" w:rsidRPr="000A2E7F" w:rsidRDefault="00631F5B" w:rsidP="00631F5B">
            <w:pPr>
              <w:pStyle w:val="af0"/>
              <w:rPr>
                <w:ins w:id="5225"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55554AE3" w14:textId="77777777" w:rsidR="00631F5B" w:rsidRPr="000A2E7F" w:rsidRDefault="00631F5B" w:rsidP="00631F5B">
            <w:pPr>
              <w:pStyle w:val="af0"/>
              <w:rPr>
                <w:ins w:id="5226" w:author="TAKATOSHI TAMAOKI" w:date="2017-03-24T11:43:00Z"/>
                <w:rFonts w:asciiTheme="majorHAnsi" w:hAnsiTheme="majorHAnsi" w:cstheme="majorHAnsi"/>
                <w:color w:val="C00000"/>
              </w:rPr>
            </w:pPr>
            <w:ins w:id="5227"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4426D31C" w14:textId="77777777" w:rsidR="00631F5B" w:rsidRPr="000A2E7F" w:rsidRDefault="00631F5B" w:rsidP="00631F5B">
            <w:pPr>
              <w:pStyle w:val="af0"/>
              <w:rPr>
                <w:ins w:id="5228" w:author="TAKATOSHI TAMAOKI" w:date="2017-03-24T11:43:00Z"/>
                <w:rFonts w:asciiTheme="majorHAnsi" w:hAnsiTheme="majorHAnsi" w:cstheme="majorHAnsi"/>
                <w:color w:val="C00000"/>
              </w:rPr>
            </w:pPr>
            <w:ins w:id="5229"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07DC18D" w14:textId="77777777" w:rsidR="00631F5B" w:rsidRPr="000A2E7F" w:rsidRDefault="00631F5B" w:rsidP="00631F5B">
            <w:pPr>
              <w:pStyle w:val="af0"/>
              <w:rPr>
                <w:ins w:id="5230" w:author="TAKATOSHI TAMAOKI" w:date="2017-03-24T11:43:00Z"/>
                <w:rFonts w:asciiTheme="majorHAnsi" w:hAnsiTheme="majorHAnsi" w:cstheme="majorHAnsi"/>
                <w:color w:val="C00000"/>
              </w:rPr>
            </w:pPr>
            <w:ins w:id="5231"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376F2AD" w14:textId="77777777" w:rsidR="00631F5B" w:rsidRPr="000A2E7F" w:rsidRDefault="00631F5B" w:rsidP="00631F5B">
            <w:pPr>
              <w:pStyle w:val="af0"/>
              <w:rPr>
                <w:ins w:id="5232" w:author="TAKATOSHI TAMAOKI" w:date="2017-03-24T11:43:00Z"/>
                <w:rFonts w:asciiTheme="majorHAnsi" w:hAnsiTheme="majorHAnsi" w:cstheme="majorHAnsi"/>
                <w:color w:val="C00000"/>
              </w:rPr>
            </w:pPr>
            <w:ins w:id="5233"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5489004" w14:textId="77777777" w:rsidR="00631F5B" w:rsidRPr="000A2E7F" w:rsidRDefault="00631F5B" w:rsidP="00631F5B">
            <w:pPr>
              <w:pStyle w:val="af0"/>
              <w:rPr>
                <w:ins w:id="5234" w:author="TAKATOSHI TAMAOKI" w:date="2017-03-24T11:43:00Z"/>
                <w:rFonts w:asciiTheme="majorHAnsi" w:hAnsiTheme="majorHAnsi" w:cstheme="majorHAnsi"/>
                <w:color w:val="C00000"/>
              </w:rPr>
            </w:pPr>
            <w:ins w:id="523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BC9D9FE" w14:textId="77777777" w:rsidR="00631F5B" w:rsidRPr="000A2E7F" w:rsidRDefault="00631F5B" w:rsidP="00631F5B">
            <w:pPr>
              <w:pStyle w:val="af0"/>
              <w:rPr>
                <w:ins w:id="5236" w:author="TAKATOSHI TAMAOKI" w:date="2017-03-24T11:43:00Z"/>
                <w:rFonts w:asciiTheme="majorHAnsi" w:hAnsiTheme="majorHAnsi" w:cstheme="majorHAnsi"/>
                <w:color w:val="C00000"/>
              </w:rPr>
            </w:pPr>
            <w:ins w:id="5237"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9BCDEBB" w14:textId="77777777" w:rsidR="00631F5B" w:rsidRPr="000A2E7F" w:rsidRDefault="00631F5B" w:rsidP="00631F5B">
            <w:pPr>
              <w:pStyle w:val="af0"/>
              <w:rPr>
                <w:ins w:id="5238" w:author="TAKATOSHI TAMAOKI" w:date="2017-03-24T11:43:00Z"/>
                <w:rFonts w:asciiTheme="majorHAnsi" w:hAnsiTheme="majorHAnsi" w:cstheme="majorHAnsi"/>
                <w:color w:val="C00000"/>
              </w:rPr>
            </w:pPr>
            <w:ins w:id="5239"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DB996A3" w14:textId="77777777" w:rsidR="00631F5B" w:rsidRPr="000A2E7F" w:rsidRDefault="00631F5B" w:rsidP="00631F5B">
            <w:pPr>
              <w:pStyle w:val="af0"/>
              <w:rPr>
                <w:ins w:id="5240" w:author="TAKATOSHI TAMAOKI" w:date="2017-03-24T11:43:00Z"/>
                <w:rFonts w:asciiTheme="majorHAnsi" w:hAnsiTheme="majorHAnsi" w:cstheme="majorHAnsi"/>
                <w:color w:val="C00000"/>
              </w:rPr>
            </w:pPr>
            <w:ins w:id="5241"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3D49181" w14:textId="77777777" w:rsidR="00631F5B" w:rsidRPr="000A2E7F" w:rsidRDefault="00631F5B" w:rsidP="00631F5B">
            <w:pPr>
              <w:pStyle w:val="af0"/>
              <w:rPr>
                <w:ins w:id="5242" w:author="TAKATOSHI TAMAOKI" w:date="2017-03-24T11:43:00Z"/>
                <w:rFonts w:asciiTheme="majorHAnsi" w:hAnsiTheme="majorHAnsi" w:cstheme="majorHAnsi"/>
                <w:color w:val="C00000"/>
              </w:rPr>
            </w:pPr>
            <w:ins w:id="5243" w:author="TAKATOSHI TAMAOKI" w:date="2017-03-24T11:43:00Z">
              <w:r w:rsidRPr="000A2E7F">
                <w:rPr>
                  <w:rFonts w:asciiTheme="majorHAnsi" w:hAnsiTheme="majorHAnsi" w:cstheme="majorHAnsi"/>
                  <w:snapToGrid/>
                  <w:color w:val="C00000"/>
                  <w:szCs w:val="16"/>
                </w:rPr>
                <w:t>—</w:t>
              </w:r>
            </w:ins>
          </w:p>
        </w:tc>
      </w:tr>
      <w:tr w:rsidR="00631F5B" w:rsidRPr="003D580F" w14:paraId="17F7D1F3" w14:textId="77777777" w:rsidTr="00631F5B">
        <w:trPr>
          <w:cantSplit/>
          <w:ins w:id="5244"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7B940616" w14:textId="77777777" w:rsidR="00631F5B" w:rsidRPr="000A2E7F" w:rsidRDefault="00631F5B" w:rsidP="00631F5B">
            <w:pPr>
              <w:pStyle w:val="af0"/>
              <w:rPr>
                <w:ins w:id="5245" w:author="TAKATOSHI TAMAOKI" w:date="2017-03-24T11:43:00Z"/>
                <w:rFonts w:asciiTheme="majorHAnsi" w:hAnsiTheme="majorHAnsi" w:cstheme="majorHAnsi"/>
                <w:color w:val="C00000"/>
              </w:rPr>
            </w:pPr>
            <w:ins w:id="5246" w:author="TAKATOSHI TAMAOKI" w:date="2017-03-24T11:43:00Z">
              <w:r w:rsidRPr="000A2E7F">
                <w:rPr>
                  <w:rFonts w:asciiTheme="majorHAnsi" w:hAnsiTheme="majorHAnsi" w:cstheme="majorHAnsi"/>
                  <w:color w:val="C00000"/>
                </w:rPr>
                <w:t>206</w:t>
              </w:r>
            </w:ins>
          </w:p>
        </w:tc>
        <w:tc>
          <w:tcPr>
            <w:tcW w:w="915" w:type="pct"/>
            <w:tcBorders>
              <w:top w:val="nil"/>
              <w:left w:val="single" w:sz="4" w:space="0" w:color="auto"/>
              <w:bottom w:val="nil"/>
              <w:right w:val="single" w:sz="4" w:space="0" w:color="auto"/>
            </w:tcBorders>
            <w:shd w:val="clear" w:color="auto" w:fill="auto"/>
          </w:tcPr>
          <w:p w14:paraId="78BA795E" w14:textId="77777777" w:rsidR="00631F5B" w:rsidRPr="000A2E7F" w:rsidRDefault="00631F5B" w:rsidP="00631F5B">
            <w:pPr>
              <w:pStyle w:val="af0"/>
              <w:rPr>
                <w:ins w:id="5247"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CF0343" w14:textId="77777777" w:rsidR="00631F5B" w:rsidRPr="000A2E7F" w:rsidRDefault="00631F5B" w:rsidP="00631F5B">
            <w:pPr>
              <w:pStyle w:val="af0"/>
              <w:rPr>
                <w:ins w:id="5248" w:author="TAKATOSHI TAMAOKI" w:date="2017-03-24T11:43:00Z"/>
                <w:rFonts w:asciiTheme="majorHAnsi" w:hAnsiTheme="majorHAnsi" w:cstheme="majorHAnsi"/>
                <w:color w:val="C00000"/>
              </w:rPr>
            </w:pPr>
            <w:ins w:id="5249"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CDB69" w14:textId="77777777" w:rsidR="00631F5B" w:rsidRPr="000A2E7F" w:rsidRDefault="00631F5B" w:rsidP="00631F5B">
            <w:pPr>
              <w:pStyle w:val="af0"/>
              <w:rPr>
                <w:ins w:id="5250" w:author="TAKATOSHI TAMAOKI" w:date="2017-03-24T11:43:00Z"/>
                <w:rFonts w:asciiTheme="majorHAnsi" w:hAnsiTheme="majorHAnsi" w:cstheme="majorHAnsi"/>
                <w:color w:val="C00000"/>
              </w:rPr>
            </w:pPr>
            <w:ins w:id="5251"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3A1C37" w14:textId="77777777" w:rsidR="00631F5B" w:rsidRPr="000A2E7F" w:rsidRDefault="00631F5B" w:rsidP="00631F5B">
            <w:pPr>
              <w:pStyle w:val="af0"/>
              <w:rPr>
                <w:ins w:id="5252" w:author="TAKATOSHI TAMAOKI" w:date="2017-03-24T11:43:00Z"/>
                <w:rFonts w:asciiTheme="majorHAnsi" w:hAnsiTheme="majorHAnsi" w:cstheme="majorHAnsi"/>
                <w:color w:val="C00000"/>
              </w:rPr>
            </w:pPr>
            <w:ins w:id="5253"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595859" w14:textId="77777777" w:rsidR="00631F5B" w:rsidRPr="000A2E7F" w:rsidRDefault="00631F5B" w:rsidP="00631F5B">
            <w:pPr>
              <w:pStyle w:val="af0"/>
              <w:rPr>
                <w:ins w:id="5254" w:author="TAKATOSHI TAMAOKI" w:date="2017-03-24T11:43:00Z"/>
                <w:rFonts w:asciiTheme="majorHAnsi" w:hAnsiTheme="majorHAnsi" w:cstheme="majorHAnsi"/>
                <w:color w:val="C00000"/>
              </w:rPr>
            </w:pPr>
            <w:ins w:id="5255"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9F3D87" w14:textId="77777777" w:rsidR="00631F5B" w:rsidRPr="000A2E7F" w:rsidRDefault="00631F5B" w:rsidP="00631F5B">
            <w:pPr>
              <w:pStyle w:val="af0"/>
              <w:rPr>
                <w:ins w:id="5256" w:author="TAKATOSHI TAMAOKI" w:date="2017-03-24T11:43:00Z"/>
                <w:rFonts w:asciiTheme="majorHAnsi" w:hAnsiTheme="majorHAnsi" w:cstheme="majorHAnsi"/>
                <w:color w:val="C00000"/>
              </w:rPr>
            </w:pPr>
            <w:ins w:id="525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82CCD" w14:textId="77777777" w:rsidR="00631F5B" w:rsidRPr="000A2E7F" w:rsidRDefault="00631F5B" w:rsidP="00631F5B">
            <w:pPr>
              <w:pStyle w:val="af0"/>
              <w:rPr>
                <w:ins w:id="5258" w:author="TAKATOSHI TAMAOKI" w:date="2017-03-24T11:43:00Z"/>
                <w:rFonts w:asciiTheme="majorHAnsi" w:hAnsiTheme="majorHAnsi" w:cstheme="majorHAnsi"/>
                <w:color w:val="C00000"/>
              </w:rPr>
            </w:pPr>
            <w:ins w:id="525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AB7642" w14:textId="77777777" w:rsidR="00631F5B" w:rsidRPr="000A2E7F" w:rsidRDefault="00631F5B" w:rsidP="00631F5B">
            <w:pPr>
              <w:pStyle w:val="af0"/>
              <w:rPr>
                <w:ins w:id="5260" w:author="TAKATOSHI TAMAOKI" w:date="2017-03-24T11:43:00Z"/>
                <w:rFonts w:asciiTheme="majorHAnsi" w:hAnsiTheme="majorHAnsi" w:cstheme="majorHAnsi"/>
                <w:color w:val="C00000"/>
              </w:rPr>
            </w:pPr>
            <w:ins w:id="5261"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E4AE40" w14:textId="77777777" w:rsidR="00631F5B" w:rsidRPr="000A2E7F" w:rsidRDefault="00631F5B" w:rsidP="00631F5B">
            <w:pPr>
              <w:pStyle w:val="af0"/>
              <w:rPr>
                <w:ins w:id="5262" w:author="TAKATOSHI TAMAOKI" w:date="2017-03-24T11:43:00Z"/>
                <w:rFonts w:asciiTheme="majorHAnsi" w:hAnsiTheme="majorHAnsi" w:cstheme="majorHAnsi"/>
                <w:color w:val="C00000"/>
              </w:rPr>
            </w:pPr>
            <w:ins w:id="526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1FD92DC" w14:textId="77777777" w:rsidR="00631F5B" w:rsidRPr="000A2E7F" w:rsidRDefault="00631F5B" w:rsidP="00631F5B">
            <w:pPr>
              <w:pStyle w:val="af0"/>
              <w:rPr>
                <w:ins w:id="5264" w:author="TAKATOSHI TAMAOKI" w:date="2017-03-24T11:43:00Z"/>
                <w:rFonts w:asciiTheme="majorHAnsi" w:hAnsiTheme="majorHAnsi" w:cstheme="majorHAnsi"/>
                <w:color w:val="C00000"/>
              </w:rPr>
            </w:pPr>
            <w:ins w:id="5265" w:author="TAKATOSHI TAMAOKI" w:date="2017-03-24T11:43:00Z">
              <w:r w:rsidRPr="000A2E7F">
                <w:rPr>
                  <w:rFonts w:asciiTheme="majorHAnsi" w:hAnsiTheme="majorHAnsi" w:cstheme="majorHAnsi"/>
                  <w:snapToGrid/>
                  <w:color w:val="C00000"/>
                  <w:szCs w:val="16"/>
                </w:rPr>
                <w:t>—</w:t>
              </w:r>
            </w:ins>
          </w:p>
        </w:tc>
      </w:tr>
      <w:tr w:rsidR="00631F5B" w:rsidRPr="003D580F" w14:paraId="64AB44C6" w14:textId="77777777" w:rsidTr="00631F5B">
        <w:trPr>
          <w:cantSplit/>
          <w:ins w:id="5266"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93E0A75" w14:textId="77777777" w:rsidR="00631F5B" w:rsidRPr="000A2E7F" w:rsidRDefault="00631F5B" w:rsidP="00631F5B">
            <w:pPr>
              <w:pStyle w:val="af0"/>
              <w:rPr>
                <w:ins w:id="5267" w:author="TAKATOSHI TAMAOKI" w:date="2017-03-24T11:43:00Z"/>
                <w:rFonts w:asciiTheme="majorHAnsi" w:hAnsiTheme="majorHAnsi" w:cstheme="majorHAnsi"/>
                <w:color w:val="C00000"/>
              </w:rPr>
            </w:pPr>
            <w:ins w:id="5268" w:author="TAKATOSHI TAMAOKI" w:date="2017-03-24T11:43:00Z">
              <w:r w:rsidRPr="000A2E7F">
                <w:rPr>
                  <w:rFonts w:asciiTheme="majorHAnsi" w:hAnsiTheme="majorHAnsi" w:cstheme="majorHAnsi"/>
                  <w:color w:val="C00000"/>
                </w:rPr>
                <w:t>207</w:t>
              </w:r>
            </w:ins>
          </w:p>
        </w:tc>
        <w:tc>
          <w:tcPr>
            <w:tcW w:w="915" w:type="pct"/>
            <w:tcBorders>
              <w:top w:val="nil"/>
              <w:left w:val="single" w:sz="4" w:space="0" w:color="auto"/>
              <w:bottom w:val="single" w:sz="4" w:space="0" w:color="auto"/>
              <w:right w:val="single" w:sz="4" w:space="0" w:color="auto"/>
            </w:tcBorders>
            <w:shd w:val="clear" w:color="auto" w:fill="auto"/>
          </w:tcPr>
          <w:p w14:paraId="7C23E04D" w14:textId="77777777" w:rsidR="00631F5B" w:rsidRPr="000A2E7F" w:rsidRDefault="00631F5B" w:rsidP="00631F5B">
            <w:pPr>
              <w:pStyle w:val="af0"/>
              <w:rPr>
                <w:ins w:id="5269"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60D3DA" w14:textId="77777777" w:rsidR="00631F5B" w:rsidRPr="000A2E7F" w:rsidRDefault="00631F5B" w:rsidP="00631F5B">
            <w:pPr>
              <w:pStyle w:val="af0"/>
              <w:rPr>
                <w:ins w:id="5270" w:author="TAKATOSHI TAMAOKI" w:date="2017-03-24T11:43:00Z"/>
                <w:rFonts w:asciiTheme="majorHAnsi" w:hAnsiTheme="majorHAnsi" w:cstheme="majorHAnsi"/>
                <w:color w:val="C00000"/>
              </w:rPr>
            </w:pPr>
            <w:ins w:id="5271"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ABF8A3" w14:textId="77777777" w:rsidR="00631F5B" w:rsidRPr="000A2E7F" w:rsidRDefault="00631F5B" w:rsidP="00631F5B">
            <w:pPr>
              <w:pStyle w:val="af0"/>
              <w:rPr>
                <w:ins w:id="5272" w:author="TAKATOSHI TAMAOKI" w:date="2017-03-24T11:43:00Z"/>
                <w:rFonts w:asciiTheme="majorHAnsi" w:hAnsiTheme="majorHAnsi" w:cstheme="majorHAnsi"/>
                <w:color w:val="C00000"/>
              </w:rPr>
            </w:pPr>
            <w:ins w:id="5273"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E3FA8" w14:textId="77777777" w:rsidR="00631F5B" w:rsidRPr="000A2E7F" w:rsidRDefault="00631F5B" w:rsidP="00631F5B">
            <w:pPr>
              <w:pStyle w:val="af0"/>
              <w:rPr>
                <w:ins w:id="5274" w:author="TAKATOSHI TAMAOKI" w:date="2017-03-24T11:43:00Z"/>
                <w:rFonts w:asciiTheme="majorHAnsi" w:hAnsiTheme="majorHAnsi" w:cstheme="majorHAnsi"/>
                <w:color w:val="C00000"/>
              </w:rPr>
            </w:pPr>
            <w:ins w:id="527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8D03F1" w14:textId="77777777" w:rsidR="00631F5B" w:rsidRPr="000A2E7F" w:rsidRDefault="00631F5B" w:rsidP="00631F5B">
            <w:pPr>
              <w:pStyle w:val="af0"/>
              <w:rPr>
                <w:ins w:id="5276" w:author="TAKATOSHI TAMAOKI" w:date="2017-03-24T11:43:00Z"/>
                <w:rFonts w:asciiTheme="majorHAnsi" w:hAnsiTheme="majorHAnsi" w:cstheme="majorHAnsi"/>
                <w:color w:val="C00000"/>
              </w:rPr>
            </w:pPr>
            <w:ins w:id="527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DD34AF" w14:textId="77777777" w:rsidR="00631F5B" w:rsidRPr="000A2E7F" w:rsidRDefault="00631F5B" w:rsidP="00631F5B">
            <w:pPr>
              <w:pStyle w:val="af0"/>
              <w:rPr>
                <w:ins w:id="5278" w:author="TAKATOSHI TAMAOKI" w:date="2017-03-24T11:43:00Z"/>
                <w:rFonts w:asciiTheme="majorHAnsi" w:hAnsiTheme="majorHAnsi" w:cstheme="majorHAnsi"/>
                <w:color w:val="C00000"/>
              </w:rPr>
            </w:pPr>
            <w:ins w:id="527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3AC1EA" w14:textId="77777777" w:rsidR="00631F5B" w:rsidRPr="000A2E7F" w:rsidRDefault="00631F5B" w:rsidP="00631F5B">
            <w:pPr>
              <w:pStyle w:val="af0"/>
              <w:rPr>
                <w:ins w:id="5280" w:author="TAKATOSHI TAMAOKI" w:date="2017-03-24T11:43:00Z"/>
                <w:rFonts w:asciiTheme="majorHAnsi" w:hAnsiTheme="majorHAnsi" w:cstheme="majorHAnsi"/>
                <w:color w:val="C00000"/>
              </w:rPr>
            </w:pPr>
            <w:ins w:id="528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2E0B85" w14:textId="77777777" w:rsidR="00631F5B" w:rsidRPr="000A2E7F" w:rsidRDefault="00631F5B" w:rsidP="00631F5B">
            <w:pPr>
              <w:pStyle w:val="af0"/>
              <w:rPr>
                <w:ins w:id="5282" w:author="TAKATOSHI TAMAOKI" w:date="2017-03-24T11:43:00Z"/>
                <w:rFonts w:asciiTheme="majorHAnsi" w:hAnsiTheme="majorHAnsi" w:cstheme="majorHAnsi"/>
                <w:color w:val="C00000"/>
              </w:rPr>
            </w:pPr>
            <w:ins w:id="5283"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7CBB2B" w14:textId="77777777" w:rsidR="00631F5B" w:rsidRPr="000A2E7F" w:rsidRDefault="00631F5B" w:rsidP="00631F5B">
            <w:pPr>
              <w:pStyle w:val="af0"/>
              <w:rPr>
                <w:ins w:id="5284" w:author="TAKATOSHI TAMAOKI" w:date="2017-03-24T11:43:00Z"/>
                <w:rFonts w:asciiTheme="majorHAnsi" w:hAnsiTheme="majorHAnsi" w:cstheme="majorHAnsi"/>
                <w:color w:val="C00000"/>
              </w:rPr>
            </w:pPr>
            <w:ins w:id="528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3252FE6" w14:textId="77777777" w:rsidR="00631F5B" w:rsidRPr="000A2E7F" w:rsidRDefault="00631F5B" w:rsidP="00631F5B">
            <w:pPr>
              <w:pStyle w:val="af0"/>
              <w:rPr>
                <w:ins w:id="5286" w:author="TAKATOSHI TAMAOKI" w:date="2017-03-24T11:43:00Z"/>
                <w:rFonts w:asciiTheme="majorHAnsi" w:hAnsiTheme="majorHAnsi" w:cstheme="majorHAnsi"/>
                <w:color w:val="C00000"/>
              </w:rPr>
            </w:pPr>
            <w:ins w:id="5287" w:author="TAKATOSHI TAMAOKI" w:date="2017-03-24T11:43:00Z">
              <w:r w:rsidRPr="000A2E7F">
                <w:rPr>
                  <w:rFonts w:asciiTheme="majorHAnsi" w:hAnsiTheme="majorHAnsi" w:cstheme="majorHAnsi"/>
                  <w:snapToGrid/>
                  <w:color w:val="C00000"/>
                  <w:szCs w:val="16"/>
                </w:rPr>
                <w:t>—</w:t>
              </w:r>
            </w:ins>
          </w:p>
        </w:tc>
      </w:tr>
      <w:tr w:rsidR="00631F5B" w:rsidRPr="003D580F" w14:paraId="228DA8A4" w14:textId="77777777" w:rsidTr="00631F5B">
        <w:trPr>
          <w:cantSplit/>
          <w:ins w:id="5288"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97A3EF1" w14:textId="77777777" w:rsidR="00631F5B" w:rsidRPr="000A2E7F" w:rsidRDefault="00631F5B" w:rsidP="00631F5B">
            <w:pPr>
              <w:pStyle w:val="af0"/>
              <w:rPr>
                <w:ins w:id="5289" w:author="TAKATOSHI TAMAOKI" w:date="2017-03-24T11:43:00Z"/>
                <w:rFonts w:asciiTheme="majorHAnsi" w:hAnsiTheme="majorHAnsi" w:cstheme="majorHAnsi"/>
                <w:color w:val="C00000"/>
              </w:rPr>
            </w:pPr>
            <w:ins w:id="5290" w:author="TAKATOSHI TAMAOKI" w:date="2017-03-24T11:43:00Z">
              <w:r w:rsidRPr="000A2E7F">
                <w:rPr>
                  <w:rFonts w:asciiTheme="majorHAnsi" w:hAnsiTheme="majorHAnsi" w:cstheme="majorHAnsi"/>
                  <w:color w:val="C00000"/>
                </w:rPr>
                <w:t>208</w:t>
              </w:r>
            </w:ins>
          </w:p>
        </w:tc>
        <w:tc>
          <w:tcPr>
            <w:tcW w:w="915" w:type="pct"/>
            <w:tcBorders>
              <w:top w:val="single" w:sz="4" w:space="0" w:color="auto"/>
              <w:left w:val="single" w:sz="4" w:space="0" w:color="auto"/>
              <w:bottom w:val="nil"/>
              <w:right w:val="single" w:sz="4" w:space="0" w:color="auto"/>
            </w:tcBorders>
            <w:shd w:val="clear" w:color="auto" w:fill="auto"/>
          </w:tcPr>
          <w:p w14:paraId="01CD6352" w14:textId="77777777" w:rsidR="00631F5B" w:rsidRPr="000A2E7F" w:rsidRDefault="00631F5B" w:rsidP="00631F5B">
            <w:pPr>
              <w:pStyle w:val="af0"/>
              <w:rPr>
                <w:ins w:id="5291" w:author="TAKATOSHI TAMAOKI" w:date="2017-03-24T11:43:00Z"/>
                <w:rFonts w:asciiTheme="majorHAnsi" w:hAnsiTheme="majorHAnsi" w:cstheme="majorHAnsi"/>
                <w:color w:val="C00000"/>
              </w:rPr>
            </w:pPr>
            <w:ins w:id="5292" w:author="TAKATOSHI TAMAOKI" w:date="2017-03-24T11:43:00Z">
              <w:r w:rsidRPr="000A2E7F">
                <w:rPr>
                  <w:rFonts w:asciiTheme="majorHAnsi" w:hAnsiTheme="majorHAnsi" w:cstheme="majorHAnsi"/>
                  <w:color w:val="C00000"/>
                </w:rPr>
                <w:t>Data Flash</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F67E401" w14:textId="77777777" w:rsidR="00631F5B" w:rsidRPr="000A2E7F" w:rsidRDefault="00631F5B" w:rsidP="00631F5B">
            <w:pPr>
              <w:pStyle w:val="af0"/>
              <w:rPr>
                <w:ins w:id="5293" w:author="TAKATOSHI TAMAOKI" w:date="2017-03-24T11:43:00Z"/>
                <w:rFonts w:asciiTheme="majorHAnsi" w:hAnsiTheme="majorHAnsi" w:cstheme="majorHAnsi"/>
                <w:color w:val="C00000"/>
              </w:rPr>
            </w:pPr>
            <w:ins w:id="5294" w:author="TAKATOSHI TAMAOKI" w:date="2017-03-24T11:43:00Z">
              <w:r w:rsidRPr="000A2E7F">
                <w:rPr>
                  <w:rFonts w:asciiTheme="majorHAnsi" w:hAnsiTheme="majorHAnsi" w:cstheme="majorHAnsi"/>
                  <w:color w:val="C00000"/>
                </w:rPr>
                <w:t>Data Flash ECC</w:t>
              </w:r>
            </w:ins>
          </w:p>
          <w:p w14:paraId="0FA2E272" w14:textId="77777777" w:rsidR="00631F5B" w:rsidRPr="000A2E7F" w:rsidRDefault="00631F5B" w:rsidP="00631F5B">
            <w:pPr>
              <w:pStyle w:val="af0"/>
              <w:rPr>
                <w:ins w:id="5295" w:author="TAKATOSHI TAMAOKI" w:date="2017-03-24T11:43:00Z"/>
                <w:rFonts w:asciiTheme="majorHAnsi" w:hAnsiTheme="majorHAnsi" w:cstheme="majorHAnsi"/>
                <w:color w:val="C00000"/>
              </w:rPr>
            </w:pPr>
            <w:ins w:id="5296" w:author="TAKATOSHI TAMAOKI" w:date="2017-03-24T11:43: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6D5DEFE" w14:textId="77777777" w:rsidR="00631F5B" w:rsidRPr="000A2E7F" w:rsidRDefault="00631F5B" w:rsidP="00631F5B">
            <w:pPr>
              <w:pStyle w:val="af0"/>
              <w:rPr>
                <w:ins w:id="5297" w:author="TAKATOSHI TAMAOKI" w:date="2017-03-24T11:43:00Z"/>
                <w:rFonts w:asciiTheme="majorHAnsi" w:hAnsiTheme="majorHAnsi" w:cstheme="majorHAnsi"/>
                <w:color w:val="C00000"/>
              </w:rPr>
            </w:pPr>
            <w:ins w:id="5298"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05D89D3B" w14:textId="77777777" w:rsidR="00631F5B" w:rsidRPr="000A2E7F" w:rsidRDefault="00631F5B" w:rsidP="00631F5B">
            <w:pPr>
              <w:pStyle w:val="af0"/>
              <w:rPr>
                <w:ins w:id="5299" w:author="TAKATOSHI TAMAOKI" w:date="2017-03-24T11:43:00Z"/>
                <w:rFonts w:asciiTheme="majorHAnsi" w:hAnsiTheme="majorHAnsi" w:cstheme="majorHAnsi"/>
                <w:color w:val="C00000"/>
              </w:rPr>
            </w:pPr>
            <w:ins w:id="5300"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621483B9" w14:textId="77777777" w:rsidR="00631F5B" w:rsidRPr="000A2E7F" w:rsidRDefault="00631F5B" w:rsidP="00631F5B">
            <w:pPr>
              <w:pStyle w:val="af0"/>
              <w:rPr>
                <w:ins w:id="5301" w:author="TAKATOSHI TAMAOKI" w:date="2017-03-24T11:43:00Z"/>
                <w:rFonts w:asciiTheme="majorHAnsi" w:hAnsiTheme="majorHAnsi" w:cstheme="majorHAnsi"/>
                <w:color w:val="C00000"/>
              </w:rPr>
            </w:pPr>
            <w:ins w:id="5302"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80E3F40" w14:textId="77777777" w:rsidR="00631F5B" w:rsidRPr="000A2E7F" w:rsidRDefault="00631F5B" w:rsidP="00631F5B">
            <w:pPr>
              <w:pStyle w:val="af0"/>
              <w:rPr>
                <w:ins w:id="5303" w:author="TAKATOSHI TAMAOKI" w:date="2017-03-24T11:43:00Z"/>
                <w:rFonts w:asciiTheme="majorHAnsi" w:hAnsiTheme="majorHAnsi" w:cstheme="majorHAnsi"/>
                <w:color w:val="C00000"/>
              </w:rPr>
            </w:pPr>
            <w:ins w:id="5304"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59D5B6E" w14:textId="77777777" w:rsidR="00631F5B" w:rsidRPr="000A2E7F" w:rsidRDefault="00631F5B" w:rsidP="00631F5B">
            <w:pPr>
              <w:pStyle w:val="af0"/>
              <w:rPr>
                <w:ins w:id="5305" w:author="TAKATOSHI TAMAOKI" w:date="2017-03-24T11:43:00Z"/>
                <w:rFonts w:asciiTheme="majorHAnsi" w:hAnsiTheme="majorHAnsi" w:cstheme="majorHAnsi"/>
                <w:color w:val="C00000"/>
              </w:rPr>
            </w:pPr>
            <w:ins w:id="5306"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0C97B5A" w14:textId="77777777" w:rsidR="00631F5B" w:rsidRPr="000A2E7F" w:rsidRDefault="00631F5B" w:rsidP="00631F5B">
            <w:pPr>
              <w:pStyle w:val="af0"/>
              <w:rPr>
                <w:ins w:id="5307" w:author="TAKATOSHI TAMAOKI" w:date="2017-03-24T11:43:00Z"/>
                <w:rFonts w:asciiTheme="majorHAnsi" w:hAnsiTheme="majorHAnsi" w:cstheme="majorHAnsi"/>
                <w:color w:val="C00000"/>
              </w:rPr>
            </w:pPr>
            <w:ins w:id="5308"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C8E1738" w14:textId="77777777" w:rsidR="00631F5B" w:rsidRPr="000A2E7F" w:rsidRDefault="00631F5B" w:rsidP="00631F5B">
            <w:pPr>
              <w:pStyle w:val="af0"/>
              <w:rPr>
                <w:ins w:id="5309" w:author="TAKATOSHI TAMAOKI" w:date="2017-03-24T11:43:00Z"/>
                <w:rFonts w:asciiTheme="majorHAnsi" w:hAnsiTheme="majorHAnsi" w:cstheme="majorHAnsi"/>
                <w:color w:val="C00000"/>
              </w:rPr>
            </w:pPr>
            <w:ins w:id="5310"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21D8BEB" w14:textId="77777777" w:rsidR="00631F5B" w:rsidRPr="000A2E7F" w:rsidRDefault="00631F5B" w:rsidP="00631F5B">
            <w:pPr>
              <w:pStyle w:val="af0"/>
              <w:rPr>
                <w:ins w:id="5311" w:author="TAKATOSHI TAMAOKI" w:date="2017-03-24T11:43:00Z"/>
                <w:rFonts w:asciiTheme="majorHAnsi" w:hAnsiTheme="majorHAnsi" w:cstheme="majorHAnsi"/>
                <w:color w:val="C00000"/>
              </w:rPr>
            </w:pPr>
            <w:ins w:id="5312" w:author="TAKATOSHI TAMAOKI" w:date="2017-03-24T11:43:00Z">
              <w:r w:rsidRPr="000A2E7F">
                <w:rPr>
                  <w:rFonts w:asciiTheme="majorHAnsi" w:hAnsiTheme="majorHAnsi" w:cstheme="majorHAnsi"/>
                  <w:color w:val="C00000"/>
                </w:rPr>
                <w:t>√</w:t>
              </w:r>
            </w:ins>
          </w:p>
        </w:tc>
      </w:tr>
      <w:tr w:rsidR="00631F5B" w:rsidRPr="003D580F" w14:paraId="247B8EEB" w14:textId="77777777" w:rsidTr="00631F5B">
        <w:trPr>
          <w:cantSplit/>
          <w:ins w:id="5313"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2F8B4F21" w14:textId="77777777" w:rsidR="00631F5B" w:rsidRPr="000A2E7F" w:rsidRDefault="00631F5B" w:rsidP="00631F5B">
            <w:pPr>
              <w:pStyle w:val="af0"/>
              <w:rPr>
                <w:ins w:id="5314" w:author="TAKATOSHI TAMAOKI" w:date="2017-03-24T11:43:00Z"/>
                <w:rFonts w:asciiTheme="majorHAnsi" w:hAnsiTheme="majorHAnsi" w:cstheme="majorHAnsi"/>
                <w:color w:val="C00000"/>
              </w:rPr>
            </w:pPr>
            <w:ins w:id="5315" w:author="TAKATOSHI TAMAOKI" w:date="2017-03-24T11:43:00Z">
              <w:r w:rsidRPr="000A2E7F">
                <w:rPr>
                  <w:rFonts w:asciiTheme="majorHAnsi" w:hAnsiTheme="majorHAnsi" w:cstheme="majorHAnsi"/>
                  <w:color w:val="C00000"/>
                </w:rPr>
                <w:t>209</w:t>
              </w:r>
            </w:ins>
          </w:p>
        </w:tc>
        <w:tc>
          <w:tcPr>
            <w:tcW w:w="915" w:type="pct"/>
            <w:tcBorders>
              <w:top w:val="nil"/>
              <w:left w:val="single" w:sz="4" w:space="0" w:color="auto"/>
              <w:bottom w:val="nil"/>
              <w:right w:val="single" w:sz="4" w:space="0" w:color="auto"/>
            </w:tcBorders>
            <w:shd w:val="clear" w:color="auto" w:fill="auto"/>
            <w:hideMark/>
          </w:tcPr>
          <w:p w14:paraId="0E677DA2" w14:textId="77777777" w:rsidR="00631F5B" w:rsidRPr="000A2E7F" w:rsidRDefault="00631F5B" w:rsidP="00631F5B">
            <w:pPr>
              <w:pStyle w:val="af0"/>
              <w:rPr>
                <w:ins w:id="5316"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34B5EC2" w14:textId="77777777" w:rsidR="00631F5B" w:rsidRPr="000A2E7F" w:rsidRDefault="00631F5B" w:rsidP="00631F5B">
            <w:pPr>
              <w:pStyle w:val="af0"/>
              <w:rPr>
                <w:ins w:id="5317" w:author="TAKATOSHI TAMAOKI" w:date="2017-03-24T11:43:00Z"/>
                <w:rFonts w:asciiTheme="majorHAnsi" w:hAnsiTheme="majorHAnsi" w:cstheme="majorHAnsi"/>
                <w:color w:val="C00000"/>
              </w:rPr>
            </w:pPr>
            <w:ins w:id="5318" w:author="TAKATOSHI TAMAOKI" w:date="2017-03-24T11:43:00Z">
              <w:r w:rsidRPr="000A2E7F">
                <w:rPr>
                  <w:rFonts w:asciiTheme="majorHAnsi" w:hAnsiTheme="majorHAnsi" w:cstheme="majorHAnsi"/>
                  <w:color w:val="C00000"/>
                </w:rPr>
                <w:t>Data Flash ECC</w:t>
              </w:r>
            </w:ins>
          </w:p>
          <w:p w14:paraId="6D7F0713" w14:textId="77777777" w:rsidR="00631F5B" w:rsidRPr="000A2E7F" w:rsidRDefault="00631F5B" w:rsidP="00631F5B">
            <w:pPr>
              <w:pStyle w:val="af0"/>
              <w:rPr>
                <w:ins w:id="5319" w:author="TAKATOSHI TAMAOKI" w:date="2017-03-24T11:43:00Z"/>
                <w:rFonts w:asciiTheme="majorHAnsi" w:hAnsiTheme="majorHAnsi" w:cstheme="majorHAnsi"/>
                <w:color w:val="C00000"/>
              </w:rPr>
            </w:pPr>
            <w:ins w:id="5320" w:author="TAKATOSHI TAMAOKI" w:date="2017-03-24T11:43:00Z">
              <w:r w:rsidRPr="000A2E7F">
                <w:rPr>
                  <w:rFonts w:asciiTheme="majorHAnsi" w:hAnsiTheme="majorHAnsi" w:cstheme="majorHAnsi"/>
                  <w:color w:val="C00000"/>
                </w:rPr>
                <w:t xml:space="preserve"> -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D3F527F" w14:textId="77777777" w:rsidR="00631F5B" w:rsidRPr="000A2E7F" w:rsidRDefault="00631F5B" w:rsidP="00631F5B">
            <w:pPr>
              <w:pStyle w:val="af0"/>
              <w:rPr>
                <w:ins w:id="5321" w:author="TAKATOSHI TAMAOKI" w:date="2017-03-24T11:43:00Z"/>
                <w:rFonts w:asciiTheme="majorHAnsi" w:hAnsiTheme="majorHAnsi" w:cstheme="majorHAnsi"/>
                <w:color w:val="C00000"/>
              </w:rPr>
            </w:pPr>
            <w:ins w:id="5322"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14CAFDF" w14:textId="77777777" w:rsidR="00631F5B" w:rsidRPr="000A2E7F" w:rsidRDefault="00631F5B" w:rsidP="00631F5B">
            <w:pPr>
              <w:pStyle w:val="af0"/>
              <w:rPr>
                <w:ins w:id="5323" w:author="TAKATOSHI TAMAOKI" w:date="2017-03-24T11:43:00Z"/>
                <w:rFonts w:asciiTheme="majorHAnsi" w:hAnsiTheme="majorHAnsi" w:cstheme="majorHAnsi"/>
                <w:color w:val="C00000"/>
              </w:rPr>
            </w:pPr>
            <w:ins w:id="5324"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3603E0C5" w14:textId="77777777" w:rsidR="00631F5B" w:rsidRPr="000A2E7F" w:rsidRDefault="00631F5B" w:rsidP="00631F5B">
            <w:pPr>
              <w:pStyle w:val="af0"/>
              <w:rPr>
                <w:ins w:id="5325" w:author="TAKATOSHI TAMAOKI" w:date="2017-03-24T11:43:00Z"/>
                <w:rFonts w:asciiTheme="majorHAnsi" w:hAnsiTheme="majorHAnsi" w:cstheme="majorHAnsi"/>
                <w:color w:val="C00000"/>
              </w:rPr>
            </w:pPr>
            <w:ins w:id="5326"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DD2A87A" w14:textId="77777777" w:rsidR="00631F5B" w:rsidRPr="000A2E7F" w:rsidRDefault="00631F5B" w:rsidP="00631F5B">
            <w:pPr>
              <w:pStyle w:val="af0"/>
              <w:rPr>
                <w:ins w:id="5327" w:author="TAKATOSHI TAMAOKI" w:date="2017-03-24T11:43:00Z"/>
                <w:rFonts w:asciiTheme="majorHAnsi" w:hAnsiTheme="majorHAnsi" w:cstheme="majorHAnsi"/>
                <w:color w:val="C00000"/>
              </w:rPr>
            </w:pPr>
            <w:ins w:id="5328"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5963207" w14:textId="77777777" w:rsidR="00631F5B" w:rsidRPr="000A2E7F" w:rsidRDefault="00631F5B" w:rsidP="00631F5B">
            <w:pPr>
              <w:pStyle w:val="af0"/>
              <w:rPr>
                <w:ins w:id="5329" w:author="TAKATOSHI TAMAOKI" w:date="2017-03-24T11:43:00Z"/>
                <w:rFonts w:asciiTheme="majorHAnsi" w:hAnsiTheme="majorHAnsi" w:cstheme="majorHAnsi"/>
                <w:color w:val="C00000"/>
              </w:rPr>
            </w:pPr>
            <w:ins w:id="5330"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E0A0AFE" w14:textId="77777777" w:rsidR="00631F5B" w:rsidRPr="000A2E7F" w:rsidRDefault="00631F5B" w:rsidP="00631F5B">
            <w:pPr>
              <w:pStyle w:val="af0"/>
              <w:rPr>
                <w:ins w:id="5331" w:author="TAKATOSHI TAMAOKI" w:date="2017-03-24T11:43:00Z"/>
                <w:rFonts w:asciiTheme="majorHAnsi" w:hAnsiTheme="majorHAnsi" w:cstheme="majorHAnsi"/>
                <w:color w:val="C00000"/>
              </w:rPr>
            </w:pPr>
            <w:ins w:id="5332"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2545A96" w14:textId="77777777" w:rsidR="00631F5B" w:rsidRPr="000A2E7F" w:rsidRDefault="00631F5B" w:rsidP="00631F5B">
            <w:pPr>
              <w:pStyle w:val="af0"/>
              <w:rPr>
                <w:ins w:id="5333" w:author="TAKATOSHI TAMAOKI" w:date="2017-03-24T11:43:00Z"/>
                <w:rFonts w:asciiTheme="majorHAnsi" w:hAnsiTheme="majorHAnsi" w:cstheme="majorHAnsi"/>
                <w:color w:val="C00000"/>
              </w:rPr>
            </w:pPr>
            <w:ins w:id="5334"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923FBB0" w14:textId="77777777" w:rsidR="00631F5B" w:rsidRPr="000A2E7F" w:rsidRDefault="00631F5B" w:rsidP="00631F5B">
            <w:pPr>
              <w:pStyle w:val="af0"/>
              <w:rPr>
                <w:ins w:id="5335" w:author="TAKATOSHI TAMAOKI" w:date="2017-03-24T11:43:00Z"/>
                <w:rFonts w:asciiTheme="majorHAnsi" w:hAnsiTheme="majorHAnsi" w:cstheme="majorHAnsi"/>
                <w:color w:val="C00000"/>
              </w:rPr>
            </w:pPr>
            <w:ins w:id="5336" w:author="TAKATOSHI TAMAOKI" w:date="2017-03-24T11:43:00Z">
              <w:r w:rsidRPr="000A2E7F">
                <w:rPr>
                  <w:rFonts w:asciiTheme="majorHAnsi" w:hAnsiTheme="majorHAnsi" w:cstheme="majorHAnsi"/>
                  <w:color w:val="C00000"/>
                </w:rPr>
                <w:t>√</w:t>
              </w:r>
            </w:ins>
          </w:p>
        </w:tc>
      </w:tr>
      <w:tr w:rsidR="00631F5B" w:rsidRPr="003D580F" w14:paraId="45C9B492" w14:textId="77777777" w:rsidTr="00631F5B">
        <w:trPr>
          <w:cantSplit/>
          <w:ins w:id="5337"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3268A24" w14:textId="77777777" w:rsidR="00631F5B" w:rsidRPr="000A2E7F" w:rsidRDefault="00631F5B" w:rsidP="00631F5B">
            <w:pPr>
              <w:pStyle w:val="af0"/>
              <w:rPr>
                <w:ins w:id="5338" w:author="TAKATOSHI TAMAOKI" w:date="2017-03-24T11:43:00Z"/>
                <w:rFonts w:asciiTheme="majorHAnsi" w:hAnsiTheme="majorHAnsi" w:cstheme="majorHAnsi"/>
                <w:color w:val="C00000"/>
              </w:rPr>
            </w:pPr>
            <w:ins w:id="5339" w:author="TAKATOSHI TAMAOKI" w:date="2017-03-24T11:43:00Z">
              <w:r w:rsidRPr="000A2E7F">
                <w:rPr>
                  <w:rFonts w:asciiTheme="majorHAnsi" w:hAnsiTheme="majorHAnsi" w:cstheme="majorHAnsi"/>
                  <w:color w:val="C00000"/>
                </w:rPr>
                <w:t>210</w:t>
              </w:r>
            </w:ins>
          </w:p>
        </w:tc>
        <w:tc>
          <w:tcPr>
            <w:tcW w:w="915" w:type="pct"/>
            <w:tcBorders>
              <w:top w:val="nil"/>
              <w:left w:val="single" w:sz="4" w:space="0" w:color="auto"/>
              <w:bottom w:val="nil"/>
              <w:right w:val="single" w:sz="4" w:space="0" w:color="auto"/>
            </w:tcBorders>
            <w:shd w:val="clear" w:color="auto" w:fill="auto"/>
            <w:hideMark/>
          </w:tcPr>
          <w:p w14:paraId="688E4677" w14:textId="77777777" w:rsidR="00631F5B" w:rsidRPr="000A2E7F" w:rsidRDefault="00631F5B" w:rsidP="00631F5B">
            <w:pPr>
              <w:pStyle w:val="af0"/>
              <w:rPr>
                <w:ins w:id="5340"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53236B2" w14:textId="77777777" w:rsidR="00631F5B" w:rsidRPr="000A2E7F" w:rsidRDefault="00631F5B" w:rsidP="00631F5B">
            <w:pPr>
              <w:pStyle w:val="af0"/>
              <w:rPr>
                <w:ins w:id="5341" w:author="TAKATOSHI TAMAOKI" w:date="2017-03-24T11:43:00Z"/>
                <w:rFonts w:asciiTheme="majorHAnsi" w:hAnsiTheme="majorHAnsi" w:cstheme="majorHAnsi"/>
                <w:color w:val="C00000"/>
              </w:rPr>
            </w:pPr>
            <w:ins w:id="5342" w:author="TAKATOSHI TAMAOKI" w:date="2017-03-24T11:43:00Z">
              <w:r w:rsidRPr="000A2E7F">
                <w:rPr>
                  <w:rFonts w:asciiTheme="majorHAnsi" w:hAnsiTheme="majorHAnsi" w:cstheme="majorHAnsi"/>
                  <w:color w:val="C00000"/>
                </w:rPr>
                <w:t>Data Flash ECC</w:t>
              </w:r>
            </w:ins>
          </w:p>
          <w:p w14:paraId="626920FB" w14:textId="77777777" w:rsidR="00631F5B" w:rsidRPr="000A2E7F" w:rsidRDefault="00631F5B" w:rsidP="00631F5B">
            <w:pPr>
              <w:pStyle w:val="af0"/>
              <w:rPr>
                <w:ins w:id="5343" w:author="TAKATOSHI TAMAOKI" w:date="2017-03-24T11:43:00Z"/>
                <w:rFonts w:asciiTheme="majorHAnsi" w:hAnsiTheme="majorHAnsi" w:cstheme="majorHAnsi"/>
                <w:color w:val="C00000"/>
              </w:rPr>
            </w:pPr>
            <w:ins w:id="5344" w:author="TAKATOSHI TAMAOKI" w:date="2017-03-24T11:43:00Z">
              <w:r w:rsidRPr="000A2E7F">
                <w:rPr>
                  <w:rFonts w:asciiTheme="majorHAnsi" w:hAnsiTheme="majorHAnsi" w:cstheme="majorHAnsi"/>
                  <w:color w:val="C00000"/>
                </w:rPr>
                <w:t>- Error address overflow</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623209C" w14:textId="77777777" w:rsidR="00631F5B" w:rsidRPr="000A2E7F" w:rsidRDefault="00631F5B" w:rsidP="00631F5B">
            <w:pPr>
              <w:pStyle w:val="af0"/>
              <w:rPr>
                <w:ins w:id="5345" w:author="TAKATOSHI TAMAOKI" w:date="2017-03-24T11:43:00Z"/>
                <w:rFonts w:asciiTheme="majorHAnsi" w:hAnsiTheme="majorHAnsi" w:cstheme="majorHAnsi"/>
                <w:color w:val="C00000"/>
              </w:rPr>
            </w:pPr>
            <w:ins w:id="5346"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3CA7024C" w14:textId="77777777" w:rsidR="00631F5B" w:rsidRPr="000A2E7F" w:rsidRDefault="00631F5B" w:rsidP="00631F5B">
            <w:pPr>
              <w:pStyle w:val="af0"/>
              <w:rPr>
                <w:ins w:id="5347" w:author="TAKATOSHI TAMAOKI" w:date="2017-03-24T11:43:00Z"/>
                <w:rFonts w:asciiTheme="majorHAnsi" w:hAnsiTheme="majorHAnsi" w:cstheme="majorHAnsi"/>
                <w:color w:val="C00000"/>
              </w:rPr>
            </w:pPr>
            <w:ins w:id="5348"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6E1000BD" w14:textId="77777777" w:rsidR="00631F5B" w:rsidRPr="000A2E7F" w:rsidRDefault="00631F5B" w:rsidP="00631F5B">
            <w:pPr>
              <w:pStyle w:val="af0"/>
              <w:rPr>
                <w:ins w:id="5349" w:author="TAKATOSHI TAMAOKI" w:date="2017-03-24T11:43:00Z"/>
                <w:rFonts w:asciiTheme="majorHAnsi" w:hAnsiTheme="majorHAnsi" w:cstheme="majorHAnsi"/>
                <w:color w:val="C00000"/>
              </w:rPr>
            </w:pPr>
            <w:ins w:id="5350"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76F93869" w14:textId="77777777" w:rsidR="00631F5B" w:rsidRPr="000A2E7F" w:rsidRDefault="00631F5B" w:rsidP="00631F5B">
            <w:pPr>
              <w:pStyle w:val="af0"/>
              <w:rPr>
                <w:ins w:id="5351" w:author="TAKATOSHI TAMAOKI" w:date="2017-03-24T11:43:00Z"/>
                <w:rFonts w:asciiTheme="majorHAnsi" w:hAnsiTheme="majorHAnsi" w:cstheme="majorHAnsi"/>
                <w:color w:val="C00000"/>
              </w:rPr>
            </w:pPr>
            <w:ins w:id="5352"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1F607C2" w14:textId="77777777" w:rsidR="00631F5B" w:rsidRPr="000A2E7F" w:rsidRDefault="00631F5B" w:rsidP="00631F5B">
            <w:pPr>
              <w:pStyle w:val="af0"/>
              <w:rPr>
                <w:ins w:id="5353" w:author="TAKATOSHI TAMAOKI" w:date="2017-03-24T11:43:00Z"/>
                <w:rFonts w:asciiTheme="majorHAnsi" w:hAnsiTheme="majorHAnsi" w:cstheme="majorHAnsi"/>
                <w:color w:val="C00000"/>
              </w:rPr>
            </w:pPr>
            <w:ins w:id="5354"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69481CE" w14:textId="77777777" w:rsidR="00631F5B" w:rsidRPr="000A2E7F" w:rsidRDefault="00631F5B" w:rsidP="00631F5B">
            <w:pPr>
              <w:pStyle w:val="af0"/>
              <w:rPr>
                <w:ins w:id="5355" w:author="TAKATOSHI TAMAOKI" w:date="2017-03-24T11:43:00Z"/>
                <w:rFonts w:asciiTheme="majorHAnsi" w:hAnsiTheme="majorHAnsi" w:cstheme="majorHAnsi"/>
                <w:color w:val="C00000"/>
              </w:rPr>
            </w:pPr>
            <w:ins w:id="5356"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A449DFD" w14:textId="77777777" w:rsidR="00631F5B" w:rsidRPr="000A2E7F" w:rsidRDefault="00631F5B" w:rsidP="00631F5B">
            <w:pPr>
              <w:pStyle w:val="af0"/>
              <w:rPr>
                <w:ins w:id="5357" w:author="TAKATOSHI TAMAOKI" w:date="2017-03-24T11:43:00Z"/>
                <w:rFonts w:asciiTheme="majorHAnsi" w:hAnsiTheme="majorHAnsi" w:cstheme="majorHAnsi"/>
                <w:color w:val="C00000"/>
              </w:rPr>
            </w:pPr>
            <w:ins w:id="535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56DF12A" w14:textId="77777777" w:rsidR="00631F5B" w:rsidRPr="000A2E7F" w:rsidRDefault="00631F5B" w:rsidP="00631F5B">
            <w:pPr>
              <w:pStyle w:val="af0"/>
              <w:rPr>
                <w:ins w:id="5359" w:author="TAKATOSHI TAMAOKI" w:date="2017-03-24T11:43:00Z"/>
                <w:rFonts w:asciiTheme="majorHAnsi" w:hAnsiTheme="majorHAnsi" w:cstheme="majorHAnsi"/>
                <w:color w:val="C00000"/>
              </w:rPr>
            </w:pPr>
            <w:ins w:id="5360" w:author="TAKATOSHI TAMAOKI" w:date="2017-03-24T11:43:00Z">
              <w:r w:rsidRPr="000A2E7F">
                <w:rPr>
                  <w:rFonts w:asciiTheme="majorHAnsi" w:hAnsiTheme="majorHAnsi" w:cstheme="majorHAnsi"/>
                  <w:color w:val="C00000"/>
                </w:rPr>
                <w:t>√</w:t>
              </w:r>
            </w:ins>
          </w:p>
        </w:tc>
      </w:tr>
      <w:tr w:rsidR="00631F5B" w:rsidRPr="003D580F" w14:paraId="23291914" w14:textId="77777777" w:rsidTr="00631F5B">
        <w:trPr>
          <w:cantSplit/>
          <w:ins w:id="5361"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6621167C" w14:textId="77777777" w:rsidR="00631F5B" w:rsidRPr="000A2E7F" w:rsidRDefault="00631F5B" w:rsidP="00631F5B">
            <w:pPr>
              <w:pStyle w:val="af0"/>
              <w:rPr>
                <w:ins w:id="5362" w:author="TAKATOSHI TAMAOKI" w:date="2017-03-24T11:43:00Z"/>
                <w:rFonts w:asciiTheme="majorHAnsi" w:hAnsiTheme="majorHAnsi" w:cstheme="majorHAnsi"/>
                <w:color w:val="C00000"/>
              </w:rPr>
            </w:pPr>
            <w:ins w:id="5363" w:author="TAKATOSHI TAMAOKI" w:date="2017-03-24T11:43:00Z">
              <w:r w:rsidRPr="000A2E7F">
                <w:rPr>
                  <w:rFonts w:asciiTheme="majorHAnsi" w:hAnsiTheme="majorHAnsi" w:cstheme="majorHAnsi"/>
                  <w:color w:val="C00000"/>
                </w:rPr>
                <w:t>211</w:t>
              </w:r>
            </w:ins>
          </w:p>
        </w:tc>
        <w:tc>
          <w:tcPr>
            <w:tcW w:w="915" w:type="pct"/>
            <w:tcBorders>
              <w:top w:val="nil"/>
              <w:left w:val="single" w:sz="4" w:space="0" w:color="auto"/>
              <w:bottom w:val="nil"/>
              <w:right w:val="single" w:sz="4" w:space="0" w:color="auto"/>
            </w:tcBorders>
            <w:shd w:val="clear" w:color="auto" w:fill="auto"/>
            <w:hideMark/>
          </w:tcPr>
          <w:p w14:paraId="1E687DE6" w14:textId="77777777" w:rsidR="00631F5B" w:rsidRPr="000A2E7F" w:rsidRDefault="00631F5B" w:rsidP="00631F5B">
            <w:pPr>
              <w:pStyle w:val="af0"/>
              <w:rPr>
                <w:ins w:id="5364"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B294C8" w14:textId="77777777" w:rsidR="00631F5B" w:rsidRPr="000A2E7F" w:rsidRDefault="00631F5B" w:rsidP="00631F5B">
            <w:pPr>
              <w:pStyle w:val="af0"/>
              <w:rPr>
                <w:ins w:id="5365" w:author="TAKATOSHI TAMAOKI" w:date="2017-03-24T11:43:00Z"/>
                <w:rFonts w:asciiTheme="majorHAnsi" w:hAnsiTheme="majorHAnsi" w:cstheme="majorHAnsi"/>
                <w:color w:val="C00000"/>
              </w:rPr>
            </w:pPr>
            <w:ins w:id="5366"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028749" w14:textId="77777777" w:rsidR="00631F5B" w:rsidRPr="000A2E7F" w:rsidRDefault="00631F5B" w:rsidP="00631F5B">
            <w:pPr>
              <w:pStyle w:val="af0"/>
              <w:rPr>
                <w:ins w:id="5367" w:author="TAKATOSHI TAMAOKI" w:date="2017-03-24T11:43:00Z"/>
                <w:rFonts w:asciiTheme="majorHAnsi" w:hAnsiTheme="majorHAnsi" w:cstheme="majorHAnsi"/>
                <w:color w:val="C00000"/>
              </w:rPr>
            </w:pPr>
            <w:ins w:id="5368"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0CD210" w14:textId="77777777" w:rsidR="00631F5B" w:rsidRPr="000A2E7F" w:rsidRDefault="00631F5B" w:rsidP="00631F5B">
            <w:pPr>
              <w:pStyle w:val="af0"/>
              <w:rPr>
                <w:ins w:id="5369" w:author="TAKATOSHI TAMAOKI" w:date="2017-03-24T11:43:00Z"/>
                <w:rFonts w:asciiTheme="majorHAnsi" w:hAnsiTheme="majorHAnsi" w:cstheme="majorHAnsi"/>
                <w:color w:val="C00000"/>
              </w:rPr>
            </w:pPr>
            <w:ins w:id="5370"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E381C9" w14:textId="77777777" w:rsidR="00631F5B" w:rsidRPr="000A2E7F" w:rsidRDefault="00631F5B" w:rsidP="00631F5B">
            <w:pPr>
              <w:pStyle w:val="af0"/>
              <w:rPr>
                <w:ins w:id="5371" w:author="TAKATOSHI TAMAOKI" w:date="2017-03-24T11:43:00Z"/>
                <w:rFonts w:asciiTheme="majorHAnsi" w:hAnsiTheme="majorHAnsi" w:cstheme="majorHAnsi"/>
                <w:color w:val="C00000"/>
              </w:rPr>
            </w:pPr>
            <w:ins w:id="5372"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F6CAEC" w14:textId="77777777" w:rsidR="00631F5B" w:rsidRPr="000A2E7F" w:rsidRDefault="00631F5B" w:rsidP="00631F5B">
            <w:pPr>
              <w:pStyle w:val="af0"/>
              <w:rPr>
                <w:ins w:id="5373" w:author="TAKATOSHI TAMAOKI" w:date="2017-03-24T11:43:00Z"/>
                <w:rFonts w:asciiTheme="majorHAnsi" w:hAnsiTheme="majorHAnsi" w:cstheme="majorHAnsi"/>
                <w:color w:val="C00000"/>
              </w:rPr>
            </w:pPr>
            <w:ins w:id="537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D37D7A" w14:textId="77777777" w:rsidR="00631F5B" w:rsidRPr="000A2E7F" w:rsidRDefault="00631F5B" w:rsidP="00631F5B">
            <w:pPr>
              <w:pStyle w:val="af0"/>
              <w:rPr>
                <w:ins w:id="5375" w:author="TAKATOSHI TAMAOKI" w:date="2017-03-24T11:43:00Z"/>
                <w:rFonts w:asciiTheme="majorHAnsi" w:hAnsiTheme="majorHAnsi" w:cstheme="majorHAnsi"/>
                <w:color w:val="C00000"/>
              </w:rPr>
            </w:pPr>
            <w:ins w:id="537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817E92" w14:textId="77777777" w:rsidR="00631F5B" w:rsidRPr="000A2E7F" w:rsidRDefault="00631F5B" w:rsidP="00631F5B">
            <w:pPr>
              <w:pStyle w:val="af0"/>
              <w:rPr>
                <w:ins w:id="5377" w:author="TAKATOSHI TAMAOKI" w:date="2017-03-24T11:43:00Z"/>
                <w:rFonts w:asciiTheme="majorHAnsi" w:hAnsiTheme="majorHAnsi" w:cstheme="majorHAnsi"/>
                <w:color w:val="C00000"/>
              </w:rPr>
            </w:pPr>
            <w:ins w:id="5378"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E18B4C" w14:textId="77777777" w:rsidR="00631F5B" w:rsidRPr="000A2E7F" w:rsidRDefault="00631F5B" w:rsidP="00631F5B">
            <w:pPr>
              <w:pStyle w:val="af0"/>
              <w:rPr>
                <w:ins w:id="5379" w:author="TAKATOSHI TAMAOKI" w:date="2017-03-24T11:43:00Z"/>
                <w:rFonts w:asciiTheme="majorHAnsi" w:hAnsiTheme="majorHAnsi" w:cstheme="majorHAnsi"/>
                <w:color w:val="C00000"/>
              </w:rPr>
            </w:pPr>
            <w:ins w:id="5380"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36A99796" w14:textId="77777777" w:rsidR="00631F5B" w:rsidRPr="000A2E7F" w:rsidRDefault="00631F5B" w:rsidP="00631F5B">
            <w:pPr>
              <w:pStyle w:val="af0"/>
              <w:rPr>
                <w:ins w:id="5381" w:author="TAKATOSHI TAMAOKI" w:date="2017-03-24T11:43:00Z"/>
                <w:rFonts w:asciiTheme="majorHAnsi" w:hAnsiTheme="majorHAnsi" w:cstheme="majorHAnsi"/>
                <w:color w:val="C00000"/>
              </w:rPr>
            </w:pPr>
            <w:ins w:id="5382" w:author="TAKATOSHI TAMAOKI" w:date="2017-03-24T11:43:00Z">
              <w:r w:rsidRPr="000A2E7F">
                <w:rPr>
                  <w:rFonts w:asciiTheme="majorHAnsi" w:hAnsiTheme="majorHAnsi" w:cstheme="majorHAnsi"/>
                  <w:snapToGrid/>
                  <w:color w:val="C00000"/>
                  <w:szCs w:val="16"/>
                </w:rPr>
                <w:t>—</w:t>
              </w:r>
            </w:ins>
          </w:p>
        </w:tc>
      </w:tr>
      <w:tr w:rsidR="00631F5B" w:rsidRPr="003D580F" w14:paraId="6914023C" w14:textId="77777777" w:rsidTr="00631F5B">
        <w:trPr>
          <w:cantSplit/>
          <w:ins w:id="5383"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7AB3E7F5" w14:textId="77777777" w:rsidR="00631F5B" w:rsidRPr="000A2E7F" w:rsidRDefault="00631F5B" w:rsidP="00631F5B">
            <w:pPr>
              <w:pStyle w:val="af0"/>
              <w:rPr>
                <w:ins w:id="5384" w:author="TAKATOSHI TAMAOKI" w:date="2017-03-24T11:43:00Z"/>
                <w:rFonts w:asciiTheme="majorHAnsi" w:hAnsiTheme="majorHAnsi" w:cstheme="majorHAnsi"/>
                <w:color w:val="C00000"/>
              </w:rPr>
            </w:pPr>
            <w:ins w:id="5385" w:author="TAKATOSHI TAMAOKI" w:date="2017-03-24T11:43:00Z">
              <w:r w:rsidRPr="000A2E7F">
                <w:rPr>
                  <w:rFonts w:asciiTheme="majorHAnsi" w:hAnsiTheme="majorHAnsi" w:cstheme="majorHAnsi"/>
                  <w:color w:val="C00000"/>
                </w:rPr>
                <w:t>212</w:t>
              </w:r>
            </w:ins>
          </w:p>
        </w:tc>
        <w:tc>
          <w:tcPr>
            <w:tcW w:w="915" w:type="pct"/>
            <w:tcBorders>
              <w:top w:val="nil"/>
              <w:left w:val="single" w:sz="4" w:space="0" w:color="auto"/>
              <w:bottom w:val="nil"/>
              <w:right w:val="single" w:sz="4" w:space="0" w:color="auto"/>
            </w:tcBorders>
            <w:shd w:val="clear" w:color="auto" w:fill="auto"/>
          </w:tcPr>
          <w:p w14:paraId="62D69E15" w14:textId="77777777" w:rsidR="00631F5B" w:rsidRPr="000A2E7F" w:rsidRDefault="00631F5B" w:rsidP="00631F5B">
            <w:pPr>
              <w:pStyle w:val="af0"/>
              <w:rPr>
                <w:ins w:id="5386"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7B840A" w14:textId="77777777" w:rsidR="00631F5B" w:rsidRPr="000A2E7F" w:rsidRDefault="00631F5B" w:rsidP="00631F5B">
            <w:pPr>
              <w:pStyle w:val="af0"/>
              <w:rPr>
                <w:ins w:id="5387" w:author="TAKATOSHI TAMAOKI" w:date="2017-03-24T11:43:00Z"/>
                <w:rFonts w:asciiTheme="majorHAnsi" w:hAnsiTheme="majorHAnsi" w:cstheme="majorHAnsi"/>
                <w:color w:val="C00000"/>
              </w:rPr>
            </w:pPr>
            <w:ins w:id="5388"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54980" w14:textId="77777777" w:rsidR="00631F5B" w:rsidRPr="000A2E7F" w:rsidRDefault="00631F5B" w:rsidP="00631F5B">
            <w:pPr>
              <w:pStyle w:val="af0"/>
              <w:rPr>
                <w:ins w:id="5389" w:author="TAKATOSHI TAMAOKI" w:date="2017-03-24T11:43:00Z"/>
                <w:rFonts w:asciiTheme="majorHAnsi" w:hAnsiTheme="majorHAnsi" w:cstheme="majorHAnsi"/>
                <w:color w:val="C00000"/>
              </w:rPr>
            </w:pPr>
            <w:ins w:id="5390"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61937B" w14:textId="77777777" w:rsidR="00631F5B" w:rsidRPr="000A2E7F" w:rsidRDefault="00631F5B" w:rsidP="00631F5B">
            <w:pPr>
              <w:pStyle w:val="af0"/>
              <w:rPr>
                <w:ins w:id="5391" w:author="TAKATOSHI TAMAOKI" w:date="2017-03-24T11:43:00Z"/>
                <w:rFonts w:asciiTheme="majorHAnsi" w:hAnsiTheme="majorHAnsi" w:cstheme="majorHAnsi"/>
                <w:color w:val="C00000"/>
              </w:rPr>
            </w:pPr>
            <w:ins w:id="5392"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63C9AD" w14:textId="77777777" w:rsidR="00631F5B" w:rsidRPr="000A2E7F" w:rsidRDefault="00631F5B" w:rsidP="00631F5B">
            <w:pPr>
              <w:pStyle w:val="af0"/>
              <w:rPr>
                <w:ins w:id="5393" w:author="TAKATOSHI TAMAOKI" w:date="2017-03-24T11:43:00Z"/>
                <w:rFonts w:asciiTheme="majorHAnsi" w:hAnsiTheme="majorHAnsi" w:cstheme="majorHAnsi"/>
                <w:color w:val="C00000"/>
              </w:rPr>
            </w:pPr>
            <w:ins w:id="5394"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3CAC38" w14:textId="77777777" w:rsidR="00631F5B" w:rsidRPr="000A2E7F" w:rsidRDefault="00631F5B" w:rsidP="00631F5B">
            <w:pPr>
              <w:pStyle w:val="af0"/>
              <w:rPr>
                <w:ins w:id="5395" w:author="TAKATOSHI TAMAOKI" w:date="2017-03-24T11:43:00Z"/>
                <w:rFonts w:asciiTheme="majorHAnsi" w:hAnsiTheme="majorHAnsi" w:cstheme="majorHAnsi"/>
                <w:color w:val="C00000"/>
              </w:rPr>
            </w:pPr>
            <w:ins w:id="539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A7A6ED" w14:textId="77777777" w:rsidR="00631F5B" w:rsidRPr="000A2E7F" w:rsidRDefault="00631F5B" w:rsidP="00631F5B">
            <w:pPr>
              <w:pStyle w:val="af0"/>
              <w:rPr>
                <w:ins w:id="5397" w:author="TAKATOSHI TAMAOKI" w:date="2017-03-24T11:43:00Z"/>
                <w:rFonts w:asciiTheme="majorHAnsi" w:hAnsiTheme="majorHAnsi" w:cstheme="majorHAnsi"/>
                <w:color w:val="C00000"/>
              </w:rPr>
            </w:pPr>
            <w:ins w:id="539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BBAFFC" w14:textId="77777777" w:rsidR="00631F5B" w:rsidRPr="000A2E7F" w:rsidRDefault="00631F5B" w:rsidP="00631F5B">
            <w:pPr>
              <w:pStyle w:val="af0"/>
              <w:rPr>
                <w:ins w:id="5399" w:author="TAKATOSHI TAMAOKI" w:date="2017-03-24T11:43:00Z"/>
                <w:rFonts w:asciiTheme="majorHAnsi" w:hAnsiTheme="majorHAnsi" w:cstheme="majorHAnsi"/>
                <w:color w:val="C00000"/>
              </w:rPr>
            </w:pPr>
            <w:ins w:id="5400"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5B20E0" w14:textId="77777777" w:rsidR="00631F5B" w:rsidRPr="000A2E7F" w:rsidRDefault="00631F5B" w:rsidP="00631F5B">
            <w:pPr>
              <w:pStyle w:val="af0"/>
              <w:rPr>
                <w:ins w:id="5401" w:author="TAKATOSHI TAMAOKI" w:date="2017-03-24T11:43:00Z"/>
                <w:rFonts w:asciiTheme="majorHAnsi" w:hAnsiTheme="majorHAnsi" w:cstheme="majorHAnsi"/>
                <w:color w:val="C00000"/>
              </w:rPr>
            </w:pPr>
            <w:ins w:id="5402"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A091269" w14:textId="77777777" w:rsidR="00631F5B" w:rsidRPr="000A2E7F" w:rsidRDefault="00631F5B" w:rsidP="00631F5B">
            <w:pPr>
              <w:pStyle w:val="af0"/>
              <w:rPr>
                <w:ins w:id="5403" w:author="TAKATOSHI TAMAOKI" w:date="2017-03-24T11:43:00Z"/>
                <w:rFonts w:asciiTheme="majorHAnsi" w:hAnsiTheme="majorHAnsi" w:cstheme="majorHAnsi"/>
                <w:color w:val="C00000"/>
              </w:rPr>
            </w:pPr>
            <w:ins w:id="5404" w:author="TAKATOSHI TAMAOKI" w:date="2017-03-24T11:43:00Z">
              <w:r w:rsidRPr="000A2E7F">
                <w:rPr>
                  <w:rFonts w:asciiTheme="majorHAnsi" w:hAnsiTheme="majorHAnsi" w:cstheme="majorHAnsi"/>
                  <w:snapToGrid/>
                  <w:color w:val="C00000"/>
                  <w:szCs w:val="16"/>
                </w:rPr>
                <w:t>—</w:t>
              </w:r>
            </w:ins>
          </w:p>
        </w:tc>
      </w:tr>
      <w:tr w:rsidR="00631F5B" w:rsidRPr="003D580F" w14:paraId="776C167B" w14:textId="77777777" w:rsidTr="00631F5B">
        <w:trPr>
          <w:cantSplit/>
          <w:ins w:id="5405"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FA6AB90" w14:textId="77777777" w:rsidR="00631F5B" w:rsidRPr="000A2E7F" w:rsidRDefault="00631F5B" w:rsidP="00631F5B">
            <w:pPr>
              <w:pStyle w:val="af0"/>
              <w:rPr>
                <w:ins w:id="5406" w:author="TAKATOSHI TAMAOKI" w:date="2017-03-24T11:43:00Z"/>
                <w:rFonts w:asciiTheme="majorHAnsi" w:hAnsiTheme="majorHAnsi" w:cstheme="majorHAnsi"/>
                <w:color w:val="C00000"/>
              </w:rPr>
            </w:pPr>
            <w:ins w:id="5407" w:author="TAKATOSHI TAMAOKI" w:date="2017-03-24T11:43:00Z">
              <w:r w:rsidRPr="000A2E7F">
                <w:rPr>
                  <w:rFonts w:asciiTheme="majorHAnsi" w:hAnsiTheme="majorHAnsi" w:cstheme="majorHAnsi"/>
                  <w:color w:val="C00000"/>
                </w:rPr>
                <w:t>213</w:t>
              </w:r>
            </w:ins>
          </w:p>
        </w:tc>
        <w:tc>
          <w:tcPr>
            <w:tcW w:w="915" w:type="pct"/>
            <w:tcBorders>
              <w:top w:val="nil"/>
              <w:left w:val="single" w:sz="4" w:space="0" w:color="auto"/>
              <w:bottom w:val="nil"/>
              <w:right w:val="single" w:sz="4" w:space="0" w:color="auto"/>
            </w:tcBorders>
            <w:shd w:val="clear" w:color="auto" w:fill="auto"/>
          </w:tcPr>
          <w:p w14:paraId="78107F23" w14:textId="77777777" w:rsidR="00631F5B" w:rsidRPr="000A2E7F" w:rsidRDefault="00631F5B" w:rsidP="00631F5B">
            <w:pPr>
              <w:pStyle w:val="af0"/>
              <w:rPr>
                <w:ins w:id="5408"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EA5B06" w14:textId="77777777" w:rsidR="00631F5B" w:rsidRPr="000A2E7F" w:rsidRDefault="00631F5B" w:rsidP="00631F5B">
            <w:pPr>
              <w:pStyle w:val="af0"/>
              <w:rPr>
                <w:ins w:id="5409" w:author="TAKATOSHI TAMAOKI" w:date="2017-03-24T11:43:00Z"/>
                <w:rFonts w:asciiTheme="majorHAnsi" w:hAnsiTheme="majorHAnsi" w:cstheme="majorHAnsi"/>
                <w:color w:val="C00000"/>
              </w:rPr>
            </w:pPr>
            <w:ins w:id="5410"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2D204" w14:textId="77777777" w:rsidR="00631F5B" w:rsidRPr="000A2E7F" w:rsidRDefault="00631F5B" w:rsidP="00631F5B">
            <w:pPr>
              <w:pStyle w:val="af0"/>
              <w:rPr>
                <w:ins w:id="5411" w:author="TAKATOSHI TAMAOKI" w:date="2017-03-24T11:43:00Z"/>
                <w:rFonts w:asciiTheme="majorHAnsi" w:hAnsiTheme="majorHAnsi" w:cstheme="majorHAnsi"/>
                <w:color w:val="C00000"/>
              </w:rPr>
            </w:pPr>
            <w:ins w:id="5412"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2FBF50" w14:textId="77777777" w:rsidR="00631F5B" w:rsidRPr="000A2E7F" w:rsidRDefault="00631F5B" w:rsidP="00631F5B">
            <w:pPr>
              <w:pStyle w:val="af0"/>
              <w:rPr>
                <w:ins w:id="5413" w:author="TAKATOSHI TAMAOKI" w:date="2017-03-24T11:43:00Z"/>
                <w:rFonts w:asciiTheme="majorHAnsi" w:hAnsiTheme="majorHAnsi" w:cstheme="majorHAnsi"/>
                <w:color w:val="C00000"/>
              </w:rPr>
            </w:pPr>
            <w:ins w:id="5414"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CB546D" w14:textId="77777777" w:rsidR="00631F5B" w:rsidRPr="000A2E7F" w:rsidRDefault="00631F5B" w:rsidP="00631F5B">
            <w:pPr>
              <w:pStyle w:val="af0"/>
              <w:rPr>
                <w:ins w:id="5415" w:author="TAKATOSHI TAMAOKI" w:date="2017-03-24T11:43:00Z"/>
                <w:rFonts w:asciiTheme="majorHAnsi" w:hAnsiTheme="majorHAnsi" w:cstheme="majorHAnsi"/>
                <w:color w:val="C00000"/>
              </w:rPr>
            </w:pPr>
            <w:ins w:id="5416"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2B6CF" w14:textId="77777777" w:rsidR="00631F5B" w:rsidRPr="000A2E7F" w:rsidRDefault="00631F5B" w:rsidP="00631F5B">
            <w:pPr>
              <w:pStyle w:val="af0"/>
              <w:rPr>
                <w:ins w:id="5417" w:author="TAKATOSHI TAMAOKI" w:date="2017-03-24T11:43:00Z"/>
                <w:rFonts w:asciiTheme="majorHAnsi" w:hAnsiTheme="majorHAnsi" w:cstheme="majorHAnsi"/>
                <w:color w:val="C00000"/>
              </w:rPr>
            </w:pPr>
            <w:ins w:id="541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DBFB8A" w14:textId="77777777" w:rsidR="00631F5B" w:rsidRPr="000A2E7F" w:rsidRDefault="00631F5B" w:rsidP="00631F5B">
            <w:pPr>
              <w:pStyle w:val="af0"/>
              <w:rPr>
                <w:ins w:id="5419" w:author="TAKATOSHI TAMAOKI" w:date="2017-03-24T11:43:00Z"/>
                <w:rFonts w:asciiTheme="majorHAnsi" w:hAnsiTheme="majorHAnsi" w:cstheme="majorHAnsi"/>
                <w:color w:val="C00000"/>
              </w:rPr>
            </w:pPr>
            <w:ins w:id="542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4DBCE5" w14:textId="77777777" w:rsidR="00631F5B" w:rsidRPr="000A2E7F" w:rsidRDefault="00631F5B" w:rsidP="00631F5B">
            <w:pPr>
              <w:pStyle w:val="af0"/>
              <w:rPr>
                <w:ins w:id="5421" w:author="TAKATOSHI TAMAOKI" w:date="2017-03-24T11:43:00Z"/>
                <w:rFonts w:asciiTheme="majorHAnsi" w:hAnsiTheme="majorHAnsi" w:cstheme="majorHAnsi"/>
                <w:color w:val="C00000"/>
              </w:rPr>
            </w:pPr>
            <w:ins w:id="5422"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5455E9" w14:textId="77777777" w:rsidR="00631F5B" w:rsidRPr="000A2E7F" w:rsidRDefault="00631F5B" w:rsidP="00631F5B">
            <w:pPr>
              <w:pStyle w:val="af0"/>
              <w:rPr>
                <w:ins w:id="5423" w:author="TAKATOSHI TAMAOKI" w:date="2017-03-24T11:43:00Z"/>
                <w:rFonts w:asciiTheme="majorHAnsi" w:hAnsiTheme="majorHAnsi" w:cstheme="majorHAnsi"/>
                <w:color w:val="C00000"/>
              </w:rPr>
            </w:pPr>
            <w:ins w:id="5424"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5870B8BD" w14:textId="77777777" w:rsidR="00631F5B" w:rsidRPr="000A2E7F" w:rsidRDefault="00631F5B" w:rsidP="00631F5B">
            <w:pPr>
              <w:pStyle w:val="af0"/>
              <w:rPr>
                <w:ins w:id="5425" w:author="TAKATOSHI TAMAOKI" w:date="2017-03-24T11:43:00Z"/>
                <w:rFonts w:asciiTheme="majorHAnsi" w:hAnsiTheme="majorHAnsi" w:cstheme="majorHAnsi"/>
                <w:color w:val="C00000"/>
              </w:rPr>
            </w:pPr>
            <w:ins w:id="5426" w:author="TAKATOSHI TAMAOKI" w:date="2017-03-24T11:43:00Z">
              <w:r w:rsidRPr="000A2E7F">
                <w:rPr>
                  <w:rFonts w:asciiTheme="majorHAnsi" w:hAnsiTheme="majorHAnsi" w:cstheme="majorHAnsi"/>
                  <w:snapToGrid/>
                  <w:color w:val="C00000"/>
                  <w:szCs w:val="16"/>
                </w:rPr>
                <w:t>—</w:t>
              </w:r>
            </w:ins>
          </w:p>
        </w:tc>
      </w:tr>
      <w:tr w:rsidR="00631F5B" w:rsidRPr="003D580F" w14:paraId="2DD3F9C0" w14:textId="77777777" w:rsidTr="00631F5B">
        <w:trPr>
          <w:cantSplit/>
          <w:ins w:id="5427"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08A75523" w14:textId="77777777" w:rsidR="00631F5B" w:rsidRPr="000A2E7F" w:rsidRDefault="00631F5B" w:rsidP="00631F5B">
            <w:pPr>
              <w:pStyle w:val="af0"/>
              <w:rPr>
                <w:ins w:id="5428" w:author="TAKATOSHI TAMAOKI" w:date="2017-03-24T11:43:00Z"/>
                <w:rFonts w:asciiTheme="majorHAnsi" w:hAnsiTheme="majorHAnsi" w:cstheme="majorHAnsi"/>
                <w:color w:val="C00000"/>
              </w:rPr>
            </w:pPr>
            <w:ins w:id="5429" w:author="TAKATOSHI TAMAOKI" w:date="2017-03-24T11:43:00Z">
              <w:r w:rsidRPr="000A2E7F">
                <w:rPr>
                  <w:rFonts w:asciiTheme="majorHAnsi" w:hAnsiTheme="majorHAnsi" w:cstheme="majorHAnsi"/>
                  <w:color w:val="C00000"/>
                </w:rPr>
                <w:t>214</w:t>
              </w:r>
            </w:ins>
          </w:p>
        </w:tc>
        <w:tc>
          <w:tcPr>
            <w:tcW w:w="915" w:type="pct"/>
            <w:tcBorders>
              <w:top w:val="nil"/>
              <w:left w:val="single" w:sz="4" w:space="0" w:color="auto"/>
              <w:bottom w:val="nil"/>
              <w:right w:val="single" w:sz="4" w:space="0" w:color="auto"/>
            </w:tcBorders>
            <w:shd w:val="clear" w:color="auto" w:fill="auto"/>
          </w:tcPr>
          <w:p w14:paraId="1679DB49" w14:textId="77777777" w:rsidR="00631F5B" w:rsidRPr="000A2E7F" w:rsidRDefault="00631F5B" w:rsidP="00631F5B">
            <w:pPr>
              <w:pStyle w:val="af0"/>
              <w:rPr>
                <w:ins w:id="5430"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DE4281" w14:textId="77777777" w:rsidR="00631F5B" w:rsidRPr="000A2E7F" w:rsidRDefault="00631F5B" w:rsidP="00631F5B">
            <w:pPr>
              <w:pStyle w:val="af0"/>
              <w:rPr>
                <w:ins w:id="5431" w:author="TAKATOSHI TAMAOKI" w:date="2017-03-24T11:43:00Z"/>
                <w:rFonts w:asciiTheme="majorHAnsi" w:hAnsiTheme="majorHAnsi" w:cstheme="majorHAnsi"/>
                <w:color w:val="C00000"/>
              </w:rPr>
            </w:pPr>
            <w:ins w:id="5432"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AA3789" w14:textId="77777777" w:rsidR="00631F5B" w:rsidRPr="000A2E7F" w:rsidRDefault="00631F5B" w:rsidP="00631F5B">
            <w:pPr>
              <w:pStyle w:val="af0"/>
              <w:rPr>
                <w:ins w:id="5433" w:author="TAKATOSHI TAMAOKI" w:date="2017-03-24T11:43:00Z"/>
                <w:rFonts w:asciiTheme="majorHAnsi" w:hAnsiTheme="majorHAnsi" w:cstheme="majorHAnsi"/>
                <w:color w:val="C00000"/>
              </w:rPr>
            </w:pPr>
            <w:ins w:id="5434"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217975" w14:textId="77777777" w:rsidR="00631F5B" w:rsidRPr="000A2E7F" w:rsidRDefault="00631F5B" w:rsidP="00631F5B">
            <w:pPr>
              <w:pStyle w:val="af0"/>
              <w:rPr>
                <w:ins w:id="5435" w:author="TAKATOSHI TAMAOKI" w:date="2017-03-24T11:43:00Z"/>
                <w:rFonts w:asciiTheme="majorHAnsi" w:hAnsiTheme="majorHAnsi" w:cstheme="majorHAnsi"/>
                <w:color w:val="C00000"/>
              </w:rPr>
            </w:pPr>
            <w:ins w:id="5436"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3D4C8D" w14:textId="77777777" w:rsidR="00631F5B" w:rsidRPr="000A2E7F" w:rsidRDefault="00631F5B" w:rsidP="00631F5B">
            <w:pPr>
              <w:pStyle w:val="af0"/>
              <w:rPr>
                <w:ins w:id="5437" w:author="TAKATOSHI TAMAOKI" w:date="2017-03-24T11:43:00Z"/>
                <w:rFonts w:asciiTheme="majorHAnsi" w:hAnsiTheme="majorHAnsi" w:cstheme="majorHAnsi"/>
                <w:color w:val="C00000"/>
              </w:rPr>
            </w:pPr>
            <w:ins w:id="5438"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AEAF44" w14:textId="77777777" w:rsidR="00631F5B" w:rsidRPr="000A2E7F" w:rsidRDefault="00631F5B" w:rsidP="00631F5B">
            <w:pPr>
              <w:pStyle w:val="af0"/>
              <w:rPr>
                <w:ins w:id="5439" w:author="TAKATOSHI TAMAOKI" w:date="2017-03-24T11:43:00Z"/>
                <w:rFonts w:asciiTheme="majorHAnsi" w:hAnsiTheme="majorHAnsi" w:cstheme="majorHAnsi"/>
                <w:color w:val="C00000"/>
              </w:rPr>
            </w:pPr>
            <w:ins w:id="5440"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8688B7" w14:textId="77777777" w:rsidR="00631F5B" w:rsidRPr="000A2E7F" w:rsidRDefault="00631F5B" w:rsidP="00631F5B">
            <w:pPr>
              <w:pStyle w:val="af0"/>
              <w:rPr>
                <w:ins w:id="5441" w:author="TAKATOSHI TAMAOKI" w:date="2017-03-24T11:43:00Z"/>
                <w:rFonts w:asciiTheme="majorHAnsi" w:hAnsiTheme="majorHAnsi" w:cstheme="majorHAnsi"/>
                <w:color w:val="C00000"/>
              </w:rPr>
            </w:pPr>
            <w:ins w:id="544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7931E" w14:textId="77777777" w:rsidR="00631F5B" w:rsidRPr="000A2E7F" w:rsidRDefault="00631F5B" w:rsidP="00631F5B">
            <w:pPr>
              <w:pStyle w:val="af0"/>
              <w:rPr>
                <w:ins w:id="5443" w:author="TAKATOSHI TAMAOKI" w:date="2017-03-24T11:43:00Z"/>
                <w:rFonts w:asciiTheme="majorHAnsi" w:hAnsiTheme="majorHAnsi" w:cstheme="majorHAnsi"/>
                <w:color w:val="C00000"/>
              </w:rPr>
            </w:pPr>
            <w:ins w:id="5444"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13E067" w14:textId="77777777" w:rsidR="00631F5B" w:rsidRPr="000A2E7F" w:rsidRDefault="00631F5B" w:rsidP="00631F5B">
            <w:pPr>
              <w:pStyle w:val="af0"/>
              <w:rPr>
                <w:ins w:id="5445" w:author="TAKATOSHI TAMAOKI" w:date="2017-03-24T11:43:00Z"/>
                <w:rFonts w:asciiTheme="majorHAnsi" w:hAnsiTheme="majorHAnsi" w:cstheme="majorHAnsi"/>
                <w:color w:val="C00000"/>
              </w:rPr>
            </w:pPr>
            <w:ins w:id="5446"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7E94CEF1" w14:textId="77777777" w:rsidR="00631F5B" w:rsidRPr="000A2E7F" w:rsidRDefault="00631F5B" w:rsidP="00631F5B">
            <w:pPr>
              <w:pStyle w:val="af0"/>
              <w:rPr>
                <w:ins w:id="5447" w:author="TAKATOSHI TAMAOKI" w:date="2017-03-24T11:43:00Z"/>
                <w:rFonts w:asciiTheme="majorHAnsi" w:hAnsiTheme="majorHAnsi" w:cstheme="majorHAnsi"/>
                <w:color w:val="C00000"/>
              </w:rPr>
            </w:pPr>
            <w:ins w:id="5448" w:author="TAKATOSHI TAMAOKI" w:date="2017-03-24T11:43:00Z">
              <w:r w:rsidRPr="000A2E7F">
                <w:rPr>
                  <w:rFonts w:asciiTheme="majorHAnsi" w:hAnsiTheme="majorHAnsi" w:cstheme="majorHAnsi"/>
                  <w:snapToGrid/>
                  <w:color w:val="C00000"/>
                  <w:szCs w:val="16"/>
                </w:rPr>
                <w:t>—</w:t>
              </w:r>
            </w:ins>
          </w:p>
        </w:tc>
      </w:tr>
      <w:tr w:rsidR="00631F5B" w:rsidRPr="003D580F" w14:paraId="3D52C795" w14:textId="77777777" w:rsidTr="00631F5B">
        <w:trPr>
          <w:cantSplit/>
          <w:ins w:id="5449"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820FA84" w14:textId="77777777" w:rsidR="00631F5B" w:rsidRPr="000A2E7F" w:rsidRDefault="00631F5B" w:rsidP="00631F5B">
            <w:pPr>
              <w:pStyle w:val="af0"/>
              <w:rPr>
                <w:ins w:id="5450" w:author="TAKATOSHI TAMAOKI" w:date="2017-03-24T11:43:00Z"/>
                <w:rFonts w:asciiTheme="majorHAnsi" w:hAnsiTheme="majorHAnsi" w:cstheme="majorHAnsi"/>
                <w:color w:val="C00000"/>
              </w:rPr>
            </w:pPr>
            <w:ins w:id="5451" w:author="TAKATOSHI TAMAOKI" w:date="2017-03-24T11:43:00Z">
              <w:r w:rsidRPr="000A2E7F">
                <w:rPr>
                  <w:rFonts w:asciiTheme="majorHAnsi" w:hAnsiTheme="majorHAnsi" w:cstheme="majorHAnsi"/>
                  <w:color w:val="C00000"/>
                </w:rPr>
                <w:t>215</w:t>
              </w:r>
            </w:ins>
          </w:p>
        </w:tc>
        <w:tc>
          <w:tcPr>
            <w:tcW w:w="915" w:type="pct"/>
            <w:tcBorders>
              <w:top w:val="nil"/>
              <w:left w:val="single" w:sz="4" w:space="0" w:color="auto"/>
              <w:bottom w:val="single" w:sz="4" w:space="0" w:color="auto"/>
              <w:right w:val="single" w:sz="4" w:space="0" w:color="auto"/>
            </w:tcBorders>
            <w:shd w:val="clear" w:color="auto" w:fill="auto"/>
          </w:tcPr>
          <w:p w14:paraId="64376388" w14:textId="77777777" w:rsidR="00631F5B" w:rsidRPr="000A2E7F" w:rsidRDefault="00631F5B" w:rsidP="00631F5B">
            <w:pPr>
              <w:pStyle w:val="af0"/>
              <w:rPr>
                <w:ins w:id="5452"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2407B" w14:textId="77777777" w:rsidR="00631F5B" w:rsidRPr="000A2E7F" w:rsidRDefault="00631F5B" w:rsidP="00631F5B">
            <w:pPr>
              <w:pStyle w:val="af0"/>
              <w:rPr>
                <w:ins w:id="5453" w:author="TAKATOSHI TAMAOKI" w:date="2017-03-24T11:43:00Z"/>
                <w:rFonts w:asciiTheme="majorHAnsi" w:hAnsiTheme="majorHAnsi" w:cstheme="majorHAnsi"/>
                <w:color w:val="C00000"/>
              </w:rPr>
            </w:pPr>
            <w:ins w:id="5454"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A093FC" w14:textId="77777777" w:rsidR="00631F5B" w:rsidRPr="000A2E7F" w:rsidRDefault="00631F5B" w:rsidP="00631F5B">
            <w:pPr>
              <w:pStyle w:val="af0"/>
              <w:rPr>
                <w:ins w:id="5455" w:author="TAKATOSHI TAMAOKI" w:date="2017-03-24T11:43:00Z"/>
                <w:rFonts w:asciiTheme="majorHAnsi" w:hAnsiTheme="majorHAnsi" w:cstheme="majorHAnsi"/>
                <w:color w:val="C00000"/>
              </w:rPr>
            </w:pPr>
            <w:ins w:id="5456"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5A1A91" w14:textId="77777777" w:rsidR="00631F5B" w:rsidRPr="000A2E7F" w:rsidRDefault="00631F5B" w:rsidP="00631F5B">
            <w:pPr>
              <w:pStyle w:val="af0"/>
              <w:rPr>
                <w:ins w:id="5457" w:author="TAKATOSHI TAMAOKI" w:date="2017-03-24T11:43:00Z"/>
                <w:rFonts w:asciiTheme="majorHAnsi" w:hAnsiTheme="majorHAnsi" w:cstheme="majorHAnsi"/>
                <w:color w:val="C00000"/>
              </w:rPr>
            </w:pPr>
            <w:ins w:id="5458"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B9F55C" w14:textId="77777777" w:rsidR="00631F5B" w:rsidRPr="000A2E7F" w:rsidRDefault="00631F5B" w:rsidP="00631F5B">
            <w:pPr>
              <w:pStyle w:val="af0"/>
              <w:rPr>
                <w:ins w:id="5459" w:author="TAKATOSHI TAMAOKI" w:date="2017-03-24T11:43:00Z"/>
                <w:rFonts w:asciiTheme="majorHAnsi" w:hAnsiTheme="majorHAnsi" w:cstheme="majorHAnsi"/>
                <w:color w:val="C00000"/>
              </w:rPr>
            </w:pPr>
            <w:ins w:id="5460"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06853E" w14:textId="77777777" w:rsidR="00631F5B" w:rsidRPr="000A2E7F" w:rsidRDefault="00631F5B" w:rsidP="00631F5B">
            <w:pPr>
              <w:pStyle w:val="af0"/>
              <w:rPr>
                <w:ins w:id="5461" w:author="TAKATOSHI TAMAOKI" w:date="2017-03-24T11:43:00Z"/>
                <w:rFonts w:asciiTheme="majorHAnsi" w:hAnsiTheme="majorHAnsi" w:cstheme="majorHAnsi"/>
                <w:color w:val="C00000"/>
              </w:rPr>
            </w:pPr>
            <w:ins w:id="5462"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32658E" w14:textId="77777777" w:rsidR="00631F5B" w:rsidRPr="000A2E7F" w:rsidRDefault="00631F5B" w:rsidP="00631F5B">
            <w:pPr>
              <w:pStyle w:val="af0"/>
              <w:rPr>
                <w:ins w:id="5463" w:author="TAKATOSHI TAMAOKI" w:date="2017-03-24T11:43:00Z"/>
                <w:rFonts w:asciiTheme="majorHAnsi" w:hAnsiTheme="majorHAnsi" w:cstheme="majorHAnsi"/>
                <w:color w:val="C00000"/>
              </w:rPr>
            </w:pPr>
            <w:ins w:id="5464"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6EBDBE" w14:textId="77777777" w:rsidR="00631F5B" w:rsidRPr="000A2E7F" w:rsidRDefault="00631F5B" w:rsidP="00631F5B">
            <w:pPr>
              <w:pStyle w:val="af0"/>
              <w:rPr>
                <w:ins w:id="5465" w:author="TAKATOSHI TAMAOKI" w:date="2017-03-24T11:43:00Z"/>
                <w:rFonts w:asciiTheme="majorHAnsi" w:hAnsiTheme="majorHAnsi" w:cstheme="majorHAnsi"/>
                <w:color w:val="C00000"/>
              </w:rPr>
            </w:pPr>
            <w:ins w:id="5466"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214F6" w14:textId="77777777" w:rsidR="00631F5B" w:rsidRPr="000A2E7F" w:rsidRDefault="00631F5B" w:rsidP="00631F5B">
            <w:pPr>
              <w:pStyle w:val="af0"/>
              <w:rPr>
                <w:ins w:id="5467" w:author="TAKATOSHI TAMAOKI" w:date="2017-03-24T11:43:00Z"/>
                <w:rFonts w:asciiTheme="majorHAnsi" w:hAnsiTheme="majorHAnsi" w:cstheme="majorHAnsi"/>
                <w:color w:val="C00000"/>
              </w:rPr>
            </w:pPr>
            <w:ins w:id="546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99B13C9" w14:textId="77777777" w:rsidR="00631F5B" w:rsidRPr="000A2E7F" w:rsidRDefault="00631F5B" w:rsidP="00631F5B">
            <w:pPr>
              <w:pStyle w:val="af0"/>
              <w:rPr>
                <w:ins w:id="5469" w:author="TAKATOSHI TAMAOKI" w:date="2017-03-24T11:43:00Z"/>
                <w:rFonts w:asciiTheme="majorHAnsi" w:hAnsiTheme="majorHAnsi" w:cstheme="majorHAnsi"/>
                <w:color w:val="C00000"/>
              </w:rPr>
            </w:pPr>
            <w:ins w:id="5470" w:author="TAKATOSHI TAMAOKI" w:date="2017-03-24T11:43:00Z">
              <w:r w:rsidRPr="000A2E7F">
                <w:rPr>
                  <w:rFonts w:asciiTheme="majorHAnsi" w:hAnsiTheme="majorHAnsi" w:cstheme="majorHAnsi"/>
                  <w:snapToGrid/>
                  <w:color w:val="C00000"/>
                  <w:szCs w:val="16"/>
                </w:rPr>
                <w:t>—</w:t>
              </w:r>
            </w:ins>
          </w:p>
        </w:tc>
      </w:tr>
      <w:tr w:rsidR="00631F5B" w:rsidRPr="003D580F" w14:paraId="2BEB0E6F" w14:textId="77777777" w:rsidTr="00631F5B">
        <w:trPr>
          <w:cantSplit/>
          <w:ins w:id="5471"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2BBF767F" w14:textId="77777777" w:rsidR="00631F5B" w:rsidRPr="000A2E7F" w:rsidRDefault="00631F5B" w:rsidP="00631F5B">
            <w:pPr>
              <w:pStyle w:val="af0"/>
              <w:rPr>
                <w:ins w:id="5472" w:author="TAKATOSHI TAMAOKI" w:date="2017-03-24T11:43:00Z"/>
                <w:rFonts w:asciiTheme="majorHAnsi" w:hAnsiTheme="majorHAnsi" w:cstheme="majorHAnsi"/>
                <w:color w:val="C00000"/>
              </w:rPr>
            </w:pPr>
            <w:ins w:id="5473" w:author="TAKATOSHI TAMAOKI" w:date="2017-03-24T11:43:00Z">
              <w:r w:rsidRPr="000A2E7F">
                <w:rPr>
                  <w:rFonts w:asciiTheme="majorHAnsi" w:hAnsiTheme="majorHAnsi" w:cstheme="majorHAnsi"/>
                  <w:color w:val="C00000"/>
                </w:rPr>
                <w:t>216</w:t>
              </w:r>
            </w:ins>
          </w:p>
        </w:tc>
        <w:tc>
          <w:tcPr>
            <w:tcW w:w="915" w:type="pct"/>
            <w:tcBorders>
              <w:top w:val="single" w:sz="4" w:space="0" w:color="auto"/>
              <w:left w:val="single" w:sz="4" w:space="0" w:color="auto"/>
              <w:bottom w:val="nil"/>
              <w:right w:val="single" w:sz="4" w:space="0" w:color="auto"/>
            </w:tcBorders>
            <w:shd w:val="clear" w:color="auto" w:fill="auto"/>
          </w:tcPr>
          <w:p w14:paraId="6B31B808" w14:textId="77777777" w:rsidR="00631F5B" w:rsidRPr="000A2E7F" w:rsidRDefault="00631F5B" w:rsidP="00631F5B">
            <w:pPr>
              <w:pStyle w:val="af0"/>
              <w:rPr>
                <w:ins w:id="5474" w:author="TAKATOSHI TAMAOKI" w:date="2017-03-24T11:43:00Z"/>
                <w:rFonts w:asciiTheme="majorHAnsi" w:hAnsiTheme="majorHAnsi" w:cstheme="majorHAnsi"/>
                <w:color w:val="C00000"/>
              </w:rPr>
            </w:pPr>
            <w:ins w:id="5475" w:author="TAKATOSHI TAMAOKI" w:date="2017-03-24T11:43:00Z">
              <w:r w:rsidRPr="000A2E7F">
                <w:rPr>
                  <w:rFonts w:asciiTheme="majorHAnsi" w:hAnsiTheme="majorHAnsi" w:cstheme="majorHAnsi"/>
                  <w:color w:val="C00000"/>
                </w:rPr>
                <w:t>Bus ECC</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6D6DF933" w14:textId="77777777" w:rsidR="00631F5B" w:rsidRPr="000A2E7F" w:rsidRDefault="00631F5B" w:rsidP="00631F5B">
            <w:pPr>
              <w:pStyle w:val="af0"/>
              <w:rPr>
                <w:ins w:id="5476" w:author="TAKATOSHI TAMAOKI" w:date="2017-03-24T11:43:00Z"/>
                <w:rFonts w:asciiTheme="majorHAnsi" w:hAnsiTheme="majorHAnsi" w:cstheme="majorHAnsi"/>
                <w:color w:val="C00000"/>
              </w:rPr>
            </w:pPr>
            <w:ins w:id="5477" w:author="TAKATOSHI TAMAOKI" w:date="2017-03-24T11:43:00Z">
              <w:r w:rsidRPr="000A2E7F">
                <w:rPr>
                  <w:rFonts w:asciiTheme="majorHAnsi" w:hAnsiTheme="majorHAnsi" w:cstheme="majorHAnsi"/>
                  <w:color w:val="C00000"/>
                </w:rPr>
                <w:t>Data Bus ECC</w:t>
              </w:r>
            </w:ins>
          </w:p>
          <w:p w14:paraId="2EFE01C1" w14:textId="77777777" w:rsidR="00631F5B" w:rsidRPr="000A2E7F" w:rsidRDefault="00631F5B" w:rsidP="00631F5B">
            <w:pPr>
              <w:pStyle w:val="af0"/>
              <w:rPr>
                <w:ins w:id="5478" w:author="TAKATOSHI TAMAOKI" w:date="2017-03-24T11:43:00Z"/>
                <w:rFonts w:asciiTheme="majorHAnsi" w:hAnsiTheme="majorHAnsi" w:cstheme="majorHAnsi"/>
                <w:color w:val="C00000"/>
              </w:rPr>
            </w:pPr>
            <w:ins w:id="5479" w:author="TAKATOSHI TAMAOKI" w:date="2017-03-24T11:43: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1961610" w14:textId="77777777" w:rsidR="00631F5B" w:rsidRPr="000A2E7F" w:rsidRDefault="00631F5B" w:rsidP="00631F5B">
            <w:pPr>
              <w:pStyle w:val="af0"/>
              <w:rPr>
                <w:ins w:id="5480" w:author="TAKATOSHI TAMAOKI" w:date="2017-03-24T11:43:00Z"/>
                <w:rFonts w:asciiTheme="majorHAnsi" w:hAnsiTheme="majorHAnsi" w:cstheme="majorHAnsi"/>
                <w:color w:val="C00000"/>
              </w:rPr>
            </w:pPr>
            <w:ins w:id="5481"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55D9528E" w14:textId="77777777" w:rsidR="00631F5B" w:rsidRPr="000A2E7F" w:rsidRDefault="00631F5B" w:rsidP="00631F5B">
            <w:pPr>
              <w:pStyle w:val="af0"/>
              <w:rPr>
                <w:ins w:id="5482" w:author="TAKATOSHI TAMAOKI" w:date="2017-03-24T11:43:00Z"/>
                <w:rFonts w:asciiTheme="majorHAnsi" w:hAnsiTheme="majorHAnsi" w:cstheme="majorHAnsi"/>
                <w:color w:val="C00000"/>
              </w:rPr>
            </w:pPr>
            <w:ins w:id="5483"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0D40FD43" w14:textId="77777777" w:rsidR="00631F5B" w:rsidRPr="000A2E7F" w:rsidRDefault="00631F5B" w:rsidP="00631F5B">
            <w:pPr>
              <w:pStyle w:val="af0"/>
              <w:rPr>
                <w:ins w:id="5484" w:author="TAKATOSHI TAMAOKI" w:date="2017-03-24T11:43:00Z"/>
                <w:rFonts w:asciiTheme="majorHAnsi" w:hAnsiTheme="majorHAnsi" w:cstheme="majorHAnsi"/>
                <w:color w:val="C00000"/>
              </w:rPr>
            </w:pPr>
            <w:ins w:id="5485"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1140A77E" w14:textId="77777777" w:rsidR="00631F5B" w:rsidRPr="000A2E7F" w:rsidRDefault="00631F5B" w:rsidP="00631F5B">
            <w:pPr>
              <w:pStyle w:val="af0"/>
              <w:rPr>
                <w:ins w:id="5486" w:author="TAKATOSHI TAMAOKI" w:date="2017-03-24T11:43:00Z"/>
                <w:rFonts w:asciiTheme="majorHAnsi" w:hAnsiTheme="majorHAnsi" w:cstheme="majorHAnsi"/>
                <w:color w:val="C00000"/>
              </w:rPr>
            </w:pPr>
            <w:ins w:id="5487"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866506E" w14:textId="77777777" w:rsidR="00631F5B" w:rsidRPr="000A2E7F" w:rsidRDefault="00631F5B" w:rsidP="00631F5B">
            <w:pPr>
              <w:pStyle w:val="af0"/>
              <w:rPr>
                <w:ins w:id="5488" w:author="TAKATOSHI TAMAOKI" w:date="2017-03-24T11:43:00Z"/>
                <w:rFonts w:asciiTheme="majorHAnsi" w:hAnsiTheme="majorHAnsi" w:cstheme="majorHAnsi"/>
                <w:color w:val="C00000"/>
              </w:rPr>
            </w:pPr>
            <w:ins w:id="5489"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8288CFE" w14:textId="77777777" w:rsidR="00631F5B" w:rsidRPr="000A2E7F" w:rsidRDefault="00631F5B" w:rsidP="00631F5B">
            <w:pPr>
              <w:pStyle w:val="af0"/>
              <w:rPr>
                <w:ins w:id="5490" w:author="TAKATOSHI TAMAOKI" w:date="2017-03-24T11:43:00Z"/>
                <w:rFonts w:asciiTheme="majorHAnsi" w:hAnsiTheme="majorHAnsi" w:cstheme="majorHAnsi"/>
                <w:color w:val="C00000"/>
              </w:rPr>
            </w:pPr>
            <w:ins w:id="5491"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16B597A9" w14:textId="77777777" w:rsidR="00631F5B" w:rsidRPr="000A2E7F" w:rsidRDefault="00631F5B" w:rsidP="00631F5B">
            <w:pPr>
              <w:pStyle w:val="af0"/>
              <w:rPr>
                <w:ins w:id="5492" w:author="TAKATOSHI TAMAOKI" w:date="2017-03-24T11:43:00Z"/>
                <w:rFonts w:asciiTheme="majorHAnsi" w:hAnsiTheme="majorHAnsi" w:cstheme="majorHAnsi"/>
                <w:color w:val="C00000"/>
              </w:rPr>
            </w:pPr>
            <w:ins w:id="549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F87E863" w14:textId="77777777" w:rsidR="00631F5B" w:rsidRPr="000A2E7F" w:rsidRDefault="00631F5B" w:rsidP="00631F5B">
            <w:pPr>
              <w:pStyle w:val="af0"/>
              <w:rPr>
                <w:ins w:id="5494" w:author="TAKATOSHI TAMAOKI" w:date="2017-03-24T11:43:00Z"/>
                <w:rFonts w:asciiTheme="majorHAnsi" w:hAnsiTheme="majorHAnsi" w:cstheme="majorHAnsi"/>
                <w:color w:val="C00000"/>
              </w:rPr>
            </w:pPr>
            <w:ins w:id="5495" w:author="TAKATOSHI TAMAOKI" w:date="2017-03-24T11:43:00Z">
              <w:r w:rsidRPr="000A2E7F">
                <w:rPr>
                  <w:rFonts w:asciiTheme="majorHAnsi" w:hAnsiTheme="majorHAnsi" w:cstheme="majorHAnsi"/>
                  <w:color w:val="C00000"/>
                </w:rPr>
                <w:t>√</w:t>
              </w:r>
            </w:ins>
          </w:p>
        </w:tc>
      </w:tr>
      <w:tr w:rsidR="00631F5B" w:rsidRPr="003D580F" w14:paraId="7755C581" w14:textId="77777777" w:rsidTr="00631F5B">
        <w:trPr>
          <w:cantSplit/>
          <w:ins w:id="5496"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73958473" w14:textId="77777777" w:rsidR="00631F5B" w:rsidRPr="000A2E7F" w:rsidRDefault="00631F5B" w:rsidP="00631F5B">
            <w:pPr>
              <w:pStyle w:val="af0"/>
              <w:rPr>
                <w:ins w:id="5497" w:author="TAKATOSHI TAMAOKI" w:date="2017-03-24T11:43:00Z"/>
                <w:rFonts w:asciiTheme="majorHAnsi" w:hAnsiTheme="majorHAnsi" w:cstheme="majorHAnsi"/>
                <w:color w:val="C00000"/>
              </w:rPr>
            </w:pPr>
            <w:ins w:id="5498" w:author="TAKATOSHI TAMAOKI" w:date="2017-03-24T11:43:00Z">
              <w:r w:rsidRPr="000A2E7F">
                <w:rPr>
                  <w:rFonts w:asciiTheme="majorHAnsi" w:hAnsiTheme="majorHAnsi" w:cstheme="majorHAnsi"/>
                  <w:color w:val="C00000"/>
                </w:rPr>
                <w:t>217</w:t>
              </w:r>
            </w:ins>
          </w:p>
        </w:tc>
        <w:tc>
          <w:tcPr>
            <w:tcW w:w="915" w:type="pct"/>
            <w:tcBorders>
              <w:top w:val="nil"/>
              <w:left w:val="single" w:sz="4" w:space="0" w:color="auto"/>
              <w:bottom w:val="nil"/>
              <w:right w:val="single" w:sz="4" w:space="0" w:color="auto"/>
            </w:tcBorders>
            <w:shd w:val="clear" w:color="auto" w:fill="auto"/>
            <w:hideMark/>
          </w:tcPr>
          <w:p w14:paraId="4A071E99" w14:textId="77777777" w:rsidR="00631F5B" w:rsidRPr="000A2E7F" w:rsidRDefault="00631F5B" w:rsidP="00631F5B">
            <w:pPr>
              <w:pStyle w:val="af0"/>
              <w:rPr>
                <w:ins w:id="5499"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E2D9FF0" w14:textId="77777777" w:rsidR="00631F5B" w:rsidRPr="000A2E7F" w:rsidRDefault="00631F5B" w:rsidP="00631F5B">
            <w:pPr>
              <w:pStyle w:val="af0"/>
              <w:rPr>
                <w:ins w:id="5500" w:author="TAKATOSHI TAMAOKI" w:date="2017-03-24T11:43:00Z"/>
                <w:rFonts w:asciiTheme="majorHAnsi" w:hAnsiTheme="majorHAnsi" w:cstheme="majorHAnsi"/>
                <w:color w:val="C00000"/>
              </w:rPr>
            </w:pPr>
            <w:ins w:id="5501" w:author="TAKATOSHI TAMAOKI" w:date="2017-03-24T11:43:00Z">
              <w:r w:rsidRPr="000A2E7F">
                <w:rPr>
                  <w:rFonts w:asciiTheme="majorHAnsi" w:hAnsiTheme="majorHAnsi" w:cstheme="majorHAnsi"/>
                  <w:color w:val="C00000"/>
                </w:rPr>
                <w:t>Data Bus ECC</w:t>
              </w:r>
            </w:ins>
          </w:p>
          <w:p w14:paraId="075D7130" w14:textId="77777777" w:rsidR="00631F5B" w:rsidRPr="000A2E7F" w:rsidRDefault="00631F5B" w:rsidP="00631F5B">
            <w:pPr>
              <w:pStyle w:val="af0"/>
              <w:rPr>
                <w:ins w:id="5502" w:author="TAKATOSHI TAMAOKI" w:date="2017-03-24T11:43:00Z"/>
                <w:rFonts w:asciiTheme="majorHAnsi" w:hAnsiTheme="majorHAnsi" w:cstheme="majorHAnsi"/>
                <w:color w:val="C00000"/>
              </w:rPr>
            </w:pPr>
            <w:ins w:id="5503" w:author="TAKATOSHI TAMAOKI" w:date="2017-03-24T11:43:00Z">
              <w:r w:rsidRPr="000A2E7F">
                <w:rPr>
                  <w:rFonts w:asciiTheme="majorHAnsi" w:hAnsiTheme="majorHAnsi" w:cstheme="majorHAnsi"/>
                  <w:color w:val="C00000"/>
                </w:rPr>
                <w:t xml:space="preserve"> -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6CBFE5A" w14:textId="77777777" w:rsidR="00631F5B" w:rsidRPr="000A2E7F" w:rsidRDefault="00631F5B" w:rsidP="00631F5B">
            <w:pPr>
              <w:pStyle w:val="af0"/>
              <w:rPr>
                <w:ins w:id="5504" w:author="TAKATOSHI TAMAOKI" w:date="2017-03-24T11:43:00Z"/>
                <w:rFonts w:asciiTheme="majorHAnsi" w:hAnsiTheme="majorHAnsi" w:cstheme="majorHAnsi"/>
                <w:color w:val="C00000"/>
              </w:rPr>
            </w:pPr>
            <w:ins w:id="5505"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7AE99A35" w14:textId="77777777" w:rsidR="00631F5B" w:rsidRPr="000A2E7F" w:rsidRDefault="00631F5B" w:rsidP="00631F5B">
            <w:pPr>
              <w:pStyle w:val="af0"/>
              <w:rPr>
                <w:ins w:id="5506" w:author="TAKATOSHI TAMAOKI" w:date="2017-03-24T11:43:00Z"/>
                <w:rFonts w:asciiTheme="majorHAnsi" w:hAnsiTheme="majorHAnsi" w:cstheme="majorHAnsi"/>
                <w:color w:val="C00000"/>
              </w:rPr>
            </w:pPr>
            <w:ins w:id="5507"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6ECDE973" w14:textId="77777777" w:rsidR="00631F5B" w:rsidRPr="000A2E7F" w:rsidRDefault="00631F5B" w:rsidP="00631F5B">
            <w:pPr>
              <w:pStyle w:val="af0"/>
              <w:rPr>
                <w:ins w:id="5508" w:author="TAKATOSHI TAMAOKI" w:date="2017-03-24T11:43:00Z"/>
                <w:rFonts w:asciiTheme="majorHAnsi" w:hAnsiTheme="majorHAnsi" w:cstheme="majorHAnsi"/>
                <w:color w:val="C00000"/>
              </w:rPr>
            </w:pPr>
            <w:ins w:id="5509"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6C81C6E7" w14:textId="77777777" w:rsidR="00631F5B" w:rsidRPr="000A2E7F" w:rsidRDefault="00631F5B" w:rsidP="00631F5B">
            <w:pPr>
              <w:pStyle w:val="af0"/>
              <w:rPr>
                <w:ins w:id="5510" w:author="TAKATOSHI TAMAOKI" w:date="2017-03-24T11:43:00Z"/>
                <w:rFonts w:asciiTheme="majorHAnsi" w:hAnsiTheme="majorHAnsi" w:cstheme="majorHAnsi"/>
                <w:color w:val="C00000"/>
              </w:rPr>
            </w:pPr>
            <w:ins w:id="5511"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9B87BEF" w14:textId="77777777" w:rsidR="00631F5B" w:rsidRPr="000A2E7F" w:rsidRDefault="00631F5B" w:rsidP="00631F5B">
            <w:pPr>
              <w:pStyle w:val="af0"/>
              <w:rPr>
                <w:ins w:id="5512" w:author="TAKATOSHI TAMAOKI" w:date="2017-03-24T11:43:00Z"/>
                <w:rFonts w:asciiTheme="majorHAnsi" w:hAnsiTheme="majorHAnsi" w:cstheme="majorHAnsi"/>
                <w:color w:val="C00000"/>
              </w:rPr>
            </w:pPr>
            <w:ins w:id="5513"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5776EF1" w14:textId="77777777" w:rsidR="00631F5B" w:rsidRPr="000A2E7F" w:rsidRDefault="00631F5B" w:rsidP="00631F5B">
            <w:pPr>
              <w:pStyle w:val="af0"/>
              <w:rPr>
                <w:ins w:id="5514" w:author="TAKATOSHI TAMAOKI" w:date="2017-03-24T11:43:00Z"/>
                <w:rFonts w:asciiTheme="majorHAnsi" w:hAnsiTheme="majorHAnsi" w:cstheme="majorHAnsi"/>
                <w:color w:val="C00000"/>
              </w:rPr>
            </w:pPr>
            <w:ins w:id="5515"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11E7FBB4" w14:textId="77777777" w:rsidR="00631F5B" w:rsidRPr="000A2E7F" w:rsidRDefault="00631F5B" w:rsidP="00631F5B">
            <w:pPr>
              <w:pStyle w:val="af0"/>
              <w:rPr>
                <w:ins w:id="5516" w:author="TAKATOSHI TAMAOKI" w:date="2017-03-24T11:43:00Z"/>
                <w:rFonts w:asciiTheme="majorHAnsi" w:hAnsiTheme="majorHAnsi" w:cstheme="majorHAnsi"/>
                <w:color w:val="C00000"/>
              </w:rPr>
            </w:pPr>
            <w:ins w:id="551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0BAFEE4D" w14:textId="77777777" w:rsidR="00631F5B" w:rsidRPr="000A2E7F" w:rsidRDefault="00631F5B" w:rsidP="00631F5B">
            <w:pPr>
              <w:pStyle w:val="af0"/>
              <w:rPr>
                <w:ins w:id="5518" w:author="TAKATOSHI TAMAOKI" w:date="2017-03-24T11:43:00Z"/>
                <w:rFonts w:asciiTheme="majorHAnsi" w:hAnsiTheme="majorHAnsi" w:cstheme="majorHAnsi"/>
                <w:color w:val="C00000"/>
              </w:rPr>
            </w:pPr>
            <w:ins w:id="5519" w:author="TAKATOSHI TAMAOKI" w:date="2017-03-24T11:43:00Z">
              <w:r w:rsidRPr="000A2E7F">
                <w:rPr>
                  <w:rFonts w:asciiTheme="majorHAnsi" w:hAnsiTheme="majorHAnsi" w:cstheme="majorHAnsi"/>
                  <w:color w:val="C00000"/>
                </w:rPr>
                <w:t>√</w:t>
              </w:r>
            </w:ins>
          </w:p>
        </w:tc>
      </w:tr>
      <w:tr w:rsidR="00631F5B" w:rsidRPr="003D580F" w14:paraId="3A6D95D2" w14:textId="77777777" w:rsidTr="00631F5B">
        <w:trPr>
          <w:cantSplit/>
          <w:ins w:id="5520"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086D548" w14:textId="77777777" w:rsidR="00631F5B" w:rsidRPr="000A2E7F" w:rsidRDefault="00631F5B" w:rsidP="00631F5B">
            <w:pPr>
              <w:pStyle w:val="af0"/>
              <w:rPr>
                <w:ins w:id="5521" w:author="TAKATOSHI TAMAOKI" w:date="2017-03-24T11:43:00Z"/>
                <w:rFonts w:asciiTheme="majorHAnsi" w:hAnsiTheme="majorHAnsi" w:cstheme="majorHAnsi"/>
                <w:color w:val="C00000"/>
              </w:rPr>
            </w:pPr>
            <w:ins w:id="5522" w:author="TAKATOSHI TAMAOKI" w:date="2017-03-24T11:43:00Z">
              <w:r w:rsidRPr="000A2E7F">
                <w:rPr>
                  <w:rFonts w:asciiTheme="majorHAnsi" w:hAnsiTheme="majorHAnsi" w:cstheme="majorHAnsi"/>
                  <w:color w:val="C00000"/>
                </w:rPr>
                <w:t>218</w:t>
              </w:r>
            </w:ins>
          </w:p>
        </w:tc>
        <w:tc>
          <w:tcPr>
            <w:tcW w:w="915" w:type="pct"/>
            <w:tcBorders>
              <w:top w:val="nil"/>
              <w:left w:val="single" w:sz="4" w:space="0" w:color="auto"/>
              <w:bottom w:val="nil"/>
              <w:right w:val="single" w:sz="4" w:space="0" w:color="auto"/>
            </w:tcBorders>
            <w:shd w:val="clear" w:color="auto" w:fill="auto"/>
            <w:hideMark/>
          </w:tcPr>
          <w:p w14:paraId="3FB108E4" w14:textId="77777777" w:rsidR="00631F5B" w:rsidRPr="000A2E7F" w:rsidRDefault="00631F5B" w:rsidP="00631F5B">
            <w:pPr>
              <w:pStyle w:val="af0"/>
              <w:rPr>
                <w:ins w:id="5523"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5AEF596" w14:textId="77777777" w:rsidR="00631F5B" w:rsidRPr="000A2E7F" w:rsidRDefault="00631F5B" w:rsidP="00631F5B">
            <w:pPr>
              <w:pStyle w:val="af0"/>
              <w:rPr>
                <w:ins w:id="5524" w:author="TAKATOSHI TAMAOKI" w:date="2017-03-24T11:43:00Z"/>
                <w:rFonts w:asciiTheme="majorHAnsi" w:hAnsiTheme="majorHAnsi" w:cstheme="majorHAnsi"/>
                <w:color w:val="C00000"/>
              </w:rPr>
            </w:pPr>
            <w:ins w:id="5525" w:author="TAKATOSHI TAMAOKI" w:date="2017-03-24T11:43:00Z">
              <w:r w:rsidRPr="000A2E7F">
                <w:rPr>
                  <w:rFonts w:asciiTheme="majorHAnsi" w:hAnsiTheme="majorHAnsi" w:cstheme="majorHAnsi"/>
                  <w:color w:val="C00000"/>
                </w:rPr>
                <w:t>Address Bus ECC</w:t>
              </w:r>
            </w:ins>
          </w:p>
          <w:p w14:paraId="24103E68" w14:textId="77777777" w:rsidR="00631F5B" w:rsidRPr="000A2E7F" w:rsidRDefault="00631F5B" w:rsidP="00631F5B">
            <w:pPr>
              <w:pStyle w:val="af0"/>
              <w:rPr>
                <w:ins w:id="5526" w:author="TAKATOSHI TAMAOKI" w:date="2017-03-24T11:43:00Z"/>
                <w:rFonts w:asciiTheme="majorHAnsi" w:hAnsiTheme="majorHAnsi" w:cstheme="majorHAnsi"/>
                <w:color w:val="C00000"/>
              </w:rPr>
            </w:pPr>
            <w:ins w:id="5527" w:author="TAKATOSHI TAMAOKI" w:date="2017-03-24T11:43:00Z">
              <w:r w:rsidRPr="000A2E7F">
                <w:rPr>
                  <w:rFonts w:asciiTheme="majorHAnsi" w:hAnsiTheme="majorHAnsi" w:cstheme="majorHAnsi"/>
                  <w:color w:val="C00000"/>
                </w:rPr>
                <w:t>- EDC 2bit error</w:t>
              </w:r>
            </w:ins>
          </w:p>
          <w:p w14:paraId="1E36D720" w14:textId="77777777" w:rsidR="00631F5B" w:rsidRPr="000A2E7F" w:rsidRDefault="00631F5B" w:rsidP="00631F5B">
            <w:pPr>
              <w:pStyle w:val="af0"/>
              <w:rPr>
                <w:ins w:id="5528" w:author="TAKATOSHI TAMAOKI" w:date="2017-03-24T11:43:00Z"/>
                <w:rFonts w:asciiTheme="majorHAnsi" w:hAnsiTheme="majorHAnsi" w:cstheme="majorHAnsi"/>
                <w:color w:val="C00000"/>
              </w:rPr>
            </w:pPr>
            <w:ins w:id="5529" w:author="TAKATOSHI TAMAOKI" w:date="2017-03-24T11:43: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8E7BB12" w14:textId="77777777" w:rsidR="00631F5B" w:rsidRPr="000A2E7F" w:rsidRDefault="00631F5B" w:rsidP="00631F5B">
            <w:pPr>
              <w:pStyle w:val="af0"/>
              <w:rPr>
                <w:ins w:id="5530" w:author="TAKATOSHI TAMAOKI" w:date="2017-03-24T11:43:00Z"/>
                <w:rFonts w:asciiTheme="majorHAnsi" w:hAnsiTheme="majorHAnsi" w:cstheme="majorHAnsi"/>
                <w:color w:val="C00000"/>
              </w:rPr>
            </w:pPr>
            <w:ins w:id="5531"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2D007037" w14:textId="77777777" w:rsidR="00631F5B" w:rsidRPr="000A2E7F" w:rsidRDefault="00631F5B" w:rsidP="00631F5B">
            <w:pPr>
              <w:pStyle w:val="af0"/>
              <w:rPr>
                <w:ins w:id="5532" w:author="TAKATOSHI TAMAOKI" w:date="2017-03-24T11:43:00Z"/>
                <w:rFonts w:asciiTheme="majorHAnsi" w:hAnsiTheme="majorHAnsi" w:cstheme="majorHAnsi"/>
                <w:color w:val="C00000"/>
              </w:rPr>
            </w:pPr>
            <w:ins w:id="5533"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04DDBD2F" w14:textId="77777777" w:rsidR="00631F5B" w:rsidRPr="000A2E7F" w:rsidRDefault="00631F5B" w:rsidP="00631F5B">
            <w:pPr>
              <w:pStyle w:val="af0"/>
              <w:rPr>
                <w:ins w:id="5534" w:author="TAKATOSHI TAMAOKI" w:date="2017-03-24T11:43:00Z"/>
                <w:rFonts w:asciiTheme="majorHAnsi" w:hAnsiTheme="majorHAnsi" w:cstheme="majorHAnsi"/>
                <w:color w:val="C00000"/>
              </w:rPr>
            </w:pPr>
            <w:ins w:id="5535"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9AF6753" w14:textId="77777777" w:rsidR="00631F5B" w:rsidRPr="000A2E7F" w:rsidRDefault="00631F5B" w:rsidP="00631F5B">
            <w:pPr>
              <w:pStyle w:val="af0"/>
              <w:rPr>
                <w:ins w:id="5536" w:author="TAKATOSHI TAMAOKI" w:date="2017-03-24T11:43:00Z"/>
                <w:rFonts w:asciiTheme="majorHAnsi" w:hAnsiTheme="majorHAnsi" w:cstheme="majorHAnsi"/>
                <w:color w:val="C00000"/>
              </w:rPr>
            </w:pPr>
            <w:ins w:id="5537"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91BBE48" w14:textId="77777777" w:rsidR="00631F5B" w:rsidRPr="000A2E7F" w:rsidRDefault="00631F5B" w:rsidP="00631F5B">
            <w:pPr>
              <w:pStyle w:val="af0"/>
              <w:rPr>
                <w:ins w:id="5538" w:author="TAKATOSHI TAMAOKI" w:date="2017-03-24T11:43:00Z"/>
                <w:rFonts w:asciiTheme="majorHAnsi" w:hAnsiTheme="majorHAnsi" w:cstheme="majorHAnsi"/>
                <w:color w:val="C00000"/>
              </w:rPr>
            </w:pPr>
            <w:ins w:id="5539"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85FB5E8" w14:textId="77777777" w:rsidR="00631F5B" w:rsidRPr="000A2E7F" w:rsidRDefault="00631F5B" w:rsidP="00631F5B">
            <w:pPr>
              <w:pStyle w:val="af0"/>
              <w:rPr>
                <w:ins w:id="5540" w:author="TAKATOSHI TAMAOKI" w:date="2017-03-24T11:43:00Z"/>
                <w:rFonts w:asciiTheme="majorHAnsi" w:hAnsiTheme="majorHAnsi" w:cstheme="majorHAnsi"/>
                <w:color w:val="C00000"/>
              </w:rPr>
            </w:pPr>
            <w:ins w:id="5541"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AD278BF" w14:textId="77777777" w:rsidR="00631F5B" w:rsidRPr="000A2E7F" w:rsidRDefault="00631F5B" w:rsidP="00631F5B">
            <w:pPr>
              <w:pStyle w:val="af0"/>
              <w:rPr>
                <w:ins w:id="5542" w:author="TAKATOSHI TAMAOKI" w:date="2017-03-24T11:43:00Z"/>
                <w:rFonts w:asciiTheme="majorHAnsi" w:hAnsiTheme="majorHAnsi" w:cstheme="majorHAnsi"/>
                <w:color w:val="C00000"/>
              </w:rPr>
            </w:pPr>
            <w:ins w:id="554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376F0DB4" w14:textId="77777777" w:rsidR="00631F5B" w:rsidRPr="000A2E7F" w:rsidRDefault="00631F5B" w:rsidP="00631F5B">
            <w:pPr>
              <w:pStyle w:val="af0"/>
              <w:rPr>
                <w:ins w:id="5544" w:author="TAKATOSHI TAMAOKI" w:date="2017-03-24T11:43:00Z"/>
                <w:rFonts w:asciiTheme="majorHAnsi" w:hAnsiTheme="majorHAnsi" w:cstheme="majorHAnsi"/>
                <w:color w:val="C00000"/>
              </w:rPr>
            </w:pPr>
            <w:ins w:id="5545" w:author="TAKATOSHI TAMAOKI" w:date="2017-03-24T11:43:00Z">
              <w:r w:rsidRPr="000A2E7F">
                <w:rPr>
                  <w:rFonts w:asciiTheme="majorHAnsi" w:hAnsiTheme="majorHAnsi" w:cstheme="majorHAnsi"/>
                  <w:color w:val="C00000"/>
                </w:rPr>
                <w:t>√</w:t>
              </w:r>
            </w:ins>
          </w:p>
        </w:tc>
      </w:tr>
      <w:tr w:rsidR="00631F5B" w:rsidRPr="003D580F" w14:paraId="084172C5" w14:textId="77777777" w:rsidTr="00631F5B">
        <w:trPr>
          <w:cantSplit/>
          <w:ins w:id="5546"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919748E" w14:textId="77777777" w:rsidR="00631F5B" w:rsidRPr="000A2E7F" w:rsidRDefault="00631F5B" w:rsidP="00631F5B">
            <w:pPr>
              <w:pStyle w:val="af0"/>
              <w:rPr>
                <w:ins w:id="5547" w:author="TAKATOSHI TAMAOKI" w:date="2017-03-24T11:43:00Z"/>
                <w:rFonts w:asciiTheme="majorHAnsi" w:hAnsiTheme="majorHAnsi" w:cstheme="majorHAnsi"/>
                <w:color w:val="C00000"/>
              </w:rPr>
            </w:pPr>
            <w:ins w:id="5548" w:author="TAKATOSHI TAMAOKI" w:date="2017-03-24T11:43:00Z">
              <w:r w:rsidRPr="000A2E7F">
                <w:rPr>
                  <w:rFonts w:asciiTheme="majorHAnsi" w:hAnsiTheme="majorHAnsi" w:cstheme="majorHAnsi"/>
                  <w:color w:val="C00000"/>
                </w:rPr>
                <w:t>219</w:t>
              </w:r>
            </w:ins>
          </w:p>
        </w:tc>
        <w:tc>
          <w:tcPr>
            <w:tcW w:w="915" w:type="pct"/>
            <w:tcBorders>
              <w:top w:val="nil"/>
              <w:left w:val="single" w:sz="4" w:space="0" w:color="auto"/>
              <w:bottom w:val="nil"/>
              <w:right w:val="single" w:sz="4" w:space="0" w:color="auto"/>
            </w:tcBorders>
            <w:shd w:val="clear" w:color="auto" w:fill="auto"/>
            <w:hideMark/>
          </w:tcPr>
          <w:p w14:paraId="00992835" w14:textId="77777777" w:rsidR="00631F5B" w:rsidRPr="000A2E7F" w:rsidRDefault="00631F5B" w:rsidP="00631F5B">
            <w:pPr>
              <w:pStyle w:val="af0"/>
              <w:rPr>
                <w:ins w:id="5549"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A82AB6" w14:textId="77777777" w:rsidR="00631F5B" w:rsidRPr="000A2E7F" w:rsidRDefault="00631F5B" w:rsidP="00631F5B">
            <w:pPr>
              <w:pStyle w:val="af0"/>
              <w:rPr>
                <w:ins w:id="5550" w:author="TAKATOSHI TAMAOKI" w:date="2017-03-24T11:43:00Z"/>
                <w:rFonts w:asciiTheme="majorHAnsi" w:hAnsiTheme="majorHAnsi" w:cstheme="majorHAnsi"/>
                <w:color w:val="C00000"/>
              </w:rPr>
            </w:pPr>
            <w:ins w:id="5551"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7B3719" w14:textId="77777777" w:rsidR="00631F5B" w:rsidRPr="000A2E7F" w:rsidRDefault="00631F5B" w:rsidP="00631F5B">
            <w:pPr>
              <w:pStyle w:val="af0"/>
              <w:rPr>
                <w:ins w:id="5552" w:author="TAKATOSHI TAMAOKI" w:date="2017-03-24T11:43:00Z"/>
                <w:rFonts w:asciiTheme="majorHAnsi" w:hAnsiTheme="majorHAnsi" w:cstheme="majorHAnsi"/>
                <w:color w:val="C00000"/>
              </w:rPr>
            </w:pPr>
            <w:ins w:id="5553"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FD9B26" w14:textId="77777777" w:rsidR="00631F5B" w:rsidRPr="000A2E7F" w:rsidRDefault="00631F5B" w:rsidP="00631F5B">
            <w:pPr>
              <w:pStyle w:val="af0"/>
              <w:rPr>
                <w:ins w:id="5554" w:author="TAKATOSHI TAMAOKI" w:date="2017-03-24T11:43:00Z"/>
                <w:rFonts w:asciiTheme="majorHAnsi" w:hAnsiTheme="majorHAnsi" w:cstheme="majorHAnsi"/>
                <w:color w:val="C00000"/>
              </w:rPr>
            </w:pPr>
            <w:ins w:id="555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35F9E3" w14:textId="77777777" w:rsidR="00631F5B" w:rsidRPr="000A2E7F" w:rsidRDefault="00631F5B" w:rsidP="00631F5B">
            <w:pPr>
              <w:pStyle w:val="af0"/>
              <w:rPr>
                <w:ins w:id="5556" w:author="TAKATOSHI TAMAOKI" w:date="2017-03-24T11:43:00Z"/>
                <w:rFonts w:asciiTheme="majorHAnsi" w:hAnsiTheme="majorHAnsi" w:cstheme="majorHAnsi"/>
                <w:color w:val="C00000"/>
              </w:rPr>
            </w:pPr>
            <w:ins w:id="555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C067B0" w14:textId="77777777" w:rsidR="00631F5B" w:rsidRPr="000A2E7F" w:rsidRDefault="00631F5B" w:rsidP="00631F5B">
            <w:pPr>
              <w:pStyle w:val="af0"/>
              <w:rPr>
                <w:ins w:id="5558" w:author="TAKATOSHI TAMAOKI" w:date="2017-03-24T11:43:00Z"/>
                <w:rFonts w:asciiTheme="majorHAnsi" w:hAnsiTheme="majorHAnsi" w:cstheme="majorHAnsi"/>
                <w:color w:val="C00000"/>
              </w:rPr>
            </w:pPr>
            <w:ins w:id="555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5685D5" w14:textId="77777777" w:rsidR="00631F5B" w:rsidRPr="000A2E7F" w:rsidRDefault="00631F5B" w:rsidP="00631F5B">
            <w:pPr>
              <w:pStyle w:val="af0"/>
              <w:rPr>
                <w:ins w:id="5560" w:author="TAKATOSHI TAMAOKI" w:date="2017-03-24T11:43:00Z"/>
                <w:rFonts w:asciiTheme="majorHAnsi" w:hAnsiTheme="majorHAnsi" w:cstheme="majorHAnsi"/>
                <w:color w:val="C00000"/>
              </w:rPr>
            </w:pPr>
            <w:ins w:id="556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90D60" w14:textId="77777777" w:rsidR="00631F5B" w:rsidRPr="000A2E7F" w:rsidRDefault="00631F5B" w:rsidP="00631F5B">
            <w:pPr>
              <w:pStyle w:val="af0"/>
              <w:rPr>
                <w:ins w:id="5562" w:author="TAKATOSHI TAMAOKI" w:date="2017-03-24T11:43:00Z"/>
                <w:rFonts w:asciiTheme="majorHAnsi" w:hAnsiTheme="majorHAnsi" w:cstheme="majorHAnsi"/>
                <w:color w:val="C00000"/>
              </w:rPr>
            </w:pPr>
            <w:ins w:id="5563"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630347" w14:textId="77777777" w:rsidR="00631F5B" w:rsidRPr="000A2E7F" w:rsidRDefault="00631F5B" w:rsidP="00631F5B">
            <w:pPr>
              <w:pStyle w:val="af0"/>
              <w:rPr>
                <w:ins w:id="5564" w:author="TAKATOSHI TAMAOKI" w:date="2017-03-24T11:43:00Z"/>
                <w:rFonts w:asciiTheme="majorHAnsi" w:hAnsiTheme="majorHAnsi" w:cstheme="majorHAnsi"/>
                <w:color w:val="C00000"/>
              </w:rPr>
            </w:pPr>
            <w:ins w:id="556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548187BE" w14:textId="77777777" w:rsidR="00631F5B" w:rsidRPr="000A2E7F" w:rsidRDefault="00631F5B" w:rsidP="00631F5B">
            <w:pPr>
              <w:pStyle w:val="af0"/>
              <w:rPr>
                <w:ins w:id="5566" w:author="TAKATOSHI TAMAOKI" w:date="2017-03-24T11:43:00Z"/>
                <w:rFonts w:asciiTheme="majorHAnsi" w:hAnsiTheme="majorHAnsi" w:cstheme="majorHAnsi"/>
                <w:color w:val="C00000"/>
              </w:rPr>
            </w:pPr>
            <w:ins w:id="5567" w:author="TAKATOSHI TAMAOKI" w:date="2017-03-24T11:43:00Z">
              <w:r w:rsidRPr="000A2E7F">
                <w:rPr>
                  <w:rFonts w:asciiTheme="majorHAnsi" w:hAnsiTheme="majorHAnsi" w:cstheme="majorHAnsi"/>
                  <w:snapToGrid/>
                  <w:color w:val="C00000"/>
                  <w:szCs w:val="16"/>
                </w:rPr>
                <w:t>—</w:t>
              </w:r>
            </w:ins>
          </w:p>
        </w:tc>
      </w:tr>
      <w:tr w:rsidR="00631F5B" w:rsidRPr="003D580F" w14:paraId="7FEA9E72" w14:textId="77777777" w:rsidTr="00631F5B">
        <w:trPr>
          <w:cantSplit/>
          <w:ins w:id="5568"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51DCB4E0" w14:textId="77777777" w:rsidR="00631F5B" w:rsidRPr="000A2E7F" w:rsidRDefault="00631F5B" w:rsidP="00631F5B">
            <w:pPr>
              <w:pStyle w:val="af0"/>
              <w:rPr>
                <w:ins w:id="5569" w:author="TAKATOSHI TAMAOKI" w:date="2017-03-24T11:43:00Z"/>
                <w:rFonts w:asciiTheme="majorHAnsi" w:hAnsiTheme="majorHAnsi" w:cstheme="majorHAnsi"/>
                <w:color w:val="C00000"/>
              </w:rPr>
            </w:pPr>
            <w:ins w:id="5570" w:author="TAKATOSHI TAMAOKI" w:date="2017-03-24T11:43:00Z">
              <w:r w:rsidRPr="000A2E7F">
                <w:rPr>
                  <w:rFonts w:asciiTheme="majorHAnsi" w:hAnsiTheme="majorHAnsi" w:cstheme="majorHAnsi"/>
                  <w:color w:val="C00000"/>
                </w:rPr>
                <w:t>220</w:t>
              </w:r>
            </w:ins>
          </w:p>
        </w:tc>
        <w:tc>
          <w:tcPr>
            <w:tcW w:w="915" w:type="pct"/>
            <w:tcBorders>
              <w:top w:val="nil"/>
              <w:left w:val="single" w:sz="4" w:space="0" w:color="auto"/>
              <w:bottom w:val="nil"/>
              <w:right w:val="single" w:sz="4" w:space="0" w:color="auto"/>
            </w:tcBorders>
            <w:shd w:val="clear" w:color="auto" w:fill="auto"/>
            <w:hideMark/>
          </w:tcPr>
          <w:p w14:paraId="1B13CFE4" w14:textId="77777777" w:rsidR="00631F5B" w:rsidRPr="000A2E7F" w:rsidRDefault="00631F5B" w:rsidP="00631F5B">
            <w:pPr>
              <w:pStyle w:val="af0"/>
              <w:rPr>
                <w:ins w:id="5571"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1B217D" w14:textId="77777777" w:rsidR="00631F5B" w:rsidRPr="000A2E7F" w:rsidRDefault="00631F5B" w:rsidP="00631F5B">
            <w:pPr>
              <w:pStyle w:val="af0"/>
              <w:rPr>
                <w:ins w:id="5572" w:author="TAKATOSHI TAMAOKI" w:date="2017-03-24T11:43:00Z"/>
                <w:rFonts w:asciiTheme="majorHAnsi" w:hAnsiTheme="majorHAnsi" w:cstheme="majorHAnsi"/>
                <w:color w:val="C00000"/>
              </w:rPr>
            </w:pPr>
            <w:ins w:id="5573"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E09313" w14:textId="77777777" w:rsidR="00631F5B" w:rsidRPr="000A2E7F" w:rsidRDefault="00631F5B" w:rsidP="00631F5B">
            <w:pPr>
              <w:pStyle w:val="af0"/>
              <w:rPr>
                <w:ins w:id="5574" w:author="TAKATOSHI TAMAOKI" w:date="2017-03-24T11:43:00Z"/>
                <w:rFonts w:asciiTheme="majorHAnsi" w:hAnsiTheme="majorHAnsi" w:cstheme="majorHAnsi"/>
                <w:color w:val="C00000"/>
              </w:rPr>
            </w:pPr>
            <w:ins w:id="5575"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771180" w14:textId="77777777" w:rsidR="00631F5B" w:rsidRPr="000A2E7F" w:rsidRDefault="00631F5B" w:rsidP="00631F5B">
            <w:pPr>
              <w:pStyle w:val="af0"/>
              <w:rPr>
                <w:ins w:id="5576" w:author="TAKATOSHI TAMAOKI" w:date="2017-03-24T11:43:00Z"/>
                <w:rFonts w:asciiTheme="majorHAnsi" w:hAnsiTheme="majorHAnsi" w:cstheme="majorHAnsi"/>
                <w:color w:val="C00000"/>
              </w:rPr>
            </w:pPr>
            <w:ins w:id="5577"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E72DEC" w14:textId="77777777" w:rsidR="00631F5B" w:rsidRPr="000A2E7F" w:rsidRDefault="00631F5B" w:rsidP="00631F5B">
            <w:pPr>
              <w:pStyle w:val="af0"/>
              <w:rPr>
                <w:ins w:id="5578" w:author="TAKATOSHI TAMAOKI" w:date="2017-03-24T11:43:00Z"/>
                <w:rFonts w:asciiTheme="majorHAnsi" w:hAnsiTheme="majorHAnsi" w:cstheme="majorHAnsi"/>
                <w:color w:val="C00000"/>
              </w:rPr>
            </w:pPr>
            <w:ins w:id="5579"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D98914" w14:textId="77777777" w:rsidR="00631F5B" w:rsidRPr="000A2E7F" w:rsidRDefault="00631F5B" w:rsidP="00631F5B">
            <w:pPr>
              <w:pStyle w:val="af0"/>
              <w:rPr>
                <w:ins w:id="5580" w:author="TAKATOSHI TAMAOKI" w:date="2017-03-24T11:43:00Z"/>
                <w:rFonts w:asciiTheme="majorHAnsi" w:hAnsiTheme="majorHAnsi" w:cstheme="majorHAnsi"/>
                <w:color w:val="C00000"/>
              </w:rPr>
            </w:pPr>
            <w:ins w:id="558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CB602" w14:textId="77777777" w:rsidR="00631F5B" w:rsidRPr="000A2E7F" w:rsidRDefault="00631F5B" w:rsidP="00631F5B">
            <w:pPr>
              <w:pStyle w:val="af0"/>
              <w:rPr>
                <w:ins w:id="5582" w:author="TAKATOSHI TAMAOKI" w:date="2017-03-24T11:43:00Z"/>
                <w:rFonts w:asciiTheme="majorHAnsi" w:hAnsiTheme="majorHAnsi" w:cstheme="majorHAnsi"/>
                <w:color w:val="C00000"/>
              </w:rPr>
            </w:pPr>
            <w:ins w:id="558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8F3A3A" w14:textId="77777777" w:rsidR="00631F5B" w:rsidRPr="000A2E7F" w:rsidRDefault="00631F5B" w:rsidP="00631F5B">
            <w:pPr>
              <w:pStyle w:val="af0"/>
              <w:rPr>
                <w:ins w:id="5584" w:author="TAKATOSHI TAMAOKI" w:date="2017-03-24T11:43:00Z"/>
                <w:rFonts w:asciiTheme="majorHAnsi" w:hAnsiTheme="majorHAnsi" w:cstheme="majorHAnsi"/>
                <w:color w:val="C00000"/>
              </w:rPr>
            </w:pPr>
            <w:ins w:id="5585"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B99232" w14:textId="77777777" w:rsidR="00631F5B" w:rsidRPr="000A2E7F" w:rsidRDefault="00631F5B" w:rsidP="00631F5B">
            <w:pPr>
              <w:pStyle w:val="af0"/>
              <w:rPr>
                <w:ins w:id="5586" w:author="TAKATOSHI TAMAOKI" w:date="2017-03-24T11:43:00Z"/>
                <w:rFonts w:asciiTheme="majorHAnsi" w:hAnsiTheme="majorHAnsi" w:cstheme="majorHAnsi"/>
                <w:color w:val="C00000"/>
              </w:rPr>
            </w:pPr>
            <w:ins w:id="558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7C2A5ACE" w14:textId="77777777" w:rsidR="00631F5B" w:rsidRPr="000A2E7F" w:rsidRDefault="00631F5B" w:rsidP="00631F5B">
            <w:pPr>
              <w:pStyle w:val="af0"/>
              <w:rPr>
                <w:ins w:id="5588" w:author="TAKATOSHI TAMAOKI" w:date="2017-03-24T11:43:00Z"/>
                <w:rFonts w:asciiTheme="majorHAnsi" w:hAnsiTheme="majorHAnsi" w:cstheme="majorHAnsi"/>
                <w:color w:val="C00000"/>
              </w:rPr>
            </w:pPr>
            <w:ins w:id="5589" w:author="TAKATOSHI TAMAOKI" w:date="2017-03-24T11:43:00Z">
              <w:r w:rsidRPr="000A2E7F">
                <w:rPr>
                  <w:rFonts w:asciiTheme="majorHAnsi" w:hAnsiTheme="majorHAnsi" w:cstheme="majorHAnsi"/>
                  <w:snapToGrid/>
                  <w:color w:val="C00000"/>
                  <w:szCs w:val="16"/>
                </w:rPr>
                <w:t>—</w:t>
              </w:r>
            </w:ins>
          </w:p>
        </w:tc>
      </w:tr>
      <w:tr w:rsidR="00631F5B" w:rsidRPr="003D580F" w14:paraId="1A6E3D49" w14:textId="77777777" w:rsidTr="00631F5B">
        <w:trPr>
          <w:cantSplit/>
          <w:ins w:id="5590"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66CD874E" w14:textId="77777777" w:rsidR="00631F5B" w:rsidRPr="000A2E7F" w:rsidRDefault="00631F5B" w:rsidP="00631F5B">
            <w:pPr>
              <w:pStyle w:val="af0"/>
              <w:rPr>
                <w:ins w:id="5591" w:author="TAKATOSHI TAMAOKI" w:date="2017-03-24T11:43:00Z"/>
                <w:rFonts w:asciiTheme="majorHAnsi" w:hAnsiTheme="majorHAnsi" w:cstheme="majorHAnsi"/>
                <w:color w:val="C00000"/>
              </w:rPr>
            </w:pPr>
            <w:ins w:id="5592" w:author="TAKATOSHI TAMAOKI" w:date="2017-03-24T11:43:00Z">
              <w:r w:rsidRPr="000A2E7F">
                <w:rPr>
                  <w:rFonts w:asciiTheme="majorHAnsi" w:hAnsiTheme="majorHAnsi" w:cstheme="majorHAnsi"/>
                  <w:color w:val="C00000"/>
                </w:rPr>
                <w:t>221</w:t>
              </w:r>
            </w:ins>
          </w:p>
        </w:tc>
        <w:tc>
          <w:tcPr>
            <w:tcW w:w="915" w:type="pct"/>
            <w:tcBorders>
              <w:top w:val="nil"/>
              <w:left w:val="single" w:sz="4" w:space="0" w:color="auto"/>
              <w:bottom w:val="nil"/>
              <w:right w:val="single" w:sz="4" w:space="0" w:color="auto"/>
            </w:tcBorders>
            <w:shd w:val="clear" w:color="auto" w:fill="auto"/>
            <w:hideMark/>
          </w:tcPr>
          <w:p w14:paraId="75CC99F8" w14:textId="77777777" w:rsidR="00631F5B" w:rsidRPr="000A2E7F" w:rsidRDefault="00631F5B" w:rsidP="00631F5B">
            <w:pPr>
              <w:pStyle w:val="af0"/>
              <w:rPr>
                <w:ins w:id="5593"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3BA8BE" w14:textId="77777777" w:rsidR="00631F5B" w:rsidRPr="000A2E7F" w:rsidRDefault="00631F5B" w:rsidP="00631F5B">
            <w:pPr>
              <w:pStyle w:val="af0"/>
              <w:rPr>
                <w:ins w:id="5594" w:author="TAKATOSHI TAMAOKI" w:date="2017-03-24T11:43:00Z"/>
                <w:rFonts w:asciiTheme="majorHAnsi" w:hAnsiTheme="majorHAnsi" w:cstheme="majorHAnsi"/>
                <w:color w:val="C00000"/>
              </w:rPr>
            </w:pPr>
            <w:ins w:id="5595"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C55F5C" w14:textId="77777777" w:rsidR="00631F5B" w:rsidRPr="000A2E7F" w:rsidRDefault="00631F5B" w:rsidP="00631F5B">
            <w:pPr>
              <w:pStyle w:val="af0"/>
              <w:rPr>
                <w:ins w:id="5596" w:author="TAKATOSHI TAMAOKI" w:date="2017-03-24T11:43:00Z"/>
                <w:rFonts w:asciiTheme="majorHAnsi" w:hAnsiTheme="majorHAnsi" w:cstheme="majorHAnsi"/>
                <w:snapToGrid/>
                <w:color w:val="C00000"/>
                <w:szCs w:val="16"/>
              </w:rPr>
            </w:pPr>
            <w:ins w:id="5597"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E81A32" w14:textId="77777777" w:rsidR="00631F5B" w:rsidRPr="000A2E7F" w:rsidRDefault="00631F5B" w:rsidP="00631F5B">
            <w:pPr>
              <w:pStyle w:val="af0"/>
              <w:rPr>
                <w:ins w:id="5598" w:author="TAKATOSHI TAMAOKI" w:date="2017-03-24T11:43:00Z"/>
                <w:rFonts w:asciiTheme="majorHAnsi" w:hAnsiTheme="majorHAnsi" w:cstheme="majorHAnsi"/>
                <w:snapToGrid/>
                <w:color w:val="C00000"/>
                <w:szCs w:val="16"/>
              </w:rPr>
            </w:pPr>
            <w:ins w:id="5599"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41DED6" w14:textId="77777777" w:rsidR="00631F5B" w:rsidRPr="000A2E7F" w:rsidRDefault="00631F5B" w:rsidP="00631F5B">
            <w:pPr>
              <w:pStyle w:val="af0"/>
              <w:rPr>
                <w:ins w:id="5600" w:author="TAKATOSHI TAMAOKI" w:date="2017-03-24T11:43:00Z"/>
                <w:rFonts w:asciiTheme="majorHAnsi" w:hAnsiTheme="majorHAnsi" w:cstheme="majorHAnsi"/>
                <w:snapToGrid/>
                <w:color w:val="C00000"/>
                <w:szCs w:val="16"/>
              </w:rPr>
            </w:pPr>
            <w:ins w:id="5601"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0E7616" w14:textId="77777777" w:rsidR="00631F5B" w:rsidRPr="000A2E7F" w:rsidRDefault="00631F5B" w:rsidP="00631F5B">
            <w:pPr>
              <w:pStyle w:val="af0"/>
              <w:rPr>
                <w:ins w:id="5602" w:author="TAKATOSHI TAMAOKI" w:date="2017-03-24T11:43:00Z"/>
                <w:rFonts w:asciiTheme="majorHAnsi" w:hAnsiTheme="majorHAnsi" w:cstheme="majorHAnsi"/>
                <w:snapToGrid/>
                <w:color w:val="C00000"/>
                <w:szCs w:val="16"/>
              </w:rPr>
            </w:pPr>
            <w:ins w:id="560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D4E244" w14:textId="77777777" w:rsidR="00631F5B" w:rsidRPr="000A2E7F" w:rsidRDefault="00631F5B" w:rsidP="00631F5B">
            <w:pPr>
              <w:pStyle w:val="af0"/>
              <w:rPr>
                <w:ins w:id="5604" w:author="TAKATOSHI TAMAOKI" w:date="2017-03-24T11:43:00Z"/>
                <w:rFonts w:asciiTheme="majorHAnsi" w:hAnsiTheme="majorHAnsi" w:cstheme="majorHAnsi"/>
                <w:snapToGrid/>
                <w:color w:val="C00000"/>
                <w:szCs w:val="16"/>
              </w:rPr>
            </w:pPr>
            <w:ins w:id="560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F90DFD" w14:textId="77777777" w:rsidR="00631F5B" w:rsidRPr="000A2E7F" w:rsidRDefault="00631F5B" w:rsidP="00631F5B">
            <w:pPr>
              <w:pStyle w:val="af0"/>
              <w:rPr>
                <w:ins w:id="5606" w:author="TAKATOSHI TAMAOKI" w:date="2017-03-24T11:43:00Z"/>
                <w:rFonts w:asciiTheme="majorHAnsi" w:hAnsiTheme="majorHAnsi" w:cstheme="majorHAnsi"/>
                <w:snapToGrid/>
                <w:color w:val="C00000"/>
                <w:szCs w:val="16"/>
              </w:rPr>
            </w:pPr>
            <w:ins w:id="5607"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9A8117" w14:textId="77777777" w:rsidR="00631F5B" w:rsidRPr="000A2E7F" w:rsidRDefault="00631F5B" w:rsidP="00631F5B">
            <w:pPr>
              <w:pStyle w:val="af0"/>
              <w:rPr>
                <w:ins w:id="5608" w:author="TAKATOSHI TAMAOKI" w:date="2017-03-24T11:43:00Z"/>
                <w:rFonts w:asciiTheme="majorHAnsi" w:hAnsiTheme="majorHAnsi" w:cstheme="majorHAnsi"/>
                <w:snapToGrid/>
                <w:color w:val="C00000"/>
                <w:szCs w:val="16"/>
              </w:rPr>
            </w:pPr>
            <w:ins w:id="5609"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8575BED" w14:textId="77777777" w:rsidR="00631F5B" w:rsidRPr="000A2E7F" w:rsidRDefault="00631F5B" w:rsidP="00631F5B">
            <w:pPr>
              <w:pStyle w:val="af0"/>
              <w:rPr>
                <w:ins w:id="5610" w:author="TAKATOSHI TAMAOKI" w:date="2017-03-24T11:43:00Z"/>
                <w:rFonts w:asciiTheme="majorHAnsi" w:hAnsiTheme="majorHAnsi" w:cstheme="majorHAnsi"/>
                <w:snapToGrid/>
                <w:color w:val="C00000"/>
                <w:szCs w:val="16"/>
              </w:rPr>
            </w:pPr>
            <w:ins w:id="5611" w:author="TAKATOSHI TAMAOKI" w:date="2017-03-24T11:43:00Z">
              <w:r w:rsidRPr="000A2E7F">
                <w:rPr>
                  <w:rFonts w:asciiTheme="majorHAnsi" w:hAnsiTheme="majorHAnsi" w:cstheme="majorHAnsi"/>
                  <w:snapToGrid/>
                  <w:color w:val="C00000"/>
                  <w:szCs w:val="16"/>
                </w:rPr>
                <w:t>—</w:t>
              </w:r>
            </w:ins>
          </w:p>
        </w:tc>
      </w:tr>
      <w:tr w:rsidR="00631F5B" w:rsidRPr="003D580F" w14:paraId="1D49BFF7" w14:textId="77777777" w:rsidTr="00631F5B">
        <w:trPr>
          <w:cantSplit/>
          <w:ins w:id="5612"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1231D71D" w14:textId="77777777" w:rsidR="00631F5B" w:rsidRPr="000A2E7F" w:rsidRDefault="00631F5B" w:rsidP="00631F5B">
            <w:pPr>
              <w:pStyle w:val="af0"/>
              <w:rPr>
                <w:ins w:id="5613" w:author="TAKATOSHI TAMAOKI" w:date="2017-03-24T11:43:00Z"/>
                <w:rFonts w:asciiTheme="majorHAnsi" w:hAnsiTheme="majorHAnsi" w:cstheme="majorHAnsi"/>
                <w:color w:val="C00000"/>
              </w:rPr>
            </w:pPr>
            <w:ins w:id="5614" w:author="TAKATOSHI TAMAOKI" w:date="2017-03-24T11:43:00Z">
              <w:r w:rsidRPr="000A2E7F">
                <w:rPr>
                  <w:rFonts w:asciiTheme="majorHAnsi" w:hAnsiTheme="majorHAnsi" w:cstheme="majorHAnsi"/>
                  <w:color w:val="C00000"/>
                </w:rPr>
                <w:t>222</w:t>
              </w:r>
            </w:ins>
          </w:p>
        </w:tc>
        <w:tc>
          <w:tcPr>
            <w:tcW w:w="915" w:type="pct"/>
            <w:tcBorders>
              <w:top w:val="nil"/>
              <w:left w:val="single" w:sz="4" w:space="0" w:color="auto"/>
              <w:bottom w:val="nil"/>
              <w:right w:val="single" w:sz="4" w:space="0" w:color="auto"/>
            </w:tcBorders>
            <w:shd w:val="clear" w:color="auto" w:fill="auto"/>
            <w:hideMark/>
          </w:tcPr>
          <w:p w14:paraId="1D1632DA" w14:textId="77777777" w:rsidR="00631F5B" w:rsidRPr="000A2E7F" w:rsidRDefault="00631F5B" w:rsidP="00631F5B">
            <w:pPr>
              <w:pStyle w:val="af0"/>
              <w:rPr>
                <w:ins w:id="5615"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A99B53" w14:textId="77777777" w:rsidR="00631F5B" w:rsidRPr="000A2E7F" w:rsidRDefault="00631F5B" w:rsidP="00631F5B">
            <w:pPr>
              <w:pStyle w:val="af0"/>
              <w:rPr>
                <w:ins w:id="5616" w:author="TAKATOSHI TAMAOKI" w:date="2017-03-24T11:43:00Z"/>
                <w:rFonts w:asciiTheme="majorHAnsi" w:hAnsiTheme="majorHAnsi" w:cstheme="majorHAnsi"/>
                <w:color w:val="C00000"/>
              </w:rPr>
            </w:pPr>
            <w:ins w:id="5617"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B8BFF4" w14:textId="77777777" w:rsidR="00631F5B" w:rsidRPr="000A2E7F" w:rsidRDefault="00631F5B" w:rsidP="00631F5B">
            <w:pPr>
              <w:pStyle w:val="af0"/>
              <w:rPr>
                <w:ins w:id="5618" w:author="TAKATOSHI TAMAOKI" w:date="2017-03-24T11:43:00Z"/>
                <w:rFonts w:asciiTheme="majorHAnsi" w:hAnsiTheme="majorHAnsi" w:cstheme="majorHAnsi"/>
                <w:snapToGrid/>
                <w:color w:val="C00000"/>
                <w:szCs w:val="16"/>
              </w:rPr>
            </w:pPr>
            <w:ins w:id="5619"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A8D6C6" w14:textId="77777777" w:rsidR="00631F5B" w:rsidRPr="000A2E7F" w:rsidRDefault="00631F5B" w:rsidP="00631F5B">
            <w:pPr>
              <w:pStyle w:val="af0"/>
              <w:rPr>
                <w:ins w:id="5620" w:author="TAKATOSHI TAMAOKI" w:date="2017-03-24T11:43:00Z"/>
                <w:rFonts w:asciiTheme="majorHAnsi" w:hAnsiTheme="majorHAnsi" w:cstheme="majorHAnsi"/>
                <w:snapToGrid/>
                <w:color w:val="C00000"/>
                <w:szCs w:val="16"/>
              </w:rPr>
            </w:pPr>
            <w:ins w:id="5621"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442953" w14:textId="77777777" w:rsidR="00631F5B" w:rsidRPr="000A2E7F" w:rsidRDefault="00631F5B" w:rsidP="00631F5B">
            <w:pPr>
              <w:pStyle w:val="af0"/>
              <w:rPr>
                <w:ins w:id="5622" w:author="TAKATOSHI TAMAOKI" w:date="2017-03-24T11:43:00Z"/>
                <w:rFonts w:asciiTheme="majorHAnsi" w:hAnsiTheme="majorHAnsi" w:cstheme="majorHAnsi"/>
                <w:snapToGrid/>
                <w:color w:val="C00000"/>
                <w:szCs w:val="16"/>
              </w:rPr>
            </w:pPr>
            <w:ins w:id="5623"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F1FBE3" w14:textId="77777777" w:rsidR="00631F5B" w:rsidRPr="000A2E7F" w:rsidRDefault="00631F5B" w:rsidP="00631F5B">
            <w:pPr>
              <w:pStyle w:val="af0"/>
              <w:rPr>
                <w:ins w:id="5624" w:author="TAKATOSHI TAMAOKI" w:date="2017-03-24T11:43:00Z"/>
                <w:rFonts w:asciiTheme="majorHAnsi" w:hAnsiTheme="majorHAnsi" w:cstheme="majorHAnsi"/>
                <w:snapToGrid/>
                <w:color w:val="C00000"/>
                <w:szCs w:val="16"/>
              </w:rPr>
            </w:pPr>
            <w:ins w:id="562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593026" w14:textId="77777777" w:rsidR="00631F5B" w:rsidRPr="000A2E7F" w:rsidRDefault="00631F5B" w:rsidP="00631F5B">
            <w:pPr>
              <w:pStyle w:val="af0"/>
              <w:rPr>
                <w:ins w:id="5626" w:author="TAKATOSHI TAMAOKI" w:date="2017-03-24T11:43:00Z"/>
                <w:rFonts w:asciiTheme="majorHAnsi" w:hAnsiTheme="majorHAnsi" w:cstheme="majorHAnsi"/>
                <w:snapToGrid/>
                <w:color w:val="C00000"/>
                <w:szCs w:val="16"/>
              </w:rPr>
            </w:pPr>
            <w:ins w:id="562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98DEDE" w14:textId="77777777" w:rsidR="00631F5B" w:rsidRPr="000A2E7F" w:rsidRDefault="00631F5B" w:rsidP="00631F5B">
            <w:pPr>
              <w:pStyle w:val="af0"/>
              <w:rPr>
                <w:ins w:id="5628" w:author="TAKATOSHI TAMAOKI" w:date="2017-03-24T11:43:00Z"/>
                <w:rFonts w:asciiTheme="majorHAnsi" w:hAnsiTheme="majorHAnsi" w:cstheme="majorHAnsi"/>
                <w:snapToGrid/>
                <w:color w:val="C00000"/>
                <w:szCs w:val="16"/>
              </w:rPr>
            </w:pPr>
            <w:ins w:id="5629"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AAEC47" w14:textId="77777777" w:rsidR="00631F5B" w:rsidRPr="000A2E7F" w:rsidRDefault="00631F5B" w:rsidP="00631F5B">
            <w:pPr>
              <w:pStyle w:val="af0"/>
              <w:rPr>
                <w:ins w:id="5630" w:author="TAKATOSHI TAMAOKI" w:date="2017-03-24T11:43:00Z"/>
                <w:rFonts w:asciiTheme="majorHAnsi" w:hAnsiTheme="majorHAnsi" w:cstheme="majorHAnsi"/>
                <w:snapToGrid/>
                <w:color w:val="C00000"/>
                <w:szCs w:val="16"/>
              </w:rPr>
            </w:pPr>
            <w:ins w:id="563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40371C69" w14:textId="77777777" w:rsidR="00631F5B" w:rsidRPr="000A2E7F" w:rsidRDefault="00631F5B" w:rsidP="00631F5B">
            <w:pPr>
              <w:pStyle w:val="af0"/>
              <w:rPr>
                <w:ins w:id="5632" w:author="TAKATOSHI TAMAOKI" w:date="2017-03-24T11:43:00Z"/>
                <w:rFonts w:asciiTheme="majorHAnsi" w:hAnsiTheme="majorHAnsi" w:cstheme="majorHAnsi"/>
                <w:snapToGrid/>
                <w:color w:val="C00000"/>
                <w:szCs w:val="16"/>
              </w:rPr>
            </w:pPr>
            <w:ins w:id="5633" w:author="TAKATOSHI TAMAOKI" w:date="2017-03-24T11:43:00Z">
              <w:r w:rsidRPr="000A2E7F">
                <w:rPr>
                  <w:rFonts w:asciiTheme="majorHAnsi" w:hAnsiTheme="majorHAnsi" w:cstheme="majorHAnsi"/>
                  <w:snapToGrid/>
                  <w:color w:val="C00000"/>
                  <w:szCs w:val="16"/>
                </w:rPr>
                <w:t>—</w:t>
              </w:r>
            </w:ins>
          </w:p>
        </w:tc>
      </w:tr>
      <w:tr w:rsidR="00631F5B" w:rsidRPr="003D580F" w14:paraId="247076BD" w14:textId="77777777" w:rsidTr="00631F5B">
        <w:trPr>
          <w:cantSplit/>
          <w:ins w:id="5634"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15615B6" w14:textId="77777777" w:rsidR="00631F5B" w:rsidRPr="000A2E7F" w:rsidRDefault="00631F5B" w:rsidP="00631F5B">
            <w:pPr>
              <w:pStyle w:val="af0"/>
              <w:rPr>
                <w:ins w:id="5635" w:author="TAKATOSHI TAMAOKI" w:date="2017-03-24T11:43:00Z"/>
                <w:rFonts w:asciiTheme="majorHAnsi" w:hAnsiTheme="majorHAnsi" w:cstheme="majorHAnsi"/>
                <w:color w:val="C00000"/>
              </w:rPr>
            </w:pPr>
            <w:ins w:id="5636" w:author="TAKATOSHI TAMAOKI" w:date="2017-03-24T11:43:00Z">
              <w:r w:rsidRPr="000A2E7F">
                <w:rPr>
                  <w:rFonts w:asciiTheme="majorHAnsi" w:hAnsiTheme="majorHAnsi" w:cstheme="majorHAnsi"/>
                  <w:color w:val="C00000"/>
                </w:rPr>
                <w:t>223</w:t>
              </w:r>
            </w:ins>
          </w:p>
        </w:tc>
        <w:tc>
          <w:tcPr>
            <w:tcW w:w="915" w:type="pct"/>
            <w:tcBorders>
              <w:top w:val="nil"/>
              <w:left w:val="single" w:sz="4" w:space="0" w:color="auto"/>
              <w:bottom w:val="single" w:sz="4" w:space="0" w:color="auto"/>
              <w:right w:val="single" w:sz="4" w:space="0" w:color="auto"/>
            </w:tcBorders>
            <w:shd w:val="clear" w:color="auto" w:fill="auto"/>
            <w:hideMark/>
          </w:tcPr>
          <w:p w14:paraId="4E8BBCAF" w14:textId="77777777" w:rsidR="00631F5B" w:rsidRPr="000A2E7F" w:rsidRDefault="00631F5B" w:rsidP="00631F5B">
            <w:pPr>
              <w:pStyle w:val="af0"/>
              <w:rPr>
                <w:ins w:id="5637"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2700C" w14:textId="77777777" w:rsidR="00631F5B" w:rsidRPr="000A2E7F" w:rsidRDefault="00631F5B" w:rsidP="00631F5B">
            <w:pPr>
              <w:pStyle w:val="af0"/>
              <w:rPr>
                <w:ins w:id="5638" w:author="TAKATOSHI TAMAOKI" w:date="2017-03-24T11:43:00Z"/>
                <w:rFonts w:asciiTheme="majorHAnsi" w:hAnsiTheme="majorHAnsi" w:cstheme="majorHAnsi"/>
                <w:color w:val="C00000"/>
              </w:rPr>
            </w:pPr>
            <w:ins w:id="5639"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215A78" w14:textId="77777777" w:rsidR="00631F5B" w:rsidRPr="000A2E7F" w:rsidRDefault="00631F5B" w:rsidP="00631F5B">
            <w:pPr>
              <w:pStyle w:val="af0"/>
              <w:rPr>
                <w:ins w:id="5640" w:author="TAKATOSHI TAMAOKI" w:date="2017-03-24T11:43:00Z"/>
                <w:rFonts w:asciiTheme="majorHAnsi" w:hAnsiTheme="majorHAnsi" w:cstheme="majorHAnsi"/>
                <w:snapToGrid/>
                <w:color w:val="C00000"/>
                <w:szCs w:val="16"/>
              </w:rPr>
            </w:pPr>
            <w:ins w:id="5641"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988CD4" w14:textId="77777777" w:rsidR="00631F5B" w:rsidRPr="000A2E7F" w:rsidRDefault="00631F5B" w:rsidP="00631F5B">
            <w:pPr>
              <w:pStyle w:val="af0"/>
              <w:rPr>
                <w:ins w:id="5642" w:author="TAKATOSHI TAMAOKI" w:date="2017-03-24T11:43:00Z"/>
                <w:rFonts w:asciiTheme="majorHAnsi" w:hAnsiTheme="majorHAnsi" w:cstheme="majorHAnsi"/>
                <w:snapToGrid/>
                <w:color w:val="C00000"/>
                <w:szCs w:val="16"/>
              </w:rPr>
            </w:pPr>
            <w:ins w:id="5643"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5F75B0" w14:textId="77777777" w:rsidR="00631F5B" w:rsidRPr="000A2E7F" w:rsidRDefault="00631F5B" w:rsidP="00631F5B">
            <w:pPr>
              <w:pStyle w:val="af0"/>
              <w:rPr>
                <w:ins w:id="5644" w:author="TAKATOSHI TAMAOKI" w:date="2017-03-24T11:43:00Z"/>
                <w:rFonts w:asciiTheme="majorHAnsi" w:hAnsiTheme="majorHAnsi" w:cstheme="majorHAnsi"/>
                <w:snapToGrid/>
                <w:color w:val="C00000"/>
                <w:szCs w:val="16"/>
              </w:rPr>
            </w:pPr>
            <w:ins w:id="5645"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329E27" w14:textId="77777777" w:rsidR="00631F5B" w:rsidRPr="000A2E7F" w:rsidRDefault="00631F5B" w:rsidP="00631F5B">
            <w:pPr>
              <w:pStyle w:val="af0"/>
              <w:rPr>
                <w:ins w:id="5646" w:author="TAKATOSHI TAMAOKI" w:date="2017-03-24T11:43:00Z"/>
                <w:rFonts w:asciiTheme="majorHAnsi" w:hAnsiTheme="majorHAnsi" w:cstheme="majorHAnsi"/>
                <w:snapToGrid/>
                <w:color w:val="C00000"/>
                <w:szCs w:val="16"/>
              </w:rPr>
            </w:pPr>
            <w:ins w:id="564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EA275D" w14:textId="77777777" w:rsidR="00631F5B" w:rsidRPr="000A2E7F" w:rsidRDefault="00631F5B" w:rsidP="00631F5B">
            <w:pPr>
              <w:pStyle w:val="af0"/>
              <w:rPr>
                <w:ins w:id="5648" w:author="TAKATOSHI TAMAOKI" w:date="2017-03-24T11:43:00Z"/>
                <w:rFonts w:asciiTheme="majorHAnsi" w:hAnsiTheme="majorHAnsi" w:cstheme="majorHAnsi"/>
                <w:snapToGrid/>
                <w:color w:val="C00000"/>
                <w:szCs w:val="16"/>
              </w:rPr>
            </w:pPr>
            <w:ins w:id="564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F51BE2" w14:textId="77777777" w:rsidR="00631F5B" w:rsidRPr="000A2E7F" w:rsidRDefault="00631F5B" w:rsidP="00631F5B">
            <w:pPr>
              <w:pStyle w:val="af0"/>
              <w:rPr>
                <w:ins w:id="5650" w:author="TAKATOSHI TAMAOKI" w:date="2017-03-24T11:43:00Z"/>
                <w:rFonts w:asciiTheme="majorHAnsi" w:hAnsiTheme="majorHAnsi" w:cstheme="majorHAnsi"/>
                <w:snapToGrid/>
                <w:color w:val="C00000"/>
                <w:szCs w:val="16"/>
              </w:rPr>
            </w:pPr>
            <w:ins w:id="5651"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3BAC1C" w14:textId="77777777" w:rsidR="00631F5B" w:rsidRPr="000A2E7F" w:rsidRDefault="00631F5B" w:rsidP="00631F5B">
            <w:pPr>
              <w:pStyle w:val="af0"/>
              <w:rPr>
                <w:ins w:id="5652" w:author="TAKATOSHI TAMAOKI" w:date="2017-03-24T11:43:00Z"/>
                <w:rFonts w:asciiTheme="majorHAnsi" w:hAnsiTheme="majorHAnsi" w:cstheme="majorHAnsi"/>
                <w:snapToGrid/>
                <w:color w:val="C00000"/>
                <w:szCs w:val="16"/>
              </w:rPr>
            </w:pPr>
            <w:ins w:id="565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6465D28" w14:textId="77777777" w:rsidR="00631F5B" w:rsidRPr="000A2E7F" w:rsidRDefault="00631F5B" w:rsidP="00631F5B">
            <w:pPr>
              <w:pStyle w:val="af0"/>
              <w:rPr>
                <w:ins w:id="5654" w:author="TAKATOSHI TAMAOKI" w:date="2017-03-24T11:43:00Z"/>
                <w:rFonts w:asciiTheme="majorHAnsi" w:hAnsiTheme="majorHAnsi" w:cstheme="majorHAnsi"/>
                <w:snapToGrid/>
                <w:color w:val="C00000"/>
                <w:szCs w:val="16"/>
              </w:rPr>
            </w:pPr>
            <w:ins w:id="5655" w:author="TAKATOSHI TAMAOKI" w:date="2017-03-24T11:43:00Z">
              <w:r w:rsidRPr="000A2E7F">
                <w:rPr>
                  <w:rFonts w:asciiTheme="majorHAnsi" w:hAnsiTheme="majorHAnsi" w:cstheme="majorHAnsi"/>
                  <w:snapToGrid/>
                  <w:color w:val="C00000"/>
                  <w:szCs w:val="16"/>
                </w:rPr>
                <w:t>—</w:t>
              </w:r>
            </w:ins>
          </w:p>
        </w:tc>
      </w:tr>
      <w:tr w:rsidR="00631F5B" w:rsidRPr="003D580F" w14:paraId="124539D9" w14:textId="77777777" w:rsidTr="00631F5B">
        <w:trPr>
          <w:cantSplit/>
          <w:ins w:id="5656" w:author="TAKATOSHI TAMAOKI" w:date="2017-03-24T11:43:00Z"/>
        </w:trPr>
        <w:tc>
          <w:tcPr>
            <w:tcW w:w="262" w:type="pct"/>
            <w:shd w:val="clear" w:color="auto" w:fill="auto"/>
            <w:hideMark/>
          </w:tcPr>
          <w:p w14:paraId="0987F4C6" w14:textId="77777777" w:rsidR="00631F5B" w:rsidRPr="000A2E7F" w:rsidRDefault="00631F5B" w:rsidP="00631F5B">
            <w:pPr>
              <w:pStyle w:val="af0"/>
              <w:rPr>
                <w:ins w:id="5657" w:author="TAKATOSHI TAMAOKI" w:date="2017-03-24T11:43:00Z"/>
                <w:rFonts w:asciiTheme="majorHAnsi" w:hAnsiTheme="majorHAnsi" w:cstheme="majorHAnsi"/>
                <w:color w:val="C00000"/>
              </w:rPr>
            </w:pPr>
            <w:ins w:id="5658" w:author="TAKATOSHI TAMAOKI" w:date="2017-03-24T11:43:00Z">
              <w:r w:rsidRPr="000A2E7F">
                <w:rPr>
                  <w:rFonts w:asciiTheme="majorHAnsi" w:hAnsiTheme="majorHAnsi" w:cstheme="majorHAnsi"/>
                  <w:color w:val="C00000"/>
                </w:rPr>
                <w:t>224</w:t>
              </w:r>
            </w:ins>
          </w:p>
        </w:tc>
        <w:tc>
          <w:tcPr>
            <w:tcW w:w="915" w:type="pct"/>
            <w:shd w:val="clear" w:color="auto" w:fill="auto"/>
            <w:hideMark/>
          </w:tcPr>
          <w:p w14:paraId="3FC607AD" w14:textId="77777777" w:rsidR="00631F5B" w:rsidRPr="000A2E7F" w:rsidRDefault="00631F5B" w:rsidP="00631F5B">
            <w:pPr>
              <w:pStyle w:val="af0"/>
              <w:rPr>
                <w:ins w:id="5659" w:author="TAKATOSHI TAMAOKI" w:date="2017-03-24T11:43:00Z"/>
                <w:rFonts w:asciiTheme="majorHAnsi" w:hAnsiTheme="majorHAnsi" w:cstheme="majorHAnsi"/>
                <w:color w:val="C00000"/>
              </w:rPr>
            </w:pPr>
            <w:ins w:id="5660" w:author="TAKATOSHI TAMAOKI" w:date="2017-03-24T11:43:00Z">
              <w:r w:rsidRPr="000A2E7F">
                <w:rPr>
                  <w:rFonts w:asciiTheme="majorHAnsi" w:hAnsiTheme="majorHAnsi" w:cstheme="majorHAnsi"/>
                  <w:color w:val="C00000"/>
                </w:rPr>
                <w:t>Cluster RAM Guard (CRG)</w:t>
              </w:r>
            </w:ins>
          </w:p>
        </w:tc>
        <w:tc>
          <w:tcPr>
            <w:tcW w:w="1248" w:type="pct"/>
            <w:shd w:val="clear" w:color="auto" w:fill="auto"/>
            <w:hideMark/>
          </w:tcPr>
          <w:p w14:paraId="2B215715" w14:textId="77777777" w:rsidR="00631F5B" w:rsidRPr="000A2E7F" w:rsidRDefault="00631F5B" w:rsidP="00631F5B">
            <w:pPr>
              <w:pStyle w:val="af0"/>
              <w:rPr>
                <w:ins w:id="5661" w:author="TAKATOSHI TAMAOKI" w:date="2017-03-24T11:43:00Z"/>
                <w:rFonts w:asciiTheme="majorHAnsi" w:hAnsiTheme="majorHAnsi" w:cstheme="majorHAnsi"/>
                <w:color w:val="C00000"/>
              </w:rPr>
            </w:pPr>
            <w:ins w:id="5662" w:author="TAKATOSHI TAMAOKI" w:date="2017-03-24T11:43:00Z">
              <w:r w:rsidRPr="000A2E7F">
                <w:rPr>
                  <w:rFonts w:asciiTheme="majorHAnsi" w:hAnsiTheme="majorHAnsi" w:cstheme="majorHAnsi"/>
                  <w:color w:val="C00000"/>
                </w:rPr>
                <w:t>CRAM Guard error</w:t>
              </w:r>
            </w:ins>
          </w:p>
        </w:tc>
        <w:tc>
          <w:tcPr>
            <w:tcW w:w="367" w:type="pct"/>
            <w:shd w:val="clear" w:color="auto" w:fill="auto"/>
          </w:tcPr>
          <w:p w14:paraId="3916954C" w14:textId="77777777" w:rsidR="00631F5B" w:rsidRPr="000A2E7F" w:rsidRDefault="00631F5B" w:rsidP="00631F5B">
            <w:pPr>
              <w:pStyle w:val="af0"/>
              <w:rPr>
                <w:ins w:id="5663" w:author="TAKATOSHI TAMAOKI" w:date="2017-03-24T11:43:00Z"/>
                <w:rFonts w:asciiTheme="majorHAnsi" w:hAnsiTheme="majorHAnsi" w:cstheme="majorHAnsi"/>
                <w:snapToGrid/>
                <w:color w:val="C00000"/>
                <w:szCs w:val="16"/>
              </w:rPr>
            </w:pPr>
            <w:ins w:id="5664"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326A6831" w14:textId="77777777" w:rsidR="00631F5B" w:rsidRPr="000A2E7F" w:rsidRDefault="00631F5B" w:rsidP="00631F5B">
            <w:pPr>
              <w:pStyle w:val="af0"/>
              <w:rPr>
                <w:ins w:id="5665" w:author="TAKATOSHI TAMAOKI" w:date="2017-03-24T11:43:00Z"/>
                <w:rFonts w:asciiTheme="majorHAnsi" w:hAnsiTheme="majorHAnsi" w:cstheme="majorHAnsi"/>
                <w:snapToGrid/>
                <w:color w:val="C00000"/>
                <w:szCs w:val="16"/>
              </w:rPr>
            </w:pPr>
            <w:ins w:id="5666" w:author="TAKATOSHI TAMAOKI" w:date="2017-03-24T11:43:00Z">
              <w:r w:rsidRPr="000A2E7F">
                <w:rPr>
                  <w:rFonts w:asciiTheme="majorHAnsi" w:hAnsiTheme="majorHAnsi" w:cstheme="majorHAnsi"/>
                  <w:color w:val="C00000"/>
                </w:rPr>
                <w:t>√</w:t>
              </w:r>
            </w:ins>
          </w:p>
        </w:tc>
        <w:tc>
          <w:tcPr>
            <w:tcW w:w="321" w:type="pct"/>
            <w:shd w:val="clear" w:color="auto" w:fill="auto"/>
          </w:tcPr>
          <w:p w14:paraId="372BE2A3" w14:textId="77777777" w:rsidR="00631F5B" w:rsidRPr="000A2E7F" w:rsidRDefault="00631F5B" w:rsidP="00631F5B">
            <w:pPr>
              <w:pStyle w:val="af0"/>
              <w:rPr>
                <w:ins w:id="5667" w:author="TAKATOSHI TAMAOKI" w:date="2017-03-24T11:43:00Z"/>
                <w:rFonts w:asciiTheme="majorHAnsi" w:hAnsiTheme="majorHAnsi" w:cstheme="majorHAnsi"/>
                <w:snapToGrid/>
                <w:color w:val="C00000"/>
                <w:szCs w:val="16"/>
              </w:rPr>
            </w:pPr>
            <w:ins w:id="5668" w:author="TAKATOSHI TAMAOKI" w:date="2017-03-24T11:43:00Z">
              <w:r w:rsidRPr="000A2E7F">
                <w:rPr>
                  <w:rFonts w:asciiTheme="majorHAnsi" w:hAnsiTheme="majorHAnsi" w:cstheme="majorHAnsi"/>
                  <w:color w:val="C00000"/>
                </w:rPr>
                <w:t>√</w:t>
              </w:r>
            </w:ins>
          </w:p>
        </w:tc>
        <w:tc>
          <w:tcPr>
            <w:tcW w:w="314" w:type="pct"/>
            <w:shd w:val="clear" w:color="auto" w:fill="auto"/>
          </w:tcPr>
          <w:p w14:paraId="29A261F4" w14:textId="77777777" w:rsidR="00631F5B" w:rsidRPr="000A2E7F" w:rsidRDefault="00631F5B" w:rsidP="00631F5B">
            <w:pPr>
              <w:pStyle w:val="af0"/>
              <w:rPr>
                <w:ins w:id="5669" w:author="TAKATOSHI TAMAOKI" w:date="2017-03-24T11:43:00Z"/>
                <w:rFonts w:asciiTheme="majorHAnsi" w:hAnsiTheme="majorHAnsi" w:cstheme="majorHAnsi"/>
                <w:snapToGrid/>
                <w:color w:val="C00000"/>
                <w:szCs w:val="16"/>
              </w:rPr>
            </w:pPr>
            <w:ins w:id="5670" w:author="TAKATOSHI TAMAOKI" w:date="2017-03-24T11:43:00Z">
              <w:r w:rsidRPr="000A2E7F">
                <w:rPr>
                  <w:rFonts w:asciiTheme="majorHAnsi" w:hAnsiTheme="majorHAnsi" w:cstheme="majorHAnsi"/>
                  <w:color w:val="C00000"/>
                </w:rPr>
                <w:t>√</w:t>
              </w:r>
            </w:ins>
          </w:p>
        </w:tc>
        <w:tc>
          <w:tcPr>
            <w:tcW w:w="294" w:type="pct"/>
            <w:shd w:val="clear" w:color="auto" w:fill="auto"/>
          </w:tcPr>
          <w:p w14:paraId="5594A634" w14:textId="77777777" w:rsidR="00631F5B" w:rsidRPr="000A2E7F" w:rsidRDefault="00631F5B" w:rsidP="00631F5B">
            <w:pPr>
              <w:pStyle w:val="af0"/>
              <w:rPr>
                <w:ins w:id="5671" w:author="TAKATOSHI TAMAOKI" w:date="2017-03-24T11:43:00Z"/>
                <w:rFonts w:asciiTheme="majorHAnsi" w:hAnsiTheme="majorHAnsi" w:cstheme="majorHAnsi"/>
                <w:snapToGrid/>
                <w:color w:val="C00000"/>
                <w:szCs w:val="16"/>
              </w:rPr>
            </w:pPr>
            <w:ins w:id="5672" w:author="TAKATOSHI TAMAOKI" w:date="2017-03-24T11:43:00Z">
              <w:r w:rsidRPr="000A2E7F">
                <w:rPr>
                  <w:rFonts w:asciiTheme="majorHAnsi" w:hAnsiTheme="majorHAnsi" w:cstheme="majorHAnsi"/>
                  <w:color w:val="C00000"/>
                </w:rPr>
                <w:t>√</w:t>
              </w:r>
            </w:ins>
          </w:p>
        </w:tc>
        <w:tc>
          <w:tcPr>
            <w:tcW w:w="294" w:type="pct"/>
            <w:shd w:val="clear" w:color="auto" w:fill="auto"/>
          </w:tcPr>
          <w:p w14:paraId="42B90D8E" w14:textId="77777777" w:rsidR="00631F5B" w:rsidRPr="000A2E7F" w:rsidRDefault="00631F5B" w:rsidP="00631F5B">
            <w:pPr>
              <w:pStyle w:val="af0"/>
              <w:rPr>
                <w:ins w:id="5673" w:author="TAKATOSHI TAMAOKI" w:date="2017-03-24T11:43:00Z"/>
                <w:rFonts w:asciiTheme="majorHAnsi" w:hAnsiTheme="majorHAnsi" w:cstheme="majorHAnsi"/>
                <w:snapToGrid/>
                <w:color w:val="C00000"/>
                <w:szCs w:val="16"/>
              </w:rPr>
            </w:pPr>
            <w:ins w:id="5674" w:author="TAKATOSHI TAMAOKI" w:date="2017-03-24T11:43:00Z">
              <w:r w:rsidRPr="000A2E7F">
                <w:rPr>
                  <w:rFonts w:asciiTheme="majorHAnsi" w:hAnsiTheme="majorHAnsi" w:cstheme="majorHAnsi"/>
                  <w:color w:val="C00000"/>
                </w:rPr>
                <w:t>√</w:t>
              </w:r>
            </w:ins>
          </w:p>
        </w:tc>
        <w:tc>
          <w:tcPr>
            <w:tcW w:w="367" w:type="pct"/>
            <w:shd w:val="clear" w:color="auto" w:fill="auto"/>
          </w:tcPr>
          <w:p w14:paraId="5049D34E" w14:textId="77777777" w:rsidR="00631F5B" w:rsidRPr="000A2E7F" w:rsidRDefault="00631F5B" w:rsidP="00631F5B">
            <w:pPr>
              <w:pStyle w:val="af0"/>
              <w:rPr>
                <w:ins w:id="5675" w:author="TAKATOSHI TAMAOKI" w:date="2017-03-24T11:43:00Z"/>
                <w:rFonts w:asciiTheme="majorHAnsi" w:hAnsiTheme="majorHAnsi" w:cstheme="majorHAnsi"/>
                <w:snapToGrid/>
                <w:color w:val="C00000"/>
                <w:szCs w:val="16"/>
              </w:rPr>
            </w:pPr>
            <w:ins w:id="5676"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3B3C458E" w14:textId="77777777" w:rsidR="00631F5B" w:rsidRPr="000A2E7F" w:rsidRDefault="00631F5B" w:rsidP="00631F5B">
            <w:pPr>
              <w:pStyle w:val="af0"/>
              <w:rPr>
                <w:ins w:id="5677" w:author="TAKATOSHI TAMAOKI" w:date="2017-03-24T11:43:00Z"/>
                <w:rFonts w:asciiTheme="majorHAnsi" w:hAnsiTheme="majorHAnsi" w:cstheme="majorHAnsi"/>
                <w:snapToGrid/>
                <w:color w:val="C00000"/>
                <w:szCs w:val="16"/>
              </w:rPr>
            </w:pPr>
            <w:ins w:id="5678" w:author="TAKATOSHI TAMAOKI" w:date="2017-03-24T11:43:00Z">
              <w:r w:rsidRPr="000A2E7F">
                <w:rPr>
                  <w:rFonts w:asciiTheme="majorHAnsi" w:hAnsiTheme="majorHAnsi" w:cstheme="majorHAnsi"/>
                  <w:color w:val="C00000"/>
                </w:rPr>
                <w:t>√</w:t>
              </w:r>
            </w:ins>
          </w:p>
        </w:tc>
      </w:tr>
      <w:tr w:rsidR="00631F5B" w:rsidRPr="003D580F" w14:paraId="26607B39" w14:textId="77777777" w:rsidTr="00631F5B">
        <w:trPr>
          <w:cantSplit/>
          <w:ins w:id="5679" w:author="TAKATOSHI TAMAOKI" w:date="2017-03-24T11:43:00Z"/>
        </w:trPr>
        <w:tc>
          <w:tcPr>
            <w:tcW w:w="262" w:type="pct"/>
            <w:shd w:val="clear" w:color="auto" w:fill="auto"/>
            <w:hideMark/>
          </w:tcPr>
          <w:p w14:paraId="04C8E478" w14:textId="77777777" w:rsidR="00631F5B" w:rsidRPr="000A2E7F" w:rsidRDefault="00631F5B" w:rsidP="00631F5B">
            <w:pPr>
              <w:pStyle w:val="af0"/>
              <w:rPr>
                <w:ins w:id="5680" w:author="TAKATOSHI TAMAOKI" w:date="2017-03-24T11:43:00Z"/>
                <w:rFonts w:asciiTheme="majorHAnsi" w:hAnsiTheme="majorHAnsi" w:cstheme="majorHAnsi"/>
                <w:color w:val="C00000"/>
              </w:rPr>
            </w:pPr>
            <w:ins w:id="5681" w:author="TAKATOSHI TAMAOKI" w:date="2017-03-24T11:43:00Z">
              <w:r w:rsidRPr="000A2E7F">
                <w:rPr>
                  <w:rFonts w:asciiTheme="majorHAnsi" w:hAnsiTheme="majorHAnsi" w:cstheme="majorHAnsi"/>
                  <w:color w:val="C00000"/>
                </w:rPr>
                <w:t>225</w:t>
              </w:r>
            </w:ins>
          </w:p>
        </w:tc>
        <w:tc>
          <w:tcPr>
            <w:tcW w:w="915" w:type="pct"/>
            <w:shd w:val="clear" w:color="auto" w:fill="auto"/>
            <w:hideMark/>
          </w:tcPr>
          <w:p w14:paraId="29F190A2" w14:textId="77777777" w:rsidR="00631F5B" w:rsidRPr="000A2E7F" w:rsidRDefault="00631F5B" w:rsidP="00631F5B">
            <w:pPr>
              <w:pStyle w:val="af0"/>
              <w:rPr>
                <w:ins w:id="5682" w:author="TAKATOSHI TAMAOKI" w:date="2017-03-24T11:43:00Z"/>
                <w:rFonts w:asciiTheme="majorHAnsi" w:hAnsiTheme="majorHAnsi" w:cstheme="majorHAnsi"/>
                <w:color w:val="C00000"/>
              </w:rPr>
            </w:pPr>
            <w:ins w:id="5683" w:author="TAKATOSHI TAMAOKI" w:date="2017-03-24T11:43:00Z">
              <w:r w:rsidRPr="000A2E7F">
                <w:rPr>
                  <w:rFonts w:asciiTheme="majorHAnsi" w:hAnsiTheme="majorHAnsi" w:cstheme="majorHAnsi"/>
                  <w:color w:val="C00000"/>
                </w:rPr>
                <w:t>P-Bus Guard (PBG)</w:t>
              </w:r>
            </w:ins>
          </w:p>
        </w:tc>
        <w:tc>
          <w:tcPr>
            <w:tcW w:w="1248" w:type="pct"/>
            <w:shd w:val="clear" w:color="auto" w:fill="auto"/>
            <w:hideMark/>
          </w:tcPr>
          <w:p w14:paraId="334663CE" w14:textId="77777777" w:rsidR="00631F5B" w:rsidRPr="000A2E7F" w:rsidRDefault="00631F5B" w:rsidP="00631F5B">
            <w:pPr>
              <w:pStyle w:val="af0"/>
              <w:rPr>
                <w:ins w:id="5684" w:author="TAKATOSHI TAMAOKI" w:date="2017-03-24T11:43:00Z"/>
                <w:rFonts w:asciiTheme="majorHAnsi" w:hAnsiTheme="majorHAnsi" w:cstheme="majorHAnsi"/>
                <w:color w:val="C00000"/>
              </w:rPr>
            </w:pPr>
            <w:ins w:id="5685" w:author="TAKATOSHI TAMAOKI" w:date="2017-03-24T11:43:00Z">
              <w:r w:rsidRPr="000A2E7F">
                <w:rPr>
                  <w:rFonts w:asciiTheme="majorHAnsi" w:hAnsiTheme="majorHAnsi" w:cstheme="majorHAnsi"/>
                  <w:color w:val="C00000"/>
                </w:rPr>
                <w:t>P-Bus Guard error</w:t>
              </w:r>
            </w:ins>
          </w:p>
        </w:tc>
        <w:tc>
          <w:tcPr>
            <w:tcW w:w="367" w:type="pct"/>
            <w:shd w:val="clear" w:color="auto" w:fill="auto"/>
            <w:hideMark/>
          </w:tcPr>
          <w:p w14:paraId="2E6F9E38" w14:textId="77777777" w:rsidR="00631F5B" w:rsidRPr="000A2E7F" w:rsidRDefault="00631F5B" w:rsidP="00631F5B">
            <w:pPr>
              <w:pStyle w:val="af0"/>
              <w:rPr>
                <w:ins w:id="5686" w:author="TAKATOSHI TAMAOKI" w:date="2017-03-24T11:43:00Z"/>
                <w:rFonts w:asciiTheme="majorHAnsi" w:hAnsiTheme="majorHAnsi" w:cstheme="majorHAnsi"/>
                <w:color w:val="C00000"/>
              </w:rPr>
            </w:pPr>
            <w:ins w:id="5687"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0B158FA8" w14:textId="77777777" w:rsidR="00631F5B" w:rsidRPr="000A2E7F" w:rsidRDefault="00631F5B" w:rsidP="00631F5B">
            <w:pPr>
              <w:pStyle w:val="af0"/>
              <w:rPr>
                <w:ins w:id="5688" w:author="TAKATOSHI TAMAOKI" w:date="2017-03-24T11:43:00Z"/>
                <w:rFonts w:asciiTheme="majorHAnsi" w:hAnsiTheme="majorHAnsi" w:cstheme="majorHAnsi"/>
                <w:color w:val="C00000"/>
              </w:rPr>
            </w:pPr>
            <w:ins w:id="5689"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5534D42E" w14:textId="77777777" w:rsidR="00631F5B" w:rsidRPr="000A2E7F" w:rsidRDefault="00631F5B" w:rsidP="00631F5B">
            <w:pPr>
              <w:pStyle w:val="af0"/>
              <w:rPr>
                <w:ins w:id="5690" w:author="TAKATOSHI TAMAOKI" w:date="2017-03-24T11:43:00Z"/>
                <w:rFonts w:asciiTheme="majorHAnsi" w:hAnsiTheme="majorHAnsi" w:cstheme="majorHAnsi"/>
                <w:color w:val="C00000"/>
              </w:rPr>
            </w:pPr>
            <w:ins w:id="5691"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66BCD2BC" w14:textId="77777777" w:rsidR="00631F5B" w:rsidRPr="000A2E7F" w:rsidRDefault="00631F5B" w:rsidP="00631F5B">
            <w:pPr>
              <w:pStyle w:val="af0"/>
              <w:rPr>
                <w:ins w:id="5692" w:author="TAKATOSHI TAMAOKI" w:date="2017-03-24T11:43:00Z"/>
                <w:rFonts w:asciiTheme="majorHAnsi" w:hAnsiTheme="majorHAnsi" w:cstheme="majorHAnsi"/>
                <w:color w:val="C00000"/>
              </w:rPr>
            </w:pPr>
            <w:ins w:id="5693"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4ED50F5" w14:textId="77777777" w:rsidR="00631F5B" w:rsidRPr="000A2E7F" w:rsidRDefault="00631F5B" w:rsidP="00631F5B">
            <w:pPr>
              <w:pStyle w:val="af0"/>
              <w:rPr>
                <w:ins w:id="5694" w:author="TAKATOSHI TAMAOKI" w:date="2017-03-24T11:43:00Z"/>
                <w:rFonts w:asciiTheme="majorHAnsi" w:hAnsiTheme="majorHAnsi" w:cstheme="majorHAnsi"/>
                <w:color w:val="C00000"/>
              </w:rPr>
            </w:pPr>
            <w:ins w:id="5695"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4F47BEF7" w14:textId="77777777" w:rsidR="00631F5B" w:rsidRPr="000A2E7F" w:rsidRDefault="00631F5B" w:rsidP="00631F5B">
            <w:pPr>
              <w:pStyle w:val="af0"/>
              <w:rPr>
                <w:ins w:id="5696" w:author="TAKATOSHI TAMAOKI" w:date="2017-03-24T11:43:00Z"/>
                <w:rFonts w:asciiTheme="majorHAnsi" w:hAnsiTheme="majorHAnsi" w:cstheme="majorHAnsi"/>
                <w:color w:val="C00000"/>
              </w:rPr>
            </w:pPr>
            <w:ins w:id="5697" w:author="TAKATOSHI TAMAOKI" w:date="2017-03-24T11:43:00Z">
              <w:r w:rsidRPr="000A2E7F">
                <w:rPr>
                  <w:rFonts w:asciiTheme="majorHAnsi" w:hAnsiTheme="majorHAnsi" w:cstheme="majorHAnsi"/>
                  <w:color w:val="C00000"/>
                </w:rPr>
                <w:t>√</w:t>
              </w:r>
            </w:ins>
          </w:p>
        </w:tc>
        <w:tc>
          <w:tcPr>
            <w:tcW w:w="367" w:type="pct"/>
            <w:shd w:val="clear" w:color="auto" w:fill="auto"/>
          </w:tcPr>
          <w:p w14:paraId="0E75DC3B" w14:textId="77777777" w:rsidR="00631F5B" w:rsidRPr="000A2E7F" w:rsidRDefault="00631F5B" w:rsidP="00631F5B">
            <w:pPr>
              <w:pStyle w:val="af0"/>
              <w:rPr>
                <w:ins w:id="5698" w:author="TAKATOSHI TAMAOKI" w:date="2017-03-24T11:43:00Z"/>
                <w:rFonts w:asciiTheme="majorHAnsi" w:hAnsiTheme="majorHAnsi" w:cstheme="majorHAnsi"/>
                <w:color w:val="C00000"/>
              </w:rPr>
            </w:pPr>
            <w:ins w:id="5699"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5A8E7662" w14:textId="77777777" w:rsidR="00631F5B" w:rsidRPr="000A2E7F" w:rsidRDefault="00631F5B" w:rsidP="00631F5B">
            <w:pPr>
              <w:pStyle w:val="af0"/>
              <w:rPr>
                <w:ins w:id="5700" w:author="TAKATOSHI TAMAOKI" w:date="2017-03-24T11:43:00Z"/>
                <w:rFonts w:asciiTheme="majorHAnsi" w:hAnsiTheme="majorHAnsi" w:cstheme="majorHAnsi"/>
                <w:color w:val="C00000"/>
              </w:rPr>
            </w:pPr>
            <w:ins w:id="5701" w:author="TAKATOSHI TAMAOKI" w:date="2017-03-24T11:43:00Z">
              <w:r w:rsidRPr="000A2E7F">
                <w:rPr>
                  <w:rFonts w:asciiTheme="majorHAnsi" w:hAnsiTheme="majorHAnsi" w:cstheme="majorHAnsi"/>
                  <w:color w:val="C00000"/>
                </w:rPr>
                <w:t>√</w:t>
              </w:r>
            </w:ins>
          </w:p>
        </w:tc>
      </w:tr>
      <w:tr w:rsidR="00631F5B" w:rsidRPr="003D580F" w14:paraId="73B41B97" w14:textId="77777777" w:rsidTr="00631F5B">
        <w:trPr>
          <w:cantSplit/>
          <w:ins w:id="5702" w:author="TAKATOSHI TAMAOKI" w:date="2017-03-24T11:43:00Z"/>
        </w:trPr>
        <w:tc>
          <w:tcPr>
            <w:tcW w:w="262" w:type="pct"/>
            <w:shd w:val="clear" w:color="auto" w:fill="auto"/>
            <w:hideMark/>
          </w:tcPr>
          <w:p w14:paraId="5E640994" w14:textId="77777777" w:rsidR="00631F5B" w:rsidRPr="000A2E7F" w:rsidRDefault="00631F5B" w:rsidP="00631F5B">
            <w:pPr>
              <w:pStyle w:val="af0"/>
              <w:rPr>
                <w:ins w:id="5703" w:author="TAKATOSHI TAMAOKI" w:date="2017-03-24T11:43:00Z"/>
                <w:rFonts w:asciiTheme="majorHAnsi" w:hAnsiTheme="majorHAnsi" w:cstheme="majorHAnsi"/>
                <w:color w:val="C00000"/>
              </w:rPr>
            </w:pPr>
            <w:ins w:id="5704" w:author="TAKATOSHI TAMAOKI" w:date="2017-03-24T11:43:00Z">
              <w:r w:rsidRPr="000A2E7F">
                <w:rPr>
                  <w:rFonts w:asciiTheme="majorHAnsi" w:hAnsiTheme="majorHAnsi" w:cstheme="majorHAnsi"/>
                  <w:color w:val="C00000"/>
                </w:rPr>
                <w:t>226</w:t>
              </w:r>
            </w:ins>
          </w:p>
        </w:tc>
        <w:tc>
          <w:tcPr>
            <w:tcW w:w="915" w:type="pct"/>
            <w:shd w:val="clear" w:color="auto" w:fill="auto"/>
            <w:hideMark/>
          </w:tcPr>
          <w:p w14:paraId="3ED064BB" w14:textId="77777777" w:rsidR="00631F5B" w:rsidRPr="000A2E7F" w:rsidRDefault="00631F5B" w:rsidP="00631F5B">
            <w:pPr>
              <w:pStyle w:val="af0"/>
              <w:rPr>
                <w:ins w:id="5705" w:author="TAKATOSHI TAMAOKI" w:date="2017-03-24T11:43:00Z"/>
                <w:rFonts w:asciiTheme="majorHAnsi" w:hAnsiTheme="majorHAnsi" w:cstheme="majorHAnsi"/>
                <w:color w:val="C00000"/>
              </w:rPr>
            </w:pPr>
            <w:ins w:id="5706" w:author="TAKATOSHI TAMAOKI" w:date="2017-03-24T11:43:00Z">
              <w:r w:rsidRPr="000A2E7F">
                <w:rPr>
                  <w:rFonts w:asciiTheme="majorHAnsi" w:hAnsiTheme="majorHAnsi" w:cstheme="majorHAnsi"/>
                  <w:color w:val="C00000"/>
                </w:rPr>
                <w:t>H-Bus Guard (HBG)</w:t>
              </w:r>
            </w:ins>
          </w:p>
        </w:tc>
        <w:tc>
          <w:tcPr>
            <w:tcW w:w="1248" w:type="pct"/>
            <w:shd w:val="clear" w:color="auto" w:fill="auto"/>
            <w:hideMark/>
          </w:tcPr>
          <w:p w14:paraId="5BB53E56" w14:textId="77777777" w:rsidR="00631F5B" w:rsidRPr="000A2E7F" w:rsidRDefault="00631F5B" w:rsidP="00631F5B">
            <w:pPr>
              <w:pStyle w:val="af0"/>
              <w:rPr>
                <w:ins w:id="5707" w:author="TAKATOSHI TAMAOKI" w:date="2017-03-24T11:43:00Z"/>
                <w:rFonts w:asciiTheme="majorHAnsi" w:hAnsiTheme="majorHAnsi" w:cstheme="majorHAnsi"/>
                <w:color w:val="C00000"/>
              </w:rPr>
            </w:pPr>
            <w:ins w:id="5708" w:author="TAKATOSHI TAMAOKI" w:date="2017-03-24T11:43:00Z">
              <w:r w:rsidRPr="000A2E7F">
                <w:rPr>
                  <w:rFonts w:asciiTheme="majorHAnsi" w:hAnsiTheme="majorHAnsi" w:cstheme="majorHAnsi"/>
                  <w:color w:val="C00000"/>
                </w:rPr>
                <w:t>H-Bus Guard error</w:t>
              </w:r>
            </w:ins>
          </w:p>
        </w:tc>
        <w:tc>
          <w:tcPr>
            <w:tcW w:w="367" w:type="pct"/>
            <w:shd w:val="clear" w:color="auto" w:fill="auto"/>
            <w:hideMark/>
          </w:tcPr>
          <w:p w14:paraId="5325525E" w14:textId="77777777" w:rsidR="00631F5B" w:rsidRPr="000A2E7F" w:rsidRDefault="00631F5B" w:rsidP="00631F5B">
            <w:pPr>
              <w:pStyle w:val="af0"/>
              <w:rPr>
                <w:ins w:id="5709" w:author="TAKATOSHI TAMAOKI" w:date="2017-03-24T11:43:00Z"/>
                <w:rFonts w:asciiTheme="majorHAnsi" w:hAnsiTheme="majorHAnsi" w:cstheme="majorHAnsi"/>
                <w:color w:val="C00000"/>
              </w:rPr>
            </w:pPr>
            <w:ins w:id="5710"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59D5B3EB" w14:textId="77777777" w:rsidR="00631F5B" w:rsidRPr="000A2E7F" w:rsidRDefault="00631F5B" w:rsidP="00631F5B">
            <w:pPr>
              <w:pStyle w:val="af0"/>
              <w:rPr>
                <w:ins w:id="5711" w:author="TAKATOSHI TAMAOKI" w:date="2017-03-24T11:43:00Z"/>
                <w:rFonts w:asciiTheme="majorHAnsi" w:hAnsiTheme="majorHAnsi" w:cstheme="majorHAnsi"/>
                <w:color w:val="C00000"/>
              </w:rPr>
            </w:pPr>
            <w:ins w:id="5712"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76641B0E" w14:textId="77777777" w:rsidR="00631F5B" w:rsidRPr="000A2E7F" w:rsidRDefault="00631F5B" w:rsidP="00631F5B">
            <w:pPr>
              <w:pStyle w:val="af0"/>
              <w:rPr>
                <w:ins w:id="5713" w:author="TAKATOSHI TAMAOKI" w:date="2017-03-24T11:43:00Z"/>
                <w:rFonts w:asciiTheme="majorHAnsi" w:hAnsiTheme="majorHAnsi" w:cstheme="majorHAnsi"/>
                <w:color w:val="C00000"/>
              </w:rPr>
            </w:pPr>
            <w:ins w:id="5714"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796EDC5F" w14:textId="77777777" w:rsidR="00631F5B" w:rsidRPr="000A2E7F" w:rsidRDefault="00631F5B" w:rsidP="00631F5B">
            <w:pPr>
              <w:pStyle w:val="af0"/>
              <w:rPr>
                <w:ins w:id="5715" w:author="TAKATOSHI TAMAOKI" w:date="2017-03-24T11:43:00Z"/>
                <w:rFonts w:asciiTheme="majorHAnsi" w:hAnsiTheme="majorHAnsi" w:cstheme="majorHAnsi"/>
                <w:color w:val="C00000"/>
              </w:rPr>
            </w:pPr>
            <w:ins w:id="5716"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2D09251E" w14:textId="77777777" w:rsidR="00631F5B" w:rsidRPr="000A2E7F" w:rsidRDefault="00631F5B" w:rsidP="00631F5B">
            <w:pPr>
              <w:pStyle w:val="af0"/>
              <w:rPr>
                <w:ins w:id="5717" w:author="TAKATOSHI TAMAOKI" w:date="2017-03-24T11:43:00Z"/>
                <w:rFonts w:asciiTheme="majorHAnsi" w:hAnsiTheme="majorHAnsi" w:cstheme="majorHAnsi"/>
                <w:color w:val="C00000"/>
              </w:rPr>
            </w:pPr>
            <w:ins w:id="5718"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52E1CC6F" w14:textId="77777777" w:rsidR="00631F5B" w:rsidRPr="000A2E7F" w:rsidRDefault="00631F5B" w:rsidP="00631F5B">
            <w:pPr>
              <w:pStyle w:val="af0"/>
              <w:rPr>
                <w:ins w:id="5719" w:author="TAKATOSHI TAMAOKI" w:date="2017-03-24T11:43:00Z"/>
                <w:rFonts w:asciiTheme="majorHAnsi" w:hAnsiTheme="majorHAnsi" w:cstheme="majorHAnsi"/>
                <w:color w:val="C00000"/>
              </w:rPr>
            </w:pPr>
            <w:ins w:id="5720" w:author="TAKATOSHI TAMAOKI" w:date="2017-03-24T11:43:00Z">
              <w:r w:rsidRPr="000A2E7F">
                <w:rPr>
                  <w:rFonts w:asciiTheme="majorHAnsi" w:hAnsiTheme="majorHAnsi" w:cstheme="majorHAnsi"/>
                  <w:color w:val="C00000"/>
                </w:rPr>
                <w:t>√</w:t>
              </w:r>
            </w:ins>
          </w:p>
        </w:tc>
        <w:tc>
          <w:tcPr>
            <w:tcW w:w="367" w:type="pct"/>
            <w:shd w:val="clear" w:color="auto" w:fill="auto"/>
          </w:tcPr>
          <w:p w14:paraId="3B6CA4AD" w14:textId="77777777" w:rsidR="00631F5B" w:rsidRPr="000A2E7F" w:rsidRDefault="00631F5B" w:rsidP="00631F5B">
            <w:pPr>
              <w:pStyle w:val="af0"/>
              <w:rPr>
                <w:ins w:id="5721" w:author="TAKATOSHI TAMAOKI" w:date="2017-03-24T11:43:00Z"/>
                <w:rFonts w:asciiTheme="majorHAnsi" w:hAnsiTheme="majorHAnsi" w:cstheme="majorHAnsi"/>
                <w:color w:val="C00000"/>
              </w:rPr>
            </w:pPr>
            <w:ins w:id="5722"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51F65F55" w14:textId="77777777" w:rsidR="00631F5B" w:rsidRPr="000A2E7F" w:rsidRDefault="00631F5B" w:rsidP="00631F5B">
            <w:pPr>
              <w:pStyle w:val="af0"/>
              <w:rPr>
                <w:ins w:id="5723" w:author="TAKATOSHI TAMAOKI" w:date="2017-03-24T11:43:00Z"/>
                <w:rFonts w:asciiTheme="majorHAnsi" w:hAnsiTheme="majorHAnsi" w:cstheme="majorHAnsi"/>
                <w:color w:val="C00000"/>
              </w:rPr>
            </w:pPr>
            <w:ins w:id="5724" w:author="TAKATOSHI TAMAOKI" w:date="2017-03-24T11:43:00Z">
              <w:r w:rsidRPr="000A2E7F">
                <w:rPr>
                  <w:rFonts w:asciiTheme="majorHAnsi" w:hAnsiTheme="majorHAnsi" w:cstheme="majorHAnsi"/>
                  <w:color w:val="C00000"/>
                </w:rPr>
                <w:t>√</w:t>
              </w:r>
            </w:ins>
          </w:p>
        </w:tc>
      </w:tr>
      <w:tr w:rsidR="00631F5B" w:rsidRPr="003D580F" w14:paraId="25059A7F" w14:textId="77777777" w:rsidTr="00631F5B">
        <w:trPr>
          <w:cantSplit/>
          <w:ins w:id="5725" w:author="TAKATOSHI TAMAOKI" w:date="2017-03-24T11:43:00Z"/>
        </w:trPr>
        <w:tc>
          <w:tcPr>
            <w:tcW w:w="262" w:type="pct"/>
            <w:shd w:val="clear" w:color="auto" w:fill="auto"/>
            <w:hideMark/>
          </w:tcPr>
          <w:p w14:paraId="5F935648" w14:textId="77777777" w:rsidR="00631F5B" w:rsidRPr="000A2E7F" w:rsidRDefault="00631F5B" w:rsidP="00631F5B">
            <w:pPr>
              <w:pStyle w:val="af0"/>
              <w:rPr>
                <w:ins w:id="5726" w:author="TAKATOSHI TAMAOKI" w:date="2017-03-24T11:43:00Z"/>
                <w:rFonts w:asciiTheme="majorHAnsi" w:hAnsiTheme="majorHAnsi" w:cstheme="majorHAnsi"/>
                <w:color w:val="C00000"/>
              </w:rPr>
            </w:pPr>
            <w:ins w:id="5727" w:author="TAKATOSHI TAMAOKI" w:date="2017-03-24T11:43:00Z">
              <w:r w:rsidRPr="000A2E7F">
                <w:rPr>
                  <w:rFonts w:asciiTheme="majorHAnsi" w:hAnsiTheme="majorHAnsi" w:cstheme="majorHAnsi"/>
                  <w:color w:val="C00000"/>
                </w:rPr>
                <w:t>227</w:t>
              </w:r>
            </w:ins>
          </w:p>
        </w:tc>
        <w:tc>
          <w:tcPr>
            <w:tcW w:w="915" w:type="pct"/>
            <w:tcBorders>
              <w:bottom w:val="single" w:sz="4" w:space="0" w:color="auto"/>
            </w:tcBorders>
            <w:shd w:val="clear" w:color="auto" w:fill="auto"/>
            <w:hideMark/>
          </w:tcPr>
          <w:p w14:paraId="3261EDAF" w14:textId="77777777" w:rsidR="00631F5B" w:rsidRPr="000A2E7F" w:rsidRDefault="00631F5B" w:rsidP="00631F5B">
            <w:pPr>
              <w:pStyle w:val="af0"/>
              <w:rPr>
                <w:ins w:id="5728" w:author="TAKATOSHI TAMAOKI" w:date="2017-03-24T11:43:00Z"/>
                <w:rFonts w:asciiTheme="majorHAnsi" w:hAnsiTheme="majorHAnsi" w:cstheme="majorHAnsi"/>
                <w:color w:val="C00000"/>
              </w:rPr>
            </w:pPr>
            <w:ins w:id="5729" w:author="TAKATOSHI TAMAOKI" w:date="2017-03-24T11:43:00Z">
              <w:r w:rsidRPr="000A2E7F">
                <w:rPr>
                  <w:rFonts w:asciiTheme="majorHAnsi" w:hAnsiTheme="majorHAnsi" w:cstheme="majorHAnsi"/>
                  <w:color w:val="C00000"/>
                </w:rPr>
                <w:t>I-Bus Guard (IBG)</w:t>
              </w:r>
            </w:ins>
          </w:p>
        </w:tc>
        <w:tc>
          <w:tcPr>
            <w:tcW w:w="1248" w:type="pct"/>
            <w:tcBorders>
              <w:bottom w:val="single" w:sz="4" w:space="0" w:color="auto"/>
            </w:tcBorders>
            <w:shd w:val="clear" w:color="auto" w:fill="auto"/>
            <w:hideMark/>
          </w:tcPr>
          <w:p w14:paraId="71E83122" w14:textId="77777777" w:rsidR="00631F5B" w:rsidRPr="000A2E7F" w:rsidRDefault="00631F5B" w:rsidP="00631F5B">
            <w:pPr>
              <w:pStyle w:val="af0"/>
              <w:rPr>
                <w:ins w:id="5730" w:author="TAKATOSHI TAMAOKI" w:date="2017-03-24T11:43:00Z"/>
                <w:rFonts w:asciiTheme="majorHAnsi" w:hAnsiTheme="majorHAnsi" w:cstheme="majorHAnsi"/>
                <w:color w:val="C00000"/>
              </w:rPr>
            </w:pPr>
            <w:ins w:id="5731" w:author="TAKATOSHI TAMAOKI" w:date="2017-03-24T11:43:00Z">
              <w:r w:rsidRPr="000A2E7F">
                <w:rPr>
                  <w:rFonts w:asciiTheme="majorHAnsi" w:hAnsiTheme="majorHAnsi" w:cstheme="majorHAnsi"/>
                  <w:color w:val="C00000"/>
                </w:rPr>
                <w:t>I-Bus Guard error</w:t>
              </w:r>
            </w:ins>
          </w:p>
          <w:p w14:paraId="73B1C808" w14:textId="77777777" w:rsidR="00631F5B" w:rsidRPr="000A2E7F" w:rsidRDefault="00631F5B" w:rsidP="00631F5B">
            <w:pPr>
              <w:pStyle w:val="af0"/>
              <w:rPr>
                <w:ins w:id="5732" w:author="TAKATOSHI TAMAOKI" w:date="2017-03-24T11:43:00Z"/>
                <w:rFonts w:asciiTheme="majorHAnsi" w:hAnsiTheme="majorHAnsi" w:cstheme="majorHAnsi"/>
                <w:color w:val="C00000"/>
              </w:rPr>
            </w:pPr>
            <w:ins w:id="5733" w:author="TAKATOSHI TAMAOKI" w:date="2017-03-24T11:43:00Z">
              <w:r w:rsidRPr="000A2E7F">
                <w:rPr>
                  <w:rFonts w:asciiTheme="majorHAnsi" w:hAnsiTheme="majorHAnsi" w:cstheme="majorHAnsi"/>
                  <w:color w:val="C00000"/>
                </w:rPr>
                <w:t>(IPIR MEV Barrier TPTM)</w:t>
              </w:r>
            </w:ins>
          </w:p>
        </w:tc>
        <w:tc>
          <w:tcPr>
            <w:tcW w:w="367" w:type="pct"/>
            <w:tcBorders>
              <w:bottom w:val="single" w:sz="4" w:space="0" w:color="auto"/>
            </w:tcBorders>
            <w:shd w:val="clear" w:color="auto" w:fill="auto"/>
            <w:hideMark/>
          </w:tcPr>
          <w:p w14:paraId="0653BD4A" w14:textId="77777777" w:rsidR="00631F5B" w:rsidRPr="000A2E7F" w:rsidRDefault="00631F5B" w:rsidP="00631F5B">
            <w:pPr>
              <w:pStyle w:val="af0"/>
              <w:rPr>
                <w:ins w:id="5734" w:author="TAKATOSHI TAMAOKI" w:date="2017-03-24T11:43:00Z"/>
                <w:rFonts w:asciiTheme="majorHAnsi" w:hAnsiTheme="majorHAnsi" w:cstheme="majorHAnsi"/>
                <w:color w:val="C00000"/>
              </w:rPr>
            </w:pPr>
            <w:ins w:id="5735"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55918664" w14:textId="77777777" w:rsidR="00631F5B" w:rsidRPr="000A2E7F" w:rsidRDefault="00631F5B" w:rsidP="00631F5B">
            <w:pPr>
              <w:pStyle w:val="af0"/>
              <w:rPr>
                <w:ins w:id="5736" w:author="TAKATOSHI TAMAOKI" w:date="2017-03-24T11:43:00Z"/>
                <w:rFonts w:asciiTheme="majorHAnsi" w:hAnsiTheme="majorHAnsi" w:cstheme="majorHAnsi"/>
                <w:color w:val="C00000"/>
              </w:rPr>
            </w:pPr>
            <w:ins w:id="5737"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4ADD813F" w14:textId="77777777" w:rsidR="00631F5B" w:rsidRPr="000A2E7F" w:rsidRDefault="00631F5B" w:rsidP="00631F5B">
            <w:pPr>
              <w:pStyle w:val="af0"/>
              <w:rPr>
                <w:ins w:id="5738" w:author="TAKATOSHI TAMAOKI" w:date="2017-03-24T11:43:00Z"/>
                <w:rFonts w:asciiTheme="majorHAnsi" w:hAnsiTheme="majorHAnsi" w:cstheme="majorHAnsi"/>
                <w:color w:val="C00000"/>
              </w:rPr>
            </w:pPr>
            <w:ins w:id="5739"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2EB41C57" w14:textId="77777777" w:rsidR="00631F5B" w:rsidRPr="000A2E7F" w:rsidRDefault="00631F5B" w:rsidP="00631F5B">
            <w:pPr>
              <w:pStyle w:val="af0"/>
              <w:rPr>
                <w:ins w:id="5740" w:author="TAKATOSHI TAMAOKI" w:date="2017-03-24T11:43:00Z"/>
                <w:rFonts w:asciiTheme="majorHAnsi" w:hAnsiTheme="majorHAnsi" w:cstheme="majorHAnsi"/>
                <w:color w:val="C00000"/>
              </w:rPr>
            </w:pPr>
            <w:ins w:id="5741"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4EAFEFE6" w14:textId="77777777" w:rsidR="00631F5B" w:rsidRPr="000A2E7F" w:rsidRDefault="00631F5B" w:rsidP="00631F5B">
            <w:pPr>
              <w:pStyle w:val="af0"/>
              <w:rPr>
                <w:ins w:id="5742" w:author="TAKATOSHI TAMAOKI" w:date="2017-03-24T11:43:00Z"/>
                <w:rFonts w:asciiTheme="majorHAnsi" w:hAnsiTheme="majorHAnsi" w:cstheme="majorHAnsi"/>
                <w:color w:val="C00000"/>
              </w:rPr>
            </w:pPr>
            <w:ins w:id="5743"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4E933088" w14:textId="77777777" w:rsidR="00631F5B" w:rsidRPr="000A2E7F" w:rsidRDefault="00631F5B" w:rsidP="00631F5B">
            <w:pPr>
              <w:pStyle w:val="af0"/>
              <w:rPr>
                <w:ins w:id="5744" w:author="TAKATOSHI TAMAOKI" w:date="2017-03-24T11:43:00Z"/>
                <w:rFonts w:asciiTheme="majorHAnsi" w:hAnsiTheme="majorHAnsi" w:cstheme="majorHAnsi"/>
                <w:color w:val="C00000"/>
              </w:rPr>
            </w:pPr>
            <w:ins w:id="5745"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7FB9B369" w14:textId="77777777" w:rsidR="00631F5B" w:rsidRPr="000A2E7F" w:rsidRDefault="00631F5B" w:rsidP="00631F5B">
            <w:pPr>
              <w:pStyle w:val="af0"/>
              <w:rPr>
                <w:ins w:id="5746" w:author="TAKATOSHI TAMAOKI" w:date="2017-03-24T11:43:00Z"/>
                <w:rFonts w:asciiTheme="majorHAnsi" w:hAnsiTheme="majorHAnsi" w:cstheme="majorHAnsi"/>
                <w:color w:val="C00000"/>
              </w:rPr>
            </w:pPr>
            <w:ins w:id="5747"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1224B377" w14:textId="77777777" w:rsidR="00631F5B" w:rsidRPr="000A2E7F" w:rsidRDefault="00631F5B" w:rsidP="00631F5B">
            <w:pPr>
              <w:pStyle w:val="af0"/>
              <w:rPr>
                <w:ins w:id="5748" w:author="TAKATOSHI TAMAOKI" w:date="2017-03-24T11:43:00Z"/>
                <w:rFonts w:asciiTheme="majorHAnsi" w:hAnsiTheme="majorHAnsi" w:cstheme="majorHAnsi"/>
                <w:color w:val="C00000"/>
              </w:rPr>
            </w:pPr>
            <w:ins w:id="5749" w:author="TAKATOSHI TAMAOKI" w:date="2017-03-24T11:43:00Z">
              <w:r w:rsidRPr="000A2E7F">
                <w:rPr>
                  <w:rFonts w:asciiTheme="majorHAnsi" w:hAnsiTheme="majorHAnsi" w:cstheme="majorHAnsi"/>
                  <w:color w:val="C00000"/>
                </w:rPr>
                <w:t>√</w:t>
              </w:r>
            </w:ins>
          </w:p>
        </w:tc>
      </w:tr>
      <w:tr w:rsidR="00631F5B" w:rsidRPr="003D580F" w14:paraId="34F3A1F0" w14:textId="77777777" w:rsidTr="00631F5B">
        <w:trPr>
          <w:cantSplit/>
          <w:ins w:id="5750" w:author="TAKATOSHI TAMAOKI" w:date="2017-03-24T11:43:00Z"/>
        </w:trPr>
        <w:tc>
          <w:tcPr>
            <w:tcW w:w="262" w:type="pct"/>
            <w:shd w:val="clear" w:color="auto" w:fill="auto"/>
            <w:hideMark/>
          </w:tcPr>
          <w:p w14:paraId="6304D1CD" w14:textId="77777777" w:rsidR="00631F5B" w:rsidRPr="000A2E7F" w:rsidRDefault="00631F5B" w:rsidP="00631F5B">
            <w:pPr>
              <w:pStyle w:val="af0"/>
              <w:rPr>
                <w:ins w:id="5751" w:author="TAKATOSHI TAMAOKI" w:date="2017-03-24T11:43:00Z"/>
                <w:rFonts w:asciiTheme="majorHAnsi" w:hAnsiTheme="majorHAnsi" w:cstheme="majorHAnsi"/>
                <w:color w:val="C00000"/>
              </w:rPr>
            </w:pPr>
            <w:ins w:id="5752" w:author="TAKATOSHI TAMAOKI" w:date="2017-03-24T11:43:00Z">
              <w:r w:rsidRPr="000A2E7F">
                <w:rPr>
                  <w:rFonts w:asciiTheme="majorHAnsi" w:hAnsiTheme="majorHAnsi" w:cstheme="majorHAnsi"/>
                  <w:color w:val="C00000"/>
                </w:rPr>
                <w:t>228</w:t>
              </w:r>
            </w:ins>
          </w:p>
        </w:tc>
        <w:tc>
          <w:tcPr>
            <w:tcW w:w="915" w:type="pct"/>
            <w:shd w:val="clear" w:color="auto" w:fill="D9D9D9" w:themeFill="background1" w:themeFillShade="D9"/>
            <w:hideMark/>
          </w:tcPr>
          <w:p w14:paraId="4AF1933E" w14:textId="77777777" w:rsidR="00631F5B" w:rsidRPr="000A2E7F" w:rsidRDefault="00631F5B" w:rsidP="00631F5B">
            <w:pPr>
              <w:pStyle w:val="af0"/>
              <w:rPr>
                <w:ins w:id="5753" w:author="TAKATOSHI TAMAOKI" w:date="2017-03-24T11:43:00Z"/>
                <w:rFonts w:asciiTheme="majorHAnsi" w:hAnsiTheme="majorHAnsi" w:cstheme="majorHAnsi"/>
                <w:color w:val="C00000"/>
              </w:rPr>
            </w:pPr>
            <w:ins w:id="5754"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30AA8F56" w14:textId="77777777" w:rsidR="00631F5B" w:rsidRPr="000A2E7F" w:rsidRDefault="00631F5B" w:rsidP="00631F5B">
            <w:pPr>
              <w:pStyle w:val="af0"/>
              <w:rPr>
                <w:ins w:id="5755"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1A49999B" w14:textId="77777777" w:rsidR="00631F5B" w:rsidRPr="000A2E7F" w:rsidRDefault="00631F5B" w:rsidP="00631F5B">
            <w:pPr>
              <w:pStyle w:val="af0"/>
              <w:rPr>
                <w:ins w:id="5756" w:author="TAKATOSHI TAMAOKI" w:date="2017-03-24T11:43:00Z"/>
                <w:rFonts w:asciiTheme="majorHAnsi" w:hAnsiTheme="majorHAnsi" w:cstheme="majorHAnsi"/>
                <w:color w:val="C00000"/>
              </w:rPr>
            </w:pPr>
            <w:ins w:id="5757"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4968E1A" w14:textId="77777777" w:rsidR="00631F5B" w:rsidRPr="000A2E7F" w:rsidRDefault="00631F5B" w:rsidP="00631F5B">
            <w:pPr>
              <w:pStyle w:val="af0"/>
              <w:rPr>
                <w:ins w:id="5758" w:author="TAKATOSHI TAMAOKI" w:date="2017-03-24T11:43:00Z"/>
                <w:rFonts w:asciiTheme="majorHAnsi" w:hAnsiTheme="majorHAnsi" w:cstheme="majorHAnsi"/>
                <w:color w:val="C00000"/>
              </w:rPr>
            </w:pPr>
            <w:ins w:id="5759"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ED63729" w14:textId="77777777" w:rsidR="00631F5B" w:rsidRPr="000A2E7F" w:rsidRDefault="00631F5B" w:rsidP="00631F5B">
            <w:pPr>
              <w:pStyle w:val="af0"/>
              <w:rPr>
                <w:ins w:id="5760" w:author="TAKATOSHI TAMAOKI" w:date="2017-03-24T11:43:00Z"/>
                <w:rFonts w:asciiTheme="majorHAnsi" w:hAnsiTheme="majorHAnsi" w:cstheme="majorHAnsi"/>
                <w:color w:val="C00000"/>
              </w:rPr>
            </w:pPr>
            <w:ins w:id="5761"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B0F172F" w14:textId="77777777" w:rsidR="00631F5B" w:rsidRPr="000A2E7F" w:rsidRDefault="00631F5B" w:rsidP="00631F5B">
            <w:pPr>
              <w:pStyle w:val="af0"/>
              <w:rPr>
                <w:ins w:id="5762" w:author="TAKATOSHI TAMAOKI" w:date="2017-03-24T11:43:00Z"/>
                <w:rFonts w:asciiTheme="majorHAnsi" w:hAnsiTheme="majorHAnsi" w:cstheme="majorHAnsi"/>
                <w:color w:val="C00000"/>
              </w:rPr>
            </w:pPr>
            <w:ins w:id="576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CF92024" w14:textId="77777777" w:rsidR="00631F5B" w:rsidRPr="000A2E7F" w:rsidRDefault="00631F5B" w:rsidP="00631F5B">
            <w:pPr>
              <w:pStyle w:val="af0"/>
              <w:rPr>
                <w:ins w:id="5764" w:author="TAKATOSHI TAMAOKI" w:date="2017-03-24T11:43:00Z"/>
                <w:rFonts w:asciiTheme="majorHAnsi" w:hAnsiTheme="majorHAnsi" w:cstheme="majorHAnsi"/>
                <w:color w:val="C00000"/>
              </w:rPr>
            </w:pPr>
            <w:ins w:id="576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C52FC83" w14:textId="77777777" w:rsidR="00631F5B" w:rsidRPr="000A2E7F" w:rsidRDefault="00631F5B" w:rsidP="00631F5B">
            <w:pPr>
              <w:pStyle w:val="af0"/>
              <w:rPr>
                <w:ins w:id="5766" w:author="TAKATOSHI TAMAOKI" w:date="2017-03-24T11:43:00Z"/>
                <w:rFonts w:asciiTheme="majorHAnsi" w:hAnsiTheme="majorHAnsi" w:cstheme="majorHAnsi"/>
                <w:color w:val="C00000"/>
              </w:rPr>
            </w:pPr>
            <w:ins w:id="5767"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6AE1C1D" w14:textId="77777777" w:rsidR="00631F5B" w:rsidRPr="000A2E7F" w:rsidRDefault="00631F5B" w:rsidP="00631F5B">
            <w:pPr>
              <w:pStyle w:val="af0"/>
              <w:rPr>
                <w:ins w:id="5768" w:author="TAKATOSHI TAMAOKI" w:date="2017-03-24T11:43:00Z"/>
                <w:rFonts w:asciiTheme="majorHAnsi" w:hAnsiTheme="majorHAnsi" w:cstheme="majorHAnsi"/>
                <w:color w:val="C00000"/>
              </w:rPr>
            </w:pPr>
            <w:ins w:id="5769"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0793504" w14:textId="77777777" w:rsidR="00631F5B" w:rsidRPr="000A2E7F" w:rsidRDefault="00631F5B" w:rsidP="00631F5B">
            <w:pPr>
              <w:pStyle w:val="af0"/>
              <w:rPr>
                <w:ins w:id="5770" w:author="TAKATOSHI TAMAOKI" w:date="2017-03-24T11:43:00Z"/>
                <w:rFonts w:asciiTheme="majorHAnsi" w:hAnsiTheme="majorHAnsi" w:cstheme="majorHAnsi"/>
                <w:color w:val="C00000"/>
              </w:rPr>
            </w:pPr>
            <w:ins w:id="5771" w:author="TAKATOSHI TAMAOKI" w:date="2017-03-24T11:43:00Z">
              <w:r w:rsidRPr="000A2E7F">
                <w:rPr>
                  <w:rFonts w:asciiTheme="majorHAnsi" w:hAnsiTheme="majorHAnsi" w:cstheme="majorHAnsi"/>
                  <w:snapToGrid/>
                  <w:color w:val="C00000"/>
                  <w:szCs w:val="16"/>
                </w:rPr>
                <w:t>—</w:t>
              </w:r>
            </w:ins>
          </w:p>
        </w:tc>
      </w:tr>
      <w:tr w:rsidR="00631F5B" w:rsidRPr="003D580F" w14:paraId="5905C44F" w14:textId="77777777" w:rsidTr="00631F5B">
        <w:trPr>
          <w:cantSplit/>
          <w:ins w:id="5772" w:author="TAKATOSHI TAMAOKI" w:date="2017-03-24T11:43:00Z"/>
        </w:trPr>
        <w:tc>
          <w:tcPr>
            <w:tcW w:w="262" w:type="pct"/>
            <w:shd w:val="clear" w:color="auto" w:fill="auto"/>
            <w:hideMark/>
          </w:tcPr>
          <w:p w14:paraId="0198329B" w14:textId="77777777" w:rsidR="00631F5B" w:rsidRPr="000A2E7F" w:rsidRDefault="00631F5B" w:rsidP="00631F5B">
            <w:pPr>
              <w:pStyle w:val="af0"/>
              <w:rPr>
                <w:ins w:id="5773" w:author="TAKATOSHI TAMAOKI" w:date="2017-03-24T11:43:00Z"/>
                <w:rFonts w:asciiTheme="majorHAnsi" w:hAnsiTheme="majorHAnsi" w:cstheme="majorHAnsi"/>
                <w:color w:val="C00000"/>
              </w:rPr>
            </w:pPr>
            <w:ins w:id="5774" w:author="TAKATOSHI TAMAOKI" w:date="2017-03-24T11:43:00Z">
              <w:r w:rsidRPr="000A2E7F">
                <w:rPr>
                  <w:rFonts w:asciiTheme="majorHAnsi" w:hAnsiTheme="majorHAnsi" w:cstheme="majorHAnsi"/>
                  <w:color w:val="C00000"/>
                </w:rPr>
                <w:t>229</w:t>
              </w:r>
            </w:ins>
          </w:p>
        </w:tc>
        <w:tc>
          <w:tcPr>
            <w:tcW w:w="915" w:type="pct"/>
            <w:shd w:val="clear" w:color="auto" w:fill="D9D9D9" w:themeFill="background1" w:themeFillShade="D9"/>
            <w:hideMark/>
          </w:tcPr>
          <w:p w14:paraId="46DA238C" w14:textId="77777777" w:rsidR="00631F5B" w:rsidRPr="000A2E7F" w:rsidRDefault="00631F5B" w:rsidP="00631F5B">
            <w:pPr>
              <w:pStyle w:val="af0"/>
              <w:rPr>
                <w:ins w:id="5775" w:author="TAKATOSHI TAMAOKI" w:date="2017-03-24T11:43:00Z"/>
                <w:rFonts w:asciiTheme="majorHAnsi" w:hAnsiTheme="majorHAnsi" w:cstheme="majorHAnsi"/>
                <w:color w:val="C00000"/>
              </w:rPr>
            </w:pPr>
            <w:ins w:id="5776"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39929764" w14:textId="77777777" w:rsidR="00631F5B" w:rsidRPr="000A2E7F" w:rsidRDefault="00631F5B" w:rsidP="00631F5B">
            <w:pPr>
              <w:pStyle w:val="af0"/>
              <w:rPr>
                <w:ins w:id="5777"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47C69AFD" w14:textId="77777777" w:rsidR="00631F5B" w:rsidRPr="000A2E7F" w:rsidRDefault="00631F5B" w:rsidP="00631F5B">
            <w:pPr>
              <w:pStyle w:val="af0"/>
              <w:rPr>
                <w:ins w:id="5778" w:author="TAKATOSHI TAMAOKI" w:date="2017-03-24T11:43:00Z"/>
                <w:rFonts w:asciiTheme="majorHAnsi" w:hAnsiTheme="majorHAnsi" w:cstheme="majorHAnsi"/>
                <w:color w:val="C00000"/>
              </w:rPr>
            </w:pPr>
            <w:ins w:id="5779"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934B693" w14:textId="77777777" w:rsidR="00631F5B" w:rsidRPr="000A2E7F" w:rsidRDefault="00631F5B" w:rsidP="00631F5B">
            <w:pPr>
              <w:pStyle w:val="af0"/>
              <w:rPr>
                <w:ins w:id="5780" w:author="TAKATOSHI TAMAOKI" w:date="2017-03-24T11:43:00Z"/>
                <w:rFonts w:asciiTheme="majorHAnsi" w:hAnsiTheme="majorHAnsi" w:cstheme="majorHAnsi"/>
                <w:color w:val="C00000"/>
              </w:rPr>
            </w:pPr>
            <w:ins w:id="5781"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64CF6FF" w14:textId="77777777" w:rsidR="00631F5B" w:rsidRPr="000A2E7F" w:rsidRDefault="00631F5B" w:rsidP="00631F5B">
            <w:pPr>
              <w:pStyle w:val="af0"/>
              <w:rPr>
                <w:ins w:id="5782" w:author="TAKATOSHI TAMAOKI" w:date="2017-03-24T11:43:00Z"/>
                <w:rFonts w:asciiTheme="majorHAnsi" w:hAnsiTheme="majorHAnsi" w:cstheme="majorHAnsi"/>
                <w:color w:val="C00000"/>
              </w:rPr>
            </w:pPr>
            <w:ins w:id="5783"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1AC8D6C" w14:textId="77777777" w:rsidR="00631F5B" w:rsidRPr="000A2E7F" w:rsidRDefault="00631F5B" w:rsidP="00631F5B">
            <w:pPr>
              <w:pStyle w:val="af0"/>
              <w:rPr>
                <w:ins w:id="5784" w:author="TAKATOSHI TAMAOKI" w:date="2017-03-24T11:43:00Z"/>
                <w:rFonts w:asciiTheme="majorHAnsi" w:hAnsiTheme="majorHAnsi" w:cstheme="majorHAnsi"/>
                <w:color w:val="C00000"/>
              </w:rPr>
            </w:pPr>
            <w:ins w:id="5785"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3BA3A95" w14:textId="77777777" w:rsidR="00631F5B" w:rsidRPr="000A2E7F" w:rsidRDefault="00631F5B" w:rsidP="00631F5B">
            <w:pPr>
              <w:pStyle w:val="af0"/>
              <w:rPr>
                <w:ins w:id="5786" w:author="TAKATOSHI TAMAOKI" w:date="2017-03-24T11:43:00Z"/>
                <w:rFonts w:asciiTheme="majorHAnsi" w:hAnsiTheme="majorHAnsi" w:cstheme="majorHAnsi"/>
                <w:color w:val="C00000"/>
              </w:rPr>
            </w:pPr>
            <w:ins w:id="5787"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A663181" w14:textId="77777777" w:rsidR="00631F5B" w:rsidRPr="000A2E7F" w:rsidRDefault="00631F5B" w:rsidP="00631F5B">
            <w:pPr>
              <w:pStyle w:val="af0"/>
              <w:rPr>
                <w:ins w:id="5788" w:author="TAKATOSHI TAMAOKI" w:date="2017-03-24T11:43:00Z"/>
                <w:rFonts w:asciiTheme="majorHAnsi" w:hAnsiTheme="majorHAnsi" w:cstheme="majorHAnsi"/>
                <w:color w:val="C00000"/>
              </w:rPr>
            </w:pPr>
            <w:ins w:id="5789"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D8617BA" w14:textId="77777777" w:rsidR="00631F5B" w:rsidRPr="000A2E7F" w:rsidRDefault="00631F5B" w:rsidP="00631F5B">
            <w:pPr>
              <w:pStyle w:val="af0"/>
              <w:rPr>
                <w:ins w:id="5790" w:author="TAKATOSHI TAMAOKI" w:date="2017-03-24T11:43:00Z"/>
                <w:rFonts w:asciiTheme="majorHAnsi" w:hAnsiTheme="majorHAnsi" w:cstheme="majorHAnsi"/>
                <w:color w:val="C00000"/>
              </w:rPr>
            </w:pPr>
            <w:ins w:id="5791"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C4909B2" w14:textId="77777777" w:rsidR="00631F5B" w:rsidRPr="000A2E7F" w:rsidRDefault="00631F5B" w:rsidP="00631F5B">
            <w:pPr>
              <w:pStyle w:val="af0"/>
              <w:rPr>
                <w:ins w:id="5792" w:author="TAKATOSHI TAMAOKI" w:date="2017-03-24T11:43:00Z"/>
                <w:rFonts w:asciiTheme="majorHAnsi" w:hAnsiTheme="majorHAnsi" w:cstheme="majorHAnsi"/>
                <w:color w:val="C00000"/>
              </w:rPr>
            </w:pPr>
            <w:ins w:id="5793" w:author="TAKATOSHI TAMAOKI" w:date="2017-03-24T11:43:00Z">
              <w:r w:rsidRPr="000A2E7F">
                <w:rPr>
                  <w:rFonts w:asciiTheme="majorHAnsi" w:hAnsiTheme="majorHAnsi" w:cstheme="majorHAnsi"/>
                  <w:snapToGrid/>
                  <w:color w:val="C00000"/>
                  <w:szCs w:val="16"/>
                </w:rPr>
                <w:t>—</w:t>
              </w:r>
            </w:ins>
          </w:p>
        </w:tc>
      </w:tr>
      <w:tr w:rsidR="00631F5B" w:rsidRPr="003D580F" w14:paraId="180D0901" w14:textId="77777777" w:rsidTr="00631F5B">
        <w:trPr>
          <w:cantSplit/>
          <w:ins w:id="5794" w:author="TAKATOSHI TAMAOKI" w:date="2017-03-24T11:43:00Z"/>
        </w:trPr>
        <w:tc>
          <w:tcPr>
            <w:tcW w:w="262" w:type="pct"/>
            <w:shd w:val="clear" w:color="auto" w:fill="auto"/>
            <w:hideMark/>
          </w:tcPr>
          <w:p w14:paraId="4D48F1F3" w14:textId="77777777" w:rsidR="00631F5B" w:rsidRPr="000A2E7F" w:rsidRDefault="00631F5B" w:rsidP="00631F5B">
            <w:pPr>
              <w:pStyle w:val="af0"/>
              <w:rPr>
                <w:ins w:id="5795" w:author="TAKATOSHI TAMAOKI" w:date="2017-03-24T11:43:00Z"/>
                <w:rFonts w:asciiTheme="majorHAnsi" w:hAnsiTheme="majorHAnsi" w:cstheme="majorHAnsi"/>
                <w:color w:val="C00000"/>
              </w:rPr>
            </w:pPr>
            <w:ins w:id="5796" w:author="TAKATOSHI TAMAOKI" w:date="2017-03-24T11:43:00Z">
              <w:r w:rsidRPr="000A2E7F">
                <w:rPr>
                  <w:rFonts w:asciiTheme="majorHAnsi" w:hAnsiTheme="majorHAnsi" w:cstheme="majorHAnsi"/>
                  <w:color w:val="C00000"/>
                </w:rPr>
                <w:t>230</w:t>
              </w:r>
            </w:ins>
          </w:p>
        </w:tc>
        <w:tc>
          <w:tcPr>
            <w:tcW w:w="915" w:type="pct"/>
            <w:shd w:val="clear" w:color="auto" w:fill="D9D9D9" w:themeFill="background1" w:themeFillShade="D9"/>
            <w:hideMark/>
          </w:tcPr>
          <w:p w14:paraId="0276DCA9" w14:textId="77777777" w:rsidR="00631F5B" w:rsidRPr="000A2E7F" w:rsidRDefault="00631F5B" w:rsidP="00631F5B">
            <w:pPr>
              <w:pStyle w:val="af0"/>
              <w:rPr>
                <w:ins w:id="5797" w:author="TAKATOSHI TAMAOKI" w:date="2017-03-24T11:43:00Z"/>
                <w:rFonts w:asciiTheme="majorHAnsi" w:hAnsiTheme="majorHAnsi" w:cstheme="majorHAnsi"/>
                <w:color w:val="C00000"/>
              </w:rPr>
            </w:pPr>
            <w:ins w:id="5798"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24FBE9A8" w14:textId="77777777" w:rsidR="00631F5B" w:rsidRPr="000A2E7F" w:rsidRDefault="00631F5B" w:rsidP="00631F5B">
            <w:pPr>
              <w:pStyle w:val="af0"/>
              <w:rPr>
                <w:ins w:id="5799"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6F3F9697" w14:textId="77777777" w:rsidR="00631F5B" w:rsidRPr="000A2E7F" w:rsidRDefault="00631F5B" w:rsidP="00631F5B">
            <w:pPr>
              <w:pStyle w:val="af0"/>
              <w:rPr>
                <w:ins w:id="5800" w:author="TAKATOSHI TAMAOKI" w:date="2017-03-24T11:43:00Z"/>
                <w:rFonts w:asciiTheme="majorHAnsi" w:hAnsiTheme="majorHAnsi" w:cstheme="majorHAnsi"/>
                <w:color w:val="C00000"/>
              </w:rPr>
            </w:pPr>
            <w:ins w:id="5801"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581176A" w14:textId="77777777" w:rsidR="00631F5B" w:rsidRPr="000A2E7F" w:rsidRDefault="00631F5B" w:rsidP="00631F5B">
            <w:pPr>
              <w:pStyle w:val="af0"/>
              <w:rPr>
                <w:ins w:id="5802" w:author="TAKATOSHI TAMAOKI" w:date="2017-03-24T11:43:00Z"/>
                <w:rFonts w:asciiTheme="majorHAnsi" w:hAnsiTheme="majorHAnsi" w:cstheme="majorHAnsi"/>
                <w:color w:val="C00000"/>
              </w:rPr>
            </w:pPr>
            <w:ins w:id="5803"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746C2162" w14:textId="77777777" w:rsidR="00631F5B" w:rsidRPr="000A2E7F" w:rsidRDefault="00631F5B" w:rsidP="00631F5B">
            <w:pPr>
              <w:pStyle w:val="af0"/>
              <w:rPr>
                <w:ins w:id="5804" w:author="TAKATOSHI TAMAOKI" w:date="2017-03-24T11:43:00Z"/>
                <w:rFonts w:asciiTheme="majorHAnsi" w:hAnsiTheme="majorHAnsi" w:cstheme="majorHAnsi"/>
                <w:color w:val="C00000"/>
              </w:rPr>
            </w:pPr>
            <w:ins w:id="5805"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349B1BF" w14:textId="77777777" w:rsidR="00631F5B" w:rsidRPr="000A2E7F" w:rsidRDefault="00631F5B" w:rsidP="00631F5B">
            <w:pPr>
              <w:pStyle w:val="af0"/>
              <w:rPr>
                <w:ins w:id="5806" w:author="TAKATOSHI TAMAOKI" w:date="2017-03-24T11:43:00Z"/>
                <w:rFonts w:asciiTheme="majorHAnsi" w:hAnsiTheme="majorHAnsi" w:cstheme="majorHAnsi"/>
                <w:color w:val="C00000"/>
              </w:rPr>
            </w:pPr>
            <w:ins w:id="5807"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D34E40B" w14:textId="77777777" w:rsidR="00631F5B" w:rsidRPr="000A2E7F" w:rsidRDefault="00631F5B" w:rsidP="00631F5B">
            <w:pPr>
              <w:pStyle w:val="af0"/>
              <w:rPr>
                <w:ins w:id="5808" w:author="TAKATOSHI TAMAOKI" w:date="2017-03-24T11:43:00Z"/>
                <w:rFonts w:asciiTheme="majorHAnsi" w:hAnsiTheme="majorHAnsi" w:cstheme="majorHAnsi"/>
                <w:color w:val="C00000"/>
              </w:rPr>
            </w:pPr>
            <w:ins w:id="580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11D7D59" w14:textId="77777777" w:rsidR="00631F5B" w:rsidRPr="000A2E7F" w:rsidRDefault="00631F5B" w:rsidP="00631F5B">
            <w:pPr>
              <w:pStyle w:val="af0"/>
              <w:rPr>
                <w:ins w:id="5810" w:author="TAKATOSHI TAMAOKI" w:date="2017-03-24T11:43:00Z"/>
                <w:rFonts w:asciiTheme="majorHAnsi" w:hAnsiTheme="majorHAnsi" w:cstheme="majorHAnsi"/>
                <w:color w:val="C00000"/>
              </w:rPr>
            </w:pPr>
            <w:ins w:id="5811"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35E82D9" w14:textId="77777777" w:rsidR="00631F5B" w:rsidRPr="000A2E7F" w:rsidRDefault="00631F5B" w:rsidP="00631F5B">
            <w:pPr>
              <w:pStyle w:val="af0"/>
              <w:rPr>
                <w:ins w:id="5812" w:author="TAKATOSHI TAMAOKI" w:date="2017-03-24T11:43:00Z"/>
                <w:rFonts w:asciiTheme="majorHAnsi" w:hAnsiTheme="majorHAnsi" w:cstheme="majorHAnsi"/>
                <w:color w:val="C00000"/>
              </w:rPr>
            </w:pPr>
            <w:ins w:id="5813"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BCE6532" w14:textId="77777777" w:rsidR="00631F5B" w:rsidRPr="000A2E7F" w:rsidRDefault="00631F5B" w:rsidP="00631F5B">
            <w:pPr>
              <w:pStyle w:val="af0"/>
              <w:rPr>
                <w:ins w:id="5814" w:author="TAKATOSHI TAMAOKI" w:date="2017-03-24T11:43:00Z"/>
                <w:rFonts w:asciiTheme="majorHAnsi" w:hAnsiTheme="majorHAnsi" w:cstheme="majorHAnsi"/>
                <w:color w:val="C00000"/>
              </w:rPr>
            </w:pPr>
            <w:ins w:id="5815" w:author="TAKATOSHI TAMAOKI" w:date="2017-03-24T11:43:00Z">
              <w:r w:rsidRPr="000A2E7F">
                <w:rPr>
                  <w:rFonts w:asciiTheme="majorHAnsi" w:hAnsiTheme="majorHAnsi" w:cstheme="majorHAnsi"/>
                  <w:snapToGrid/>
                  <w:color w:val="C00000"/>
                  <w:szCs w:val="16"/>
                </w:rPr>
                <w:t>—</w:t>
              </w:r>
            </w:ins>
          </w:p>
        </w:tc>
      </w:tr>
      <w:tr w:rsidR="00631F5B" w:rsidRPr="003D580F" w14:paraId="3BB03D48" w14:textId="77777777" w:rsidTr="00631F5B">
        <w:trPr>
          <w:cantSplit/>
          <w:ins w:id="5816" w:author="TAKATOSHI TAMAOKI" w:date="2017-03-24T11:43:00Z"/>
        </w:trPr>
        <w:tc>
          <w:tcPr>
            <w:tcW w:w="262" w:type="pct"/>
            <w:shd w:val="clear" w:color="auto" w:fill="auto"/>
            <w:hideMark/>
          </w:tcPr>
          <w:p w14:paraId="471F3D09" w14:textId="77777777" w:rsidR="00631F5B" w:rsidRPr="000A2E7F" w:rsidRDefault="00631F5B" w:rsidP="00631F5B">
            <w:pPr>
              <w:pStyle w:val="af0"/>
              <w:rPr>
                <w:ins w:id="5817" w:author="TAKATOSHI TAMAOKI" w:date="2017-03-24T11:43:00Z"/>
                <w:rFonts w:asciiTheme="majorHAnsi" w:hAnsiTheme="majorHAnsi" w:cstheme="majorHAnsi"/>
                <w:color w:val="C00000"/>
              </w:rPr>
            </w:pPr>
            <w:ins w:id="5818" w:author="TAKATOSHI TAMAOKI" w:date="2017-03-24T11:43:00Z">
              <w:r w:rsidRPr="000A2E7F">
                <w:rPr>
                  <w:rFonts w:asciiTheme="majorHAnsi" w:hAnsiTheme="majorHAnsi" w:cstheme="majorHAnsi"/>
                  <w:color w:val="C00000"/>
                </w:rPr>
                <w:t>231</w:t>
              </w:r>
            </w:ins>
          </w:p>
        </w:tc>
        <w:tc>
          <w:tcPr>
            <w:tcW w:w="915" w:type="pct"/>
            <w:tcBorders>
              <w:bottom w:val="single" w:sz="4" w:space="0" w:color="auto"/>
            </w:tcBorders>
            <w:shd w:val="clear" w:color="auto" w:fill="D9D9D9" w:themeFill="background1" w:themeFillShade="D9"/>
            <w:hideMark/>
          </w:tcPr>
          <w:p w14:paraId="14755BA9" w14:textId="77777777" w:rsidR="00631F5B" w:rsidRPr="000A2E7F" w:rsidRDefault="00631F5B" w:rsidP="00631F5B">
            <w:pPr>
              <w:pStyle w:val="af0"/>
              <w:rPr>
                <w:ins w:id="5819" w:author="TAKATOSHI TAMAOKI" w:date="2017-03-24T11:43:00Z"/>
                <w:rFonts w:asciiTheme="majorHAnsi" w:hAnsiTheme="majorHAnsi" w:cstheme="majorHAnsi"/>
                <w:color w:val="C00000"/>
              </w:rPr>
            </w:pPr>
            <w:ins w:id="5820"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754A309E" w14:textId="77777777" w:rsidR="00631F5B" w:rsidRPr="000A2E7F" w:rsidRDefault="00631F5B" w:rsidP="00631F5B">
            <w:pPr>
              <w:pStyle w:val="af0"/>
              <w:rPr>
                <w:ins w:id="5821"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3A380F84" w14:textId="77777777" w:rsidR="00631F5B" w:rsidRPr="000A2E7F" w:rsidRDefault="00631F5B" w:rsidP="00631F5B">
            <w:pPr>
              <w:pStyle w:val="af0"/>
              <w:rPr>
                <w:ins w:id="5822" w:author="TAKATOSHI TAMAOKI" w:date="2017-03-24T11:43:00Z"/>
                <w:rFonts w:asciiTheme="majorHAnsi" w:hAnsiTheme="majorHAnsi" w:cstheme="majorHAnsi"/>
                <w:color w:val="C00000"/>
              </w:rPr>
            </w:pPr>
            <w:ins w:id="5823"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3B80702" w14:textId="77777777" w:rsidR="00631F5B" w:rsidRPr="000A2E7F" w:rsidRDefault="00631F5B" w:rsidP="00631F5B">
            <w:pPr>
              <w:pStyle w:val="af0"/>
              <w:rPr>
                <w:ins w:id="5824" w:author="TAKATOSHI TAMAOKI" w:date="2017-03-24T11:43:00Z"/>
                <w:rFonts w:asciiTheme="majorHAnsi" w:hAnsiTheme="majorHAnsi" w:cstheme="majorHAnsi"/>
                <w:color w:val="C00000"/>
              </w:rPr>
            </w:pPr>
            <w:ins w:id="5825"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5F19937" w14:textId="77777777" w:rsidR="00631F5B" w:rsidRPr="000A2E7F" w:rsidRDefault="00631F5B" w:rsidP="00631F5B">
            <w:pPr>
              <w:pStyle w:val="af0"/>
              <w:rPr>
                <w:ins w:id="5826" w:author="TAKATOSHI TAMAOKI" w:date="2017-03-24T11:43:00Z"/>
                <w:rFonts w:asciiTheme="majorHAnsi" w:hAnsiTheme="majorHAnsi" w:cstheme="majorHAnsi"/>
                <w:color w:val="C00000"/>
              </w:rPr>
            </w:pPr>
            <w:ins w:id="5827"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08FA360" w14:textId="77777777" w:rsidR="00631F5B" w:rsidRPr="000A2E7F" w:rsidRDefault="00631F5B" w:rsidP="00631F5B">
            <w:pPr>
              <w:pStyle w:val="af0"/>
              <w:rPr>
                <w:ins w:id="5828" w:author="TAKATOSHI TAMAOKI" w:date="2017-03-24T11:43:00Z"/>
                <w:rFonts w:asciiTheme="majorHAnsi" w:hAnsiTheme="majorHAnsi" w:cstheme="majorHAnsi"/>
                <w:color w:val="C00000"/>
              </w:rPr>
            </w:pPr>
            <w:ins w:id="582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17B9641" w14:textId="77777777" w:rsidR="00631F5B" w:rsidRPr="000A2E7F" w:rsidRDefault="00631F5B" w:rsidP="00631F5B">
            <w:pPr>
              <w:pStyle w:val="af0"/>
              <w:rPr>
                <w:ins w:id="5830" w:author="TAKATOSHI TAMAOKI" w:date="2017-03-24T11:43:00Z"/>
                <w:rFonts w:asciiTheme="majorHAnsi" w:hAnsiTheme="majorHAnsi" w:cstheme="majorHAnsi"/>
                <w:color w:val="C00000"/>
              </w:rPr>
            </w:pPr>
            <w:ins w:id="583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D402989" w14:textId="77777777" w:rsidR="00631F5B" w:rsidRPr="000A2E7F" w:rsidRDefault="00631F5B" w:rsidP="00631F5B">
            <w:pPr>
              <w:pStyle w:val="af0"/>
              <w:rPr>
                <w:ins w:id="5832" w:author="TAKATOSHI TAMAOKI" w:date="2017-03-24T11:43:00Z"/>
                <w:rFonts w:asciiTheme="majorHAnsi" w:hAnsiTheme="majorHAnsi" w:cstheme="majorHAnsi"/>
                <w:color w:val="C00000"/>
              </w:rPr>
            </w:pPr>
            <w:ins w:id="5833"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1863227" w14:textId="77777777" w:rsidR="00631F5B" w:rsidRPr="000A2E7F" w:rsidRDefault="00631F5B" w:rsidP="00631F5B">
            <w:pPr>
              <w:pStyle w:val="af0"/>
              <w:rPr>
                <w:ins w:id="5834" w:author="TAKATOSHI TAMAOKI" w:date="2017-03-24T11:43:00Z"/>
                <w:rFonts w:asciiTheme="majorHAnsi" w:hAnsiTheme="majorHAnsi" w:cstheme="majorHAnsi"/>
                <w:color w:val="C00000"/>
              </w:rPr>
            </w:pPr>
            <w:ins w:id="5835"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43EE3A6" w14:textId="77777777" w:rsidR="00631F5B" w:rsidRPr="000A2E7F" w:rsidRDefault="00631F5B" w:rsidP="00631F5B">
            <w:pPr>
              <w:pStyle w:val="af0"/>
              <w:rPr>
                <w:ins w:id="5836" w:author="TAKATOSHI TAMAOKI" w:date="2017-03-24T11:43:00Z"/>
                <w:rFonts w:asciiTheme="majorHAnsi" w:hAnsiTheme="majorHAnsi" w:cstheme="majorHAnsi"/>
                <w:color w:val="C00000"/>
              </w:rPr>
            </w:pPr>
            <w:ins w:id="5837" w:author="TAKATOSHI TAMAOKI" w:date="2017-03-24T11:43:00Z">
              <w:r w:rsidRPr="000A2E7F">
                <w:rPr>
                  <w:rFonts w:asciiTheme="majorHAnsi" w:hAnsiTheme="majorHAnsi" w:cstheme="majorHAnsi"/>
                  <w:snapToGrid/>
                  <w:color w:val="C00000"/>
                  <w:szCs w:val="16"/>
                </w:rPr>
                <w:t>—</w:t>
              </w:r>
            </w:ins>
          </w:p>
        </w:tc>
      </w:tr>
      <w:tr w:rsidR="00631F5B" w:rsidRPr="003D580F" w14:paraId="3CCF65F2" w14:textId="77777777" w:rsidTr="00631F5B">
        <w:trPr>
          <w:cantSplit/>
          <w:ins w:id="5838" w:author="TAKATOSHI TAMAOKI" w:date="2017-03-24T11:43:00Z"/>
        </w:trPr>
        <w:tc>
          <w:tcPr>
            <w:tcW w:w="262" w:type="pct"/>
            <w:shd w:val="clear" w:color="auto" w:fill="auto"/>
            <w:hideMark/>
          </w:tcPr>
          <w:p w14:paraId="732BD529" w14:textId="77777777" w:rsidR="00631F5B" w:rsidRPr="000A2E7F" w:rsidRDefault="00631F5B" w:rsidP="00631F5B">
            <w:pPr>
              <w:pStyle w:val="af0"/>
              <w:rPr>
                <w:ins w:id="5839" w:author="TAKATOSHI TAMAOKI" w:date="2017-03-24T11:43:00Z"/>
                <w:rFonts w:asciiTheme="majorHAnsi" w:hAnsiTheme="majorHAnsi" w:cstheme="majorHAnsi"/>
                <w:color w:val="C00000"/>
              </w:rPr>
            </w:pPr>
            <w:ins w:id="5840" w:author="TAKATOSHI TAMAOKI" w:date="2017-03-24T11:43:00Z">
              <w:r w:rsidRPr="000A2E7F">
                <w:rPr>
                  <w:rFonts w:asciiTheme="majorHAnsi" w:hAnsiTheme="majorHAnsi" w:cstheme="majorHAnsi"/>
                  <w:color w:val="C00000"/>
                </w:rPr>
                <w:t>232</w:t>
              </w:r>
            </w:ins>
          </w:p>
        </w:tc>
        <w:tc>
          <w:tcPr>
            <w:tcW w:w="915" w:type="pct"/>
            <w:tcBorders>
              <w:bottom w:val="nil"/>
            </w:tcBorders>
            <w:shd w:val="clear" w:color="auto" w:fill="auto"/>
            <w:hideMark/>
          </w:tcPr>
          <w:p w14:paraId="739D7636" w14:textId="77777777" w:rsidR="00631F5B" w:rsidRPr="000A2E7F" w:rsidRDefault="00631F5B" w:rsidP="00631F5B">
            <w:pPr>
              <w:pStyle w:val="af0"/>
              <w:rPr>
                <w:ins w:id="5841" w:author="TAKATOSHI TAMAOKI" w:date="2017-03-24T11:43:00Z"/>
                <w:rFonts w:asciiTheme="majorHAnsi" w:hAnsiTheme="majorHAnsi" w:cstheme="majorHAnsi"/>
                <w:color w:val="C00000"/>
              </w:rPr>
            </w:pPr>
            <w:ins w:id="5842" w:author="TAKATOSHI TAMAOKI" w:date="2017-03-24T11:43:00Z">
              <w:r w:rsidRPr="000A2E7F">
                <w:rPr>
                  <w:rFonts w:asciiTheme="majorHAnsi" w:hAnsiTheme="majorHAnsi" w:cstheme="majorHAnsi"/>
                  <w:color w:val="C00000"/>
                </w:rPr>
                <w:t>Clock Monitor</w:t>
              </w:r>
            </w:ins>
          </w:p>
        </w:tc>
        <w:tc>
          <w:tcPr>
            <w:tcW w:w="1248" w:type="pct"/>
            <w:shd w:val="clear" w:color="auto" w:fill="auto"/>
            <w:hideMark/>
          </w:tcPr>
          <w:p w14:paraId="7ACCDA3E" w14:textId="77777777" w:rsidR="00631F5B" w:rsidRPr="000A2E7F" w:rsidRDefault="00631F5B" w:rsidP="00631F5B">
            <w:pPr>
              <w:pStyle w:val="af0"/>
              <w:rPr>
                <w:ins w:id="5843" w:author="TAKATOSHI TAMAOKI" w:date="2017-03-24T11:43:00Z"/>
                <w:rFonts w:asciiTheme="majorHAnsi" w:hAnsiTheme="majorHAnsi" w:cstheme="majorHAnsi"/>
                <w:color w:val="C00000"/>
              </w:rPr>
            </w:pPr>
            <w:ins w:id="5844" w:author="TAKATOSHI TAMAOKI" w:date="2017-03-24T11:43:00Z">
              <w:r w:rsidRPr="000A2E7F">
                <w:rPr>
                  <w:rFonts w:asciiTheme="majorHAnsi" w:hAnsiTheme="majorHAnsi" w:cstheme="majorHAnsi"/>
                  <w:color w:val="C00000"/>
                </w:rPr>
                <w:t>Clock monitor error (CLMA0)</w:t>
              </w:r>
            </w:ins>
          </w:p>
        </w:tc>
        <w:tc>
          <w:tcPr>
            <w:tcW w:w="367" w:type="pct"/>
            <w:shd w:val="clear" w:color="auto" w:fill="auto"/>
          </w:tcPr>
          <w:p w14:paraId="1FDD7AA1" w14:textId="77777777" w:rsidR="00631F5B" w:rsidRPr="000A2E7F" w:rsidRDefault="00631F5B" w:rsidP="00631F5B">
            <w:pPr>
              <w:pStyle w:val="af0"/>
              <w:rPr>
                <w:ins w:id="5845" w:author="TAKATOSHI TAMAOKI" w:date="2017-03-24T11:43:00Z"/>
                <w:rFonts w:asciiTheme="majorHAnsi" w:hAnsiTheme="majorHAnsi" w:cstheme="majorHAnsi"/>
                <w:color w:val="C00000"/>
              </w:rPr>
            </w:pPr>
            <w:ins w:id="5846"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0EB640F1" w14:textId="77777777" w:rsidR="00631F5B" w:rsidRPr="000A2E7F" w:rsidRDefault="00631F5B" w:rsidP="00631F5B">
            <w:pPr>
              <w:pStyle w:val="af0"/>
              <w:rPr>
                <w:ins w:id="5847" w:author="TAKATOSHI TAMAOKI" w:date="2017-03-24T11:43:00Z"/>
                <w:rFonts w:asciiTheme="majorHAnsi" w:hAnsiTheme="majorHAnsi" w:cstheme="majorHAnsi"/>
                <w:color w:val="C00000"/>
              </w:rPr>
            </w:pPr>
            <w:ins w:id="5848" w:author="TAKATOSHI TAMAOKI" w:date="2017-03-24T11:43:00Z">
              <w:r w:rsidRPr="000A2E7F">
                <w:rPr>
                  <w:rFonts w:asciiTheme="majorHAnsi" w:hAnsiTheme="majorHAnsi" w:cstheme="majorHAnsi"/>
                  <w:color w:val="C00000"/>
                </w:rPr>
                <w:t>√</w:t>
              </w:r>
            </w:ins>
          </w:p>
        </w:tc>
        <w:tc>
          <w:tcPr>
            <w:tcW w:w="321" w:type="pct"/>
            <w:shd w:val="clear" w:color="auto" w:fill="auto"/>
          </w:tcPr>
          <w:p w14:paraId="00E617D9" w14:textId="77777777" w:rsidR="00631F5B" w:rsidRPr="000A2E7F" w:rsidRDefault="00631F5B" w:rsidP="00631F5B">
            <w:pPr>
              <w:pStyle w:val="af0"/>
              <w:rPr>
                <w:ins w:id="5849" w:author="TAKATOSHI TAMAOKI" w:date="2017-03-24T11:43:00Z"/>
                <w:rFonts w:asciiTheme="majorHAnsi" w:hAnsiTheme="majorHAnsi" w:cstheme="majorHAnsi"/>
                <w:color w:val="C00000"/>
              </w:rPr>
            </w:pPr>
            <w:ins w:id="5850" w:author="TAKATOSHI TAMAOKI" w:date="2017-03-24T11:43:00Z">
              <w:r w:rsidRPr="000A2E7F">
                <w:rPr>
                  <w:rFonts w:asciiTheme="majorHAnsi" w:hAnsiTheme="majorHAnsi" w:cstheme="majorHAnsi"/>
                  <w:color w:val="C00000"/>
                </w:rPr>
                <w:t>√</w:t>
              </w:r>
            </w:ins>
          </w:p>
        </w:tc>
        <w:tc>
          <w:tcPr>
            <w:tcW w:w="314" w:type="pct"/>
            <w:shd w:val="clear" w:color="auto" w:fill="auto"/>
          </w:tcPr>
          <w:p w14:paraId="162D9F73" w14:textId="77777777" w:rsidR="00631F5B" w:rsidRPr="000A2E7F" w:rsidRDefault="00631F5B" w:rsidP="00631F5B">
            <w:pPr>
              <w:pStyle w:val="af0"/>
              <w:rPr>
                <w:ins w:id="5851" w:author="TAKATOSHI TAMAOKI" w:date="2017-03-24T11:43:00Z"/>
                <w:rFonts w:asciiTheme="majorHAnsi" w:hAnsiTheme="majorHAnsi" w:cstheme="majorHAnsi"/>
                <w:color w:val="C00000"/>
              </w:rPr>
            </w:pPr>
            <w:ins w:id="5852" w:author="TAKATOSHI TAMAOKI" w:date="2017-03-24T11:43:00Z">
              <w:r w:rsidRPr="000A2E7F">
                <w:rPr>
                  <w:rFonts w:asciiTheme="majorHAnsi" w:hAnsiTheme="majorHAnsi" w:cstheme="majorHAnsi"/>
                  <w:color w:val="C00000"/>
                </w:rPr>
                <w:t>√</w:t>
              </w:r>
            </w:ins>
          </w:p>
        </w:tc>
        <w:tc>
          <w:tcPr>
            <w:tcW w:w="294" w:type="pct"/>
            <w:shd w:val="clear" w:color="auto" w:fill="auto"/>
          </w:tcPr>
          <w:p w14:paraId="6F4ABA6B" w14:textId="77777777" w:rsidR="00631F5B" w:rsidRPr="000A2E7F" w:rsidRDefault="00631F5B" w:rsidP="00631F5B">
            <w:pPr>
              <w:pStyle w:val="af0"/>
              <w:rPr>
                <w:ins w:id="5853" w:author="TAKATOSHI TAMAOKI" w:date="2017-03-24T11:43:00Z"/>
                <w:rFonts w:asciiTheme="majorHAnsi" w:hAnsiTheme="majorHAnsi" w:cstheme="majorHAnsi"/>
                <w:color w:val="C00000"/>
              </w:rPr>
            </w:pPr>
            <w:ins w:id="5854" w:author="TAKATOSHI TAMAOKI" w:date="2017-03-24T11:43:00Z">
              <w:r w:rsidRPr="000A2E7F">
                <w:rPr>
                  <w:rFonts w:asciiTheme="majorHAnsi" w:hAnsiTheme="majorHAnsi" w:cstheme="majorHAnsi"/>
                  <w:color w:val="C00000"/>
                </w:rPr>
                <w:t>√</w:t>
              </w:r>
            </w:ins>
          </w:p>
        </w:tc>
        <w:tc>
          <w:tcPr>
            <w:tcW w:w="294" w:type="pct"/>
            <w:shd w:val="clear" w:color="auto" w:fill="auto"/>
          </w:tcPr>
          <w:p w14:paraId="20DE96B1" w14:textId="77777777" w:rsidR="00631F5B" w:rsidRPr="000A2E7F" w:rsidRDefault="00631F5B" w:rsidP="00631F5B">
            <w:pPr>
              <w:pStyle w:val="af0"/>
              <w:rPr>
                <w:ins w:id="5855" w:author="TAKATOSHI TAMAOKI" w:date="2017-03-24T11:43:00Z"/>
                <w:rFonts w:asciiTheme="majorHAnsi" w:hAnsiTheme="majorHAnsi" w:cstheme="majorHAnsi"/>
                <w:color w:val="C00000"/>
              </w:rPr>
            </w:pPr>
            <w:ins w:id="5856" w:author="TAKATOSHI TAMAOKI" w:date="2017-03-24T11:43:00Z">
              <w:r w:rsidRPr="000A2E7F">
                <w:rPr>
                  <w:rFonts w:asciiTheme="majorHAnsi" w:hAnsiTheme="majorHAnsi" w:cstheme="majorHAnsi"/>
                  <w:color w:val="C00000"/>
                </w:rPr>
                <w:t>√</w:t>
              </w:r>
            </w:ins>
          </w:p>
        </w:tc>
        <w:tc>
          <w:tcPr>
            <w:tcW w:w="367" w:type="pct"/>
            <w:shd w:val="clear" w:color="auto" w:fill="auto"/>
          </w:tcPr>
          <w:p w14:paraId="1647D141" w14:textId="77777777" w:rsidR="00631F5B" w:rsidRPr="000A2E7F" w:rsidRDefault="00631F5B" w:rsidP="00631F5B">
            <w:pPr>
              <w:pStyle w:val="af0"/>
              <w:rPr>
                <w:ins w:id="5857" w:author="TAKATOSHI TAMAOKI" w:date="2017-03-24T11:43:00Z"/>
                <w:rFonts w:asciiTheme="majorHAnsi" w:hAnsiTheme="majorHAnsi" w:cstheme="majorHAnsi"/>
                <w:color w:val="C00000"/>
              </w:rPr>
            </w:pPr>
            <w:ins w:id="5858"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5C3372FE" w14:textId="77777777" w:rsidR="00631F5B" w:rsidRPr="000A2E7F" w:rsidRDefault="00631F5B" w:rsidP="00631F5B">
            <w:pPr>
              <w:pStyle w:val="af0"/>
              <w:rPr>
                <w:ins w:id="5859" w:author="TAKATOSHI TAMAOKI" w:date="2017-03-24T11:43:00Z"/>
                <w:rFonts w:asciiTheme="majorHAnsi" w:hAnsiTheme="majorHAnsi" w:cstheme="majorHAnsi"/>
                <w:color w:val="C00000"/>
              </w:rPr>
            </w:pPr>
            <w:ins w:id="5860" w:author="TAKATOSHI TAMAOKI" w:date="2017-03-24T11:43:00Z">
              <w:r w:rsidRPr="000A2E7F">
                <w:rPr>
                  <w:rFonts w:asciiTheme="majorHAnsi" w:hAnsiTheme="majorHAnsi" w:cstheme="majorHAnsi"/>
                  <w:color w:val="C00000"/>
                </w:rPr>
                <w:t>√</w:t>
              </w:r>
            </w:ins>
          </w:p>
        </w:tc>
      </w:tr>
      <w:tr w:rsidR="00631F5B" w:rsidRPr="003D580F" w14:paraId="1697C660" w14:textId="77777777" w:rsidTr="00631F5B">
        <w:trPr>
          <w:cantSplit/>
          <w:ins w:id="5861" w:author="TAKATOSHI TAMAOKI" w:date="2017-03-24T11:43:00Z"/>
        </w:trPr>
        <w:tc>
          <w:tcPr>
            <w:tcW w:w="262" w:type="pct"/>
            <w:shd w:val="clear" w:color="auto" w:fill="auto"/>
            <w:hideMark/>
          </w:tcPr>
          <w:p w14:paraId="7B86CF6D" w14:textId="77777777" w:rsidR="00631F5B" w:rsidRPr="000A2E7F" w:rsidRDefault="00631F5B" w:rsidP="00631F5B">
            <w:pPr>
              <w:pStyle w:val="af0"/>
              <w:rPr>
                <w:ins w:id="5862" w:author="TAKATOSHI TAMAOKI" w:date="2017-03-24T11:43:00Z"/>
                <w:rFonts w:asciiTheme="majorHAnsi" w:hAnsiTheme="majorHAnsi" w:cstheme="majorHAnsi"/>
                <w:color w:val="C00000"/>
              </w:rPr>
            </w:pPr>
            <w:ins w:id="5863" w:author="TAKATOSHI TAMAOKI" w:date="2017-03-24T11:43:00Z">
              <w:r w:rsidRPr="000A2E7F">
                <w:rPr>
                  <w:rFonts w:asciiTheme="majorHAnsi" w:hAnsiTheme="majorHAnsi" w:cstheme="majorHAnsi"/>
                  <w:color w:val="C00000"/>
                </w:rPr>
                <w:t>233</w:t>
              </w:r>
            </w:ins>
          </w:p>
        </w:tc>
        <w:tc>
          <w:tcPr>
            <w:tcW w:w="915" w:type="pct"/>
            <w:tcBorders>
              <w:top w:val="nil"/>
              <w:bottom w:val="nil"/>
            </w:tcBorders>
            <w:shd w:val="clear" w:color="auto" w:fill="auto"/>
            <w:hideMark/>
          </w:tcPr>
          <w:p w14:paraId="7DD0729E" w14:textId="77777777" w:rsidR="00631F5B" w:rsidRPr="000A2E7F" w:rsidRDefault="00631F5B" w:rsidP="00631F5B">
            <w:pPr>
              <w:pStyle w:val="af0"/>
              <w:rPr>
                <w:ins w:id="5864" w:author="TAKATOSHI TAMAOKI" w:date="2017-03-24T11:43:00Z"/>
                <w:rFonts w:asciiTheme="majorHAnsi" w:hAnsiTheme="majorHAnsi" w:cstheme="majorHAnsi"/>
                <w:color w:val="C00000"/>
              </w:rPr>
            </w:pPr>
          </w:p>
        </w:tc>
        <w:tc>
          <w:tcPr>
            <w:tcW w:w="1248" w:type="pct"/>
            <w:shd w:val="clear" w:color="auto" w:fill="auto"/>
            <w:hideMark/>
          </w:tcPr>
          <w:p w14:paraId="40CA1880" w14:textId="77777777" w:rsidR="00631F5B" w:rsidRPr="000A2E7F" w:rsidRDefault="00631F5B" w:rsidP="00631F5B">
            <w:pPr>
              <w:pStyle w:val="af0"/>
              <w:rPr>
                <w:ins w:id="5865" w:author="TAKATOSHI TAMAOKI" w:date="2017-03-24T11:43:00Z"/>
                <w:rFonts w:asciiTheme="majorHAnsi" w:hAnsiTheme="majorHAnsi" w:cstheme="majorHAnsi"/>
                <w:color w:val="C00000"/>
              </w:rPr>
            </w:pPr>
            <w:ins w:id="5866" w:author="TAKATOSHI TAMAOKI" w:date="2017-03-24T11:43:00Z">
              <w:r w:rsidRPr="000A2E7F">
                <w:rPr>
                  <w:rFonts w:asciiTheme="majorHAnsi" w:hAnsiTheme="majorHAnsi" w:cstheme="majorHAnsi"/>
                  <w:color w:val="C00000"/>
                </w:rPr>
                <w:t>Clock monitor error (CLMA1)</w:t>
              </w:r>
            </w:ins>
          </w:p>
        </w:tc>
        <w:tc>
          <w:tcPr>
            <w:tcW w:w="367" w:type="pct"/>
            <w:shd w:val="clear" w:color="auto" w:fill="auto"/>
            <w:hideMark/>
          </w:tcPr>
          <w:p w14:paraId="241ABF24" w14:textId="77777777" w:rsidR="00631F5B" w:rsidRPr="000A2E7F" w:rsidRDefault="00631F5B" w:rsidP="00631F5B">
            <w:pPr>
              <w:pStyle w:val="af0"/>
              <w:rPr>
                <w:ins w:id="5867" w:author="TAKATOSHI TAMAOKI" w:date="2017-03-24T11:43:00Z"/>
                <w:rFonts w:asciiTheme="majorHAnsi" w:hAnsiTheme="majorHAnsi" w:cstheme="majorHAnsi"/>
                <w:color w:val="C00000"/>
              </w:rPr>
            </w:pPr>
            <w:ins w:id="5868"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31239D59" w14:textId="77777777" w:rsidR="00631F5B" w:rsidRPr="000A2E7F" w:rsidRDefault="00631F5B" w:rsidP="00631F5B">
            <w:pPr>
              <w:pStyle w:val="af0"/>
              <w:rPr>
                <w:ins w:id="5869" w:author="TAKATOSHI TAMAOKI" w:date="2017-03-24T11:43:00Z"/>
                <w:rFonts w:asciiTheme="majorHAnsi" w:hAnsiTheme="majorHAnsi" w:cstheme="majorHAnsi"/>
                <w:color w:val="C00000"/>
              </w:rPr>
            </w:pPr>
            <w:ins w:id="5870"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3E582DEF" w14:textId="77777777" w:rsidR="00631F5B" w:rsidRPr="000A2E7F" w:rsidRDefault="00631F5B" w:rsidP="00631F5B">
            <w:pPr>
              <w:pStyle w:val="af0"/>
              <w:rPr>
                <w:ins w:id="5871" w:author="TAKATOSHI TAMAOKI" w:date="2017-03-24T11:43:00Z"/>
                <w:rFonts w:asciiTheme="majorHAnsi" w:hAnsiTheme="majorHAnsi" w:cstheme="majorHAnsi"/>
                <w:color w:val="C00000"/>
              </w:rPr>
            </w:pPr>
            <w:ins w:id="5872"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57E6F20E" w14:textId="77777777" w:rsidR="00631F5B" w:rsidRPr="000A2E7F" w:rsidRDefault="00631F5B" w:rsidP="00631F5B">
            <w:pPr>
              <w:pStyle w:val="af0"/>
              <w:rPr>
                <w:ins w:id="5873" w:author="TAKATOSHI TAMAOKI" w:date="2017-03-24T11:43:00Z"/>
                <w:rFonts w:asciiTheme="majorHAnsi" w:hAnsiTheme="majorHAnsi" w:cstheme="majorHAnsi"/>
                <w:color w:val="C00000"/>
              </w:rPr>
            </w:pPr>
            <w:ins w:id="5874"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51E0E0D2" w14:textId="77777777" w:rsidR="00631F5B" w:rsidRPr="000A2E7F" w:rsidRDefault="00631F5B" w:rsidP="00631F5B">
            <w:pPr>
              <w:pStyle w:val="af0"/>
              <w:rPr>
                <w:ins w:id="5875" w:author="TAKATOSHI TAMAOKI" w:date="2017-03-24T11:43:00Z"/>
                <w:rFonts w:asciiTheme="majorHAnsi" w:hAnsiTheme="majorHAnsi" w:cstheme="majorHAnsi"/>
                <w:color w:val="C00000"/>
              </w:rPr>
            </w:pPr>
            <w:ins w:id="5876"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3B1DBB0C" w14:textId="77777777" w:rsidR="00631F5B" w:rsidRPr="000A2E7F" w:rsidRDefault="00631F5B" w:rsidP="00631F5B">
            <w:pPr>
              <w:pStyle w:val="af0"/>
              <w:rPr>
                <w:ins w:id="5877" w:author="TAKATOSHI TAMAOKI" w:date="2017-03-24T11:43:00Z"/>
                <w:rFonts w:asciiTheme="majorHAnsi" w:hAnsiTheme="majorHAnsi" w:cstheme="majorHAnsi"/>
                <w:color w:val="C00000"/>
              </w:rPr>
            </w:pPr>
            <w:ins w:id="5878" w:author="TAKATOSHI TAMAOKI" w:date="2017-03-24T11:43:00Z">
              <w:r w:rsidRPr="000A2E7F">
                <w:rPr>
                  <w:rFonts w:asciiTheme="majorHAnsi" w:hAnsiTheme="majorHAnsi" w:cstheme="majorHAnsi"/>
                  <w:color w:val="C00000"/>
                </w:rPr>
                <w:t>√</w:t>
              </w:r>
            </w:ins>
          </w:p>
        </w:tc>
        <w:tc>
          <w:tcPr>
            <w:tcW w:w="367" w:type="pct"/>
            <w:shd w:val="clear" w:color="auto" w:fill="auto"/>
          </w:tcPr>
          <w:p w14:paraId="7E9D7E44" w14:textId="77777777" w:rsidR="00631F5B" w:rsidRPr="000A2E7F" w:rsidRDefault="00631F5B" w:rsidP="00631F5B">
            <w:pPr>
              <w:pStyle w:val="af0"/>
              <w:rPr>
                <w:ins w:id="5879" w:author="TAKATOSHI TAMAOKI" w:date="2017-03-24T11:43:00Z"/>
                <w:rFonts w:asciiTheme="majorHAnsi" w:hAnsiTheme="majorHAnsi" w:cstheme="majorHAnsi"/>
                <w:color w:val="C00000"/>
              </w:rPr>
            </w:pPr>
            <w:ins w:id="5880"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7B01FEC5" w14:textId="77777777" w:rsidR="00631F5B" w:rsidRPr="000A2E7F" w:rsidRDefault="00631F5B" w:rsidP="00631F5B">
            <w:pPr>
              <w:pStyle w:val="af0"/>
              <w:rPr>
                <w:ins w:id="5881" w:author="TAKATOSHI TAMAOKI" w:date="2017-03-24T11:43:00Z"/>
                <w:rFonts w:asciiTheme="majorHAnsi" w:hAnsiTheme="majorHAnsi" w:cstheme="majorHAnsi"/>
                <w:color w:val="C00000"/>
              </w:rPr>
            </w:pPr>
            <w:ins w:id="5882" w:author="TAKATOSHI TAMAOKI" w:date="2017-03-24T11:43:00Z">
              <w:r w:rsidRPr="000A2E7F">
                <w:rPr>
                  <w:rFonts w:asciiTheme="majorHAnsi" w:hAnsiTheme="majorHAnsi" w:cstheme="majorHAnsi"/>
                  <w:color w:val="C00000"/>
                </w:rPr>
                <w:t>√</w:t>
              </w:r>
            </w:ins>
          </w:p>
        </w:tc>
      </w:tr>
      <w:tr w:rsidR="00631F5B" w:rsidRPr="003D580F" w14:paraId="6A48D323" w14:textId="77777777" w:rsidTr="00631F5B">
        <w:trPr>
          <w:cantSplit/>
          <w:ins w:id="5883" w:author="TAKATOSHI TAMAOKI" w:date="2017-03-24T11:43:00Z"/>
        </w:trPr>
        <w:tc>
          <w:tcPr>
            <w:tcW w:w="262" w:type="pct"/>
            <w:shd w:val="clear" w:color="auto" w:fill="auto"/>
            <w:hideMark/>
          </w:tcPr>
          <w:p w14:paraId="57A21FA0" w14:textId="77777777" w:rsidR="00631F5B" w:rsidRPr="000A2E7F" w:rsidRDefault="00631F5B" w:rsidP="00631F5B">
            <w:pPr>
              <w:pStyle w:val="af0"/>
              <w:rPr>
                <w:ins w:id="5884" w:author="TAKATOSHI TAMAOKI" w:date="2017-03-24T11:43:00Z"/>
                <w:rFonts w:asciiTheme="majorHAnsi" w:hAnsiTheme="majorHAnsi" w:cstheme="majorHAnsi"/>
                <w:color w:val="C00000"/>
              </w:rPr>
            </w:pPr>
            <w:ins w:id="5885" w:author="TAKATOSHI TAMAOKI" w:date="2017-03-24T11:43:00Z">
              <w:r w:rsidRPr="000A2E7F">
                <w:rPr>
                  <w:rFonts w:asciiTheme="majorHAnsi" w:hAnsiTheme="majorHAnsi" w:cstheme="majorHAnsi"/>
                  <w:color w:val="C00000"/>
                </w:rPr>
                <w:t>234</w:t>
              </w:r>
            </w:ins>
          </w:p>
        </w:tc>
        <w:tc>
          <w:tcPr>
            <w:tcW w:w="915" w:type="pct"/>
            <w:tcBorders>
              <w:top w:val="nil"/>
              <w:bottom w:val="nil"/>
            </w:tcBorders>
            <w:shd w:val="clear" w:color="auto" w:fill="auto"/>
          </w:tcPr>
          <w:p w14:paraId="01A4134C" w14:textId="77777777" w:rsidR="00631F5B" w:rsidRPr="000A2E7F" w:rsidRDefault="00631F5B" w:rsidP="00631F5B">
            <w:pPr>
              <w:pStyle w:val="af0"/>
              <w:rPr>
                <w:ins w:id="5886" w:author="TAKATOSHI TAMAOKI" w:date="2017-03-24T11:43:00Z"/>
                <w:rFonts w:asciiTheme="majorHAnsi" w:hAnsiTheme="majorHAnsi" w:cstheme="majorHAnsi"/>
                <w:color w:val="C00000"/>
              </w:rPr>
            </w:pPr>
          </w:p>
        </w:tc>
        <w:tc>
          <w:tcPr>
            <w:tcW w:w="1248" w:type="pct"/>
            <w:shd w:val="clear" w:color="auto" w:fill="auto"/>
            <w:hideMark/>
          </w:tcPr>
          <w:p w14:paraId="0E84F9BE" w14:textId="77777777" w:rsidR="00631F5B" w:rsidRPr="000A2E7F" w:rsidRDefault="00631F5B" w:rsidP="00631F5B">
            <w:pPr>
              <w:pStyle w:val="af0"/>
              <w:rPr>
                <w:ins w:id="5887" w:author="TAKATOSHI TAMAOKI" w:date="2017-03-24T11:43:00Z"/>
                <w:rFonts w:asciiTheme="majorHAnsi" w:hAnsiTheme="majorHAnsi" w:cstheme="majorHAnsi"/>
                <w:color w:val="C00000"/>
              </w:rPr>
            </w:pPr>
            <w:ins w:id="5888" w:author="TAKATOSHI TAMAOKI" w:date="2017-03-24T11:43:00Z">
              <w:r w:rsidRPr="000A2E7F">
                <w:rPr>
                  <w:rFonts w:asciiTheme="majorHAnsi" w:hAnsiTheme="majorHAnsi" w:cstheme="majorHAnsi"/>
                  <w:color w:val="C00000"/>
                </w:rPr>
                <w:t>Clock monitor error (CLMA2)</w:t>
              </w:r>
            </w:ins>
          </w:p>
        </w:tc>
        <w:tc>
          <w:tcPr>
            <w:tcW w:w="367" w:type="pct"/>
            <w:shd w:val="clear" w:color="auto" w:fill="auto"/>
            <w:hideMark/>
          </w:tcPr>
          <w:p w14:paraId="1E6DAB2B" w14:textId="77777777" w:rsidR="00631F5B" w:rsidRPr="000A2E7F" w:rsidRDefault="00631F5B" w:rsidP="00631F5B">
            <w:pPr>
              <w:pStyle w:val="af0"/>
              <w:rPr>
                <w:ins w:id="5889" w:author="TAKATOSHI TAMAOKI" w:date="2017-03-24T11:43:00Z"/>
                <w:rFonts w:asciiTheme="majorHAnsi" w:hAnsiTheme="majorHAnsi" w:cstheme="majorHAnsi"/>
                <w:color w:val="C00000"/>
              </w:rPr>
            </w:pPr>
            <w:ins w:id="5890"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704C57FD" w14:textId="77777777" w:rsidR="00631F5B" w:rsidRPr="000A2E7F" w:rsidRDefault="00631F5B" w:rsidP="00631F5B">
            <w:pPr>
              <w:pStyle w:val="af0"/>
              <w:rPr>
                <w:ins w:id="5891" w:author="TAKATOSHI TAMAOKI" w:date="2017-03-24T11:43:00Z"/>
                <w:rFonts w:asciiTheme="majorHAnsi" w:hAnsiTheme="majorHAnsi" w:cstheme="majorHAnsi"/>
                <w:color w:val="C00000"/>
              </w:rPr>
            </w:pPr>
            <w:ins w:id="5892"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3BD8726B" w14:textId="77777777" w:rsidR="00631F5B" w:rsidRPr="000A2E7F" w:rsidRDefault="00631F5B" w:rsidP="00631F5B">
            <w:pPr>
              <w:pStyle w:val="af0"/>
              <w:rPr>
                <w:ins w:id="5893" w:author="TAKATOSHI TAMAOKI" w:date="2017-03-24T11:43:00Z"/>
                <w:rFonts w:asciiTheme="majorHAnsi" w:hAnsiTheme="majorHAnsi" w:cstheme="majorHAnsi"/>
                <w:color w:val="C00000"/>
              </w:rPr>
            </w:pPr>
            <w:ins w:id="5894"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79AA4B82" w14:textId="77777777" w:rsidR="00631F5B" w:rsidRPr="000A2E7F" w:rsidRDefault="00631F5B" w:rsidP="00631F5B">
            <w:pPr>
              <w:pStyle w:val="af0"/>
              <w:rPr>
                <w:ins w:id="5895" w:author="TAKATOSHI TAMAOKI" w:date="2017-03-24T11:43:00Z"/>
                <w:rFonts w:asciiTheme="majorHAnsi" w:hAnsiTheme="majorHAnsi" w:cstheme="majorHAnsi"/>
                <w:color w:val="C00000"/>
              </w:rPr>
            </w:pPr>
            <w:ins w:id="5896"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151FB5DC" w14:textId="77777777" w:rsidR="00631F5B" w:rsidRPr="000A2E7F" w:rsidRDefault="00631F5B" w:rsidP="00631F5B">
            <w:pPr>
              <w:pStyle w:val="af0"/>
              <w:rPr>
                <w:ins w:id="5897" w:author="TAKATOSHI TAMAOKI" w:date="2017-03-24T11:43:00Z"/>
                <w:rFonts w:asciiTheme="majorHAnsi" w:hAnsiTheme="majorHAnsi" w:cstheme="majorHAnsi"/>
                <w:color w:val="C00000"/>
              </w:rPr>
            </w:pPr>
            <w:ins w:id="5898"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C9087AB" w14:textId="77777777" w:rsidR="00631F5B" w:rsidRPr="000A2E7F" w:rsidRDefault="00631F5B" w:rsidP="00631F5B">
            <w:pPr>
              <w:pStyle w:val="af0"/>
              <w:rPr>
                <w:ins w:id="5899" w:author="TAKATOSHI TAMAOKI" w:date="2017-03-24T11:43:00Z"/>
                <w:rFonts w:asciiTheme="majorHAnsi" w:hAnsiTheme="majorHAnsi" w:cstheme="majorHAnsi"/>
                <w:color w:val="C00000"/>
              </w:rPr>
            </w:pPr>
            <w:ins w:id="5900" w:author="TAKATOSHI TAMAOKI" w:date="2017-03-24T11:43:00Z">
              <w:r w:rsidRPr="000A2E7F">
                <w:rPr>
                  <w:rFonts w:asciiTheme="majorHAnsi" w:hAnsiTheme="majorHAnsi" w:cstheme="majorHAnsi"/>
                  <w:color w:val="C00000"/>
                </w:rPr>
                <w:t>√</w:t>
              </w:r>
            </w:ins>
          </w:p>
        </w:tc>
        <w:tc>
          <w:tcPr>
            <w:tcW w:w="367" w:type="pct"/>
            <w:shd w:val="clear" w:color="auto" w:fill="auto"/>
          </w:tcPr>
          <w:p w14:paraId="4FB1A7A7" w14:textId="77777777" w:rsidR="00631F5B" w:rsidRPr="000A2E7F" w:rsidRDefault="00631F5B" w:rsidP="00631F5B">
            <w:pPr>
              <w:pStyle w:val="af0"/>
              <w:rPr>
                <w:ins w:id="5901" w:author="TAKATOSHI TAMAOKI" w:date="2017-03-24T11:43:00Z"/>
                <w:rFonts w:asciiTheme="majorHAnsi" w:hAnsiTheme="majorHAnsi" w:cstheme="majorHAnsi"/>
                <w:color w:val="C00000"/>
              </w:rPr>
            </w:pPr>
            <w:ins w:id="5902"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6D79874F" w14:textId="77777777" w:rsidR="00631F5B" w:rsidRPr="000A2E7F" w:rsidRDefault="00631F5B" w:rsidP="00631F5B">
            <w:pPr>
              <w:pStyle w:val="af0"/>
              <w:rPr>
                <w:ins w:id="5903" w:author="TAKATOSHI TAMAOKI" w:date="2017-03-24T11:43:00Z"/>
                <w:rFonts w:asciiTheme="majorHAnsi" w:hAnsiTheme="majorHAnsi" w:cstheme="majorHAnsi"/>
                <w:color w:val="C00000"/>
              </w:rPr>
            </w:pPr>
            <w:ins w:id="5904" w:author="TAKATOSHI TAMAOKI" w:date="2017-03-24T11:43:00Z">
              <w:r w:rsidRPr="000A2E7F">
                <w:rPr>
                  <w:rFonts w:asciiTheme="majorHAnsi" w:hAnsiTheme="majorHAnsi" w:cstheme="majorHAnsi"/>
                  <w:color w:val="C00000"/>
                </w:rPr>
                <w:t>√</w:t>
              </w:r>
            </w:ins>
          </w:p>
        </w:tc>
      </w:tr>
      <w:tr w:rsidR="00631F5B" w:rsidRPr="003D580F" w14:paraId="7576D4BC" w14:textId="77777777" w:rsidTr="00631F5B">
        <w:trPr>
          <w:cantSplit/>
          <w:ins w:id="5905" w:author="TAKATOSHI TAMAOKI" w:date="2017-03-24T11:43:00Z"/>
        </w:trPr>
        <w:tc>
          <w:tcPr>
            <w:tcW w:w="262" w:type="pct"/>
            <w:shd w:val="clear" w:color="auto" w:fill="auto"/>
            <w:hideMark/>
          </w:tcPr>
          <w:p w14:paraId="06D8E638" w14:textId="77777777" w:rsidR="00631F5B" w:rsidRPr="000A2E7F" w:rsidRDefault="00631F5B" w:rsidP="00631F5B">
            <w:pPr>
              <w:pStyle w:val="af0"/>
              <w:rPr>
                <w:ins w:id="5906" w:author="TAKATOSHI TAMAOKI" w:date="2017-03-24T11:43:00Z"/>
                <w:rFonts w:asciiTheme="majorHAnsi" w:hAnsiTheme="majorHAnsi" w:cstheme="majorHAnsi"/>
                <w:color w:val="C00000"/>
              </w:rPr>
            </w:pPr>
            <w:ins w:id="5907" w:author="TAKATOSHI TAMAOKI" w:date="2017-03-24T11:43:00Z">
              <w:r w:rsidRPr="000A2E7F">
                <w:rPr>
                  <w:rFonts w:asciiTheme="majorHAnsi" w:hAnsiTheme="majorHAnsi" w:cstheme="majorHAnsi"/>
                  <w:color w:val="C00000"/>
                </w:rPr>
                <w:t>235</w:t>
              </w:r>
            </w:ins>
          </w:p>
        </w:tc>
        <w:tc>
          <w:tcPr>
            <w:tcW w:w="915" w:type="pct"/>
            <w:tcBorders>
              <w:top w:val="nil"/>
              <w:bottom w:val="nil"/>
            </w:tcBorders>
            <w:shd w:val="clear" w:color="auto" w:fill="auto"/>
          </w:tcPr>
          <w:p w14:paraId="4A04B986" w14:textId="77777777" w:rsidR="00631F5B" w:rsidRPr="000A2E7F" w:rsidRDefault="00631F5B" w:rsidP="00631F5B">
            <w:pPr>
              <w:pStyle w:val="af0"/>
              <w:rPr>
                <w:ins w:id="5908" w:author="TAKATOSHI TAMAOKI" w:date="2017-03-24T11:43:00Z"/>
                <w:rFonts w:asciiTheme="majorHAnsi" w:hAnsiTheme="majorHAnsi" w:cstheme="majorHAnsi"/>
                <w:color w:val="C00000"/>
              </w:rPr>
            </w:pPr>
          </w:p>
        </w:tc>
        <w:tc>
          <w:tcPr>
            <w:tcW w:w="1248" w:type="pct"/>
            <w:shd w:val="clear" w:color="auto" w:fill="auto"/>
            <w:hideMark/>
          </w:tcPr>
          <w:p w14:paraId="324E38F3" w14:textId="77777777" w:rsidR="00631F5B" w:rsidRPr="000A2E7F" w:rsidRDefault="00631F5B" w:rsidP="00631F5B">
            <w:pPr>
              <w:pStyle w:val="af0"/>
              <w:rPr>
                <w:ins w:id="5909" w:author="TAKATOSHI TAMAOKI" w:date="2017-03-24T11:43:00Z"/>
                <w:rFonts w:asciiTheme="majorHAnsi" w:hAnsiTheme="majorHAnsi" w:cstheme="majorHAnsi"/>
                <w:color w:val="C00000"/>
              </w:rPr>
            </w:pPr>
            <w:ins w:id="5910" w:author="TAKATOSHI TAMAOKI" w:date="2017-03-24T11:43:00Z">
              <w:r w:rsidRPr="000A2E7F">
                <w:rPr>
                  <w:rFonts w:asciiTheme="majorHAnsi" w:hAnsiTheme="majorHAnsi" w:cstheme="majorHAnsi"/>
                  <w:color w:val="C00000"/>
                </w:rPr>
                <w:t>Clock monitor error (CLMA3)</w:t>
              </w:r>
            </w:ins>
          </w:p>
        </w:tc>
        <w:tc>
          <w:tcPr>
            <w:tcW w:w="367" w:type="pct"/>
            <w:shd w:val="clear" w:color="auto" w:fill="auto"/>
            <w:hideMark/>
          </w:tcPr>
          <w:p w14:paraId="7DEB91FF" w14:textId="77777777" w:rsidR="00631F5B" w:rsidRPr="000A2E7F" w:rsidRDefault="00631F5B" w:rsidP="00631F5B">
            <w:pPr>
              <w:pStyle w:val="af0"/>
              <w:rPr>
                <w:ins w:id="5911" w:author="TAKATOSHI TAMAOKI" w:date="2017-03-24T11:43:00Z"/>
                <w:rFonts w:asciiTheme="majorHAnsi" w:hAnsiTheme="majorHAnsi" w:cstheme="majorHAnsi"/>
                <w:color w:val="C00000"/>
              </w:rPr>
            </w:pPr>
            <w:ins w:id="5912"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514CEE07" w14:textId="77777777" w:rsidR="00631F5B" w:rsidRPr="000A2E7F" w:rsidRDefault="00631F5B" w:rsidP="00631F5B">
            <w:pPr>
              <w:pStyle w:val="af0"/>
              <w:rPr>
                <w:ins w:id="5913" w:author="TAKATOSHI TAMAOKI" w:date="2017-03-24T11:43:00Z"/>
                <w:rFonts w:asciiTheme="majorHAnsi" w:hAnsiTheme="majorHAnsi" w:cstheme="majorHAnsi"/>
                <w:color w:val="C00000"/>
              </w:rPr>
            </w:pPr>
            <w:ins w:id="5914"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0F546F44" w14:textId="77777777" w:rsidR="00631F5B" w:rsidRPr="000A2E7F" w:rsidRDefault="00631F5B" w:rsidP="00631F5B">
            <w:pPr>
              <w:pStyle w:val="af0"/>
              <w:rPr>
                <w:ins w:id="5915" w:author="TAKATOSHI TAMAOKI" w:date="2017-03-24T11:43:00Z"/>
                <w:rFonts w:asciiTheme="majorHAnsi" w:hAnsiTheme="majorHAnsi" w:cstheme="majorHAnsi"/>
                <w:color w:val="C00000"/>
              </w:rPr>
            </w:pPr>
            <w:ins w:id="5916"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353D4CAF" w14:textId="77777777" w:rsidR="00631F5B" w:rsidRPr="000A2E7F" w:rsidRDefault="00631F5B" w:rsidP="00631F5B">
            <w:pPr>
              <w:pStyle w:val="af0"/>
              <w:rPr>
                <w:ins w:id="5917" w:author="TAKATOSHI TAMAOKI" w:date="2017-03-24T11:43:00Z"/>
                <w:rFonts w:asciiTheme="majorHAnsi" w:hAnsiTheme="majorHAnsi" w:cstheme="majorHAnsi"/>
                <w:color w:val="C00000"/>
              </w:rPr>
            </w:pPr>
            <w:ins w:id="5918"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0BB3AC45" w14:textId="77777777" w:rsidR="00631F5B" w:rsidRPr="000A2E7F" w:rsidRDefault="00631F5B" w:rsidP="00631F5B">
            <w:pPr>
              <w:pStyle w:val="af0"/>
              <w:rPr>
                <w:ins w:id="5919" w:author="TAKATOSHI TAMAOKI" w:date="2017-03-24T11:43:00Z"/>
                <w:rFonts w:asciiTheme="majorHAnsi" w:hAnsiTheme="majorHAnsi" w:cstheme="majorHAnsi"/>
                <w:color w:val="C00000"/>
              </w:rPr>
            </w:pPr>
            <w:ins w:id="5920"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06E48C9D" w14:textId="77777777" w:rsidR="00631F5B" w:rsidRPr="000A2E7F" w:rsidRDefault="00631F5B" w:rsidP="00631F5B">
            <w:pPr>
              <w:pStyle w:val="af0"/>
              <w:rPr>
                <w:ins w:id="5921" w:author="TAKATOSHI TAMAOKI" w:date="2017-03-24T11:43:00Z"/>
                <w:rFonts w:asciiTheme="majorHAnsi" w:hAnsiTheme="majorHAnsi" w:cstheme="majorHAnsi"/>
                <w:color w:val="C00000"/>
              </w:rPr>
            </w:pPr>
            <w:ins w:id="5922" w:author="TAKATOSHI TAMAOKI" w:date="2017-03-24T11:43:00Z">
              <w:r w:rsidRPr="000A2E7F">
                <w:rPr>
                  <w:rFonts w:asciiTheme="majorHAnsi" w:hAnsiTheme="majorHAnsi" w:cstheme="majorHAnsi"/>
                  <w:color w:val="C00000"/>
                </w:rPr>
                <w:t>√</w:t>
              </w:r>
            </w:ins>
          </w:p>
        </w:tc>
        <w:tc>
          <w:tcPr>
            <w:tcW w:w="367" w:type="pct"/>
            <w:shd w:val="clear" w:color="auto" w:fill="auto"/>
          </w:tcPr>
          <w:p w14:paraId="08F329B2" w14:textId="77777777" w:rsidR="00631F5B" w:rsidRPr="000A2E7F" w:rsidRDefault="00631F5B" w:rsidP="00631F5B">
            <w:pPr>
              <w:pStyle w:val="af0"/>
              <w:rPr>
                <w:ins w:id="5923" w:author="TAKATOSHI TAMAOKI" w:date="2017-03-24T11:43:00Z"/>
                <w:rFonts w:asciiTheme="majorHAnsi" w:hAnsiTheme="majorHAnsi" w:cstheme="majorHAnsi"/>
                <w:color w:val="C00000"/>
              </w:rPr>
            </w:pPr>
            <w:ins w:id="592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73935027" w14:textId="77777777" w:rsidR="00631F5B" w:rsidRPr="000A2E7F" w:rsidRDefault="00631F5B" w:rsidP="00631F5B">
            <w:pPr>
              <w:pStyle w:val="af0"/>
              <w:rPr>
                <w:ins w:id="5925" w:author="TAKATOSHI TAMAOKI" w:date="2017-03-24T11:43:00Z"/>
                <w:rFonts w:asciiTheme="majorHAnsi" w:hAnsiTheme="majorHAnsi" w:cstheme="majorHAnsi"/>
                <w:color w:val="C00000"/>
              </w:rPr>
            </w:pPr>
            <w:ins w:id="5926" w:author="TAKATOSHI TAMAOKI" w:date="2017-03-24T11:43:00Z">
              <w:r w:rsidRPr="000A2E7F">
                <w:rPr>
                  <w:rFonts w:asciiTheme="majorHAnsi" w:hAnsiTheme="majorHAnsi" w:cstheme="majorHAnsi"/>
                  <w:color w:val="C00000"/>
                </w:rPr>
                <w:t>√</w:t>
              </w:r>
            </w:ins>
          </w:p>
        </w:tc>
      </w:tr>
      <w:tr w:rsidR="00631F5B" w:rsidRPr="003D580F" w14:paraId="57E661B1" w14:textId="77777777" w:rsidTr="00631F5B">
        <w:trPr>
          <w:cantSplit/>
          <w:ins w:id="5927" w:author="TAKATOSHI TAMAOKI" w:date="2017-03-24T11:43:00Z"/>
        </w:trPr>
        <w:tc>
          <w:tcPr>
            <w:tcW w:w="262" w:type="pct"/>
            <w:shd w:val="clear" w:color="auto" w:fill="auto"/>
            <w:hideMark/>
          </w:tcPr>
          <w:p w14:paraId="6ACC3824" w14:textId="77777777" w:rsidR="00631F5B" w:rsidRPr="000A2E7F" w:rsidRDefault="00631F5B" w:rsidP="00631F5B">
            <w:pPr>
              <w:pStyle w:val="af0"/>
              <w:rPr>
                <w:ins w:id="5928" w:author="TAKATOSHI TAMAOKI" w:date="2017-03-24T11:43:00Z"/>
                <w:rFonts w:asciiTheme="majorHAnsi" w:hAnsiTheme="majorHAnsi" w:cstheme="majorHAnsi"/>
                <w:color w:val="C00000"/>
              </w:rPr>
            </w:pPr>
            <w:ins w:id="5929" w:author="TAKATOSHI TAMAOKI" w:date="2017-03-24T11:43:00Z">
              <w:r w:rsidRPr="000A2E7F">
                <w:rPr>
                  <w:rFonts w:asciiTheme="majorHAnsi" w:hAnsiTheme="majorHAnsi" w:cstheme="majorHAnsi"/>
                  <w:color w:val="C00000"/>
                </w:rPr>
                <w:t>236</w:t>
              </w:r>
            </w:ins>
          </w:p>
        </w:tc>
        <w:tc>
          <w:tcPr>
            <w:tcW w:w="915" w:type="pct"/>
            <w:tcBorders>
              <w:top w:val="nil"/>
              <w:bottom w:val="single" w:sz="4" w:space="0" w:color="auto"/>
            </w:tcBorders>
            <w:shd w:val="clear" w:color="auto" w:fill="auto"/>
          </w:tcPr>
          <w:p w14:paraId="3792A30E" w14:textId="77777777" w:rsidR="00631F5B" w:rsidRPr="000A2E7F" w:rsidRDefault="00631F5B" w:rsidP="00631F5B">
            <w:pPr>
              <w:pStyle w:val="af0"/>
              <w:rPr>
                <w:ins w:id="5930"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0F86322C" w14:textId="77777777" w:rsidR="00631F5B" w:rsidRPr="000A2E7F" w:rsidRDefault="00631F5B" w:rsidP="00631F5B">
            <w:pPr>
              <w:pStyle w:val="af0"/>
              <w:rPr>
                <w:ins w:id="5931" w:author="TAKATOSHI TAMAOKI" w:date="2017-03-24T11:43:00Z"/>
                <w:rFonts w:asciiTheme="majorHAnsi" w:hAnsiTheme="majorHAnsi" w:cstheme="majorHAnsi"/>
                <w:color w:val="C00000"/>
              </w:rPr>
            </w:pPr>
            <w:ins w:id="5932" w:author="TAKATOSHI TAMAOKI" w:date="2017-03-24T11:43:00Z">
              <w:r w:rsidRPr="000A2E7F">
                <w:rPr>
                  <w:rFonts w:asciiTheme="majorHAnsi" w:hAnsiTheme="majorHAnsi" w:cstheme="majorHAnsi"/>
                  <w:color w:val="C00000"/>
                </w:rPr>
                <w:t>Clock monitor error (CLMA4)</w:t>
              </w:r>
            </w:ins>
          </w:p>
        </w:tc>
        <w:tc>
          <w:tcPr>
            <w:tcW w:w="367" w:type="pct"/>
            <w:tcBorders>
              <w:bottom w:val="single" w:sz="4" w:space="0" w:color="auto"/>
            </w:tcBorders>
            <w:shd w:val="clear" w:color="auto" w:fill="auto"/>
            <w:hideMark/>
          </w:tcPr>
          <w:p w14:paraId="2A3F6C8C" w14:textId="77777777" w:rsidR="00631F5B" w:rsidRPr="000A2E7F" w:rsidRDefault="00631F5B" w:rsidP="00631F5B">
            <w:pPr>
              <w:pStyle w:val="af0"/>
              <w:rPr>
                <w:ins w:id="5933" w:author="TAKATOSHI TAMAOKI" w:date="2017-03-24T11:43:00Z"/>
                <w:rFonts w:asciiTheme="majorHAnsi" w:hAnsiTheme="majorHAnsi" w:cstheme="majorHAnsi"/>
                <w:color w:val="C00000"/>
              </w:rPr>
            </w:pPr>
            <w:ins w:id="5934"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5E33F0ED" w14:textId="77777777" w:rsidR="00631F5B" w:rsidRPr="000A2E7F" w:rsidRDefault="00631F5B" w:rsidP="00631F5B">
            <w:pPr>
              <w:pStyle w:val="af0"/>
              <w:rPr>
                <w:ins w:id="5935" w:author="TAKATOSHI TAMAOKI" w:date="2017-03-24T11:43:00Z"/>
                <w:rFonts w:asciiTheme="majorHAnsi" w:hAnsiTheme="majorHAnsi" w:cstheme="majorHAnsi"/>
                <w:color w:val="C00000"/>
              </w:rPr>
            </w:pPr>
            <w:ins w:id="5936"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09AEAB89" w14:textId="77777777" w:rsidR="00631F5B" w:rsidRPr="000A2E7F" w:rsidRDefault="00631F5B" w:rsidP="00631F5B">
            <w:pPr>
              <w:pStyle w:val="af0"/>
              <w:rPr>
                <w:ins w:id="5937" w:author="TAKATOSHI TAMAOKI" w:date="2017-03-24T11:43:00Z"/>
                <w:rFonts w:asciiTheme="majorHAnsi" w:hAnsiTheme="majorHAnsi" w:cstheme="majorHAnsi"/>
                <w:color w:val="C00000"/>
              </w:rPr>
            </w:pPr>
            <w:ins w:id="5938"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0CF76EC7" w14:textId="77777777" w:rsidR="00631F5B" w:rsidRPr="000A2E7F" w:rsidRDefault="00631F5B" w:rsidP="00631F5B">
            <w:pPr>
              <w:pStyle w:val="af0"/>
              <w:rPr>
                <w:ins w:id="5939" w:author="TAKATOSHI TAMAOKI" w:date="2017-03-24T11:43:00Z"/>
                <w:rFonts w:asciiTheme="majorHAnsi" w:hAnsiTheme="majorHAnsi" w:cstheme="majorHAnsi"/>
                <w:color w:val="C00000"/>
              </w:rPr>
            </w:pPr>
            <w:ins w:id="5940"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0B619120" w14:textId="77777777" w:rsidR="00631F5B" w:rsidRPr="000A2E7F" w:rsidRDefault="00631F5B" w:rsidP="00631F5B">
            <w:pPr>
              <w:pStyle w:val="af0"/>
              <w:rPr>
                <w:ins w:id="5941" w:author="TAKATOSHI TAMAOKI" w:date="2017-03-24T11:43:00Z"/>
                <w:rFonts w:asciiTheme="majorHAnsi" w:hAnsiTheme="majorHAnsi" w:cstheme="majorHAnsi"/>
                <w:color w:val="C00000"/>
              </w:rPr>
            </w:pPr>
            <w:ins w:id="5942"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39094162" w14:textId="77777777" w:rsidR="00631F5B" w:rsidRPr="000A2E7F" w:rsidRDefault="00631F5B" w:rsidP="00631F5B">
            <w:pPr>
              <w:pStyle w:val="af0"/>
              <w:rPr>
                <w:ins w:id="5943" w:author="TAKATOSHI TAMAOKI" w:date="2017-03-24T11:43:00Z"/>
                <w:rFonts w:asciiTheme="majorHAnsi" w:hAnsiTheme="majorHAnsi" w:cstheme="majorHAnsi"/>
                <w:color w:val="C00000"/>
              </w:rPr>
            </w:pPr>
            <w:ins w:id="5944"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331E0E64" w14:textId="77777777" w:rsidR="00631F5B" w:rsidRPr="000A2E7F" w:rsidRDefault="00631F5B" w:rsidP="00631F5B">
            <w:pPr>
              <w:pStyle w:val="af0"/>
              <w:rPr>
                <w:ins w:id="5945" w:author="TAKATOSHI TAMAOKI" w:date="2017-03-24T11:43:00Z"/>
                <w:rFonts w:asciiTheme="majorHAnsi" w:hAnsiTheme="majorHAnsi" w:cstheme="majorHAnsi"/>
                <w:color w:val="C00000"/>
              </w:rPr>
            </w:pPr>
            <w:ins w:id="5946"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231AD83D" w14:textId="77777777" w:rsidR="00631F5B" w:rsidRPr="000A2E7F" w:rsidRDefault="00631F5B" w:rsidP="00631F5B">
            <w:pPr>
              <w:pStyle w:val="af0"/>
              <w:rPr>
                <w:ins w:id="5947" w:author="TAKATOSHI TAMAOKI" w:date="2017-03-24T11:43:00Z"/>
                <w:rFonts w:asciiTheme="majorHAnsi" w:hAnsiTheme="majorHAnsi" w:cstheme="majorHAnsi"/>
                <w:color w:val="C00000"/>
              </w:rPr>
            </w:pPr>
            <w:ins w:id="5948" w:author="TAKATOSHI TAMAOKI" w:date="2017-03-24T11:43:00Z">
              <w:r w:rsidRPr="000A2E7F">
                <w:rPr>
                  <w:rFonts w:asciiTheme="majorHAnsi" w:hAnsiTheme="majorHAnsi" w:cstheme="majorHAnsi"/>
                  <w:color w:val="C00000"/>
                </w:rPr>
                <w:t>√</w:t>
              </w:r>
            </w:ins>
          </w:p>
        </w:tc>
      </w:tr>
      <w:tr w:rsidR="00631F5B" w:rsidRPr="003D580F" w14:paraId="04AA70EE" w14:textId="77777777" w:rsidTr="00631F5B">
        <w:trPr>
          <w:cantSplit/>
          <w:ins w:id="5949" w:author="TAKATOSHI TAMAOKI" w:date="2017-03-24T11:43:00Z"/>
        </w:trPr>
        <w:tc>
          <w:tcPr>
            <w:tcW w:w="262" w:type="pct"/>
            <w:shd w:val="clear" w:color="auto" w:fill="auto"/>
            <w:hideMark/>
          </w:tcPr>
          <w:p w14:paraId="3C3EB2B8" w14:textId="77777777" w:rsidR="00631F5B" w:rsidRPr="000A2E7F" w:rsidRDefault="00631F5B" w:rsidP="00631F5B">
            <w:pPr>
              <w:pStyle w:val="af0"/>
              <w:rPr>
                <w:ins w:id="5950" w:author="TAKATOSHI TAMAOKI" w:date="2017-03-24T11:43:00Z"/>
                <w:rFonts w:asciiTheme="majorHAnsi" w:hAnsiTheme="majorHAnsi" w:cstheme="majorHAnsi"/>
                <w:color w:val="C00000"/>
              </w:rPr>
            </w:pPr>
            <w:ins w:id="5951" w:author="TAKATOSHI TAMAOKI" w:date="2017-03-24T11:43:00Z">
              <w:r w:rsidRPr="000A2E7F">
                <w:rPr>
                  <w:rFonts w:asciiTheme="majorHAnsi" w:hAnsiTheme="majorHAnsi" w:cstheme="majorHAnsi"/>
                  <w:color w:val="C00000"/>
                </w:rPr>
                <w:t>237</w:t>
              </w:r>
            </w:ins>
          </w:p>
        </w:tc>
        <w:tc>
          <w:tcPr>
            <w:tcW w:w="915" w:type="pct"/>
            <w:shd w:val="clear" w:color="auto" w:fill="D9D9D9" w:themeFill="background1" w:themeFillShade="D9"/>
          </w:tcPr>
          <w:p w14:paraId="4C5B1A81" w14:textId="77777777" w:rsidR="00631F5B" w:rsidRPr="000A2E7F" w:rsidRDefault="00631F5B" w:rsidP="00631F5B">
            <w:pPr>
              <w:pStyle w:val="af0"/>
              <w:rPr>
                <w:ins w:id="5952" w:author="TAKATOSHI TAMAOKI" w:date="2017-03-24T11:43:00Z"/>
                <w:rFonts w:asciiTheme="majorHAnsi" w:hAnsiTheme="majorHAnsi" w:cstheme="majorHAnsi"/>
                <w:color w:val="C00000"/>
              </w:rPr>
            </w:pPr>
            <w:ins w:id="5953"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5E14A2A6" w14:textId="77777777" w:rsidR="00631F5B" w:rsidRPr="000A2E7F" w:rsidRDefault="00631F5B" w:rsidP="00631F5B">
            <w:pPr>
              <w:pStyle w:val="af0"/>
              <w:rPr>
                <w:ins w:id="5954" w:author="TAKATOSHI TAMAOKI" w:date="2017-03-24T11:43:00Z"/>
                <w:rFonts w:asciiTheme="majorHAnsi" w:hAnsiTheme="majorHAnsi" w:cstheme="majorHAnsi"/>
                <w:color w:val="C00000"/>
              </w:rPr>
            </w:pPr>
          </w:p>
        </w:tc>
        <w:tc>
          <w:tcPr>
            <w:tcW w:w="367" w:type="pct"/>
            <w:shd w:val="clear" w:color="auto" w:fill="D9D9D9" w:themeFill="background1" w:themeFillShade="D9"/>
            <w:hideMark/>
          </w:tcPr>
          <w:p w14:paraId="58B0A7B3" w14:textId="77777777" w:rsidR="00631F5B" w:rsidRPr="000A2E7F" w:rsidRDefault="00631F5B" w:rsidP="00631F5B">
            <w:pPr>
              <w:pStyle w:val="af0"/>
              <w:rPr>
                <w:ins w:id="5955" w:author="TAKATOSHI TAMAOKI" w:date="2017-03-24T11:43:00Z"/>
                <w:rFonts w:asciiTheme="majorHAnsi" w:hAnsiTheme="majorHAnsi" w:cstheme="majorHAnsi"/>
                <w:color w:val="C00000"/>
              </w:rPr>
            </w:pPr>
            <w:ins w:id="5956"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0C1E5F5D" w14:textId="77777777" w:rsidR="00631F5B" w:rsidRPr="000A2E7F" w:rsidRDefault="00631F5B" w:rsidP="00631F5B">
            <w:pPr>
              <w:pStyle w:val="af0"/>
              <w:rPr>
                <w:ins w:id="5957" w:author="TAKATOSHI TAMAOKI" w:date="2017-03-24T11:43:00Z"/>
                <w:rFonts w:asciiTheme="majorHAnsi" w:hAnsiTheme="majorHAnsi" w:cstheme="majorHAnsi"/>
                <w:color w:val="C00000"/>
              </w:rPr>
            </w:pPr>
            <w:ins w:id="5958"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043D2464" w14:textId="77777777" w:rsidR="00631F5B" w:rsidRPr="000A2E7F" w:rsidRDefault="00631F5B" w:rsidP="00631F5B">
            <w:pPr>
              <w:pStyle w:val="af0"/>
              <w:rPr>
                <w:ins w:id="5959" w:author="TAKATOSHI TAMAOKI" w:date="2017-03-24T11:43:00Z"/>
                <w:rFonts w:asciiTheme="majorHAnsi" w:hAnsiTheme="majorHAnsi" w:cstheme="majorHAnsi"/>
                <w:color w:val="C00000"/>
              </w:rPr>
            </w:pPr>
            <w:ins w:id="5960"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38A9CD3F" w14:textId="77777777" w:rsidR="00631F5B" w:rsidRPr="000A2E7F" w:rsidRDefault="00631F5B" w:rsidP="00631F5B">
            <w:pPr>
              <w:pStyle w:val="af0"/>
              <w:rPr>
                <w:ins w:id="5961" w:author="TAKATOSHI TAMAOKI" w:date="2017-03-24T11:43:00Z"/>
                <w:rFonts w:asciiTheme="majorHAnsi" w:hAnsiTheme="majorHAnsi" w:cstheme="majorHAnsi"/>
                <w:color w:val="C00000"/>
              </w:rPr>
            </w:pPr>
            <w:ins w:id="5962"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6533B736" w14:textId="77777777" w:rsidR="00631F5B" w:rsidRPr="000A2E7F" w:rsidRDefault="00631F5B" w:rsidP="00631F5B">
            <w:pPr>
              <w:pStyle w:val="af0"/>
              <w:rPr>
                <w:ins w:id="5963" w:author="TAKATOSHI TAMAOKI" w:date="2017-03-24T11:43:00Z"/>
                <w:rFonts w:asciiTheme="majorHAnsi" w:hAnsiTheme="majorHAnsi" w:cstheme="majorHAnsi"/>
                <w:color w:val="C00000"/>
              </w:rPr>
            </w:pPr>
            <w:ins w:id="596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0C087DD8" w14:textId="77777777" w:rsidR="00631F5B" w:rsidRPr="000A2E7F" w:rsidRDefault="00631F5B" w:rsidP="00631F5B">
            <w:pPr>
              <w:pStyle w:val="af0"/>
              <w:rPr>
                <w:ins w:id="5965" w:author="TAKATOSHI TAMAOKI" w:date="2017-03-24T11:43:00Z"/>
                <w:rFonts w:asciiTheme="majorHAnsi" w:hAnsiTheme="majorHAnsi" w:cstheme="majorHAnsi"/>
                <w:color w:val="C00000"/>
              </w:rPr>
            </w:pPr>
            <w:ins w:id="5966"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CD0782C" w14:textId="77777777" w:rsidR="00631F5B" w:rsidRPr="000A2E7F" w:rsidRDefault="00631F5B" w:rsidP="00631F5B">
            <w:pPr>
              <w:pStyle w:val="af0"/>
              <w:rPr>
                <w:ins w:id="5967" w:author="TAKATOSHI TAMAOKI" w:date="2017-03-24T11:43:00Z"/>
                <w:rFonts w:asciiTheme="majorHAnsi" w:hAnsiTheme="majorHAnsi" w:cstheme="majorHAnsi"/>
                <w:color w:val="C00000"/>
              </w:rPr>
            </w:pPr>
            <w:ins w:id="5968"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249F0C5F" w14:textId="77777777" w:rsidR="00631F5B" w:rsidRPr="000A2E7F" w:rsidRDefault="00631F5B" w:rsidP="00631F5B">
            <w:pPr>
              <w:pStyle w:val="af0"/>
              <w:rPr>
                <w:ins w:id="5969" w:author="TAKATOSHI TAMAOKI" w:date="2017-03-24T11:43:00Z"/>
                <w:rFonts w:asciiTheme="majorHAnsi" w:hAnsiTheme="majorHAnsi" w:cstheme="majorHAnsi"/>
                <w:color w:val="C00000"/>
              </w:rPr>
            </w:pPr>
            <w:ins w:id="5970" w:author="TAKATOSHI TAMAOKI" w:date="2017-03-24T11:43:00Z">
              <w:r w:rsidRPr="000A2E7F">
                <w:rPr>
                  <w:rFonts w:asciiTheme="majorHAnsi" w:hAnsiTheme="majorHAnsi" w:cstheme="majorHAnsi"/>
                  <w:snapToGrid/>
                  <w:color w:val="C00000"/>
                  <w:szCs w:val="16"/>
                </w:rPr>
                <w:t>—</w:t>
              </w:r>
            </w:ins>
          </w:p>
        </w:tc>
      </w:tr>
      <w:tr w:rsidR="00631F5B" w:rsidRPr="003D580F" w14:paraId="198009C4" w14:textId="77777777" w:rsidTr="00631F5B">
        <w:trPr>
          <w:cantSplit/>
          <w:ins w:id="5971" w:author="TAKATOSHI TAMAOKI" w:date="2017-03-24T11:43:00Z"/>
        </w:trPr>
        <w:tc>
          <w:tcPr>
            <w:tcW w:w="262" w:type="pct"/>
            <w:shd w:val="clear" w:color="auto" w:fill="auto"/>
            <w:hideMark/>
          </w:tcPr>
          <w:p w14:paraId="19BB1AD4" w14:textId="77777777" w:rsidR="00631F5B" w:rsidRPr="000A2E7F" w:rsidRDefault="00631F5B" w:rsidP="00631F5B">
            <w:pPr>
              <w:pStyle w:val="af0"/>
              <w:rPr>
                <w:ins w:id="5972" w:author="TAKATOSHI TAMAOKI" w:date="2017-03-24T11:43:00Z"/>
                <w:rFonts w:asciiTheme="majorHAnsi" w:hAnsiTheme="majorHAnsi" w:cstheme="majorHAnsi"/>
                <w:color w:val="C00000"/>
              </w:rPr>
            </w:pPr>
            <w:ins w:id="5973" w:author="TAKATOSHI TAMAOKI" w:date="2017-03-24T11:43:00Z">
              <w:r w:rsidRPr="000A2E7F">
                <w:rPr>
                  <w:rFonts w:asciiTheme="majorHAnsi" w:hAnsiTheme="majorHAnsi" w:cstheme="majorHAnsi"/>
                  <w:color w:val="C00000"/>
                </w:rPr>
                <w:t>238</w:t>
              </w:r>
            </w:ins>
          </w:p>
        </w:tc>
        <w:tc>
          <w:tcPr>
            <w:tcW w:w="915" w:type="pct"/>
            <w:shd w:val="clear" w:color="auto" w:fill="D9D9D9" w:themeFill="background1" w:themeFillShade="D9"/>
            <w:hideMark/>
          </w:tcPr>
          <w:p w14:paraId="3A00EB9E" w14:textId="77777777" w:rsidR="00631F5B" w:rsidRPr="000A2E7F" w:rsidRDefault="00631F5B" w:rsidP="00631F5B">
            <w:pPr>
              <w:pStyle w:val="af0"/>
              <w:rPr>
                <w:ins w:id="5974" w:author="TAKATOSHI TAMAOKI" w:date="2017-03-24T11:43:00Z"/>
                <w:rFonts w:asciiTheme="majorHAnsi" w:hAnsiTheme="majorHAnsi" w:cstheme="majorHAnsi"/>
                <w:color w:val="C00000"/>
              </w:rPr>
            </w:pPr>
            <w:ins w:id="5975"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505BD381" w14:textId="77777777" w:rsidR="00631F5B" w:rsidRPr="000A2E7F" w:rsidRDefault="00631F5B" w:rsidP="00631F5B">
            <w:pPr>
              <w:pStyle w:val="af0"/>
              <w:rPr>
                <w:ins w:id="5976"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6DCDE429" w14:textId="77777777" w:rsidR="00631F5B" w:rsidRPr="000A2E7F" w:rsidRDefault="00631F5B" w:rsidP="00631F5B">
            <w:pPr>
              <w:pStyle w:val="af0"/>
              <w:rPr>
                <w:ins w:id="5977" w:author="TAKATOSHI TAMAOKI" w:date="2017-03-24T11:43:00Z"/>
                <w:rFonts w:asciiTheme="majorHAnsi" w:hAnsiTheme="majorHAnsi" w:cstheme="majorHAnsi"/>
                <w:color w:val="C00000"/>
              </w:rPr>
            </w:pPr>
            <w:ins w:id="5978"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EB6F31B" w14:textId="77777777" w:rsidR="00631F5B" w:rsidRPr="000A2E7F" w:rsidRDefault="00631F5B" w:rsidP="00631F5B">
            <w:pPr>
              <w:pStyle w:val="af0"/>
              <w:rPr>
                <w:ins w:id="5979" w:author="TAKATOSHI TAMAOKI" w:date="2017-03-24T11:43:00Z"/>
                <w:rFonts w:asciiTheme="majorHAnsi" w:hAnsiTheme="majorHAnsi" w:cstheme="majorHAnsi"/>
                <w:color w:val="C00000"/>
              </w:rPr>
            </w:pPr>
            <w:ins w:id="5980"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B99102D" w14:textId="77777777" w:rsidR="00631F5B" w:rsidRPr="000A2E7F" w:rsidRDefault="00631F5B" w:rsidP="00631F5B">
            <w:pPr>
              <w:pStyle w:val="af0"/>
              <w:rPr>
                <w:ins w:id="5981" w:author="TAKATOSHI TAMAOKI" w:date="2017-03-24T11:43:00Z"/>
                <w:rFonts w:asciiTheme="majorHAnsi" w:hAnsiTheme="majorHAnsi" w:cstheme="majorHAnsi"/>
                <w:color w:val="C00000"/>
              </w:rPr>
            </w:pPr>
            <w:ins w:id="5982"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A0E5F1E" w14:textId="77777777" w:rsidR="00631F5B" w:rsidRPr="000A2E7F" w:rsidRDefault="00631F5B" w:rsidP="00631F5B">
            <w:pPr>
              <w:pStyle w:val="af0"/>
              <w:rPr>
                <w:ins w:id="5983" w:author="TAKATOSHI TAMAOKI" w:date="2017-03-24T11:43:00Z"/>
                <w:rFonts w:asciiTheme="majorHAnsi" w:hAnsiTheme="majorHAnsi" w:cstheme="majorHAnsi"/>
                <w:color w:val="C00000"/>
              </w:rPr>
            </w:pPr>
            <w:ins w:id="5984"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463FAC1" w14:textId="77777777" w:rsidR="00631F5B" w:rsidRPr="000A2E7F" w:rsidRDefault="00631F5B" w:rsidP="00631F5B">
            <w:pPr>
              <w:pStyle w:val="af0"/>
              <w:rPr>
                <w:ins w:id="5985" w:author="TAKATOSHI TAMAOKI" w:date="2017-03-24T11:43:00Z"/>
                <w:rFonts w:asciiTheme="majorHAnsi" w:hAnsiTheme="majorHAnsi" w:cstheme="majorHAnsi"/>
                <w:color w:val="C00000"/>
              </w:rPr>
            </w:pPr>
            <w:ins w:id="598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A97BDCB" w14:textId="77777777" w:rsidR="00631F5B" w:rsidRPr="000A2E7F" w:rsidRDefault="00631F5B" w:rsidP="00631F5B">
            <w:pPr>
              <w:pStyle w:val="af0"/>
              <w:rPr>
                <w:ins w:id="5987" w:author="TAKATOSHI TAMAOKI" w:date="2017-03-24T11:43:00Z"/>
                <w:rFonts w:asciiTheme="majorHAnsi" w:hAnsiTheme="majorHAnsi" w:cstheme="majorHAnsi"/>
                <w:color w:val="C00000"/>
              </w:rPr>
            </w:pPr>
            <w:ins w:id="5988"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A58DC00" w14:textId="77777777" w:rsidR="00631F5B" w:rsidRPr="000A2E7F" w:rsidRDefault="00631F5B" w:rsidP="00631F5B">
            <w:pPr>
              <w:pStyle w:val="af0"/>
              <w:rPr>
                <w:ins w:id="5989" w:author="TAKATOSHI TAMAOKI" w:date="2017-03-24T11:43:00Z"/>
                <w:rFonts w:asciiTheme="majorHAnsi" w:hAnsiTheme="majorHAnsi" w:cstheme="majorHAnsi"/>
                <w:color w:val="C00000"/>
              </w:rPr>
            </w:pPr>
            <w:ins w:id="5990"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DFCE23C" w14:textId="77777777" w:rsidR="00631F5B" w:rsidRPr="000A2E7F" w:rsidRDefault="00631F5B" w:rsidP="00631F5B">
            <w:pPr>
              <w:pStyle w:val="af0"/>
              <w:rPr>
                <w:ins w:id="5991" w:author="TAKATOSHI TAMAOKI" w:date="2017-03-24T11:43:00Z"/>
                <w:rFonts w:asciiTheme="majorHAnsi" w:hAnsiTheme="majorHAnsi" w:cstheme="majorHAnsi"/>
                <w:color w:val="C00000"/>
              </w:rPr>
            </w:pPr>
            <w:ins w:id="5992" w:author="TAKATOSHI TAMAOKI" w:date="2017-03-24T11:43:00Z">
              <w:r w:rsidRPr="000A2E7F">
                <w:rPr>
                  <w:rFonts w:asciiTheme="majorHAnsi" w:hAnsiTheme="majorHAnsi" w:cstheme="majorHAnsi"/>
                  <w:snapToGrid/>
                  <w:color w:val="C00000"/>
                  <w:szCs w:val="16"/>
                </w:rPr>
                <w:t>—</w:t>
              </w:r>
            </w:ins>
          </w:p>
        </w:tc>
      </w:tr>
      <w:tr w:rsidR="00631F5B" w:rsidRPr="003D580F" w14:paraId="503FEA38" w14:textId="77777777" w:rsidTr="00631F5B">
        <w:trPr>
          <w:cantSplit/>
          <w:ins w:id="5993"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60036251" w14:textId="77777777" w:rsidR="00631F5B" w:rsidRPr="000A2E7F" w:rsidRDefault="00631F5B" w:rsidP="00631F5B">
            <w:pPr>
              <w:pStyle w:val="af0"/>
              <w:rPr>
                <w:ins w:id="5994" w:author="TAKATOSHI TAMAOKI" w:date="2017-03-24T11:43:00Z"/>
                <w:rFonts w:asciiTheme="majorHAnsi" w:hAnsiTheme="majorHAnsi" w:cstheme="majorHAnsi"/>
                <w:color w:val="C00000"/>
              </w:rPr>
            </w:pPr>
            <w:ins w:id="5995" w:author="TAKATOSHI TAMAOKI" w:date="2017-03-24T11:43:00Z">
              <w:r w:rsidRPr="000A2E7F">
                <w:rPr>
                  <w:rFonts w:asciiTheme="majorHAnsi" w:hAnsiTheme="majorHAnsi" w:cstheme="majorHAnsi"/>
                  <w:color w:val="C00000"/>
                </w:rPr>
                <w:t>23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CDFAD84" w14:textId="77777777" w:rsidR="00631F5B" w:rsidRPr="000A2E7F" w:rsidRDefault="00631F5B" w:rsidP="00631F5B">
            <w:pPr>
              <w:pStyle w:val="af0"/>
              <w:rPr>
                <w:ins w:id="5996" w:author="TAKATOSHI TAMAOKI" w:date="2017-03-24T11:43:00Z"/>
                <w:rFonts w:asciiTheme="majorHAnsi" w:hAnsiTheme="majorHAnsi" w:cstheme="majorHAnsi"/>
                <w:color w:val="C00000"/>
              </w:rPr>
            </w:pPr>
            <w:ins w:id="5997"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1096F7" w14:textId="77777777" w:rsidR="00631F5B" w:rsidRPr="000A2E7F" w:rsidRDefault="00631F5B" w:rsidP="00631F5B">
            <w:pPr>
              <w:pStyle w:val="af0"/>
              <w:rPr>
                <w:ins w:id="5998"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7C5EDF" w14:textId="77777777" w:rsidR="00631F5B" w:rsidRPr="000A2E7F" w:rsidRDefault="00631F5B" w:rsidP="00631F5B">
            <w:pPr>
              <w:pStyle w:val="af0"/>
              <w:rPr>
                <w:ins w:id="5999" w:author="TAKATOSHI TAMAOKI" w:date="2017-03-24T11:43:00Z"/>
                <w:rFonts w:asciiTheme="majorHAnsi" w:hAnsiTheme="majorHAnsi" w:cstheme="majorHAnsi"/>
                <w:color w:val="C00000"/>
              </w:rPr>
            </w:pPr>
            <w:ins w:id="6000"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503C06" w14:textId="77777777" w:rsidR="00631F5B" w:rsidRPr="000A2E7F" w:rsidRDefault="00631F5B" w:rsidP="00631F5B">
            <w:pPr>
              <w:pStyle w:val="af0"/>
              <w:rPr>
                <w:ins w:id="6001" w:author="TAKATOSHI TAMAOKI" w:date="2017-03-24T11:43:00Z"/>
                <w:rFonts w:asciiTheme="majorHAnsi" w:hAnsiTheme="majorHAnsi" w:cstheme="majorHAnsi"/>
                <w:color w:val="C00000"/>
              </w:rPr>
            </w:pPr>
            <w:ins w:id="6002"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1B6FB3" w14:textId="77777777" w:rsidR="00631F5B" w:rsidRPr="000A2E7F" w:rsidRDefault="00631F5B" w:rsidP="00631F5B">
            <w:pPr>
              <w:pStyle w:val="af0"/>
              <w:rPr>
                <w:ins w:id="6003" w:author="TAKATOSHI TAMAOKI" w:date="2017-03-24T11:43:00Z"/>
                <w:rFonts w:asciiTheme="majorHAnsi" w:hAnsiTheme="majorHAnsi" w:cstheme="majorHAnsi"/>
                <w:color w:val="C00000"/>
              </w:rPr>
            </w:pPr>
            <w:ins w:id="6004"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98DE60" w14:textId="77777777" w:rsidR="00631F5B" w:rsidRPr="000A2E7F" w:rsidRDefault="00631F5B" w:rsidP="00631F5B">
            <w:pPr>
              <w:pStyle w:val="af0"/>
              <w:rPr>
                <w:ins w:id="6005" w:author="TAKATOSHI TAMAOKI" w:date="2017-03-24T11:43:00Z"/>
                <w:rFonts w:asciiTheme="majorHAnsi" w:hAnsiTheme="majorHAnsi" w:cstheme="majorHAnsi"/>
                <w:color w:val="C00000"/>
              </w:rPr>
            </w:pPr>
            <w:ins w:id="6006"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97D322" w14:textId="77777777" w:rsidR="00631F5B" w:rsidRPr="000A2E7F" w:rsidRDefault="00631F5B" w:rsidP="00631F5B">
            <w:pPr>
              <w:pStyle w:val="af0"/>
              <w:rPr>
                <w:ins w:id="6007" w:author="TAKATOSHI TAMAOKI" w:date="2017-03-24T11:43:00Z"/>
                <w:rFonts w:asciiTheme="majorHAnsi" w:hAnsiTheme="majorHAnsi" w:cstheme="majorHAnsi"/>
                <w:color w:val="C00000"/>
              </w:rPr>
            </w:pPr>
            <w:ins w:id="6008"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8B730C" w14:textId="77777777" w:rsidR="00631F5B" w:rsidRPr="000A2E7F" w:rsidRDefault="00631F5B" w:rsidP="00631F5B">
            <w:pPr>
              <w:pStyle w:val="af0"/>
              <w:rPr>
                <w:ins w:id="6009" w:author="TAKATOSHI TAMAOKI" w:date="2017-03-24T11:43:00Z"/>
                <w:rFonts w:asciiTheme="majorHAnsi" w:hAnsiTheme="majorHAnsi" w:cstheme="majorHAnsi"/>
                <w:color w:val="C00000"/>
              </w:rPr>
            </w:pPr>
            <w:ins w:id="6010"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C9A04D" w14:textId="77777777" w:rsidR="00631F5B" w:rsidRPr="000A2E7F" w:rsidRDefault="00631F5B" w:rsidP="00631F5B">
            <w:pPr>
              <w:pStyle w:val="af0"/>
              <w:rPr>
                <w:ins w:id="6011" w:author="TAKATOSHI TAMAOKI" w:date="2017-03-24T11:43:00Z"/>
                <w:rFonts w:asciiTheme="majorHAnsi" w:hAnsiTheme="majorHAnsi" w:cstheme="majorHAnsi"/>
                <w:color w:val="C00000"/>
              </w:rPr>
            </w:pPr>
            <w:ins w:id="6012"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5177712" w14:textId="77777777" w:rsidR="00631F5B" w:rsidRPr="000A2E7F" w:rsidRDefault="00631F5B" w:rsidP="00631F5B">
            <w:pPr>
              <w:pStyle w:val="af0"/>
              <w:rPr>
                <w:ins w:id="6013" w:author="TAKATOSHI TAMAOKI" w:date="2017-03-24T11:43:00Z"/>
                <w:rFonts w:asciiTheme="majorHAnsi" w:hAnsiTheme="majorHAnsi" w:cstheme="majorHAnsi"/>
                <w:color w:val="C00000"/>
              </w:rPr>
            </w:pPr>
            <w:ins w:id="6014" w:author="TAKATOSHI TAMAOKI" w:date="2017-03-24T11:43:00Z">
              <w:r w:rsidRPr="000A2E7F">
                <w:rPr>
                  <w:rFonts w:asciiTheme="majorHAnsi" w:hAnsiTheme="majorHAnsi" w:cstheme="majorHAnsi"/>
                  <w:snapToGrid/>
                  <w:color w:val="C00000"/>
                  <w:szCs w:val="16"/>
                </w:rPr>
                <w:t>—</w:t>
              </w:r>
            </w:ins>
          </w:p>
        </w:tc>
      </w:tr>
      <w:tr w:rsidR="00631F5B" w:rsidRPr="003D580F" w14:paraId="0F9778C4" w14:textId="77777777" w:rsidTr="00631F5B">
        <w:trPr>
          <w:cantSplit/>
          <w:ins w:id="6015"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F0949C6" w14:textId="77777777" w:rsidR="00631F5B" w:rsidRPr="000A2E7F" w:rsidRDefault="00631F5B" w:rsidP="00631F5B">
            <w:pPr>
              <w:pStyle w:val="af0"/>
              <w:rPr>
                <w:ins w:id="6016" w:author="TAKATOSHI TAMAOKI" w:date="2017-03-24T11:43:00Z"/>
                <w:rFonts w:asciiTheme="majorHAnsi" w:hAnsiTheme="majorHAnsi" w:cstheme="majorHAnsi"/>
                <w:color w:val="C00000"/>
              </w:rPr>
            </w:pPr>
            <w:ins w:id="6017" w:author="TAKATOSHI TAMAOKI" w:date="2017-03-24T11:43:00Z">
              <w:r w:rsidRPr="000A2E7F">
                <w:rPr>
                  <w:rFonts w:asciiTheme="majorHAnsi" w:hAnsiTheme="majorHAnsi" w:cstheme="majorHAnsi"/>
                  <w:color w:val="C00000"/>
                </w:rPr>
                <w:lastRenderedPageBreak/>
                <w:t>240</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62600C31" w14:textId="77777777" w:rsidR="00631F5B" w:rsidRPr="000A2E7F" w:rsidRDefault="00631F5B" w:rsidP="00631F5B">
            <w:pPr>
              <w:pStyle w:val="af0"/>
              <w:rPr>
                <w:ins w:id="6018" w:author="TAKATOSHI TAMAOKI" w:date="2017-03-24T11:43:00Z"/>
                <w:rFonts w:asciiTheme="majorHAnsi" w:hAnsiTheme="majorHAnsi" w:cstheme="majorHAnsi"/>
                <w:color w:val="C00000"/>
              </w:rPr>
            </w:pPr>
            <w:ins w:id="6019" w:author="TAKATOSHI TAMAOKI" w:date="2017-03-24T11:43:00Z">
              <w:r w:rsidRPr="000A2E7F">
                <w:rPr>
                  <w:rFonts w:asciiTheme="majorHAnsi" w:hAnsiTheme="majorHAnsi" w:cstheme="majorHAnsi"/>
                  <w:color w:val="C00000"/>
                </w:rPr>
                <w:t>DSADC</w:t>
              </w:r>
            </w:ins>
          </w:p>
          <w:p w14:paraId="19C096C9" w14:textId="77777777" w:rsidR="00631F5B" w:rsidRPr="000A2E7F" w:rsidRDefault="00631F5B" w:rsidP="00631F5B">
            <w:pPr>
              <w:pStyle w:val="af0"/>
              <w:rPr>
                <w:ins w:id="6020" w:author="TAKATOSHI TAMAOKI" w:date="2017-03-24T11:43:00Z"/>
                <w:rFonts w:asciiTheme="majorHAnsi" w:hAnsiTheme="majorHAnsi" w:cstheme="majorHAnsi"/>
                <w:color w:val="C00000"/>
              </w:rPr>
            </w:pPr>
            <w:ins w:id="6021" w:author="TAKATOSHI TAMAOKI" w:date="2017-03-24T11:43:00Z">
              <w:r w:rsidRPr="000A2E7F">
                <w:rPr>
                  <w:rFonts w:asciiTheme="majorHAnsi" w:hAnsiTheme="majorHAnsi" w:cstheme="majorHAnsi"/>
                  <w:color w:val="C00000"/>
                </w:rPr>
                <w:t>ADC</w:t>
              </w:r>
            </w:ins>
          </w:p>
          <w:p w14:paraId="0C654E7A" w14:textId="77777777" w:rsidR="00631F5B" w:rsidRPr="000A2E7F" w:rsidRDefault="00631F5B" w:rsidP="00631F5B">
            <w:pPr>
              <w:pStyle w:val="af0"/>
              <w:rPr>
                <w:ins w:id="6022" w:author="TAKATOSHI TAMAOKI" w:date="2017-03-24T11:43:00Z"/>
                <w:rFonts w:asciiTheme="majorHAnsi" w:hAnsiTheme="majorHAnsi" w:cstheme="majorHAnsi"/>
                <w:color w:val="C00000"/>
              </w:rPr>
            </w:pPr>
            <w:ins w:id="6023" w:author="TAKATOSHI TAMAOKI" w:date="2017-03-24T11:43:00Z">
              <w:r w:rsidRPr="000A2E7F">
                <w:rPr>
                  <w:rFonts w:asciiTheme="majorHAnsi" w:hAnsiTheme="majorHAnsi" w:cstheme="majorHAnsi"/>
                  <w:color w:val="C00000"/>
                </w:rPr>
                <w:t>Cyclic ADC</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25804D4D" w14:textId="77777777" w:rsidR="00631F5B" w:rsidRPr="000A2E7F" w:rsidRDefault="00631F5B" w:rsidP="00631F5B">
            <w:pPr>
              <w:pStyle w:val="af0"/>
              <w:rPr>
                <w:ins w:id="6024" w:author="TAKATOSHI TAMAOKI" w:date="2017-03-24T11:43:00Z"/>
                <w:rFonts w:asciiTheme="majorHAnsi" w:hAnsiTheme="majorHAnsi" w:cstheme="majorHAnsi"/>
                <w:color w:val="C00000"/>
              </w:rPr>
            </w:pPr>
            <w:ins w:id="6025" w:author="TAKATOSHI TAMAOKI" w:date="2017-03-24T11:43:00Z">
              <w:r w:rsidRPr="000A2E7F">
                <w:rPr>
                  <w:rFonts w:asciiTheme="majorHAnsi" w:hAnsiTheme="majorHAnsi" w:cstheme="majorHAnsi"/>
                  <w:color w:val="C00000"/>
                </w:rPr>
                <w:t>AD parity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622588A" w14:textId="77777777" w:rsidR="00631F5B" w:rsidRPr="000A2E7F" w:rsidRDefault="00631F5B" w:rsidP="00631F5B">
            <w:pPr>
              <w:pStyle w:val="af0"/>
              <w:rPr>
                <w:ins w:id="6026" w:author="TAKATOSHI TAMAOKI" w:date="2017-03-24T11:43:00Z"/>
                <w:rFonts w:asciiTheme="majorHAnsi" w:hAnsiTheme="majorHAnsi" w:cstheme="majorHAnsi"/>
                <w:color w:val="C00000"/>
              </w:rPr>
            </w:pPr>
            <w:ins w:id="6027"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2EAB909B" w14:textId="77777777" w:rsidR="00631F5B" w:rsidRPr="000A2E7F" w:rsidRDefault="00631F5B" w:rsidP="00631F5B">
            <w:pPr>
              <w:pStyle w:val="af0"/>
              <w:rPr>
                <w:ins w:id="6028" w:author="TAKATOSHI TAMAOKI" w:date="2017-03-24T11:43:00Z"/>
                <w:rFonts w:asciiTheme="majorHAnsi" w:hAnsiTheme="majorHAnsi" w:cstheme="majorHAnsi"/>
                <w:color w:val="C00000"/>
              </w:rPr>
            </w:pPr>
            <w:ins w:id="6029"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06D7686C" w14:textId="77777777" w:rsidR="00631F5B" w:rsidRPr="000A2E7F" w:rsidRDefault="00631F5B" w:rsidP="00631F5B">
            <w:pPr>
              <w:pStyle w:val="af0"/>
              <w:rPr>
                <w:ins w:id="6030" w:author="TAKATOSHI TAMAOKI" w:date="2017-03-24T11:43:00Z"/>
                <w:rFonts w:asciiTheme="majorHAnsi" w:hAnsiTheme="majorHAnsi" w:cstheme="majorHAnsi"/>
                <w:color w:val="C00000"/>
              </w:rPr>
            </w:pPr>
            <w:ins w:id="6031"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10CDB01C" w14:textId="77777777" w:rsidR="00631F5B" w:rsidRPr="000A2E7F" w:rsidRDefault="00631F5B" w:rsidP="00631F5B">
            <w:pPr>
              <w:pStyle w:val="af0"/>
              <w:rPr>
                <w:ins w:id="6032" w:author="TAKATOSHI TAMAOKI" w:date="2017-03-24T11:43:00Z"/>
                <w:rFonts w:asciiTheme="majorHAnsi" w:hAnsiTheme="majorHAnsi" w:cstheme="majorHAnsi"/>
                <w:color w:val="C00000"/>
              </w:rPr>
            </w:pPr>
            <w:ins w:id="6033"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DE9D07A" w14:textId="77777777" w:rsidR="00631F5B" w:rsidRPr="000A2E7F" w:rsidRDefault="00631F5B" w:rsidP="00631F5B">
            <w:pPr>
              <w:pStyle w:val="af0"/>
              <w:rPr>
                <w:ins w:id="6034" w:author="TAKATOSHI TAMAOKI" w:date="2017-03-24T11:43:00Z"/>
                <w:rFonts w:asciiTheme="majorHAnsi" w:hAnsiTheme="majorHAnsi" w:cstheme="majorHAnsi"/>
                <w:color w:val="C00000"/>
              </w:rPr>
            </w:pPr>
            <w:ins w:id="6035"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DEFBBE6" w14:textId="77777777" w:rsidR="00631F5B" w:rsidRPr="000A2E7F" w:rsidRDefault="00631F5B" w:rsidP="00631F5B">
            <w:pPr>
              <w:pStyle w:val="af0"/>
              <w:rPr>
                <w:ins w:id="6036" w:author="TAKATOSHI TAMAOKI" w:date="2017-03-24T11:43:00Z"/>
                <w:rFonts w:asciiTheme="majorHAnsi" w:hAnsiTheme="majorHAnsi" w:cstheme="majorHAnsi"/>
                <w:color w:val="C00000"/>
              </w:rPr>
            </w:pPr>
            <w:ins w:id="6037"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1084FC2" w14:textId="77777777" w:rsidR="00631F5B" w:rsidRPr="000A2E7F" w:rsidRDefault="00631F5B" w:rsidP="00631F5B">
            <w:pPr>
              <w:pStyle w:val="af0"/>
              <w:rPr>
                <w:ins w:id="6038" w:author="TAKATOSHI TAMAOKI" w:date="2017-03-24T11:43:00Z"/>
                <w:rFonts w:asciiTheme="majorHAnsi" w:hAnsiTheme="majorHAnsi" w:cstheme="majorHAnsi"/>
                <w:color w:val="C00000"/>
              </w:rPr>
            </w:pPr>
            <w:ins w:id="6039"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36E879DA" w14:textId="77777777" w:rsidR="00631F5B" w:rsidRPr="000A2E7F" w:rsidRDefault="00631F5B" w:rsidP="00631F5B">
            <w:pPr>
              <w:pStyle w:val="af0"/>
              <w:rPr>
                <w:ins w:id="6040" w:author="TAKATOSHI TAMAOKI" w:date="2017-03-24T11:43:00Z"/>
                <w:rFonts w:asciiTheme="majorHAnsi" w:hAnsiTheme="majorHAnsi" w:cstheme="majorHAnsi"/>
                <w:color w:val="C00000"/>
              </w:rPr>
            </w:pPr>
            <w:ins w:id="6041" w:author="TAKATOSHI TAMAOKI" w:date="2017-03-24T11:43:00Z">
              <w:r w:rsidRPr="000A2E7F">
                <w:rPr>
                  <w:rFonts w:asciiTheme="majorHAnsi" w:hAnsiTheme="majorHAnsi" w:cstheme="majorHAnsi"/>
                  <w:color w:val="C00000"/>
                </w:rPr>
                <w:t>√</w:t>
              </w:r>
            </w:ins>
          </w:p>
        </w:tc>
      </w:tr>
      <w:tr w:rsidR="00631F5B" w:rsidRPr="003D580F" w14:paraId="4FE291C4" w14:textId="77777777" w:rsidTr="00631F5B">
        <w:trPr>
          <w:cantSplit/>
          <w:ins w:id="6042"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4100AA9B" w14:textId="77777777" w:rsidR="00631F5B" w:rsidRPr="000A2E7F" w:rsidRDefault="00631F5B" w:rsidP="00631F5B">
            <w:pPr>
              <w:pStyle w:val="af0"/>
              <w:rPr>
                <w:ins w:id="6043" w:author="TAKATOSHI TAMAOKI" w:date="2017-03-24T11:43:00Z"/>
                <w:rFonts w:asciiTheme="majorHAnsi" w:hAnsiTheme="majorHAnsi" w:cstheme="majorHAnsi"/>
                <w:color w:val="C00000"/>
              </w:rPr>
            </w:pPr>
            <w:ins w:id="6044" w:author="TAKATOSHI TAMAOKI" w:date="2017-03-24T11:43:00Z">
              <w:r w:rsidRPr="000A2E7F">
                <w:rPr>
                  <w:rFonts w:asciiTheme="majorHAnsi" w:hAnsiTheme="majorHAnsi" w:cstheme="majorHAnsi"/>
                  <w:color w:val="C00000"/>
                </w:rPr>
                <w:t>241</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519DC703" w14:textId="77777777" w:rsidR="00631F5B" w:rsidRPr="000A2E7F" w:rsidRDefault="00631F5B" w:rsidP="00631F5B">
            <w:pPr>
              <w:pStyle w:val="af0"/>
              <w:rPr>
                <w:ins w:id="6045" w:author="TAKATOSHI TAMAOKI" w:date="2017-03-24T11:43:00Z"/>
                <w:rFonts w:asciiTheme="majorHAnsi" w:hAnsiTheme="majorHAnsi" w:cstheme="majorHAnsi"/>
                <w:color w:val="C00000"/>
              </w:rPr>
            </w:pPr>
            <w:ins w:id="6046" w:author="TAKATOSHI TAMAOKI" w:date="2017-03-24T11:43:00Z">
              <w:r w:rsidRPr="000A2E7F">
                <w:rPr>
                  <w:rFonts w:asciiTheme="majorHAnsi" w:hAnsiTheme="majorHAnsi" w:cstheme="majorHAnsi"/>
                  <w:color w:val="C00000"/>
                </w:rPr>
                <w:t>MISG</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2CE89B9A" w14:textId="77777777" w:rsidR="00631F5B" w:rsidRPr="000A2E7F" w:rsidRDefault="00631F5B" w:rsidP="00631F5B">
            <w:pPr>
              <w:pStyle w:val="af0"/>
              <w:rPr>
                <w:ins w:id="6047" w:author="TAKATOSHI TAMAOKI" w:date="2017-03-24T11:43:00Z"/>
                <w:rFonts w:asciiTheme="majorHAnsi" w:hAnsiTheme="majorHAnsi" w:cstheme="majorHAnsi"/>
                <w:color w:val="C00000"/>
              </w:rPr>
            </w:pPr>
            <w:ins w:id="6048" w:author="TAKATOSHI TAMAOKI" w:date="2017-03-24T11:43:00Z">
              <w:r w:rsidRPr="000A2E7F">
                <w:rPr>
                  <w:rFonts w:asciiTheme="majorHAnsi" w:hAnsiTheme="majorHAnsi" w:cstheme="majorHAnsi"/>
                  <w:color w:val="C00000"/>
                </w:rPr>
                <w:t>MISG compare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2A630CB" w14:textId="77777777" w:rsidR="00631F5B" w:rsidRPr="000A2E7F" w:rsidRDefault="00631F5B" w:rsidP="00631F5B">
            <w:pPr>
              <w:pStyle w:val="af0"/>
              <w:rPr>
                <w:ins w:id="6049" w:author="TAKATOSHI TAMAOKI" w:date="2017-03-24T11:43:00Z"/>
                <w:rFonts w:asciiTheme="majorHAnsi" w:hAnsiTheme="majorHAnsi" w:cstheme="majorHAnsi"/>
                <w:color w:val="C00000"/>
              </w:rPr>
            </w:pPr>
            <w:ins w:id="6050"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6CAAD162" w14:textId="77777777" w:rsidR="00631F5B" w:rsidRPr="000A2E7F" w:rsidRDefault="00631F5B" w:rsidP="00631F5B">
            <w:pPr>
              <w:pStyle w:val="af0"/>
              <w:rPr>
                <w:ins w:id="6051" w:author="TAKATOSHI TAMAOKI" w:date="2017-03-24T11:43:00Z"/>
                <w:rFonts w:asciiTheme="majorHAnsi" w:hAnsiTheme="majorHAnsi" w:cstheme="majorHAnsi"/>
                <w:color w:val="C00000"/>
              </w:rPr>
            </w:pPr>
            <w:ins w:id="6052"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702F7D55" w14:textId="77777777" w:rsidR="00631F5B" w:rsidRPr="000A2E7F" w:rsidRDefault="00631F5B" w:rsidP="00631F5B">
            <w:pPr>
              <w:pStyle w:val="af0"/>
              <w:rPr>
                <w:ins w:id="6053" w:author="TAKATOSHI TAMAOKI" w:date="2017-03-24T11:43:00Z"/>
                <w:rFonts w:asciiTheme="majorHAnsi" w:hAnsiTheme="majorHAnsi" w:cstheme="majorHAnsi"/>
                <w:color w:val="C00000"/>
              </w:rPr>
            </w:pPr>
            <w:ins w:id="6054"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68E812E6" w14:textId="77777777" w:rsidR="00631F5B" w:rsidRPr="000A2E7F" w:rsidRDefault="00631F5B" w:rsidP="00631F5B">
            <w:pPr>
              <w:pStyle w:val="af0"/>
              <w:rPr>
                <w:ins w:id="6055" w:author="TAKATOSHI TAMAOKI" w:date="2017-03-24T11:43:00Z"/>
                <w:rFonts w:asciiTheme="majorHAnsi" w:hAnsiTheme="majorHAnsi" w:cstheme="majorHAnsi"/>
                <w:color w:val="C00000"/>
              </w:rPr>
            </w:pPr>
            <w:ins w:id="6056"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A29E67C" w14:textId="77777777" w:rsidR="00631F5B" w:rsidRPr="000A2E7F" w:rsidRDefault="00631F5B" w:rsidP="00631F5B">
            <w:pPr>
              <w:pStyle w:val="af0"/>
              <w:rPr>
                <w:ins w:id="6057" w:author="TAKATOSHI TAMAOKI" w:date="2017-03-24T11:43:00Z"/>
                <w:rFonts w:asciiTheme="majorHAnsi" w:hAnsiTheme="majorHAnsi" w:cstheme="majorHAnsi"/>
                <w:color w:val="C00000"/>
              </w:rPr>
            </w:pPr>
            <w:ins w:id="6058"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47BF03A" w14:textId="77777777" w:rsidR="00631F5B" w:rsidRPr="000A2E7F" w:rsidRDefault="00631F5B" w:rsidP="00631F5B">
            <w:pPr>
              <w:pStyle w:val="af0"/>
              <w:rPr>
                <w:ins w:id="6059" w:author="TAKATOSHI TAMAOKI" w:date="2017-03-24T11:43:00Z"/>
                <w:rFonts w:asciiTheme="majorHAnsi" w:hAnsiTheme="majorHAnsi" w:cstheme="majorHAnsi"/>
                <w:color w:val="C00000"/>
              </w:rPr>
            </w:pPr>
            <w:ins w:id="6060"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1BB97FE" w14:textId="77777777" w:rsidR="00631F5B" w:rsidRPr="000A2E7F" w:rsidRDefault="00631F5B" w:rsidP="00631F5B">
            <w:pPr>
              <w:pStyle w:val="af0"/>
              <w:rPr>
                <w:ins w:id="6061" w:author="TAKATOSHI TAMAOKI" w:date="2017-03-24T11:43:00Z"/>
                <w:rFonts w:asciiTheme="majorHAnsi" w:hAnsiTheme="majorHAnsi" w:cstheme="majorHAnsi"/>
                <w:color w:val="C00000"/>
              </w:rPr>
            </w:pPr>
            <w:ins w:id="6062"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54C2CA95" w14:textId="77777777" w:rsidR="00631F5B" w:rsidRPr="000A2E7F" w:rsidRDefault="00631F5B" w:rsidP="00631F5B">
            <w:pPr>
              <w:pStyle w:val="af0"/>
              <w:rPr>
                <w:ins w:id="6063" w:author="TAKATOSHI TAMAOKI" w:date="2017-03-24T11:43:00Z"/>
                <w:rFonts w:asciiTheme="majorHAnsi" w:hAnsiTheme="majorHAnsi" w:cstheme="majorHAnsi"/>
                <w:color w:val="C00000"/>
              </w:rPr>
            </w:pPr>
            <w:ins w:id="6064" w:author="TAKATOSHI TAMAOKI" w:date="2017-03-24T11:43:00Z">
              <w:r w:rsidRPr="000A2E7F">
                <w:rPr>
                  <w:rFonts w:asciiTheme="majorHAnsi" w:hAnsiTheme="majorHAnsi" w:cstheme="majorHAnsi"/>
                  <w:color w:val="C00000"/>
                </w:rPr>
                <w:t>√</w:t>
              </w:r>
            </w:ins>
          </w:p>
        </w:tc>
      </w:tr>
      <w:tr w:rsidR="00631F5B" w:rsidRPr="003D580F" w14:paraId="5BA93366" w14:textId="77777777" w:rsidTr="00631F5B">
        <w:trPr>
          <w:cantSplit/>
          <w:ins w:id="6065"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41FEEBA9" w14:textId="77777777" w:rsidR="00631F5B" w:rsidRPr="000A2E7F" w:rsidRDefault="00631F5B" w:rsidP="00631F5B">
            <w:pPr>
              <w:pStyle w:val="af0"/>
              <w:rPr>
                <w:ins w:id="6066" w:author="TAKATOSHI TAMAOKI" w:date="2017-03-24T11:43:00Z"/>
                <w:rFonts w:asciiTheme="majorHAnsi" w:hAnsiTheme="majorHAnsi" w:cstheme="majorHAnsi"/>
                <w:color w:val="C00000"/>
              </w:rPr>
            </w:pPr>
            <w:ins w:id="6067" w:author="TAKATOSHI TAMAOKI" w:date="2017-03-24T11:43:00Z">
              <w:r w:rsidRPr="000A2E7F">
                <w:rPr>
                  <w:rFonts w:asciiTheme="majorHAnsi" w:hAnsiTheme="majorHAnsi" w:cstheme="majorHAnsi"/>
                  <w:color w:val="C00000"/>
                </w:rPr>
                <w:t>242</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6BA39BF7" w14:textId="77777777" w:rsidR="00631F5B" w:rsidRPr="000A2E7F" w:rsidRDefault="00631F5B" w:rsidP="00631F5B">
            <w:pPr>
              <w:pStyle w:val="af0"/>
              <w:rPr>
                <w:ins w:id="6068" w:author="TAKATOSHI TAMAOKI" w:date="2017-03-24T11:43:00Z"/>
                <w:rFonts w:asciiTheme="majorHAnsi" w:hAnsiTheme="majorHAnsi" w:cstheme="majorHAnsi"/>
                <w:color w:val="C00000"/>
              </w:rPr>
            </w:pPr>
            <w:ins w:id="6069" w:author="TAKATOSHI TAMAOKI" w:date="2017-03-24T11:43:00Z">
              <w:r w:rsidRPr="000A2E7F">
                <w:rPr>
                  <w:rFonts w:asciiTheme="majorHAnsi" w:hAnsiTheme="majorHAnsi" w:cstheme="majorHAnsi"/>
                  <w:color w:val="C00000"/>
                </w:rPr>
                <w:t>DTS</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7EA3504F" w14:textId="77777777" w:rsidR="00631F5B" w:rsidRPr="000A2E7F" w:rsidRDefault="00631F5B" w:rsidP="00631F5B">
            <w:pPr>
              <w:pStyle w:val="af0"/>
              <w:rPr>
                <w:ins w:id="6070" w:author="TAKATOSHI TAMAOKI" w:date="2017-03-24T11:43:00Z"/>
                <w:rFonts w:asciiTheme="majorHAnsi" w:hAnsiTheme="majorHAnsi" w:cstheme="majorHAnsi"/>
                <w:color w:val="C00000"/>
              </w:rPr>
            </w:pPr>
            <w:ins w:id="6071" w:author="TAKATOSHI TAMAOKI" w:date="2017-03-24T11:43:00Z">
              <w:r w:rsidRPr="000A2E7F">
                <w:rPr>
                  <w:rFonts w:asciiTheme="majorHAnsi" w:hAnsiTheme="majorHAnsi" w:cstheme="majorHAnsi"/>
                  <w:color w:val="C00000"/>
                </w:rPr>
                <w:t>DTS compare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A4CD105" w14:textId="77777777" w:rsidR="00631F5B" w:rsidRPr="000A2E7F" w:rsidRDefault="00631F5B" w:rsidP="00631F5B">
            <w:pPr>
              <w:pStyle w:val="af0"/>
              <w:rPr>
                <w:ins w:id="6072" w:author="TAKATOSHI TAMAOKI" w:date="2017-03-24T11:43:00Z"/>
                <w:rFonts w:asciiTheme="majorHAnsi" w:hAnsiTheme="majorHAnsi" w:cstheme="majorHAnsi"/>
                <w:color w:val="C00000"/>
              </w:rPr>
            </w:pPr>
            <w:ins w:id="6073"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FFBA36D" w14:textId="77777777" w:rsidR="00631F5B" w:rsidRPr="000A2E7F" w:rsidRDefault="00631F5B" w:rsidP="00631F5B">
            <w:pPr>
              <w:pStyle w:val="af0"/>
              <w:rPr>
                <w:ins w:id="6074" w:author="TAKATOSHI TAMAOKI" w:date="2017-03-24T11:43:00Z"/>
                <w:rFonts w:asciiTheme="majorHAnsi" w:hAnsiTheme="majorHAnsi" w:cstheme="majorHAnsi"/>
                <w:color w:val="C00000"/>
              </w:rPr>
            </w:pPr>
            <w:ins w:id="6075"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03B97B0C" w14:textId="77777777" w:rsidR="00631F5B" w:rsidRPr="000A2E7F" w:rsidRDefault="00631F5B" w:rsidP="00631F5B">
            <w:pPr>
              <w:pStyle w:val="af0"/>
              <w:rPr>
                <w:ins w:id="6076" w:author="TAKATOSHI TAMAOKI" w:date="2017-03-24T11:43:00Z"/>
                <w:rFonts w:asciiTheme="majorHAnsi" w:hAnsiTheme="majorHAnsi" w:cstheme="majorHAnsi"/>
                <w:color w:val="C00000"/>
              </w:rPr>
            </w:pPr>
            <w:ins w:id="6077"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7DB224CB" w14:textId="77777777" w:rsidR="00631F5B" w:rsidRPr="000A2E7F" w:rsidRDefault="00631F5B" w:rsidP="00631F5B">
            <w:pPr>
              <w:pStyle w:val="af0"/>
              <w:rPr>
                <w:ins w:id="6078" w:author="TAKATOSHI TAMAOKI" w:date="2017-03-24T11:43:00Z"/>
                <w:rFonts w:asciiTheme="majorHAnsi" w:hAnsiTheme="majorHAnsi" w:cstheme="majorHAnsi"/>
                <w:color w:val="C00000"/>
              </w:rPr>
            </w:pPr>
            <w:ins w:id="6079"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63A6ABF" w14:textId="77777777" w:rsidR="00631F5B" w:rsidRPr="000A2E7F" w:rsidRDefault="00631F5B" w:rsidP="00631F5B">
            <w:pPr>
              <w:pStyle w:val="af0"/>
              <w:rPr>
                <w:ins w:id="6080" w:author="TAKATOSHI TAMAOKI" w:date="2017-03-24T11:43:00Z"/>
                <w:rFonts w:asciiTheme="majorHAnsi" w:hAnsiTheme="majorHAnsi" w:cstheme="majorHAnsi"/>
                <w:color w:val="C00000"/>
              </w:rPr>
            </w:pPr>
            <w:ins w:id="6081"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A1DE38C" w14:textId="77777777" w:rsidR="00631F5B" w:rsidRPr="000A2E7F" w:rsidRDefault="00631F5B" w:rsidP="00631F5B">
            <w:pPr>
              <w:pStyle w:val="af0"/>
              <w:rPr>
                <w:ins w:id="6082" w:author="TAKATOSHI TAMAOKI" w:date="2017-03-24T11:43:00Z"/>
                <w:rFonts w:asciiTheme="majorHAnsi" w:hAnsiTheme="majorHAnsi" w:cstheme="majorHAnsi"/>
                <w:color w:val="C00000"/>
              </w:rPr>
            </w:pPr>
            <w:ins w:id="6083"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7AF5A9B" w14:textId="77777777" w:rsidR="00631F5B" w:rsidRPr="000A2E7F" w:rsidRDefault="00631F5B" w:rsidP="00631F5B">
            <w:pPr>
              <w:pStyle w:val="af0"/>
              <w:rPr>
                <w:ins w:id="6084" w:author="TAKATOSHI TAMAOKI" w:date="2017-03-24T11:43:00Z"/>
                <w:rFonts w:asciiTheme="majorHAnsi" w:hAnsiTheme="majorHAnsi" w:cstheme="majorHAnsi"/>
                <w:color w:val="C00000"/>
              </w:rPr>
            </w:pPr>
            <w:ins w:id="608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D33EA1D" w14:textId="77777777" w:rsidR="00631F5B" w:rsidRPr="000A2E7F" w:rsidRDefault="00631F5B" w:rsidP="00631F5B">
            <w:pPr>
              <w:pStyle w:val="af0"/>
              <w:rPr>
                <w:ins w:id="6086" w:author="TAKATOSHI TAMAOKI" w:date="2017-03-24T11:43:00Z"/>
                <w:rFonts w:asciiTheme="majorHAnsi" w:hAnsiTheme="majorHAnsi" w:cstheme="majorHAnsi"/>
                <w:color w:val="C00000"/>
              </w:rPr>
            </w:pPr>
            <w:ins w:id="6087" w:author="TAKATOSHI TAMAOKI" w:date="2017-03-24T11:43:00Z">
              <w:r w:rsidRPr="000A2E7F">
                <w:rPr>
                  <w:rFonts w:asciiTheme="majorHAnsi" w:hAnsiTheme="majorHAnsi" w:cstheme="majorHAnsi"/>
                  <w:color w:val="C00000"/>
                </w:rPr>
                <w:t>√</w:t>
              </w:r>
            </w:ins>
          </w:p>
        </w:tc>
      </w:tr>
      <w:tr w:rsidR="00631F5B" w:rsidRPr="003D580F" w14:paraId="1DE69D68" w14:textId="77777777" w:rsidTr="00631F5B">
        <w:trPr>
          <w:cantSplit/>
          <w:ins w:id="6088"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0525BA3B" w14:textId="77777777" w:rsidR="00631F5B" w:rsidRPr="000A2E7F" w:rsidRDefault="00631F5B" w:rsidP="00631F5B">
            <w:pPr>
              <w:pStyle w:val="af0"/>
              <w:rPr>
                <w:ins w:id="6089" w:author="TAKATOSHI TAMAOKI" w:date="2017-03-24T11:43:00Z"/>
                <w:rFonts w:asciiTheme="majorHAnsi" w:hAnsiTheme="majorHAnsi" w:cstheme="majorHAnsi"/>
                <w:color w:val="C00000"/>
              </w:rPr>
            </w:pPr>
            <w:ins w:id="6090" w:author="TAKATOSHI TAMAOKI" w:date="2017-03-24T11:43:00Z">
              <w:r w:rsidRPr="000A2E7F">
                <w:rPr>
                  <w:rFonts w:asciiTheme="majorHAnsi" w:hAnsiTheme="majorHAnsi" w:cstheme="majorHAnsi"/>
                  <w:color w:val="C00000"/>
                </w:rPr>
                <w:t>243</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13662BAC" w14:textId="77777777" w:rsidR="00631F5B" w:rsidRPr="000A2E7F" w:rsidRDefault="00631F5B" w:rsidP="00631F5B">
            <w:pPr>
              <w:pStyle w:val="af0"/>
              <w:rPr>
                <w:ins w:id="6091" w:author="TAKATOSHI TAMAOKI" w:date="2017-03-24T11:43:00Z"/>
                <w:rFonts w:asciiTheme="majorHAnsi" w:hAnsiTheme="majorHAnsi" w:cstheme="majorHAnsi"/>
                <w:color w:val="C00000"/>
              </w:rPr>
            </w:pPr>
            <w:ins w:id="6092" w:author="TAKATOSHI TAMAOKI" w:date="2017-03-24T11:43:00Z">
              <w:r w:rsidRPr="000A2E7F">
                <w:rPr>
                  <w:rFonts w:asciiTheme="majorHAnsi" w:hAnsiTheme="majorHAnsi" w:cstheme="majorHAnsi"/>
                  <w:color w:val="C00000"/>
                </w:rPr>
                <w:t>External Error Input</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51A62ED7" w14:textId="77777777" w:rsidR="00631F5B" w:rsidRPr="000A2E7F" w:rsidRDefault="00631F5B" w:rsidP="00631F5B">
            <w:pPr>
              <w:pStyle w:val="af0"/>
              <w:rPr>
                <w:ins w:id="6093" w:author="TAKATOSHI TAMAOKI" w:date="2017-03-24T11:43:00Z"/>
                <w:rFonts w:asciiTheme="majorHAnsi" w:hAnsiTheme="majorHAnsi" w:cstheme="majorHAnsi"/>
                <w:color w:val="C00000"/>
              </w:rPr>
            </w:pPr>
            <w:ins w:id="6094" w:author="TAKATOSHI TAMAOKI" w:date="2017-03-24T11:43:00Z">
              <w:r w:rsidRPr="000A2E7F">
                <w:rPr>
                  <w:rFonts w:asciiTheme="majorHAnsi" w:hAnsiTheme="majorHAnsi" w:cstheme="majorHAnsi"/>
                  <w:color w:val="C00000"/>
                </w:rPr>
                <w:t>ERRORIN</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F5FC146" w14:textId="77777777" w:rsidR="00631F5B" w:rsidRPr="000A2E7F" w:rsidRDefault="00631F5B" w:rsidP="00631F5B">
            <w:pPr>
              <w:pStyle w:val="af0"/>
              <w:rPr>
                <w:ins w:id="6095" w:author="TAKATOSHI TAMAOKI" w:date="2017-03-24T11:43:00Z"/>
                <w:rFonts w:asciiTheme="majorHAnsi" w:hAnsiTheme="majorHAnsi" w:cstheme="majorHAnsi"/>
                <w:color w:val="C00000"/>
              </w:rPr>
            </w:pPr>
            <w:ins w:id="6096"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7868C19" w14:textId="77777777" w:rsidR="00631F5B" w:rsidRPr="000A2E7F" w:rsidRDefault="00631F5B" w:rsidP="00631F5B">
            <w:pPr>
              <w:pStyle w:val="af0"/>
              <w:rPr>
                <w:ins w:id="6097" w:author="TAKATOSHI TAMAOKI" w:date="2017-03-24T11:43:00Z"/>
                <w:rFonts w:asciiTheme="majorHAnsi" w:hAnsiTheme="majorHAnsi" w:cstheme="majorHAnsi"/>
                <w:color w:val="C00000"/>
              </w:rPr>
            </w:pPr>
            <w:ins w:id="6098"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0FB963B1" w14:textId="77777777" w:rsidR="00631F5B" w:rsidRPr="000A2E7F" w:rsidRDefault="00631F5B" w:rsidP="00631F5B">
            <w:pPr>
              <w:pStyle w:val="af0"/>
              <w:rPr>
                <w:ins w:id="6099" w:author="TAKATOSHI TAMAOKI" w:date="2017-03-24T11:43:00Z"/>
                <w:rFonts w:asciiTheme="majorHAnsi" w:hAnsiTheme="majorHAnsi" w:cstheme="majorHAnsi"/>
                <w:color w:val="C00000"/>
              </w:rPr>
            </w:pPr>
            <w:ins w:id="6100"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56323126" w14:textId="77777777" w:rsidR="00631F5B" w:rsidRPr="000A2E7F" w:rsidRDefault="00631F5B" w:rsidP="00631F5B">
            <w:pPr>
              <w:pStyle w:val="af0"/>
              <w:rPr>
                <w:ins w:id="6101" w:author="TAKATOSHI TAMAOKI" w:date="2017-03-24T11:43:00Z"/>
                <w:rFonts w:asciiTheme="majorHAnsi" w:hAnsiTheme="majorHAnsi" w:cstheme="majorHAnsi"/>
                <w:color w:val="C00000"/>
              </w:rPr>
            </w:pPr>
            <w:ins w:id="6102"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E947351" w14:textId="77777777" w:rsidR="00631F5B" w:rsidRPr="000A2E7F" w:rsidRDefault="00631F5B" w:rsidP="00631F5B">
            <w:pPr>
              <w:pStyle w:val="af0"/>
              <w:rPr>
                <w:ins w:id="6103" w:author="TAKATOSHI TAMAOKI" w:date="2017-03-24T11:43:00Z"/>
                <w:rFonts w:asciiTheme="majorHAnsi" w:hAnsiTheme="majorHAnsi" w:cstheme="majorHAnsi"/>
                <w:color w:val="C00000"/>
              </w:rPr>
            </w:pPr>
            <w:ins w:id="6104"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018D594" w14:textId="77777777" w:rsidR="00631F5B" w:rsidRPr="000A2E7F" w:rsidRDefault="00631F5B" w:rsidP="00631F5B">
            <w:pPr>
              <w:pStyle w:val="af0"/>
              <w:rPr>
                <w:ins w:id="6105" w:author="TAKATOSHI TAMAOKI" w:date="2017-03-24T11:43:00Z"/>
                <w:rFonts w:asciiTheme="majorHAnsi" w:hAnsiTheme="majorHAnsi" w:cstheme="majorHAnsi"/>
                <w:color w:val="C00000"/>
              </w:rPr>
            </w:pPr>
            <w:ins w:id="6106"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3C63880" w14:textId="77777777" w:rsidR="00631F5B" w:rsidRPr="000A2E7F" w:rsidRDefault="00631F5B" w:rsidP="00631F5B">
            <w:pPr>
              <w:pStyle w:val="af0"/>
              <w:rPr>
                <w:ins w:id="6107" w:author="TAKATOSHI TAMAOKI" w:date="2017-03-24T11:43:00Z"/>
                <w:rFonts w:asciiTheme="majorHAnsi" w:hAnsiTheme="majorHAnsi" w:cstheme="majorHAnsi"/>
                <w:color w:val="C00000"/>
              </w:rPr>
            </w:pPr>
            <w:ins w:id="610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76726702" w14:textId="77777777" w:rsidR="00631F5B" w:rsidRPr="000A2E7F" w:rsidRDefault="00631F5B" w:rsidP="00631F5B">
            <w:pPr>
              <w:pStyle w:val="af0"/>
              <w:rPr>
                <w:ins w:id="6109" w:author="TAKATOSHI TAMAOKI" w:date="2017-03-24T11:43:00Z"/>
                <w:rFonts w:asciiTheme="majorHAnsi" w:hAnsiTheme="majorHAnsi" w:cstheme="majorHAnsi"/>
                <w:color w:val="C00000"/>
              </w:rPr>
            </w:pPr>
            <w:ins w:id="6110" w:author="TAKATOSHI TAMAOKI" w:date="2017-03-24T11:43:00Z">
              <w:r w:rsidRPr="000A2E7F">
                <w:rPr>
                  <w:rFonts w:asciiTheme="majorHAnsi" w:hAnsiTheme="majorHAnsi" w:cstheme="majorHAnsi"/>
                  <w:color w:val="C00000"/>
                </w:rPr>
                <w:t>√</w:t>
              </w:r>
            </w:ins>
          </w:p>
        </w:tc>
      </w:tr>
      <w:tr w:rsidR="00631F5B" w:rsidRPr="003D580F" w14:paraId="22EB265D" w14:textId="77777777" w:rsidTr="00631F5B">
        <w:trPr>
          <w:cantSplit/>
          <w:ins w:id="6111"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33164FD" w14:textId="77777777" w:rsidR="00631F5B" w:rsidRPr="000A2E7F" w:rsidRDefault="00631F5B" w:rsidP="00631F5B">
            <w:pPr>
              <w:pStyle w:val="af0"/>
              <w:rPr>
                <w:ins w:id="6112" w:author="TAKATOSHI TAMAOKI" w:date="2017-03-24T11:43:00Z"/>
                <w:rFonts w:asciiTheme="majorHAnsi" w:hAnsiTheme="majorHAnsi" w:cstheme="majorHAnsi"/>
                <w:color w:val="C00000"/>
              </w:rPr>
            </w:pPr>
            <w:ins w:id="6113" w:author="TAKATOSHI TAMAOKI" w:date="2017-03-24T11:43:00Z">
              <w:r w:rsidRPr="000A2E7F">
                <w:rPr>
                  <w:rFonts w:asciiTheme="majorHAnsi" w:hAnsiTheme="majorHAnsi" w:cstheme="majorHAnsi"/>
                  <w:color w:val="C00000"/>
                </w:rPr>
                <w:t>244</w:t>
              </w:r>
            </w:ins>
          </w:p>
        </w:tc>
        <w:tc>
          <w:tcPr>
            <w:tcW w:w="915" w:type="pct"/>
            <w:tcBorders>
              <w:top w:val="single" w:sz="4" w:space="0" w:color="auto"/>
              <w:left w:val="single" w:sz="4" w:space="0" w:color="auto"/>
              <w:bottom w:val="nil"/>
              <w:right w:val="single" w:sz="4" w:space="0" w:color="auto"/>
            </w:tcBorders>
            <w:shd w:val="clear" w:color="auto" w:fill="auto"/>
            <w:hideMark/>
          </w:tcPr>
          <w:p w14:paraId="08FC1F52" w14:textId="77777777" w:rsidR="00631F5B" w:rsidRPr="000A2E7F" w:rsidRDefault="00631F5B" w:rsidP="00631F5B">
            <w:pPr>
              <w:pStyle w:val="af0"/>
              <w:rPr>
                <w:ins w:id="6114" w:author="TAKATOSHI TAMAOKI" w:date="2017-03-24T11:43:00Z"/>
                <w:rFonts w:asciiTheme="majorHAnsi" w:hAnsiTheme="majorHAnsi" w:cstheme="majorHAnsi"/>
                <w:color w:val="C00000"/>
              </w:rPr>
            </w:pPr>
            <w:ins w:id="6115" w:author="TAKATOSHI TAMAOKI" w:date="2017-03-24T11:43:00Z">
              <w:r w:rsidRPr="000A2E7F">
                <w:rPr>
                  <w:rFonts w:asciiTheme="majorHAnsi" w:hAnsiTheme="majorHAnsi" w:cstheme="majorHAnsi"/>
                  <w:color w:val="C00000"/>
                </w:rPr>
                <w:t>Flash</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4B4A455C" w14:textId="77777777" w:rsidR="00631F5B" w:rsidRPr="000A2E7F" w:rsidRDefault="00631F5B" w:rsidP="00631F5B">
            <w:pPr>
              <w:pStyle w:val="af0"/>
              <w:rPr>
                <w:ins w:id="6116" w:author="TAKATOSHI TAMAOKI" w:date="2017-03-24T11:43:00Z"/>
                <w:rFonts w:asciiTheme="majorHAnsi" w:hAnsiTheme="majorHAnsi" w:cstheme="majorHAnsi"/>
                <w:color w:val="C00000"/>
              </w:rPr>
            </w:pPr>
            <w:ins w:id="6117" w:author="TAKATOSHI TAMAOKI" w:date="2017-03-24T11:43:00Z">
              <w:r w:rsidRPr="000A2E7F">
                <w:rPr>
                  <w:rFonts w:asciiTheme="majorHAnsi" w:hAnsiTheme="majorHAnsi" w:cstheme="majorHAnsi"/>
                  <w:color w:val="C00000"/>
                </w:rPr>
                <w:t>Flash access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B53B994" w14:textId="77777777" w:rsidR="00631F5B" w:rsidRPr="000A2E7F" w:rsidRDefault="00631F5B" w:rsidP="00631F5B">
            <w:pPr>
              <w:pStyle w:val="af0"/>
              <w:rPr>
                <w:ins w:id="6118" w:author="TAKATOSHI TAMAOKI" w:date="2017-03-24T11:43:00Z"/>
                <w:rFonts w:asciiTheme="majorHAnsi" w:hAnsiTheme="majorHAnsi" w:cstheme="majorHAnsi"/>
                <w:color w:val="C00000"/>
              </w:rPr>
            </w:pPr>
            <w:ins w:id="6119"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560356D4" w14:textId="77777777" w:rsidR="00631F5B" w:rsidRPr="000A2E7F" w:rsidRDefault="00631F5B" w:rsidP="00631F5B">
            <w:pPr>
              <w:pStyle w:val="af0"/>
              <w:rPr>
                <w:ins w:id="6120" w:author="TAKATOSHI TAMAOKI" w:date="2017-03-24T11:43:00Z"/>
                <w:rFonts w:asciiTheme="majorHAnsi" w:hAnsiTheme="majorHAnsi" w:cstheme="majorHAnsi"/>
                <w:color w:val="C00000"/>
              </w:rPr>
            </w:pPr>
            <w:ins w:id="6121"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926EACA" w14:textId="77777777" w:rsidR="00631F5B" w:rsidRPr="000A2E7F" w:rsidRDefault="00631F5B" w:rsidP="00631F5B">
            <w:pPr>
              <w:pStyle w:val="af0"/>
              <w:rPr>
                <w:ins w:id="6122" w:author="TAKATOSHI TAMAOKI" w:date="2017-03-24T11:43:00Z"/>
                <w:rFonts w:asciiTheme="majorHAnsi" w:hAnsiTheme="majorHAnsi" w:cstheme="majorHAnsi"/>
                <w:color w:val="C00000"/>
              </w:rPr>
            </w:pPr>
            <w:ins w:id="6123"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50A372D" w14:textId="77777777" w:rsidR="00631F5B" w:rsidRPr="000A2E7F" w:rsidRDefault="00631F5B" w:rsidP="00631F5B">
            <w:pPr>
              <w:pStyle w:val="af0"/>
              <w:rPr>
                <w:ins w:id="6124" w:author="TAKATOSHI TAMAOKI" w:date="2017-03-24T11:43:00Z"/>
                <w:rFonts w:asciiTheme="majorHAnsi" w:hAnsiTheme="majorHAnsi" w:cstheme="majorHAnsi"/>
                <w:color w:val="C00000"/>
              </w:rPr>
            </w:pPr>
            <w:ins w:id="6125"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3F3937D" w14:textId="77777777" w:rsidR="00631F5B" w:rsidRPr="000A2E7F" w:rsidRDefault="00631F5B" w:rsidP="00631F5B">
            <w:pPr>
              <w:pStyle w:val="af0"/>
              <w:rPr>
                <w:ins w:id="6126" w:author="TAKATOSHI TAMAOKI" w:date="2017-03-24T11:43:00Z"/>
                <w:rFonts w:asciiTheme="majorHAnsi" w:hAnsiTheme="majorHAnsi" w:cstheme="majorHAnsi"/>
                <w:color w:val="C00000"/>
              </w:rPr>
            </w:pPr>
            <w:ins w:id="6127"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26DE998" w14:textId="77777777" w:rsidR="00631F5B" w:rsidRPr="000A2E7F" w:rsidRDefault="00631F5B" w:rsidP="00631F5B">
            <w:pPr>
              <w:pStyle w:val="af0"/>
              <w:rPr>
                <w:ins w:id="6128" w:author="TAKATOSHI TAMAOKI" w:date="2017-03-24T11:43:00Z"/>
                <w:rFonts w:asciiTheme="majorHAnsi" w:hAnsiTheme="majorHAnsi" w:cstheme="majorHAnsi"/>
                <w:color w:val="C00000"/>
              </w:rPr>
            </w:pPr>
            <w:ins w:id="6129"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DA7351F" w14:textId="77777777" w:rsidR="00631F5B" w:rsidRPr="000A2E7F" w:rsidRDefault="00631F5B" w:rsidP="00631F5B">
            <w:pPr>
              <w:pStyle w:val="af0"/>
              <w:rPr>
                <w:ins w:id="6130" w:author="TAKATOSHI TAMAOKI" w:date="2017-03-24T11:43:00Z"/>
                <w:rFonts w:asciiTheme="majorHAnsi" w:hAnsiTheme="majorHAnsi" w:cstheme="majorHAnsi"/>
                <w:color w:val="C00000"/>
              </w:rPr>
            </w:pPr>
            <w:ins w:id="613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2ADDC59" w14:textId="77777777" w:rsidR="00631F5B" w:rsidRPr="000A2E7F" w:rsidRDefault="00631F5B" w:rsidP="00631F5B">
            <w:pPr>
              <w:pStyle w:val="af0"/>
              <w:rPr>
                <w:ins w:id="6132" w:author="TAKATOSHI TAMAOKI" w:date="2017-03-24T11:43:00Z"/>
                <w:rFonts w:asciiTheme="majorHAnsi" w:hAnsiTheme="majorHAnsi" w:cstheme="majorHAnsi"/>
                <w:color w:val="C00000"/>
              </w:rPr>
            </w:pPr>
            <w:ins w:id="6133" w:author="TAKATOSHI TAMAOKI" w:date="2017-03-24T11:43:00Z">
              <w:r w:rsidRPr="000A2E7F">
                <w:rPr>
                  <w:rFonts w:asciiTheme="majorHAnsi" w:hAnsiTheme="majorHAnsi" w:cstheme="majorHAnsi"/>
                  <w:color w:val="C00000"/>
                </w:rPr>
                <w:t>√</w:t>
              </w:r>
            </w:ins>
          </w:p>
        </w:tc>
      </w:tr>
      <w:tr w:rsidR="00631F5B" w:rsidRPr="003D580F" w14:paraId="3812F5FA" w14:textId="77777777" w:rsidTr="00631F5B">
        <w:trPr>
          <w:cantSplit/>
          <w:ins w:id="6134"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22B8412" w14:textId="77777777" w:rsidR="00631F5B" w:rsidRPr="000A2E7F" w:rsidRDefault="00631F5B" w:rsidP="00631F5B">
            <w:pPr>
              <w:pStyle w:val="af0"/>
              <w:rPr>
                <w:ins w:id="6135" w:author="TAKATOSHI TAMAOKI" w:date="2017-03-24T11:43:00Z"/>
                <w:rFonts w:asciiTheme="majorHAnsi" w:hAnsiTheme="majorHAnsi" w:cstheme="majorHAnsi"/>
                <w:color w:val="C00000"/>
              </w:rPr>
            </w:pPr>
            <w:ins w:id="6136" w:author="TAKATOSHI TAMAOKI" w:date="2017-03-24T11:43:00Z">
              <w:r w:rsidRPr="000A2E7F">
                <w:rPr>
                  <w:rFonts w:asciiTheme="majorHAnsi" w:hAnsiTheme="majorHAnsi" w:cstheme="majorHAnsi"/>
                  <w:color w:val="C00000"/>
                </w:rPr>
                <w:t>245</w:t>
              </w:r>
            </w:ins>
          </w:p>
        </w:tc>
        <w:tc>
          <w:tcPr>
            <w:tcW w:w="915" w:type="pct"/>
            <w:tcBorders>
              <w:top w:val="nil"/>
              <w:left w:val="single" w:sz="4" w:space="0" w:color="auto"/>
              <w:bottom w:val="nil"/>
              <w:right w:val="single" w:sz="4" w:space="0" w:color="auto"/>
            </w:tcBorders>
            <w:shd w:val="clear" w:color="auto" w:fill="auto"/>
            <w:hideMark/>
          </w:tcPr>
          <w:p w14:paraId="4A76688D" w14:textId="77777777" w:rsidR="00631F5B" w:rsidRPr="000A2E7F" w:rsidRDefault="00631F5B" w:rsidP="00631F5B">
            <w:pPr>
              <w:pStyle w:val="af0"/>
              <w:rPr>
                <w:ins w:id="6137"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B95C409" w14:textId="77777777" w:rsidR="00631F5B" w:rsidRPr="000A2E7F" w:rsidRDefault="00631F5B" w:rsidP="00631F5B">
            <w:pPr>
              <w:pStyle w:val="af0"/>
              <w:rPr>
                <w:ins w:id="6138" w:author="TAKATOSHI TAMAOKI" w:date="2017-03-24T11:43:00Z"/>
                <w:rFonts w:asciiTheme="majorHAnsi" w:hAnsiTheme="majorHAnsi" w:cstheme="majorHAnsi"/>
                <w:color w:val="C00000"/>
              </w:rPr>
            </w:pPr>
            <w:ins w:id="6139" w:author="TAKATOSHI TAMAOKI" w:date="2017-03-24T11:43:00Z">
              <w:r w:rsidRPr="000A2E7F">
                <w:rPr>
                  <w:rFonts w:asciiTheme="majorHAnsi" w:hAnsiTheme="majorHAnsi" w:cstheme="majorHAnsi"/>
                  <w:color w:val="C00000"/>
                </w:rPr>
                <w:t>FACI reset transfer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B8E6CCD" w14:textId="77777777" w:rsidR="00631F5B" w:rsidRPr="000A2E7F" w:rsidRDefault="00631F5B" w:rsidP="00631F5B">
            <w:pPr>
              <w:pStyle w:val="af0"/>
              <w:rPr>
                <w:ins w:id="6140" w:author="TAKATOSHI TAMAOKI" w:date="2017-03-24T11:43:00Z"/>
                <w:rFonts w:asciiTheme="majorHAnsi" w:hAnsiTheme="majorHAnsi" w:cstheme="majorHAnsi"/>
                <w:color w:val="C00000"/>
              </w:rPr>
            </w:pPr>
            <w:ins w:id="6141"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21F0E504" w14:textId="77777777" w:rsidR="00631F5B" w:rsidRPr="000A2E7F" w:rsidRDefault="00631F5B" w:rsidP="00631F5B">
            <w:pPr>
              <w:pStyle w:val="af0"/>
              <w:rPr>
                <w:ins w:id="6142" w:author="TAKATOSHI TAMAOKI" w:date="2017-03-24T11:43:00Z"/>
                <w:rFonts w:asciiTheme="majorHAnsi" w:hAnsiTheme="majorHAnsi" w:cstheme="majorHAnsi"/>
                <w:color w:val="C00000"/>
              </w:rPr>
            </w:pPr>
            <w:ins w:id="6143"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318E9DB3" w14:textId="77777777" w:rsidR="00631F5B" w:rsidRPr="000A2E7F" w:rsidRDefault="00631F5B" w:rsidP="00631F5B">
            <w:pPr>
              <w:pStyle w:val="af0"/>
              <w:rPr>
                <w:ins w:id="6144" w:author="TAKATOSHI TAMAOKI" w:date="2017-03-24T11:43:00Z"/>
                <w:rFonts w:asciiTheme="majorHAnsi" w:hAnsiTheme="majorHAnsi" w:cstheme="majorHAnsi"/>
                <w:color w:val="C00000"/>
              </w:rPr>
            </w:pPr>
            <w:ins w:id="6145"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744AE4C" w14:textId="77777777" w:rsidR="00631F5B" w:rsidRPr="000A2E7F" w:rsidRDefault="00631F5B" w:rsidP="00631F5B">
            <w:pPr>
              <w:pStyle w:val="af0"/>
              <w:rPr>
                <w:ins w:id="6146" w:author="TAKATOSHI TAMAOKI" w:date="2017-03-24T11:43:00Z"/>
                <w:rFonts w:asciiTheme="majorHAnsi" w:hAnsiTheme="majorHAnsi" w:cstheme="majorHAnsi"/>
                <w:color w:val="C00000"/>
              </w:rPr>
            </w:pPr>
            <w:ins w:id="614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0DF8462" w14:textId="77777777" w:rsidR="00631F5B" w:rsidRPr="000A2E7F" w:rsidRDefault="00631F5B" w:rsidP="00631F5B">
            <w:pPr>
              <w:pStyle w:val="af0"/>
              <w:rPr>
                <w:ins w:id="6148" w:author="TAKATOSHI TAMAOKI" w:date="2017-03-24T11:43:00Z"/>
                <w:rFonts w:asciiTheme="majorHAnsi" w:hAnsiTheme="majorHAnsi" w:cstheme="majorHAnsi"/>
                <w:color w:val="C00000"/>
              </w:rPr>
            </w:pPr>
            <w:ins w:id="6149"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9E6773A" w14:textId="77777777" w:rsidR="00631F5B" w:rsidRPr="000A2E7F" w:rsidRDefault="00631F5B" w:rsidP="00631F5B">
            <w:pPr>
              <w:pStyle w:val="af0"/>
              <w:rPr>
                <w:ins w:id="6150" w:author="TAKATOSHI TAMAOKI" w:date="2017-03-24T11:43:00Z"/>
                <w:rFonts w:asciiTheme="majorHAnsi" w:hAnsiTheme="majorHAnsi" w:cstheme="majorHAnsi"/>
                <w:color w:val="C00000"/>
              </w:rPr>
            </w:pPr>
            <w:ins w:id="6151"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9789474" w14:textId="77777777" w:rsidR="00631F5B" w:rsidRPr="000A2E7F" w:rsidRDefault="00631F5B" w:rsidP="00631F5B">
            <w:pPr>
              <w:pStyle w:val="af0"/>
              <w:rPr>
                <w:ins w:id="6152" w:author="TAKATOSHI TAMAOKI" w:date="2017-03-24T11:43:00Z"/>
                <w:rFonts w:asciiTheme="majorHAnsi" w:hAnsiTheme="majorHAnsi" w:cstheme="majorHAnsi"/>
                <w:color w:val="C00000"/>
              </w:rPr>
            </w:pPr>
            <w:ins w:id="615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51E422AC" w14:textId="77777777" w:rsidR="00631F5B" w:rsidRPr="000A2E7F" w:rsidRDefault="00631F5B" w:rsidP="00631F5B">
            <w:pPr>
              <w:pStyle w:val="af0"/>
              <w:rPr>
                <w:ins w:id="6154" w:author="TAKATOSHI TAMAOKI" w:date="2017-03-24T11:43:00Z"/>
                <w:rFonts w:asciiTheme="majorHAnsi" w:hAnsiTheme="majorHAnsi" w:cstheme="majorHAnsi"/>
                <w:color w:val="C00000"/>
              </w:rPr>
            </w:pPr>
            <w:ins w:id="6155" w:author="TAKATOSHI TAMAOKI" w:date="2017-03-24T11:43:00Z">
              <w:r w:rsidRPr="000A2E7F">
                <w:rPr>
                  <w:rFonts w:asciiTheme="majorHAnsi" w:hAnsiTheme="majorHAnsi" w:cstheme="majorHAnsi"/>
                  <w:snapToGrid/>
                  <w:color w:val="C00000"/>
                  <w:szCs w:val="16"/>
                </w:rPr>
                <w:t>—</w:t>
              </w:r>
            </w:ins>
          </w:p>
        </w:tc>
      </w:tr>
      <w:tr w:rsidR="00631F5B" w:rsidRPr="003D580F" w14:paraId="0542D5DC" w14:textId="77777777" w:rsidTr="00631F5B">
        <w:trPr>
          <w:cantSplit/>
          <w:ins w:id="6156"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4A735B53" w14:textId="77777777" w:rsidR="00631F5B" w:rsidRPr="000A2E7F" w:rsidRDefault="00631F5B" w:rsidP="00631F5B">
            <w:pPr>
              <w:pStyle w:val="af0"/>
              <w:rPr>
                <w:ins w:id="6157" w:author="TAKATOSHI TAMAOKI" w:date="2017-03-24T11:43:00Z"/>
                <w:rFonts w:asciiTheme="majorHAnsi" w:hAnsiTheme="majorHAnsi" w:cstheme="majorHAnsi"/>
                <w:color w:val="C00000"/>
              </w:rPr>
            </w:pPr>
            <w:ins w:id="6158" w:author="TAKATOSHI TAMAOKI" w:date="2017-03-24T11:43:00Z">
              <w:r w:rsidRPr="000A2E7F">
                <w:rPr>
                  <w:rFonts w:asciiTheme="majorHAnsi" w:hAnsiTheme="majorHAnsi" w:cstheme="majorHAnsi"/>
                  <w:color w:val="C00000"/>
                </w:rPr>
                <w:t>246</w:t>
              </w:r>
            </w:ins>
          </w:p>
        </w:tc>
        <w:tc>
          <w:tcPr>
            <w:tcW w:w="915" w:type="pct"/>
            <w:tcBorders>
              <w:top w:val="nil"/>
              <w:left w:val="single" w:sz="4" w:space="0" w:color="auto"/>
              <w:bottom w:val="nil"/>
              <w:right w:val="single" w:sz="4" w:space="0" w:color="auto"/>
            </w:tcBorders>
            <w:shd w:val="clear" w:color="auto" w:fill="auto"/>
            <w:hideMark/>
          </w:tcPr>
          <w:p w14:paraId="46836162" w14:textId="77777777" w:rsidR="00631F5B" w:rsidRPr="000A2E7F" w:rsidRDefault="00631F5B" w:rsidP="00631F5B">
            <w:pPr>
              <w:pStyle w:val="af0"/>
              <w:rPr>
                <w:ins w:id="6159"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93BCB76" w14:textId="77777777" w:rsidR="00631F5B" w:rsidRPr="000A2E7F" w:rsidRDefault="00631F5B" w:rsidP="00631F5B">
            <w:pPr>
              <w:pStyle w:val="af0"/>
              <w:rPr>
                <w:ins w:id="6160" w:author="TAKATOSHI TAMAOKI" w:date="2017-03-24T11:43:00Z"/>
                <w:rFonts w:asciiTheme="majorHAnsi" w:hAnsiTheme="majorHAnsi" w:cstheme="majorHAnsi"/>
                <w:color w:val="C00000"/>
              </w:rPr>
            </w:pPr>
            <w:ins w:id="6161" w:author="TAKATOSHI TAMAOKI" w:date="2017-03-24T11:43:00Z">
              <w:r w:rsidRPr="000A2E7F">
                <w:rPr>
                  <w:rFonts w:asciiTheme="majorHAnsi" w:hAnsiTheme="majorHAnsi" w:cstheme="majorHAnsi"/>
                  <w:color w:val="C00000"/>
                </w:rPr>
                <w:t>FBIST parameter transfer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5F9460F" w14:textId="77777777" w:rsidR="00631F5B" w:rsidRPr="000A2E7F" w:rsidRDefault="00631F5B" w:rsidP="00631F5B">
            <w:pPr>
              <w:pStyle w:val="af0"/>
              <w:rPr>
                <w:ins w:id="6162" w:author="TAKATOSHI TAMAOKI" w:date="2017-03-24T11:43:00Z"/>
                <w:rFonts w:asciiTheme="majorHAnsi" w:hAnsiTheme="majorHAnsi" w:cstheme="majorHAnsi"/>
                <w:color w:val="C00000"/>
              </w:rPr>
            </w:pPr>
            <w:ins w:id="6163"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07017F46" w14:textId="77777777" w:rsidR="00631F5B" w:rsidRPr="000A2E7F" w:rsidRDefault="00631F5B" w:rsidP="00631F5B">
            <w:pPr>
              <w:pStyle w:val="af0"/>
              <w:rPr>
                <w:ins w:id="6164" w:author="TAKATOSHI TAMAOKI" w:date="2017-03-24T11:43:00Z"/>
                <w:rFonts w:asciiTheme="majorHAnsi" w:hAnsiTheme="majorHAnsi" w:cstheme="majorHAnsi"/>
                <w:color w:val="C00000"/>
              </w:rPr>
            </w:pPr>
            <w:ins w:id="616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F7C6164" w14:textId="77777777" w:rsidR="00631F5B" w:rsidRPr="000A2E7F" w:rsidRDefault="00631F5B" w:rsidP="00631F5B">
            <w:pPr>
              <w:pStyle w:val="af0"/>
              <w:rPr>
                <w:ins w:id="6166" w:author="TAKATOSHI TAMAOKI" w:date="2017-03-24T11:43:00Z"/>
                <w:rFonts w:asciiTheme="majorHAnsi" w:hAnsiTheme="majorHAnsi" w:cstheme="majorHAnsi"/>
                <w:color w:val="C00000"/>
              </w:rPr>
            </w:pPr>
            <w:ins w:id="616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1B125AD" w14:textId="77777777" w:rsidR="00631F5B" w:rsidRPr="000A2E7F" w:rsidRDefault="00631F5B" w:rsidP="00631F5B">
            <w:pPr>
              <w:pStyle w:val="af0"/>
              <w:rPr>
                <w:ins w:id="6168" w:author="TAKATOSHI TAMAOKI" w:date="2017-03-24T11:43:00Z"/>
                <w:rFonts w:asciiTheme="majorHAnsi" w:hAnsiTheme="majorHAnsi" w:cstheme="majorHAnsi"/>
                <w:color w:val="C00000"/>
              </w:rPr>
            </w:pPr>
            <w:ins w:id="616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3FF2A59" w14:textId="77777777" w:rsidR="00631F5B" w:rsidRPr="000A2E7F" w:rsidRDefault="00631F5B" w:rsidP="00631F5B">
            <w:pPr>
              <w:pStyle w:val="af0"/>
              <w:rPr>
                <w:ins w:id="6170" w:author="TAKATOSHI TAMAOKI" w:date="2017-03-24T11:43:00Z"/>
                <w:rFonts w:asciiTheme="majorHAnsi" w:hAnsiTheme="majorHAnsi" w:cstheme="majorHAnsi"/>
                <w:color w:val="C00000"/>
              </w:rPr>
            </w:pPr>
            <w:ins w:id="6171"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F0883A1" w14:textId="77777777" w:rsidR="00631F5B" w:rsidRPr="000A2E7F" w:rsidRDefault="00631F5B" w:rsidP="00631F5B">
            <w:pPr>
              <w:pStyle w:val="af0"/>
              <w:rPr>
                <w:ins w:id="6172" w:author="TAKATOSHI TAMAOKI" w:date="2017-03-24T11:43:00Z"/>
                <w:rFonts w:asciiTheme="majorHAnsi" w:hAnsiTheme="majorHAnsi" w:cstheme="majorHAnsi"/>
                <w:color w:val="C00000"/>
              </w:rPr>
            </w:pPr>
            <w:ins w:id="6173"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4AE9585" w14:textId="77777777" w:rsidR="00631F5B" w:rsidRPr="000A2E7F" w:rsidRDefault="00631F5B" w:rsidP="00631F5B">
            <w:pPr>
              <w:pStyle w:val="af0"/>
              <w:rPr>
                <w:ins w:id="6174" w:author="TAKATOSHI TAMAOKI" w:date="2017-03-24T11:43:00Z"/>
                <w:rFonts w:asciiTheme="majorHAnsi" w:hAnsiTheme="majorHAnsi" w:cstheme="majorHAnsi"/>
                <w:color w:val="C00000"/>
              </w:rPr>
            </w:pPr>
            <w:ins w:id="617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8AB0DF1" w14:textId="77777777" w:rsidR="00631F5B" w:rsidRPr="000A2E7F" w:rsidRDefault="00631F5B" w:rsidP="00631F5B">
            <w:pPr>
              <w:pStyle w:val="af0"/>
              <w:rPr>
                <w:ins w:id="6176" w:author="TAKATOSHI TAMAOKI" w:date="2017-03-24T11:43:00Z"/>
                <w:rFonts w:asciiTheme="majorHAnsi" w:hAnsiTheme="majorHAnsi" w:cstheme="majorHAnsi"/>
                <w:color w:val="C00000"/>
              </w:rPr>
            </w:pPr>
            <w:ins w:id="6177" w:author="TAKATOSHI TAMAOKI" w:date="2017-03-24T11:43:00Z">
              <w:r w:rsidRPr="000A2E7F">
                <w:rPr>
                  <w:rFonts w:asciiTheme="majorHAnsi" w:hAnsiTheme="majorHAnsi" w:cstheme="majorHAnsi"/>
                  <w:snapToGrid/>
                  <w:color w:val="C00000"/>
                  <w:szCs w:val="16"/>
                </w:rPr>
                <w:t>—</w:t>
              </w:r>
            </w:ins>
          </w:p>
        </w:tc>
      </w:tr>
      <w:tr w:rsidR="00631F5B" w:rsidRPr="003D580F" w14:paraId="6831916F" w14:textId="77777777" w:rsidTr="00631F5B">
        <w:trPr>
          <w:cantSplit/>
          <w:ins w:id="6178"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7012FD56" w14:textId="77777777" w:rsidR="00631F5B" w:rsidRPr="000A2E7F" w:rsidRDefault="00631F5B" w:rsidP="00631F5B">
            <w:pPr>
              <w:pStyle w:val="af0"/>
              <w:rPr>
                <w:ins w:id="6179" w:author="TAKATOSHI TAMAOKI" w:date="2017-03-24T11:43:00Z"/>
                <w:rFonts w:asciiTheme="majorHAnsi" w:hAnsiTheme="majorHAnsi" w:cstheme="majorHAnsi"/>
                <w:color w:val="C00000"/>
              </w:rPr>
            </w:pPr>
            <w:ins w:id="6180" w:author="TAKATOSHI TAMAOKI" w:date="2017-03-24T11:43:00Z">
              <w:r w:rsidRPr="000A2E7F">
                <w:rPr>
                  <w:rFonts w:asciiTheme="majorHAnsi" w:hAnsiTheme="majorHAnsi" w:cstheme="majorHAnsi"/>
                  <w:color w:val="C00000"/>
                </w:rPr>
                <w:t>247</w:t>
              </w:r>
            </w:ins>
          </w:p>
        </w:tc>
        <w:tc>
          <w:tcPr>
            <w:tcW w:w="915" w:type="pct"/>
            <w:tcBorders>
              <w:top w:val="nil"/>
              <w:left w:val="single" w:sz="4" w:space="0" w:color="auto"/>
              <w:bottom w:val="single" w:sz="4" w:space="0" w:color="auto"/>
              <w:right w:val="single" w:sz="4" w:space="0" w:color="auto"/>
            </w:tcBorders>
            <w:shd w:val="clear" w:color="auto" w:fill="auto"/>
            <w:hideMark/>
          </w:tcPr>
          <w:p w14:paraId="238DB0B9" w14:textId="77777777" w:rsidR="00631F5B" w:rsidRPr="000A2E7F" w:rsidRDefault="00631F5B" w:rsidP="00631F5B">
            <w:pPr>
              <w:pStyle w:val="af0"/>
              <w:rPr>
                <w:ins w:id="6181"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C17304" w14:textId="77777777" w:rsidR="00631F5B" w:rsidRPr="000A2E7F" w:rsidRDefault="00631F5B" w:rsidP="00631F5B">
            <w:pPr>
              <w:pStyle w:val="af0"/>
              <w:rPr>
                <w:ins w:id="6182" w:author="TAKATOSHI TAMAOKI" w:date="2017-03-24T11:43:00Z"/>
                <w:rFonts w:asciiTheme="majorHAnsi" w:hAnsiTheme="majorHAnsi" w:cstheme="majorHAnsi"/>
                <w:color w:val="C00000"/>
              </w:rPr>
            </w:pPr>
            <w:ins w:id="6183" w:author="TAKATOSHI TAMAOKI" w:date="2017-03-24T11:43: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6610B5" w14:textId="77777777" w:rsidR="00631F5B" w:rsidRPr="000A2E7F" w:rsidRDefault="00631F5B" w:rsidP="00631F5B">
            <w:pPr>
              <w:pStyle w:val="af0"/>
              <w:rPr>
                <w:ins w:id="6184" w:author="TAKATOSHI TAMAOKI" w:date="2017-03-24T11:43:00Z"/>
                <w:rFonts w:asciiTheme="majorHAnsi" w:hAnsiTheme="majorHAnsi" w:cstheme="majorHAnsi"/>
                <w:color w:val="C00000"/>
              </w:rPr>
            </w:pPr>
            <w:ins w:id="6185"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9BC8B1" w14:textId="77777777" w:rsidR="00631F5B" w:rsidRPr="000A2E7F" w:rsidRDefault="00631F5B" w:rsidP="00631F5B">
            <w:pPr>
              <w:pStyle w:val="af0"/>
              <w:rPr>
                <w:ins w:id="6186" w:author="TAKATOSHI TAMAOKI" w:date="2017-03-24T11:43:00Z"/>
                <w:rFonts w:asciiTheme="majorHAnsi" w:hAnsiTheme="majorHAnsi" w:cstheme="majorHAnsi"/>
                <w:color w:val="C00000"/>
              </w:rPr>
            </w:pPr>
            <w:ins w:id="6187"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6F1F72" w14:textId="77777777" w:rsidR="00631F5B" w:rsidRPr="000A2E7F" w:rsidRDefault="00631F5B" w:rsidP="00631F5B">
            <w:pPr>
              <w:pStyle w:val="af0"/>
              <w:rPr>
                <w:ins w:id="6188" w:author="TAKATOSHI TAMAOKI" w:date="2017-03-24T11:43:00Z"/>
                <w:rFonts w:asciiTheme="majorHAnsi" w:hAnsiTheme="majorHAnsi" w:cstheme="majorHAnsi"/>
                <w:color w:val="C00000"/>
              </w:rPr>
            </w:pPr>
            <w:ins w:id="6189"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161688" w14:textId="77777777" w:rsidR="00631F5B" w:rsidRPr="000A2E7F" w:rsidRDefault="00631F5B" w:rsidP="00631F5B">
            <w:pPr>
              <w:pStyle w:val="af0"/>
              <w:rPr>
                <w:ins w:id="6190" w:author="TAKATOSHI TAMAOKI" w:date="2017-03-24T11:43:00Z"/>
                <w:rFonts w:asciiTheme="majorHAnsi" w:hAnsiTheme="majorHAnsi" w:cstheme="majorHAnsi"/>
                <w:color w:val="C00000"/>
              </w:rPr>
            </w:pPr>
            <w:ins w:id="619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6B2923" w14:textId="77777777" w:rsidR="00631F5B" w:rsidRPr="000A2E7F" w:rsidRDefault="00631F5B" w:rsidP="00631F5B">
            <w:pPr>
              <w:pStyle w:val="af0"/>
              <w:rPr>
                <w:ins w:id="6192" w:author="TAKATOSHI TAMAOKI" w:date="2017-03-24T11:43:00Z"/>
                <w:rFonts w:asciiTheme="majorHAnsi" w:hAnsiTheme="majorHAnsi" w:cstheme="majorHAnsi"/>
                <w:color w:val="C00000"/>
              </w:rPr>
            </w:pPr>
            <w:ins w:id="619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5F35E" w14:textId="77777777" w:rsidR="00631F5B" w:rsidRPr="000A2E7F" w:rsidRDefault="00631F5B" w:rsidP="00631F5B">
            <w:pPr>
              <w:pStyle w:val="af0"/>
              <w:rPr>
                <w:ins w:id="6194" w:author="TAKATOSHI TAMAOKI" w:date="2017-03-24T11:43:00Z"/>
                <w:rFonts w:asciiTheme="majorHAnsi" w:hAnsiTheme="majorHAnsi" w:cstheme="majorHAnsi"/>
                <w:color w:val="C00000"/>
              </w:rPr>
            </w:pPr>
            <w:ins w:id="6195"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2613D8" w14:textId="77777777" w:rsidR="00631F5B" w:rsidRPr="000A2E7F" w:rsidRDefault="00631F5B" w:rsidP="00631F5B">
            <w:pPr>
              <w:pStyle w:val="af0"/>
              <w:rPr>
                <w:ins w:id="6196" w:author="TAKATOSHI TAMAOKI" w:date="2017-03-24T11:43:00Z"/>
                <w:rFonts w:asciiTheme="majorHAnsi" w:hAnsiTheme="majorHAnsi" w:cstheme="majorHAnsi"/>
                <w:color w:val="C00000"/>
              </w:rPr>
            </w:pPr>
            <w:ins w:id="619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0D4363E" w14:textId="77777777" w:rsidR="00631F5B" w:rsidRPr="000A2E7F" w:rsidRDefault="00631F5B" w:rsidP="00631F5B">
            <w:pPr>
              <w:pStyle w:val="af0"/>
              <w:rPr>
                <w:ins w:id="6198" w:author="TAKATOSHI TAMAOKI" w:date="2017-03-24T11:43:00Z"/>
                <w:rFonts w:asciiTheme="majorHAnsi" w:hAnsiTheme="majorHAnsi" w:cstheme="majorHAnsi"/>
                <w:color w:val="C00000"/>
              </w:rPr>
            </w:pPr>
            <w:ins w:id="6199" w:author="TAKATOSHI TAMAOKI" w:date="2017-03-24T11:43:00Z">
              <w:r w:rsidRPr="000A2E7F">
                <w:rPr>
                  <w:rFonts w:asciiTheme="majorHAnsi" w:hAnsiTheme="majorHAnsi" w:cstheme="majorHAnsi"/>
                  <w:snapToGrid/>
                  <w:color w:val="C00000"/>
                  <w:szCs w:val="16"/>
                </w:rPr>
                <w:t>—</w:t>
              </w:r>
            </w:ins>
          </w:p>
        </w:tc>
      </w:tr>
      <w:tr w:rsidR="00631F5B" w:rsidRPr="003D580F" w14:paraId="059E8CEB" w14:textId="77777777" w:rsidTr="00631F5B">
        <w:trPr>
          <w:cantSplit/>
          <w:ins w:id="6200" w:author="TAKATOSHI TAMAOKI" w:date="2017-03-24T11:43:00Z"/>
        </w:trPr>
        <w:tc>
          <w:tcPr>
            <w:tcW w:w="262" w:type="pct"/>
            <w:tcBorders>
              <w:bottom w:val="single" w:sz="4" w:space="0" w:color="auto"/>
            </w:tcBorders>
            <w:shd w:val="clear" w:color="auto" w:fill="D9D9D9" w:themeFill="background1" w:themeFillShade="D9"/>
            <w:hideMark/>
          </w:tcPr>
          <w:p w14:paraId="50A52FE8" w14:textId="77777777" w:rsidR="00631F5B" w:rsidRPr="000A2E7F" w:rsidRDefault="00631F5B" w:rsidP="00631F5B">
            <w:pPr>
              <w:pStyle w:val="af0"/>
              <w:rPr>
                <w:ins w:id="6201" w:author="TAKATOSHI TAMAOKI" w:date="2017-03-24T11:43:00Z"/>
                <w:rFonts w:asciiTheme="majorHAnsi" w:hAnsiTheme="majorHAnsi" w:cstheme="majorHAnsi"/>
                <w:color w:val="C00000"/>
              </w:rPr>
            </w:pPr>
            <w:ins w:id="6202" w:author="TAKATOSHI TAMAOKI" w:date="2017-03-24T11:43:00Z">
              <w:r w:rsidRPr="000A2E7F">
                <w:rPr>
                  <w:rFonts w:asciiTheme="majorHAnsi" w:hAnsiTheme="majorHAnsi" w:cstheme="majorHAnsi"/>
                  <w:color w:val="C00000"/>
                </w:rPr>
                <w:t>248</w:t>
              </w:r>
            </w:ins>
          </w:p>
        </w:tc>
        <w:tc>
          <w:tcPr>
            <w:tcW w:w="915" w:type="pct"/>
            <w:tcBorders>
              <w:bottom w:val="single" w:sz="4" w:space="0" w:color="auto"/>
            </w:tcBorders>
            <w:shd w:val="clear" w:color="auto" w:fill="D9D9D9" w:themeFill="background1" w:themeFillShade="D9"/>
            <w:hideMark/>
          </w:tcPr>
          <w:p w14:paraId="6C2BC1C1" w14:textId="77777777" w:rsidR="00631F5B" w:rsidRPr="000A2E7F" w:rsidRDefault="00631F5B" w:rsidP="00631F5B">
            <w:pPr>
              <w:pStyle w:val="af0"/>
              <w:rPr>
                <w:ins w:id="6203" w:author="TAKATOSHI TAMAOKI" w:date="2017-03-24T11:43:00Z"/>
                <w:rFonts w:asciiTheme="majorHAnsi" w:hAnsiTheme="majorHAnsi" w:cstheme="majorHAnsi"/>
                <w:color w:val="C00000"/>
              </w:rPr>
            </w:pPr>
            <w:ins w:id="6204" w:author="TAKATOSHI TAMAOKI" w:date="2017-03-24T11:43:00Z">
              <w:r w:rsidRPr="000A2E7F">
                <w:rPr>
                  <w:rFonts w:asciiTheme="majorHAnsi" w:hAnsiTheme="majorHAnsi" w:cstheme="majorHAnsi"/>
                  <w:color w:val="C00000"/>
                </w:rPr>
                <w:t>Reserve</w:t>
              </w:r>
            </w:ins>
          </w:p>
        </w:tc>
        <w:tc>
          <w:tcPr>
            <w:tcW w:w="1248" w:type="pct"/>
            <w:tcBorders>
              <w:bottom w:val="single" w:sz="4" w:space="0" w:color="auto"/>
            </w:tcBorders>
            <w:shd w:val="clear" w:color="auto" w:fill="D9D9D9" w:themeFill="background1" w:themeFillShade="D9"/>
            <w:hideMark/>
          </w:tcPr>
          <w:p w14:paraId="65B4E739" w14:textId="77777777" w:rsidR="00631F5B" w:rsidRPr="000A2E7F" w:rsidRDefault="00631F5B" w:rsidP="00631F5B">
            <w:pPr>
              <w:pStyle w:val="af0"/>
              <w:rPr>
                <w:ins w:id="6205" w:author="TAKATOSHI TAMAOKI" w:date="2017-03-24T11:43:00Z"/>
                <w:rFonts w:asciiTheme="majorHAnsi" w:hAnsiTheme="majorHAnsi" w:cstheme="majorHAnsi"/>
                <w:color w:val="C00000"/>
              </w:rPr>
            </w:pPr>
          </w:p>
        </w:tc>
        <w:tc>
          <w:tcPr>
            <w:tcW w:w="367" w:type="pct"/>
            <w:tcBorders>
              <w:bottom w:val="single" w:sz="4" w:space="0" w:color="auto"/>
            </w:tcBorders>
            <w:shd w:val="clear" w:color="auto" w:fill="D9D9D9" w:themeFill="background1" w:themeFillShade="D9"/>
          </w:tcPr>
          <w:p w14:paraId="681754F0" w14:textId="77777777" w:rsidR="00631F5B" w:rsidRPr="000A2E7F" w:rsidRDefault="00631F5B" w:rsidP="00631F5B">
            <w:pPr>
              <w:pStyle w:val="af0"/>
              <w:rPr>
                <w:ins w:id="6206" w:author="TAKATOSHI TAMAOKI" w:date="2017-03-24T11:43:00Z"/>
                <w:rFonts w:asciiTheme="majorHAnsi" w:hAnsiTheme="majorHAnsi" w:cstheme="majorHAnsi"/>
                <w:color w:val="C00000"/>
              </w:rPr>
            </w:pPr>
            <w:ins w:id="6207" w:author="TAKATOSHI TAMAOKI" w:date="2017-03-24T11:43: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
          <w:p w14:paraId="62227638" w14:textId="77777777" w:rsidR="00631F5B" w:rsidRPr="000A2E7F" w:rsidRDefault="00631F5B" w:rsidP="00631F5B">
            <w:pPr>
              <w:pStyle w:val="af0"/>
              <w:rPr>
                <w:ins w:id="6208" w:author="TAKATOSHI TAMAOKI" w:date="2017-03-24T11:43:00Z"/>
                <w:rFonts w:asciiTheme="majorHAnsi" w:hAnsiTheme="majorHAnsi" w:cstheme="majorHAnsi"/>
                <w:color w:val="C00000"/>
              </w:rPr>
            </w:pPr>
            <w:ins w:id="6209" w:author="TAKATOSHI TAMAOKI" w:date="2017-03-24T11:43: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
          <w:p w14:paraId="5F1E25EC" w14:textId="77777777" w:rsidR="00631F5B" w:rsidRPr="000A2E7F" w:rsidRDefault="00631F5B" w:rsidP="00631F5B">
            <w:pPr>
              <w:pStyle w:val="af0"/>
              <w:rPr>
                <w:ins w:id="6210" w:author="TAKATOSHI TAMAOKI" w:date="2017-03-24T11:43:00Z"/>
                <w:rFonts w:asciiTheme="majorHAnsi" w:hAnsiTheme="majorHAnsi" w:cstheme="majorHAnsi"/>
                <w:color w:val="C00000"/>
              </w:rPr>
            </w:pPr>
            <w:ins w:id="6211" w:author="TAKATOSHI TAMAOKI" w:date="2017-03-24T11:43: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
          <w:p w14:paraId="22A1B7F0" w14:textId="77777777" w:rsidR="00631F5B" w:rsidRPr="000A2E7F" w:rsidRDefault="00631F5B" w:rsidP="00631F5B">
            <w:pPr>
              <w:pStyle w:val="af0"/>
              <w:rPr>
                <w:ins w:id="6212" w:author="TAKATOSHI TAMAOKI" w:date="2017-03-24T11:43:00Z"/>
                <w:rFonts w:asciiTheme="majorHAnsi" w:hAnsiTheme="majorHAnsi" w:cstheme="majorHAnsi"/>
                <w:color w:val="C00000"/>
              </w:rPr>
            </w:pPr>
            <w:ins w:id="6213" w:author="TAKATOSHI TAMAOKI" w:date="2017-03-24T11:43: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311A2690" w14:textId="77777777" w:rsidR="00631F5B" w:rsidRPr="000A2E7F" w:rsidRDefault="00631F5B" w:rsidP="00631F5B">
            <w:pPr>
              <w:pStyle w:val="af0"/>
              <w:rPr>
                <w:ins w:id="6214" w:author="TAKATOSHI TAMAOKI" w:date="2017-03-24T11:43:00Z"/>
                <w:rFonts w:asciiTheme="majorHAnsi" w:hAnsiTheme="majorHAnsi" w:cstheme="majorHAnsi"/>
                <w:color w:val="C00000"/>
              </w:rPr>
            </w:pPr>
            <w:ins w:id="6215" w:author="TAKATOSHI TAMAOKI" w:date="2017-03-24T11:43: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53463AE0" w14:textId="77777777" w:rsidR="00631F5B" w:rsidRPr="000A2E7F" w:rsidRDefault="00631F5B" w:rsidP="00631F5B">
            <w:pPr>
              <w:pStyle w:val="af0"/>
              <w:rPr>
                <w:ins w:id="6216" w:author="TAKATOSHI TAMAOKI" w:date="2017-03-24T11:43:00Z"/>
                <w:rFonts w:asciiTheme="majorHAnsi" w:hAnsiTheme="majorHAnsi" w:cstheme="majorHAnsi"/>
                <w:color w:val="C00000"/>
              </w:rPr>
            </w:pPr>
            <w:ins w:id="6217" w:author="TAKATOSHI TAMAOKI" w:date="2017-03-24T11:43: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
          <w:p w14:paraId="484D980A" w14:textId="77777777" w:rsidR="00631F5B" w:rsidRPr="000A2E7F" w:rsidRDefault="00631F5B" w:rsidP="00631F5B">
            <w:pPr>
              <w:pStyle w:val="af0"/>
              <w:rPr>
                <w:ins w:id="6218" w:author="TAKATOSHI TAMAOKI" w:date="2017-03-24T11:43:00Z"/>
                <w:rFonts w:asciiTheme="majorHAnsi" w:hAnsiTheme="majorHAnsi" w:cstheme="majorHAnsi"/>
                <w:color w:val="C00000"/>
              </w:rPr>
            </w:pPr>
            <w:ins w:id="6219"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
          <w:p w14:paraId="63CE8A5A" w14:textId="77777777" w:rsidR="00631F5B" w:rsidRPr="000A2E7F" w:rsidRDefault="00631F5B" w:rsidP="00631F5B">
            <w:pPr>
              <w:pStyle w:val="af0"/>
              <w:rPr>
                <w:ins w:id="6220" w:author="TAKATOSHI TAMAOKI" w:date="2017-03-24T11:43:00Z"/>
                <w:rFonts w:asciiTheme="majorHAnsi" w:hAnsiTheme="majorHAnsi" w:cstheme="majorHAnsi"/>
                <w:color w:val="C00000"/>
              </w:rPr>
            </w:pPr>
            <w:ins w:id="6221" w:author="TAKATOSHI TAMAOKI" w:date="2017-03-24T11:43:00Z">
              <w:r w:rsidRPr="000A2E7F">
                <w:rPr>
                  <w:rFonts w:asciiTheme="majorHAnsi" w:hAnsiTheme="majorHAnsi" w:cstheme="majorHAnsi"/>
                  <w:snapToGrid/>
                  <w:color w:val="C00000"/>
                  <w:szCs w:val="16"/>
                </w:rPr>
                <w:t>—</w:t>
              </w:r>
            </w:ins>
          </w:p>
        </w:tc>
      </w:tr>
      <w:tr w:rsidR="00631F5B" w:rsidRPr="003D580F" w14:paraId="0F4D4E20" w14:textId="77777777" w:rsidTr="00631F5B">
        <w:trPr>
          <w:cantSplit/>
          <w:ins w:id="6222"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2E90CE44" w14:textId="77777777" w:rsidR="00631F5B" w:rsidRPr="000A2E7F" w:rsidRDefault="00631F5B" w:rsidP="00631F5B">
            <w:pPr>
              <w:pStyle w:val="af0"/>
              <w:rPr>
                <w:ins w:id="6223" w:author="TAKATOSHI TAMAOKI" w:date="2017-03-24T11:43:00Z"/>
                <w:rFonts w:asciiTheme="majorHAnsi" w:hAnsiTheme="majorHAnsi" w:cstheme="majorHAnsi"/>
                <w:color w:val="C00000"/>
              </w:rPr>
            </w:pPr>
            <w:ins w:id="6224" w:author="TAKATOSHI TAMAOKI" w:date="2017-03-24T11:43:00Z">
              <w:r w:rsidRPr="000A2E7F">
                <w:rPr>
                  <w:rFonts w:asciiTheme="majorHAnsi" w:hAnsiTheme="majorHAnsi" w:cstheme="majorHAnsi"/>
                  <w:color w:val="C00000"/>
                </w:rPr>
                <w:t>249</w:t>
              </w:r>
            </w:ins>
          </w:p>
        </w:tc>
        <w:tc>
          <w:tcPr>
            <w:tcW w:w="915" w:type="pct"/>
            <w:tcBorders>
              <w:top w:val="single" w:sz="4" w:space="0" w:color="auto"/>
              <w:bottom w:val="single" w:sz="4" w:space="0" w:color="auto"/>
            </w:tcBorders>
            <w:shd w:val="clear" w:color="auto" w:fill="D9D9D9" w:themeFill="background1" w:themeFillShade="D9"/>
            <w:hideMark/>
          </w:tcPr>
          <w:p w14:paraId="0445D7B4" w14:textId="77777777" w:rsidR="00631F5B" w:rsidRPr="000A2E7F" w:rsidRDefault="00631F5B" w:rsidP="00631F5B">
            <w:pPr>
              <w:pStyle w:val="af0"/>
              <w:rPr>
                <w:ins w:id="6225" w:author="TAKATOSHI TAMAOKI" w:date="2017-03-24T11:43:00Z"/>
                <w:rFonts w:asciiTheme="majorHAnsi" w:hAnsiTheme="majorHAnsi" w:cstheme="majorHAnsi"/>
                <w:color w:val="C00000"/>
              </w:rPr>
            </w:pPr>
            <w:ins w:id="6226" w:author="TAKATOSHI TAMAOKI" w:date="2017-03-24T11:43:00Z">
              <w:r w:rsidRPr="000A2E7F">
                <w:rPr>
                  <w:rFonts w:asciiTheme="majorHAnsi" w:hAnsiTheme="majorHAnsi" w:cstheme="majorHAnsi"/>
                  <w:color w:val="C00000"/>
                </w:rPr>
                <w:t>Reserve</w:t>
              </w:r>
              <w:r w:rsidRPr="000A2E7F" w:rsidDel="00DE629F">
                <w:rPr>
                  <w:rFonts w:asciiTheme="majorHAnsi" w:hAnsiTheme="majorHAnsi" w:cstheme="majorHAnsi"/>
                  <w:color w:val="C00000"/>
                </w:rPr>
                <w:t xml:space="preserve"> </w:t>
              </w:r>
            </w:ins>
          </w:p>
        </w:tc>
        <w:tc>
          <w:tcPr>
            <w:tcW w:w="1248" w:type="pct"/>
            <w:tcBorders>
              <w:top w:val="single" w:sz="4" w:space="0" w:color="auto"/>
              <w:bottom w:val="single" w:sz="4" w:space="0" w:color="auto"/>
            </w:tcBorders>
            <w:shd w:val="clear" w:color="auto" w:fill="D9D9D9" w:themeFill="background1" w:themeFillShade="D9"/>
          </w:tcPr>
          <w:p w14:paraId="0670D56F" w14:textId="77777777" w:rsidR="00631F5B" w:rsidRPr="000A2E7F" w:rsidRDefault="00631F5B" w:rsidP="00631F5B">
            <w:pPr>
              <w:pStyle w:val="af0"/>
              <w:rPr>
                <w:ins w:id="6227"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1B8A9EA" w14:textId="77777777" w:rsidR="00631F5B" w:rsidRPr="000A2E7F" w:rsidRDefault="00631F5B" w:rsidP="00631F5B">
            <w:pPr>
              <w:pStyle w:val="af0"/>
              <w:rPr>
                <w:ins w:id="6228" w:author="TAKATOSHI TAMAOKI" w:date="2017-03-24T11:43:00Z"/>
                <w:rFonts w:asciiTheme="majorHAnsi" w:hAnsiTheme="majorHAnsi" w:cstheme="majorHAnsi"/>
                <w:color w:val="C00000"/>
              </w:rPr>
            </w:pPr>
            <w:ins w:id="6229"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45B3E64" w14:textId="77777777" w:rsidR="00631F5B" w:rsidRPr="000A2E7F" w:rsidRDefault="00631F5B" w:rsidP="00631F5B">
            <w:pPr>
              <w:pStyle w:val="af0"/>
              <w:rPr>
                <w:ins w:id="6230" w:author="TAKATOSHI TAMAOKI" w:date="2017-03-24T11:43:00Z"/>
                <w:rFonts w:asciiTheme="majorHAnsi" w:hAnsiTheme="majorHAnsi" w:cstheme="majorHAnsi"/>
                <w:color w:val="C00000"/>
              </w:rPr>
            </w:pPr>
            <w:ins w:id="6231"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0B7547A4" w14:textId="77777777" w:rsidR="00631F5B" w:rsidRPr="000A2E7F" w:rsidRDefault="00631F5B" w:rsidP="00631F5B">
            <w:pPr>
              <w:pStyle w:val="af0"/>
              <w:rPr>
                <w:ins w:id="6232" w:author="TAKATOSHI TAMAOKI" w:date="2017-03-24T11:43:00Z"/>
                <w:rFonts w:asciiTheme="majorHAnsi" w:hAnsiTheme="majorHAnsi" w:cstheme="majorHAnsi"/>
                <w:color w:val="C00000"/>
              </w:rPr>
            </w:pPr>
            <w:ins w:id="6233"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2D4A12BB" w14:textId="77777777" w:rsidR="00631F5B" w:rsidRPr="000A2E7F" w:rsidRDefault="00631F5B" w:rsidP="00631F5B">
            <w:pPr>
              <w:pStyle w:val="af0"/>
              <w:rPr>
                <w:ins w:id="6234" w:author="TAKATOSHI TAMAOKI" w:date="2017-03-24T11:43:00Z"/>
                <w:rFonts w:asciiTheme="majorHAnsi" w:hAnsiTheme="majorHAnsi" w:cstheme="majorHAnsi"/>
                <w:color w:val="C00000"/>
              </w:rPr>
            </w:pPr>
            <w:ins w:id="623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DBD5399" w14:textId="77777777" w:rsidR="00631F5B" w:rsidRPr="000A2E7F" w:rsidRDefault="00631F5B" w:rsidP="00631F5B">
            <w:pPr>
              <w:pStyle w:val="af0"/>
              <w:rPr>
                <w:ins w:id="6236" w:author="TAKATOSHI TAMAOKI" w:date="2017-03-24T11:43:00Z"/>
                <w:rFonts w:asciiTheme="majorHAnsi" w:hAnsiTheme="majorHAnsi" w:cstheme="majorHAnsi"/>
                <w:color w:val="C00000"/>
              </w:rPr>
            </w:pPr>
            <w:ins w:id="623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33CC8E2" w14:textId="77777777" w:rsidR="00631F5B" w:rsidRPr="000A2E7F" w:rsidRDefault="00631F5B" w:rsidP="00631F5B">
            <w:pPr>
              <w:pStyle w:val="af0"/>
              <w:rPr>
                <w:ins w:id="6238" w:author="TAKATOSHI TAMAOKI" w:date="2017-03-24T11:43:00Z"/>
                <w:rFonts w:asciiTheme="majorHAnsi" w:hAnsiTheme="majorHAnsi" w:cstheme="majorHAnsi"/>
                <w:color w:val="C00000"/>
              </w:rPr>
            </w:pPr>
            <w:ins w:id="6239"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3DF357B3" w14:textId="77777777" w:rsidR="00631F5B" w:rsidRPr="000A2E7F" w:rsidRDefault="00631F5B" w:rsidP="00631F5B">
            <w:pPr>
              <w:pStyle w:val="af0"/>
              <w:rPr>
                <w:ins w:id="6240" w:author="TAKATOSHI TAMAOKI" w:date="2017-03-24T11:43:00Z"/>
                <w:rFonts w:asciiTheme="majorHAnsi" w:hAnsiTheme="majorHAnsi" w:cstheme="majorHAnsi"/>
                <w:color w:val="C00000"/>
              </w:rPr>
            </w:pPr>
            <w:ins w:id="624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3B784073" w14:textId="77777777" w:rsidR="00631F5B" w:rsidRPr="000A2E7F" w:rsidRDefault="00631F5B" w:rsidP="00631F5B">
            <w:pPr>
              <w:pStyle w:val="af0"/>
              <w:rPr>
                <w:ins w:id="6242" w:author="TAKATOSHI TAMAOKI" w:date="2017-03-24T11:43:00Z"/>
                <w:rFonts w:asciiTheme="majorHAnsi" w:hAnsiTheme="majorHAnsi" w:cstheme="majorHAnsi"/>
                <w:color w:val="C00000"/>
              </w:rPr>
            </w:pPr>
            <w:ins w:id="6243" w:author="TAKATOSHI TAMAOKI" w:date="2017-03-24T11:43:00Z">
              <w:r w:rsidRPr="000A2E7F">
                <w:rPr>
                  <w:rFonts w:asciiTheme="majorHAnsi" w:hAnsiTheme="majorHAnsi" w:cstheme="majorHAnsi"/>
                  <w:snapToGrid/>
                  <w:color w:val="C00000"/>
                  <w:szCs w:val="16"/>
                </w:rPr>
                <w:t>—</w:t>
              </w:r>
            </w:ins>
          </w:p>
        </w:tc>
      </w:tr>
      <w:tr w:rsidR="00631F5B" w:rsidRPr="003D580F" w14:paraId="105082A1" w14:textId="77777777" w:rsidTr="00631F5B">
        <w:trPr>
          <w:cantSplit/>
          <w:ins w:id="6244"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23BAED01" w14:textId="77777777" w:rsidR="00631F5B" w:rsidRPr="000A2E7F" w:rsidRDefault="00631F5B" w:rsidP="00631F5B">
            <w:pPr>
              <w:pStyle w:val="af0"/>
              <w:rPr>
                <w:ins w:id="6245" w:author="TAKATOSHI TAMAOKI" w:date="2017-03-24T11:43:00Z"/>
                <w:rFonts w:asciiTheme="majorHAnsi" w:hAnsiTheme="majorHAnsi" w:cstheme="majorHAnsi"/>
                <w:color w:val="C00000"/>
              </w:rPr>
            </w:pPr>
            <w:ins w:id="6246" w:author="TAKATOSHI TAMAOKI" w:date="2017-03-24T11:43:00Z">
              <w:r w:rsidRPr="000A2E7F">
                <w:rPr>
                  <w:rFonts w:asciiTheme="majorHAnsi" w:hAnsiTheme="majorHAnsi" w:cstheme="majorHAnsi"/>
                  <w:color w:val="C00000"/>
                </w:rPr>
                <w:t>250</w:t>
              </w:r>
            </w:ins>
          </w:p>
        </w:tc>
        <w:tc>
          <w:tcPr>
            <w:tcW w:w="915" w:type="pct"/>
            <w:tcBorders>
              <w:top w:val="single" w:sz="4" w:space="0" w:color="auto"/>
              <w:bottom w:val="single" w:sz="4" w:space="0" w:color="auto"/>
            </w:tcBorders>
            <w:shd w:val="clear" w:color="auto" w:fill="D9D9D9" w:themeFill="background1" w:themeFillShade="D9"/>
          </w:tcPr>
          <w:p w14:paraId="55230EDC" w14:textId="77777777" w:rsidR="00631F5B" w:rsidRPr="000A2E7F" w:rsidRDefault="00631F5B" w:rsidP="00631F5B">
            <w:pPr>
              <w:pStyle w:val="af0"/>
              <w:rPr>
                <w:ins w:id="6247" w:author="TAKATOSHI TAMAOKI" w:date="2017-03-24T11:43:00Z"/>
                <w:rFonts w:asciiTheme="majorHAnsi" w:hAnsiTheme="majorHAnsi" w:cstheme="majorHAnsi"/>
                <w:color w:val="C00000"/>
              </w:rPr>
            </w:pPr>
            <w:ins w:id="6248"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3CFE0369" w14:textId="77777777" w:rsidR="00631F5B" w:rsidRPr="000A2E7F" w:rsidRDefault="00631F5B" w:rsidP="00631F5B">
            <w:pPr>
              <w:pStyle w:val="af0"/>
              <w:rPr>
                <w:ins w:id="6249"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77D5A5CA" w14:textId="77777777" w:rsidR="00631F5B" w:rsidRPr="000A2E7F" w:rsidRDefault="00631F5B" w:rsidP="00631F5B">
            <w:pPr>
              <w:pStyle w:val="af0"/>
              <w:rPr>
                <w:ins w:id="6250" w:author="TAKATOSHI TAMAOKI" w:date="2017-03-24T11:43:00Z"/>
                <w:rFonts w:asciiTheme="majorHAnsi" w:hAnsiTheme="majorHAnsi" w:cstheme="majorHAnsi"/>
                <w:color w:val="C00000"/>
              </w:rPr>
            </w:pPr>
            <w:ins w:id="6251"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5A461DA2" w14:textId="77777777" w:rsidR="00631F5B" w:rsidRPr="000A2E7F" w:rsidRDefault="00631F5B" w:rsidP="00631F5B">
            <w:pPr>
              <w:pStyle w:val="af0"/>
              <w:rPr>
                <w:ins w:id="6252" w:author="TAKATOSHI TAMAOKI" w:date="2017-03-24T11:43:00Z"/>
                <w:rFonts w:asciiTheme="majorHAnsi" w:hAnsiTheme="majorHAnsi" w:cstheme="majorHAnsi"/>
                <w:color w:val="C00000"/>
              </w:rPr>
            </w:pPr>
            <w:ins w:id="6253"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4EEBB561" w14:textId="77777777" w:rsidR="00631F5B" w:rsidRPr="000A2E7F" w:rsidRDefault="00631F5B" w:rsidP="00631F5B">
            <w:pPr>
              <w:pStyle w:val="af0"/>
              <w:rPr>
                <w:ins w:id="6254" w:author="TAKATOSHI TAMAOKI" w:date="2017-03-24T11:43:00Z"/>
                <w:rFonts w:asciiTheme="majorHAnsi" w:hAnsiTheme="majorHAnsi" w:cstheme="majorHAnsi"/>
                <w:color w:val="C00000"/>
              </w:rPr>
            </w:pPr>
            <w:ins w:id="6255"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439A28CC" w14:textId="77777777" w:rsidR="00631F5B" w:rsidRPr="000A2E7F" w:rsidRDefault="00631F5B" w:rsidP="00631F5B">
            <w:pPr>
              <w:pStyle w:val="af0"/>
              <w:rPr>
                <w:ins w:id="6256" w:author="TAKATOSHI TAMAOKI" w:date="2017-03-24T11:43:00Z"/>
                <w:rFonts w:asciiTheme="majorHAnsi" w:hAnsiTheme="majorHAnsi" w:cstheme="majorHAnsi"/>
                <w:color w:val="C00000"/>
              </w:rPr>
            </w:pPr>
            <w:ins w:id="625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C1BFCCB" w14:textId="77777777" w:rsidR="00631F5B" w:rsidRPr="000A2E7F" w:rsidRDefault="00631F5B" w:rsidP="00631F5B">
            <w:pPr>
              <w:pStyle w:val="af0"/>
              <w:rPr>
                <w:ins w:id="6258" w:author="TAKATOSHI TAMAOKI" w:date="2017-03-24T11:43:00Z"/>
                <w:rFonts w:asciiTheme="majorHAnsi" w:hAnsiTheme="majorHAnsi" w:cstheme="majorHAnsi"/>
                <w:color w:val="C00000"/>
              </w:rPr>
            </w:pPr>
            <w:ins w:id="625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8BDB3B1" w14:textId="77777777" w:rsidR="00631F5B" w:rsidRPr="000A2E7F" w:rsidRDefault="00631F5B" w:rsidP="00631F5B">
            <w:pPr>
              <w:pStyle w:val="af0"/>
              <w:rPr>
                <w:ins w:id="6260" w:author="TAKATOSHI TAMAOKI" w:date="2017-03-24T11:43:00Z"/>
                <w:rFonts w:asciiTheme="majorHAnsi" w:hAnsiTheme="majorHAnsi" w:cstheme="majorHAnsi"/>
                <w:color w:val="C00000"/>
              </w:rPr>
            </w:pPr>
            <w:ins w:id="6261"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10A34CC5" w14:textId="77777777" w:rsidR="00631F5B" w:rsidRPr="000A2E7F" w:rsidRDefault="00631F5B" w:rsidP="00631F5B">
            <w:pPr>
              <w:pStyle w:val="af0"/>
              <w:rPr>
                <w:ins w:id="6262" w:author="TAKATOSHI TAMAOKI" w:date="2017-03-24T11:43:00Z"/>
                <w:rFonts w:asciiTheme="majorHAnsi" w:hAnsiTheme="majorHAnsi" w:cstheme="majorHAnsi"/>
                <w:color w:val="C00000"/>
              </w:rPr>
            </w:pPr>
            <w:ins w:id="626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63C4CF45" w14:textId="77777777" w:rsidR="00631F5B" w:rsidRPr="000A2E7F" w:rsidRDefault="00631F5B" w:rsidP="00631F5B">
            <w:pPr>
              <w:pStyle w:val="af0"/>
              <w:rPr>
                <w:ins w:id="6264" w:author="TAKATOSHI TAMAOKI" w:date="2017-03-24T11:43:00Z"/>
                <w:rFonts w:asciiTheme="majorHAnsi" w:hAnsiTheme="majorHAnsi" w:cstheme="majorHAnsi"/>
                <w:color w:val="C00000"/>
              </w:rPr>
            </w:pPr>
            <w:ins w:id="6265" w:author="TAKATOSHI TAMAOKI" w:date="2017-03-24T11:43:00Z">
              <w:r w:rsidRPr="000A2E7F">
                <w:rPr>
                  <w:rFonts w:asciiTheme="majorHAnsi" w:hAnsiTheme="majorHAnsi" w:cstheme="majorHAnsi"/>
                  <w:snapToGrid/>
                  <w:color w:val="C00000"/>
                  <w:szCs w:val="16"/>
                </w:rPr>
                <w:t>—</w:t>
              </w:r>
            </w:ins>
          </w:p>
        </w:tc>
      </w:tr>
      <w:tr w:rsidR="00631F5B" w:rsidRPr="003D580F" w14:paraId="0F8D39F1" w14:textId="77777777" w:rsidTr="00631F5B">
        <w:trPr>
          <w:cantSplit/>
          <w:ins w:id="6266"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7BB017ED" w14:textId="77777777" w:rsidR="00631F5B" w:rsidRPr="000A2E7F" w:rsidRDefault="00631F5B" w:rsidP="00631F5B">
            <w:pPr>
              <w:pStyle w:val="af0"/>
              <w:rPr>
                <w:ins w:id="6267" w:author="TAKATOSHI TAMAOKI" w:date="2017-03-24T11:43:00Z"/>
                <w:rFonts w:asciiTheme="majorHAnsi" w:hAnsiTheme="majorHAnsi" w:cstheme="majorHAnsi"/>
                <w:color w:val="C00000"/>
              </w:rPr>
            </w:pPr>
            <w:ins w:id="6268" w:author="TAKATOSHI TAMAOKI" w:date="2017-03-24T11:43:00Z">
              <w:r w:rsidRPr="000A2E7F">
                <w:rPr>
                  <w:rFonts w:asciiTheme="majorHAnsi" w:hAnsiTheme="majorHAnsi" w:cstheme="majorHAnsi"/>
                  <w:color w:val="C00000"/>
                </w:rPr>
                <w:t>251</w:t>
              </w:r>
            </w:ins>
          </w:p>
        </w:tc>
        <w:tc>
          <w:tcPr>
            <w:tcW w:w="915" w:type="pct"/>
            <w:tcBorders>
              <w:top w:val="single" w:sz="4" w:space="0" w:color="auto"/>
              <w:bottom w:val="single" w:sz="4" w:space="0" w:color="auto"/>
            </w:tcBorders>
            <w:shd w:val="clear" w:color="auto" w:fill="D9D9D9" w:themeFill="background1" w:themeFillShade="D9"/>
          </w:tcPr>
          <w:p w14:paraId="2D92DD34" w14:textId="77777777" w:rsidR="00631F5B" w:rsidRPr="000A2E7F" w:rsidRDefault="00631F5B" w:rsidP="00631F5B">
            <w:pPr>
              <w:pStyle w:val="af0"/>
              <w:rPr>
                <w:ins w:id="6269" w:author="TAKATOSHI TAMAOKI" w:date="2017-03-24T11:43:00Z"/>
                <w:rFonts w:asciiTheme="majorHAnsi" w:hAnsiTheme="majorHAnsi" w:cstheme="majorHAnsi"/>
                <w:color w:val="C00000"/>
              </w:rPr>
            </w:pPr>
            <w:ins w:id="6270"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763CE256" w14:textId="77777777" w:rsidR="00631F5B" w:rsidRPr="000A2E7F" w:rsidRDefault="00631F5B" w:rsidP="00631F5B">
            <w:pPr>
              <w:pStyle w:val="af0"/>
              <w:rPr>
                <w:ins w:id="6271"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18C40444" w14:textId="77777777" w:rsidR="00631F5B" w:rsidRPr="000A2E7F" w:rsidRDefault="00631F5B" w:rsidP="00631F5B">
            <w:pPr>
              <w:pStyle w:val="af0"/>
              <w:rPr>
                <w:ins w:id="6272" w:author="TAKATOSHI TAMAOKI" w:date="2017-03-24T11:43:00Z"/>
                <w:rFonts w:asciiTheme="majorHAnsi" w:hAnsiTheme="majorHAnsi" w:cstheme="majorHAnsi"/>
                <w:color w:val="C00000"/>
              </w:rPr>
            </w:pPr>
            <w:ins w:id="6273"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2E46478" w14:textId="77777777" w:rsidR="00631F5B" w:rsidRPr="000A2E7F" w:rsidRDefault="00631F5B" w:rsidP="00631F5B">
            <w:pPr>
              <w:pStyle w:val="af0"/>
              <w:rPr>
                <w:ins w:id="6274" w:author="TAKATOSHI TAMAOKI" w:date="2017-03-24T11:43:00Z"/>
                <w:rFonts w:asciiTheme="majorHAnsi" w:hAnsiTheme="majorHAnsi" w:cstheme="majorHAnsi"/>
                <w:color w:val="C00000"/>
              </w:rPr>
            </w:pPr>
            <w:ins w:id="627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7EEF192B" w14:textId="77777777" w:rsidR="00631F5B" w:rsidRPr="000A2E7F" w:rsidRDefault="00631F5B" w:rsidP="00631F5B">
            <w:pPr>
              <w:pStyle w:val="af0"/>
              <w:rPr>
                <w:ins w:id="6276" w:author="TAKATOSHI TAMAOKI" w:date="2017-03-24T11:43:00Z"/>
                <w:rFonts w:asciiTheme="majorHAnsi" w:hAnsiTheme="majorHAnsi" w:cstheme="majorHAnsi"/>
                <w:color w:val="C00000"/>
              </w:rPr>
            </w:pPr>
            <w:ins w:id="627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35A59510" w14:textId="77777777" w:rsidR="00631F5B" w:rsidRPr="000A2E7F" w:rsidRDefault="00631F5B" w:rsidP="00631F5B">
            <w:pPr>
              <w:pStyle w:val="af0"/>
              <w:rPr>
                <w:ins w:id="6278" w:author="TAKATOSHI TAMAOKI" w:date="2017-03-24T11:43:00Z"/>
                <w:rFonts w:asciiTheme="majorHAnsi" w:hAnsiTheme="majorHAnsi" w:cstheme="majorHAnsi"/>
                <w:color w:val="C00000"/>
              </w:rPr>
            </w:pPr>
            <w:ins w:id="627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C5445D4" w14:textId="77777777" w:rsidR="00631F5B" w:rsidRPr="000A2E7F" w:rsidRDefault="00631F5B" w:rsidP="00631F5B">
            <w:pPr>
              <w:pStyle w:val="af0"/>
              <w:rPr>
                <w:ins w:id="6280" w:author="TAKATOSHI TAMAOKI" w:date="2017-03-24T11:43:00Z"/>
                <w:rFonts w:asciiTheme="majorHAnsi" w:hAnsiTheme="majorHAnsi" w:cstheme="majorHAnsi"/>
                <w:color w:val="C00000"/>
              </w:rPr>
            </w:pPr>
            <w:ins w:id="628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807A6A4" w14:textId="77777777" w:rsidR="00631F5B" w:rsidRPr="000A2E7F" w:rsidRDefault="00631F5B" w:rsidP="00631F5B">
            <w:pPr>
              <w:pStyle w:val="af0"/>
              <w:rPr>
                <w:ins w:id="6282" w:author="TAKATOSHI TAMAOKI" w:date="2017-03-24T11:43:00Z"/>
                <w:rFonts w:asciiTheme="majorHAnsi" w:hAnsiTheme="majorHAnsi" w:cstheme="majorHAnsi"/>
                <w:color w:val="C00000"/>
              </w:rPr>
            </w:pPr>
            <w:ins w:id="6283"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1890A624" w14:textId="77777777" w:rsidR="00631F5B" w:rsidRPr="000A2E7F" w:rsidRDefault="00631F5B" w:rsidP="00631F5B">
            <w:pPr>
              <w:pStyle w:val="af0"/>
              <w:rPr>
                <w:ins w:id="6284" w:author="TAKATOSHI TAMAOKI" w:date="2017-03-24T11:43:00Z"/>
                <w:rFonts w:asciiTheme="majorHAnsi" w:hAnsiTheme="majorHAnsi" w:cstheme="majorHAnsi"/>
                <w:color w:val="C00000"/>
              </w:rPr>
            </w:pPr>
            <w:ins w:id="628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00426E47" w14:textId="77777777" w:rsidR="00631F5B" w:rsidRPr="000A2E7F" w:rsidRDefault="00631F5B" w:rsidP="00631F5B">
            <w:pPr>
              <w:pStyle w:val="af0"/>
              <w:rPr>
                <w:ins w:id="6286" w:author="TAKATOSHI TAMAOKI" w:date="2017-03-24T11:43:00Z"/>
                <w:rFonts w:asciiTheme="majorHAnsi" w:hAnsiTheme="majorHAnsi" w:cstheme="majorHAnsi"/>
                <w:color w:val="C00000"/>
              </w:rPr>
            </w:pPr>
            <w:ins w:id="6287" w:author="TAKATOSHI TAMAOKI" w:date="2017-03-24T11:43:00Z">
              <w:r w:rsidRPr="000A2E7F">
                <w:rPr>
                  <w:rFonts w:asciiTheme="majorHAnsi" w:hAnsiTheme="majorHAnsi" w:cstheme="majorHAnsi"/>
                  <w:snapToGrid/>
                  <w:color w:val="C00000"/>
                  <w:szCs w:val="16"/>
                </w:rPr>
                <w:t>—</w:t>
              </w:r>
            </w:ins>
          </w:p>
        </w:tc>
      </w:tr>
      <w:tr w:rsidR="00631F5B" w:rsidRPr="003D580F" w14:paraId="740757A8" w14:textId="77777777" w:rsidTr="00631F5B">
        <w:trPr>
          <w:cantSplit/>
          <w:ins w:id="6288"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37F4831B" w14:textId="77777777" w:rsidR="00631F5B" w:rsidRPr="000A2E7F" w:rsidRDefault="00631F5B" w:rsidP="00631F5B">
            <w:pPr>
              <w:pStyle w:val="af0"/>
              <w:rPr>
                <w:ins w:id="6289" w:author="TAKATOSHI TAMAOKI" w:date="2017-03-24T11:43:00Z"/>
                <w:rFonts w:asciiTheme="majorHAnsi" w:hAnsiTheme="majorHAnsi" w:cstheme="majorHAnsi"/>
                <w:color w:val="C00000"/>
              </w:rPr>
            </w:pPr>
            <w:ins w:id="6290" w:author="TAKATOSHI TAMAOKI" w:date="2017-03-24T11:43:00Z">
              <w:r w:rsidRPr="000A2E7F">
                <w:rPr>
                  <w:rFonts w:asciiTheme="majorHAnsi" w:hAnsiTheme="majorHAnsi" w:cstheme="majorHAnsi"/>
                  <w:color w:val="C00000"/>
                </w:rPr>
                <w:t>252</w:t>
              </w:r>
            </w:ins>
          </w:p>
        </w:tc>
        <w:tc>
          <w:tcPr>
            <w:tcW w:w="915" w:type="pct"/>
            <w:tcBorders>
              <w:top w:val="single" w:sz="4" w:space="0" w:color="auto"/>
              <w:bottom w:val="single" w:sz="4" w:space="0" w:color="auto"/>
            </w:tcBorders>
            <w:shd w:val="clear" w:color="auto" w:fill="D9D9D9" w:themeFill="background1" w:themeFillShade="D9"/>
          </w:tcPr>
          <w:p w14:paraId="3A567FA0" w14:textId="77777777" w:rsidR="00631F5B" w:rsidRPr="000A2E7F" w:rsidRDefault="00631F5B" w:rsidP="00631F5B">
            <w:pPr>
              <w:pStyle w:val="af0"/>
              <w:rPr>
                <w:ins w:id="6291" w:author="TAKATOSHI TAMAOKI" w:date="2017-03-24T11:43:00Z"/>
                <w:rFonts w:asciiTheme="majorHAnsi" w:hAnsiTheme="majorHAnsi" w:cstheme="majorHAnsi"/>
                <w:color w:val="C00000"/>
              </w:rPr>
            </w:pPr>
            <w:ins w:id="6292"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236B00DB" w14:textId="77777777" w:rsidR="00631F5B" w:rsidRPr="000A2E7F" w:rsidRDefault="00631F5B" w:rsidP="00631F5B">
            <w:pPr>
              <w:pStyle w:val="af0"/>
              <w:rPr>
                <w:ins w:id="6293"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5B0CA254" w14:textId="77777777" w:rsidR="00631F5B" w:rsidRPr="000A2E7F" w:rsidRDefault="00631F5B" w:rsidP="00631F5B">
            <w:pPr>
              <w:pStyle w:val="af0"/>
              <w:rPr>
                <w:ins w:id="6294" w:author="TAKATOSHI TAMAOKI" w:date="2017-03-24T11:43:00Z"/>
                <w:rFonts w:asciiTheme="majorHAnsi" w:hAnsiTheme="majorHAnsi" w:cstheme="majorHAnsi"/>
                <w:color w:val="C00000"/>
              </w:rPr>
            </w:pPr>
            <w:ins w:id="6295"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0EBC6961" w14:textId="77777777" w:rsidR="00631F5B" w:rsidRPr="000A2E7F" w:rsidRDefault="00631F5B" w:rsidP="00631F5B">
            <w:pPr>
              <w:pStyle w:val="af0"/>
              <w:rPr>
                <w:ins w:id="6296" w:author="TAKATOSHI TAMAOKI" w:date="2017-03-24T11:43:00Z"/>
                <w:rFonts w:asciiTheme="majorHAnsi" w:hAnsiTheme="majorHAnsi" w:cstheme="majorHAnsi"/>
                <w:color w:val="C00000"/>
              </w:rPr>
            </w:pPr>
            <w:ins w:id="6297"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6D236130" w14:textId="77777777" w:rsidR="00631F5B" w:rsidRPr="000A2E7F" w:rsidRDefault="00631F5B" w:rsidP="00631F5B">
            <w:pPr>
              <w:pStyle w:val="af0"/>
              <w:rPr>
                <w:ins w:id="6298" w:author="TAKATOSHI TAMAOKI" w:date="2017-03-24T11:43:00Z"/>
                <w:rFonts w:asciiTheme="majorHAnsi" w:hAnsiTheme="majorHAnsi" w:cstheme="majorHAnsi"/>
                <w:color w:val="C00000"/>
              </w:rPr>
            </w:pPr>
            <w:ins w:id="6299"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01545C10" w14:textId="77777777" w:rsidR="00631F5B" w:rsidRPr="000A2E7F" w:rsidRDefault="00631F5B" w:rsidP="00631F5B">
            <w:pPr>
              <w:pStyle w:val="af0"/>
              <w:rPr>
                <w:ins w:id="6300" w:author="TAKATOSHI TAMAOKI" w:date="2017-03-24T11:43:00Z"/>
                <w:rFonts w:asciiTheme="majorHAnsi" w:hAnsiTheme="majorHAnsi" w:cstheme="majorHAnsi"/>
                <w:color w:val="C00000"/>
              </w:rPr>
            </w:pPr>
            <w:ins w:id="630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C5C7B66" w14:textId="77777777" w:rsidR="00631F5B" w:rsidRPr="000A2E7F" w:rsidRDefault="00631F5B" w:rsidP="00631F5B">
            <w:pPr>
              <w:pStyle w:val="af0"/>
              <w:rPr>
                <w:ins w:id="6302" w:author="TAKATOSHI TAMAOKI" w:date="2017-03-24T11:43:00Z"/>
                <w:rFonts w:asciiTheme="majorHAnsi" w:hAnsiTheme="majorHAnsi" w:cstheme="majorHAnsi"/>
                <w:color w:val="C00000"/>
              </w:rPr>
            </w:pPr>
            <w:ins w:id="630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2F6CAA1" w14:textId="77777777" w:rsidR="00631F5B" w:rsidRPr="000A2E7F" w:rsidRDefault="00631F5B" w:rsidP="00631F5B">
            <w:pPr>
              <w:pStyle w:val="af0"/>
              <w:rPr>
                <w:ins w:id="6304" w:author="TAKATOSHI TAMAOKI" w:date="2017-03-24T11:43:00Z"/>
                <w:rFonts w:asciiTheme="majorHAnsi" w:hAnsiTheme="majorHAnsi" w:cstheme="majorHAnsi"/>
                <w:color w:val="C00000"/>
              </w:rPr>
            </w:pPr>
            <w:ins w:id="6305"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70C847E8" w14:textId="77777777" w:rsidR="00631F5B" w:rsidRPr="000A2E7F" w:rsidRDefault="00631F5B" w:rsidP="00631F5B">
            <w:pPr>
              <w:pStyle w:val="af0"/>
              <w:rPr>
                <w:ins w:id="6306" w:author="TAKATOSHI TAMAOKI" w:date="2017-03-24T11:43:00Z"/>
                <w:rFonts w:asciiTheme="majorHAnsi" w:hAnsiTheme="majorHAnsi" w:cstheme="majorHAnsi"/>
                <w:color w:val="C00000"/>
              </w:rPr>
            </w:pPr>
            <w:ins w:id="630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4E7B876E" w14:textId="77777777" w:rsidR="00631F5B" w:rsidRPr="000A2E7F" w:rsidRDefault="00631F5B" w:rsidP="00631F5B">
            <w:pPr>
              <w:pStyle w:val="af0"/>
              <w:rPr>
                <w:ins w:id="6308" w:author="TAKATOSHI TAMAOKI" w:date="2017-03-24T11:43:00Z"/>
                <w:rFonts w:asciiTheme="majorHAnsi" w:hAnsiTheme="majorHAnsi" w:cstheme="majorHAnsi"/>
                <w:color w:val="C00000"/>
              </w:rPr>
            </w:pPr>
            <w:ins w:id="6309" w:author="TAKATOSHI TAMAOKI" w:date="2017-03-24T11:43:00Z">
              <w:r w:rsidRPr="000A2E7F">
                <w:rPr>
                  <w:rFonts w:asciiTheme="majorHAnsi" w:hAnsiTheme="majorHAnsi" w:cstheme="majorHAnsi"/>
                  <w:snapToGrid/>
                  <w:color w:val="C00000"/>
                  <w:szCs w:val="16"/>
                </w:rPr>
                <w:t>—</w:t>
              </w:r>
            </w:ins>
          </w:p>
        </w:tc>
      </w:tr>
      <w:tr w:rsidR="00631F5B" w:rsidRPr="003D580F" w14:paraId="45098EF2" w14:textId="77777777" w:rsidTr="00631F5B">
        <w:trPr>
          <w:cantSplit/>
          <w:ins w:id="6310"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58BAB9EC" w14:textId="77777777" w:rsidR="00631F5B" w:rsidRPr="000A2E7F" w:rsidRDefault="00631F5B" w:rsidP="00631F5B">
            <w:pPr>
              <w:pStyle w:val="af0"/>
              <w:rPr>
                <w:ins w:id="6311" w:author="TAKATOSHI TAMAOKI" w:date="2017-03-24T11:43:00Z"/>
                <w:rFonts w:asciiTheme="majorHAnsi" w:hAnsiTheme="majorHAnsi" w:cstheme="majorHAnsi"/>
                <w:color w:val="C00000"/>
              </w:rPr>
            </w:pPr>
            <w:ins w:id="6312" w:author="TAKATOSHI TAMAOKI" w:date="2017-03-24T11:43:00Z">
              <w:r w:rsidRPr="000A2E7F">
                <w:rPr>
                  <w:rFonts w:asciiTheme="majorHAnsi" w:hAnsiTheme="majorHAnsi" w:cstheme="majorHAnsi"/>
                  <w:color w:val="C00000"/>
                </w:rPr>
                <w:t>253</w:t>
              </w:r>
            </w:ins>
          </w:p>
        </w:tc>
        <w:tc>
          <w:tcPr>
            <w:tcW w:w="915" w:type="pct"/>
            <w:tcBorders>
              <w:top w:val="single" w:sz="4" w:space="0" w:color="auto"/>
              <w:bottom w:val="single" w:sz="4" w:space="0" w:color="auto"/>
            </w:tcBorders>
            <w:shd w:val="clear" w:color="auto" w:fill="D9D9D9" w:themeFill="background1" w:themeFillShade="D9"/>
          </w:tcPr>
          <w:p w14:paraId="0E7B702C" w14:textId="77777777" w:rsidR="00631F5B" w:rsidRPr="000A2E7F" w:rsidRDefault="00631F5B" w:rsidP="00631F5B">
            <w:pPr>
              <w:pStyle w:val="af0"/>
              <w:rPr>
                <w:ins w:id="6313" w:author="TAKATOSHI TAMAOKI" w:date="2017-03-24T11:43:00Z"/>
                <w:rFonts w:asciiTheme="majorHAnsi" w:hAnsiTheme="majorHAnsi" w:cstheme="majorHAnsi"/>
                <w:color w:val="C00000"/>
              </w:rPr>
            </w:pPr>
            <w:ins w:id="6314"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308B0EDE" w14:textId="77777777" w:rsidR="00631F5B" w:rsidRPr="000A2E7F" w:rsidRDefault="00631F5B" w:rsidP="00631F5B">
            <w:pPr>
              <w:pStyle w:val="af0"/>
              <w:rPr>
                <w:ins w:id="6315"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61C62E0B" w14:textId="77777777" w:rsidR="00631F5B" w:rsidRPr="000A2E7F" w:rsidRDefault="00631F5B" w:rsidP="00631F5B">
            <w:pPr>
              <w:pStyle w:val="af0"/>
              <w:rPr>
                <w:ins w:id="6316" w:author="TAKATOSHI TAMAOKI" w:date="2017-03-24T11:43:00Z"/>
                <w:rFonts w:asciiTheme="majorHAnsi" w:hAnsiTheme="majorHAnsi" w:cstheme="majorHAnsi"/>
                <w:color w:val="C00000"/>
              </w:rPr>
            </w:pPr>
            <w:ins w:id="6317"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0AE13C35" w14:textId="77777777" w:rsidR="00631F5B" w:rsidRPr="000A2E7F" w:rsidRDefault="00631F5B" w:rsidP="00631F5B">
            <w:pPr>
              <w:pStyle w:val="af0"/>
              <w:rPr>
                <w:ins w:id="6318" w:author="TAKATOSHI TAMAOKI" w:date="2017-03-24T11:43:00Z"/>
                <w:rFonts w:asciiTheme="majorHAnsi" w:hAnsiTheme="majorHAnsi" w:cstheme="majorHAnsi"/>
                <w:color w:val="C00000"/>
              </w:rPr>
            </w:pPr>
            <w:ins w:id="6319"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7DCF796B" w14:textId="77777777" w:rsidR="00631F5B" w:rsidRPr="000A2E7F" w:rsidRDefault="00631F5B" w:rsidP="00631F5B">
            <w:pPr>
              <w:pStyle w:val="af0"/>
              <w:rPr>
                <w:ins w:id="6320" w:author="TAKATOSHI TAMAOKI" w:date="2017-03-24T11:43:00Z"/>
                <w:rFonts w:asciiTheme="majorHAnsi" w:hAnsiTheme="majorHAnsi" w:cstheme="majorHAnsi"/>
                <w:color w:val="C00000"/>
              </w:rPr>
            </w:pPr>
            <w:ins w:id="6321"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1B71F89B" w14:textId="77777777" w:rsidR="00631F5B" w:rsidRPr="000A2E7F" w:rsidRDefault="00631F5B" w:rsidP="00631F5B">
            <w:pPr>
              <w:pStyle w:val="af0"/>
              <w:rPr>
                <w:ins w:id="6322" w:author="TAKATOSHI TAMAOKI" w:date="2017-03-24T11:43:00Z"/>
                <w:rFonts w:asciiTheme="majorHAnsi" w:hAnsiTheme="majorHAnsi" w:cstheme="majorHAnsi"/>
                <w:color w:val="C00000"/>
              </w:rPr>
            </w:pPr>
            <w:ins w:id="632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E5B1A29" w14:textId="77777777" w:rsidR="00631F5B" w:rsidRPr="000A2E7F" w:rsidRDefault="00631F5B" w:rsidP="00631F5B">
            <w:pPr>
              <w:pStyle w:val="af0"/>
              <w:rPr>
                <w:ins w:id="6324" w:author="TAKATOSHI TAMAOKI" w:date="2017-03-24T11:43:00Z"/>
                <w:rFonts w:asciiTheme="majorHAnsi" w:hAnsiTheme="majorHAnsi" w:cstheme="majorHAnsi"/>
                <w:color w:val="C00000"/>
              </w:rPr>
            </w:pPr>
            <w:ins w:id="632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8079E85" w14:textId="77777777" w:rsidR="00631F5B" w:rsidRPr="000A2E7F" w:rsidRDefault="00631F5B" w:rsidP="00631F5B">
            <w:pPr>
              <w:pStyle w:val="af0"/>
              <w:rPr>
                <w:ins w:id="6326" w:author="TAKATOSHI TAMAOKI" w:date="2017-03-24T11:43:00Z"/>
                <w:rFonts w:asciiTheme="majorHAnsi" w:hAnsiTheme="majorHAnsi" w:cstheme="majorHAnsi"/>
                <w:color w:val="C00000"/>
              </w:rPr>
            </w:pPr>
            <w:ins w:id="6327"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2758FF1A" w14:textId="77777777" w:rsidR="00631F5B" w:rsidRPr="000A2E7F" w:rsidRDefault="00631F5B" w:rsidP="00631F5B">
            <w:pPr>
              <w:pStyle w:val="af0"/>
              <w:rPr>
                <w:ins w:id="6328" w:author="TAKATOSHI TAMAOKI" w:date="2017-03-24T11:43:00Z"/>
                <w:rFonts w:asciiTheme="majorHAnsi" w:hAnsiTheme="majorHAnsi" w:cstheme="majorHAnsi"/>
                <w:color w:val="C00000"/>
              </w:rPr>
            </w:pPr>
            <w:ins w:id="6329"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1C3F576C" w14:textId="77777777" w:rsidR="00631F5B" w:rsidRPr="000A2E7F" w:rsidRDefault="00631F5B" w:rsidP="00631F5B">
            <w:pPr>
              <w:pStyle w:val="af0"/>
              <w:rPr>
                <w:ins w:id="6330" w:author="TAKATOSHI TAMAOKI" w:date="2017-03-24T11:43:00Z"/>
                <w:rFonts w:asciiTheme="majorHAnsi" w:hAnsiTheme="majorHAnsi" w:cstheme="majorHAnsi"/>
                <w:color w:val="C00000"/>
              </w:rPr>
            </w:pPr>
            <w:ins w:id="6331" w:author="TAKATOSHI TAMAOKI" w:date="2017-03-24T11:43:00Z">
              <w:r w:rsidRPr="000A2E7F">
                <w:rPr>
                  <w:rFonts w:asciiTheme="majorHAnsi" w:hAnsiTheme="majorHAnsi" w:cstheme="majorHAnsi"/>
                  <w:snapToGrid/>
                  <w:color w:val="C00000"/>
                  <w:szCs w:val="16"/>
                </w:rPr>
                <w:t>—</w:t>
              </w:r>
            </w:ins>
          </w:p>
        </w:tc>
      </w:tr>
      <w:tr w:rsidR="00631F5B" w:rsidRPr="003D580F" w14:paraId="0C5749BE" w14:textId="77777777" w:rsidTr="00631F5B">
        <w:trPr>
          <w:cantSplit/>
          <w:ins w:id="6332"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1ABDA30C" w14:textId="77777777" w:rsidR="00631F5B" w:rsidRPr="000A2E7F" w:rsidRDefault="00631F5B" w:rsidP="00631F5B">
            <w:pPr>
              <w:pStyle w:val="af0"/>
              <w:rPr>
                <w:ins w:id="6333" w:author="TAKATOSHI TAMAOKI" w:date="2017-03-24T11:43:00Z"/>
                <w:rFonts w:asciiTheme="majorHAnsi" w:hAnsiTheme="majorHAnsi" w:cstheme="majorHAnsi"/>
                <w:color w:val="C00000"/>
              </w:rPr>
            </w:pPr>
            <w:ins w:id="6334" w:author="TAKATOSHI TAMAOKI" w:date="2017-03-24T11:43:00Z">
              <w:r w:rsidRPr="000A2E7F">
                <w:rPr>
                  <w:rFonts w:asciiTheme="majorHAnsi" w:hAnsiTheme="majorHAnsi" w:cstheme="majorHAnsi"/>
                  <w:color w:val="C00000"/>
                </w:rPr>
                <w:t>254</w:t>
              </w:r>
            </w:ins>
          </w:p>
        </w:tc>
        <w:tc>
          <w:tcPr>
            <w:tcW w:w="915" w:type="pct"/>
            <w:tcBorders>
              <w:top w:val="single" w:sz="4" w:space="0" w:color="auto"/>
              <w:bottom w:val="single" w:sz="4" w:space="0" w:color="auto"/>
            </w:tcBorders>
            <w:shd w:val="clear" w:color="auto" w:fill="D9D9D9" w:themeFill="background1" w:themeFillShade="D9"/>
          </w:tcPr>
          <w:p w14:paraId="7824C19F" w14:textId="77777777" w:rsidR="00631F5B" w:rsidRPr="000A2E7F" w:rsidRDefault="00631F5B" w:rsidP="00631F5B">
            <w:pPr>
              <w:pStyle w:val="af0"/>
              <w:rPr>
                <w:ins w:id="6335" w:author="TAKATOSHI TAMAOKI" w:date="2017-03-24T11:43:00Z"/>
                <w:rFonts w:asciiTheme="majorHAnsi" w:hAnsiTheme="majorHAnsi" w:cstheme="majorHAnsi"/>
                <w:color w:val="C00000"/>
              </w:rPr>
            </w:pPr>
            <w:ins w:id="6336" w:author="TAKATOSHI TAMAOKI" w:date="2017-03-24T11:43:00Z">
              <w:r w:rsidRPr="000A2E7F">
                <w:rPr>
                  <w:rFonts w:asciiTheme="majorHAnsi" w:hAnsiTheme="majorHAnsi" w:cstheme="majorHAnsi"/>
                  <w:color w:val="C00000"/>
                </w:rPr>
                <w:t>Reserve</w:t>
              </w:r>
              <w:r w:rsidRPr="000A2E7F" w:rsidDel="00DE629F">
                <w:rPr>
                  <w:rFonts w:asciiTheme="majorHAnsi" w:hAnsiTheme="majorHAnsi" w:cstheme="majorHAnsi"/>
                  <w:color w:val="C00000"/>
                </w:rPr>
                <w:t xml:space="preserve"> </w:t>
              </w:r>
            </w:ins>
          </w:p>
        </w:tc>
        <w:tc>
          <w:tcPr>
            <w:tcW w:w="1248" w:type="pct"/>
            <w:tcBorders>
              <w:top w:val="single" w:sz="4" w:space="0" w:color="auto"/>
              <w:bottom w:val="single" w:sz="4" w:space="0" w:color="auto"/>
            </w:tcBorders>
            <w:shd w:val="clear" w:color="auto" w:fill="D9D9D9" w:themeFill="background1" w:themeFillShade="D9"/>
            <w:hideMark/>
          </w:tcPr>
          <w:p w14:paraId="3524EECB" w14:textId="77777777" w:rsidR="00631F5B" w:rsidRPr="000A2E7F" w:rsidRDefault="00631F5B" w:rsidP="00631F5B">
            <w:pPr>
              <w:pStyle w:val="af0"/>
              <w:rPr>
                <w:ins w:id="6337"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64E9A94D" w14:textId="77777777" w:rsidR="00631F5B" w:rsidRPr="000A2E7F" w:rsidRDefault="00631F5B" w:rsidP="00631F5B">
            <w:pPr>
              <w:pStyle w:val="af0"/>
              <w:rPr>
                <w:ins w:id="6338" w:author="TAKATOSHI TAMAOKI" w:date="2017-03-24T11:43:00Z"/>
                <w:rFonts w:asciiTheme="majorHAnsi" w:hAnsiTheme="majorHAnsi" w:cstheme="majorHAnsi"/>
                <w:color w:val="C00000"/>
              </w:rPr>
            </w:pPr>
            <w:ins w:id="6339"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7310DAB7" w14:textId="77777777" w:rsidR="00631F5B" w:rsidRPr="000A2E7F" w:rsidRDefault="00631F5B" w:rsidP="00631F5B">
            <w:pPr>
              <w:pStyle w:val="af0"/>
              <w:rPr>
                <w:ins w:id="6340" w:author="TAKATOSHI TAMAOKI" w:date="2017-03-24T11:43:00Z"/>
                <w:rFonts w:asciiTheme="majorHAnsi" w:hAnsiTheme="majorHAnsi" w:cstheme="majorHAnsi"/>
                <w:color w:val="C00000"/>
              </w:rPr>
            </w:pPr>
            <w:ins w:id="6341"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68A3A653" w14:textId="77777777" w:rsidR="00631F5B" w:rsidRPr="000A2E7F" w:rsidRDefault="00631F5B" w:rsidP="00631F5B">
            <w:pPr>
              <w:pStyle w:val="af0"/>
              <w:rPr>
                <w:ins w:id="6342" w:author="TAKATOSHI TAMAOKI" w:date="2017-03-24T11:43:00Z"/>
                <w:rFonts w:asciiTheme="majorHAnsi" w:hAnsiTheme="majorHAnsi" w:cstheme="majorHAnsi"/>
                <w:color w:val="C00000"/>
              </w:rPr>
            </w:pPr>
            <w:ins w:id="6343"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930A421" w14:textId="77777777" w:rsidR="00631F5B" w:rsidRPr="000A2E7F" w:rsidRDefault="00631F5B" w:rsidP="00631F5B">
            <w:pPr>
              <w:pStyle w:val="af0"/>
              <w:rPr>
                <w:ins w:id="6344" w:author="TAKATOSHI TAMAOKI" w:date="2017-03-24T11:43:00Z"/>
                <w:rFonts w:asciiTheme="majorHAnsi" w:hAnsiTheme="majorHAnsi" w:cstheme="majorHAnsi"/>
                <w:color w:val="C00000"/>
              </w:rPr>
            </w:pPr>
            <w:ins w:id="634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A156800" w14:textId="77777777" w:rsidR="00631F5B" w:rsidRPr="000A2E7F" w:rsidRDefault="00631F5B" w:rsidP="00631F5B">
            <w:pPr>
              <w:pStyle w:val="af0"/>
              <w:rPr>
                <w:ins w:id="6346" w:author="TAKATOSHI TAMAOKI" w:date="2017-03-24T11:43:00Z"/>
                <w:rFonts w:asciiTheme="majorHAnsi" w:hAnsiTheme="majorHAnsi" w:cstheme="majorHAnsi"/>
                <w:color w:val="C00000"/>
              </w:rPr>
            </w:pPr>
            <w:ins w:id="634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2436B97" w14:textId="77777777" w:rsidR="00631F5B" w:rsidRPr="000A2E7F" w:rsidRDefault="00631F5B" w:rsidP="00631F5B">
            <w:pPr>
              <w:pStyle w:val="af0"/>
              <w:rPr>
                <w:ins w:id="6348" w:author="TAKATOSHI TAMAOKI" w:date="2017-03-24T11:43:00Z"/>
                <w:rFonts w:asciiTheme="majorHAnsi" w:hAnsiTheme="majorHAnsi" w:cstheme="majorHAnsi"/>
                <w:color w:val="C00000"/>
              </w:rPr>
            </w:pPr>
            <w:ins w:id="6349"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1F836469" w14:textId="77777777" w:rsidR="00631F5B" w:rsidRPr="000A2E7F" w:rsidRDefault="00631F5B" w:rsidP="00631F5B">
            <w:pPr>
              <w:pStyle w:val="af0"/>
              <w:rPr>
                <w:ins w:id="6350" w:author="TAKATOSHI TAMAOKI" w:date="2017-03-24T11:43:00Z"/>
                <w:rFonts w:asciiTheme="majorHAnsi" w:hAnsiTheme="majorHAnsi" w:cstheme="majorHAnsi"/>
                <w:color w:val="C00000"/>
              </w:rPr>
            </w:pPr>
            <w:ins w:id="635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0EAFE0FF" w14:textId="77777777" w:rsidR="00631F5B" w:rsidRPr="000A2E7F" w:rsidRDefault="00631F5B" w:rsidP="00631F5B">
            <w:pPr>
              <w:pStyle w:val="af0"/>
              <w:rPr>
                <w:ins w:id="6352" w:author="TAKATOSHI TAMAOKI" w:date="2017-03-24T11:43:00Z"/>
                <w:rFonts w:asciiTheme="majorHAnsi" w:hAnsiTheme="majorHAnsi" w:cstheme="majorHAnsi"/>
                <w:color w:val="C00000"/>
              </w:rPr>
            </w:pPr>
            <w:ins w:id="6353" w:author="TAKATOSHI TAMAOKI" w:date="2017-03-24T11:43:00Z">
              <w:r w:rsidRPr="000A2E7F">
                <w:rPr>
                  <w:rFonts w:asciiTheme="majorHAnsi" w:hAnsiTheme="majorHAnsi" w:cstheme="majorHAnsi"/>
                  <w:snapToGrid/>
                  <w:color w:val="C00000"/>
                  <w:szCs w:val="16"/>
                </w:rPr>
                <w:t>—</w:t>
              </w:r>
            </w:ins>
          </w:p>
        </w:tc>
      </w:tr>
      <w:tr w:rsidR="00631F5B" w:rsidRPr="003D580F" w14:paraId="6DE73AAD" w14:textId="77777777" w:rsidTr="00631F5B">
        <w:trPr>
          <w:cantSplit/>
          <w:ins w:id="6354"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0BB4ACDB" w14:textId="77777777" w:rsidR="00631F5B" w:rsidRPr="000A2E7F" w:rsidRDefault="00631F5B" w:rsidP="00631F5B">
            <w:pPr>
              <w:pStyle w:val="af0"/>
              <w:rPr>
                <w:ins w:id="6355" w:author="TAKATOSHI TAMAOKI" w:date="2017-03-24T11:43:00Z"/>
                <w:rFonts w:asciiTheme="majorHAnsi" w:hAnsiTheme="majorHAnsi" w:cstheme="majorHAnsi"/>
                <w:color w:val="C00000"/>
              </w:rPr>
            </w:pPr>
            <w:ins w:id="6356" w:author="TAKATOSHI TAMAOKI" w:date="2017-03-24T11:43:00Z">
              <w:r w:rsidRPr="000A2E7F">
                <w:rPr>
                  <w:rFonts w:asciiTheme="majorHAnsi" w:hAnsiTheme="majorHAnsi" w:cstheme="majorHAnsi"/>
                  <w:color w:val="C00000"/>
                </w:rPr>
                <w:t>255</w:t>
              </w:r>
            </w:ins>
          </w:p>
        </w:tc>
        <w:tc>
          <w:tcPr>
            <w:tcW w:w="915" w:type="pct"/>
            <w:tcBorders>
              <w:top w:val="single" w:sz="4" w:space="0" w:color="auto"/>
              <w:bottom w:val="single" w:sz="4" w:space="0" w:color="auto"/>
            </w:tcBorders>
            <w:shd w:val="clear" w:color="auto" w:fill="D9D9D9" w:themeFill="background1" w:themeFillShade="D9"/>
          </w:tcPr>
          <w:p w14:paraId="2D581531" w14:textId="77777777" w:rsidR="00631F5B" w:rsidRPr="000A2E7F" w:rsidRDefault="00631F5B" w:rsidP="00631F5B">
            <w:pPr>
              <w:pStyle w:val="af0"/>
              <w:rPr>
                <w:ins w:id="6357" w:author="TAKATOSHI TAMAOKI" w:date="2017-03-24T11:43:00Z"/>
                <w:rFonts w:asciiTheme="majorHAnsi" w:hAnsiTheme="majorHAnsi" w:cstheme="majorHAnsi"/>
                <w:color w:val="C00000"/>
              </w:rPr>
            </w:pPr>
            <w:ins w:id="6358"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2731C528" w14:textId="77777777" w:rsidR="00631F5B" w:rsidRPr="000A2E7F" w:rsidRDefault="00631F5B" w:rsidP="00631F5B">
            <w:pPr>
              <w:pStyle w:val="af0"/>
              <w:rPr>
                <w:ins w:id="6359"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B654687" w14:textId="77777777" w:rsidR="00631F5B" w:rsidRPr="000A2E7F" w:rsidRDefault="00631F5B" w:rsidP="00631F5B">
            <w:pPr>
              <w:pStyle w:val="af0"/>
              <w:rPr>
                <w:ins w:id="6360" w:author="TAKATOSHI TAMAOKI" w:date="2017-03-24T11:43:00Z"/>
                <w:rFonts w:asciiTheme="majorHAnsi" w:hAnsiTheme="majorHAnsi" w:cstheme="majorHAnsi"/>
                <w:color w:val="C00000"/>
              </w:rPr>
            </w:pPr>
            <w:ins w:id="6361"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74F8F52" w14:textId="77777777" w:rsidR="00631F5B" w:rsidRPr="000A2E7F" w:rsidRDefault="00631F5B" w:rsidP="00631F5B">
            <w:pPr>
              <w:pStyle w:val="af0"/>
              <w:rPr>
                <w:ins w:id="6362" w:author="TAKATOSHI TAMAOKI" w:date="2017-03-24T11:43:00Z"/>
                <w:rFonts w:asciiTheme="majorHAnsi" w:hAnsiTheme="majorHAnsi" w:cstheme="majorHAnsi"/>
                <w:color w:val="C00000"/>
              </w:rPr>
            </w:pPr>
            <w:ins w:id="6363"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023A144F" w14:textId="77777777" w:rsidR="00631F5B" w:rsidRPr="000A2E7F" w:rsidRDefault="00631F5B" w:rsidP="00631F5B">
            <w:pPr>
              <w:pStyle w:val="af0"/>
              <w:rPr>
                <w:ins w:id="6364" w:author="TAKATOSHI TAMAOKI" w:date="2017-03-24T11:43:00Z"/>
                <w:rFonts w:asciiTheme="majorHAnsi" w:hAnsiTheme="majorHAnsi" w:cstheme="majorHAnsi"/>
                <w:color w:val="C00000"/>
              </w:rPr>
            </w:pPr>
            <w:ins w:id="6365"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0929D42C" w14:textId="77777777" w:rsidR="00631F5B" w:rsidRPr="000A2E7F" w:rsidRDefault="00631F5B" w:rsidP="00631F5B">
            <w:pPr>
              <w:pStyle w:val="af0"/>
              <w:rPr>
                <w:ins w:id="6366" w:author="TAKATOSHI TAMAOKI" w:date="2017-03-24T11:43:00Z"/>
                <w:rFonts w:asciiTheme="majorHAnsi" w:hAnsiTheme="majorHAnsi" w:cstheme="majorHAnsi"/>
                <w:color w:val="C00000"/>
              </w:rPr>
            </w:pPr>
            <w:ins w:id="636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4BD5BAE" w14:textId="77777777" w:rsidR="00631F5B" w:rsidRPr="000A2E7F" w:rsidRDefault="00631F5B" w:rsidP="00631F5B">
            <w:pPr>
              <w:pStyle w:val="af0"/>
              <w:rPr>
                <w:ins w:id="6368" w:author="TAKATOSHI TAMAOKI" w:date="2017-03-24T11:43:00Z"/>
                <w:rFonts w:asciiTheme="majorHAnsi" w:hAnsiTheme="majorHAnsi" w:cstheme="majorHAnsi"/>
                <w:color w:val="C00000"/>
              </w:rPr>
            </w:pPr>
            <w:ins w:id="636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F72D575" w14:textId="77777777" w:rsidR="00631F5B" w:rsidRPr="000A2E7F" w:rsidRDefault="00631F5B" w:rsidP="00631F5B">
            <w:pPr>
              <w:pStyle w:val="af0"/>
              <w:rPr>
                <w:ins w:id="6370" w:author="TAKATOSHI TAMAOKI" w:date="2017-03-24T11:43:00Z"/>
                <w:rFonts w:asciiTheme="majorHAnsi" w:hAnsiTheme="majorHAnsi" w:cstheme="majorHAnsi"/>
                <w:color w:val="C00000"/>
              </w:rPr>
            </w:pPr>
            <w:ins w:id="6371"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43739706" w14:textId="77777777" w:rsidR="00631F5B" w:rsidRPr="000A2E7F" w:rsidRDefault="00631F5B" w:rsidP="00631F5B">
            <w:pPr>
              <w:pStyle w:val="af0"/>
              <w:rPr>
                <w:ins w:id="6372" w:author="TAKATOSHI TAMAOKI" w:date="2017-03-24T11:43:00Z"/>
                <w:rFonts w:asciiTheme="majorHAnsi" w:hAnsiTheme="majorHAnsi" w:cstheme="majorHAnsi"/>
                <w:color w:val="C00000"/>
              </w:rPr>
            </w:pPr>
            <w:ins w:id="637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44759523" w14:textId="77777777" w:rsidR="00631F5B" w:rsidRPr="000A2E7F" w:rsidRDefault="00631F5B" w:rsidP="00631F5B">
            <w:pPr>
              <w:pStyle w:val="af0"/>
              <w:rPr>
                <w:ins w:id="6374" w:author="TAKATOSHI TAMAOKI" w:date="2017-03-24T11:43:00Z"/>
                <w:rFonts w:asciiTheme="majorHAnsi" w:hAnsiTheme="majorHAnsi" w:cstheme="majorHAnsi"/>
                <w:color w:val="C00000"/>
              </w:rPr>
            </w:pPr>
            <w:ins w:id="6375" w:author="TAKATOSHI TAMAOKI" w:date="2017-03-24T11:43:00Z">
              <w:r w:rsidRPr="000A2E7F">
                <w:rPr>
                  <w:rFonts w:asciiTheme="majorHAnsi" w:hAnsiTheme="majorHAnsi" w:cstheme="majorHAnsi"/>
                  <w:snapToGrid/>
                  <w:color w:val="C00000"/>
                  <w:szCs w:val="16"/>
                </w:rPr>
                <w:t>—</w:t>
              </w:r>
            </w:ins>
          </w:p>
        </w:tc>
      </w:tr>
      <w:tr w:rsidR="00631F5B" w:rsidRPr="003D580F" w14:paraId="61656677" w14:textId="77777777" w:rsidTr="00631F5B">
        <w:trPr>
          <w:cantSplit/>
          <w:ins w:id="6376"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5AC2EC51" w14:textId="77777777" w:rsidR="00631F5B" w:rsidRPr="000A2E7F" w:rsidRDefault="00631F5B" w:rsidP="00631F5B">
            <w:pPr>
              <w:pStyle w:val="af0"/>
              <w:rPr>
                <w:ins w:id="6377" w:author="TAKATOSHI TAMAOKI" w:date="2017-03-24T11:43:00Z"/>
                <w:rFonts w:asciiTheme="majorHAnsi" w:hAnsiTheme="majorHAnsi" w:cstheme="majorHAnsi"/>
                <w:color w:val="C00000"/>
              </w:rPr>
            </w:pPr>
            <w:ins w:id="6378" w:author="TAKATOSHI TAMAOKI" w:date="2017-03-24T11:43:00Z">
              <w:r w:rsidRPr="000A2E7F">
                <w:rPr>
                  <w:rFonts w:asciiTheme="majorHAnsi" w:hAnsiTheme="majorHAnsi" w:cstheme="majorHAnsi"/>
                  <w:color w:val="C00000"/>
                </w:rPr>
                <w:t>256</w:t>
              </w:r>
            </w:ins>
          </w:p>
        </w:tc>
        <w:tc>
          <w:tcPr>
            <w:tcW w:w="915" w:type="pct"/>
            <w:tcBorders>
              <w:top w:val="single" w:sz="4" w:space="0" w:color="auto"/>
              <w:bottom w:val="single" w:sz="4" w:space="0" w:color="auto"/>
            </w:tcBorders>
            <w:shd w:val="clear" w:color="auto" w:fill="D9D9D9" w:themeFill="background1" w:themeFillShade="D9"/>
          </w:tcPr>
          <w:p w14:paraId="02F0C7CE" w14:textId="77777777" w:rsidR="00631F5B" w:rsidRPr="000A2E7F" w:rsidRDefault="00631F5B" w:rsidP="00631F5B">
            <w:pPr>
              <w:pStyle w:val="af0"/>
              <w:rPr>
                <w:ins w:id="6379" w:author="TAKATOSHI TAMAOKI" w:date="2017-03-24T11:43:00Z"/>
                <w:rFonts w:asciiTheme="majorHAnsi" w:hAnsiTheme="majorHAnsi" w:cstheme="majorHAnsi"/>
                <w:color w:val="C00000"/>
              </w:rPr>
            </w:pPr>
            <w:ins w:id="6380"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6A2DDE49" w14:textId="77777777" w:rsidR="00631F5B" w:rsidRPr="000A2E7F" w:rsidRDefault="00631F5B" w:rsidP="00631F5B">
            <w:pPr>
              <w:pStyle w:val="af0"/>
              <w:rPr>
                <w:ins w:id="6381"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7CB5760D" w14:textId="77777777" w:rsidR="00631F5B" w:rsidRPr="000A2E7F" w:rsidRDefault="00631F5B" w:rsidP="00631F5B">
            <w:pPr>
              <w:pStyle w:val="af0"/>
              <w:rPr>
                <w:ins w:id="6382" w:author="TAKATOSHI TAMAOKI" w:date="2017-03-24T11:43:00Z"/>
                <w:rFonts w:asciiTheme="majorHAnsi" w:hAnsiTheme="majorHAnsi" w:cstheme="majorHAnsi"/>
                <w:color w:val="C00000"/>
              </w:rPr>
            </w:pPr>
            <w:ins w:id="6383"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587ED844" w14:textId="77777777" w:rsidR="00631F5B" w:rsidRPr="000A2E7F" w:rsidRDefault="00631F5B" w:rsidP="00631F5B">
            <w:pPr>
              <w:pStyle w:val="af0"/>
              <w:rPr>
                <w:ins w:id="6384" w:author="TAKATOSHI TAMAOKI" w:date="2017-03-24T11:43:00Z"/>
                <w:rFonts w:asciiTheme="majorHAnsi" w:hAnsiTheme="majorHAnsi" w:cstheme="majorHAnsi"/>
                <w:color w:val="C00000"/>
              </w:rPr>
            </w:pPr>
            <w:ins w:id="638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153B992C" w14:textId="77777777" w:rsidR="00631F5B" w:rsidRPr="000A2E7F" w:rsidRDefault="00631F5B" w:rsidP="00631F5B">
            <w:pPr>
              <w:pStyle w:val="af0"/>
              <w:rPr>
                <w:ins w:id="6386" w:author="TAKATOSHI TAMAOKI" w:date="2017-03-24T11:43:00Z"/>
                <w:rFonts w:asciiTheme="majorHAnsi" w:hAnsiTheme="majorHAnsi" w:cstheme="majorHAnsi"/>
                <w:color w:val="C00000"/>
              </w:rPr>
            </w:pPr>
            <w:ins w:id="638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2A6FF91D" w14:textId="77777777" w:rsidR="00631F5B" w:rsidRPr="000A2E7F" w:rsidRDefault="00631F5B" w:rsidP="00631F5B">
            <w:pPr>
              <w:pStyle w:val="af0"/>
              <w:rPr>
                <w:ins w:id="6388" w:author="TAKATOSHI TAMAOKI" w:date="2017-03-24T11:43:00Z"/>
                <w:rFonts w:asciiTheme="majorHAnsi" w:hAnsiTheme="majorHAnsi" w:cstheme="majorHAnsi"/>
                <w:color w:val="C00000"/>
              </w:rPr>
            </w:pPr>
            <w:ins w:id="638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4B495FE" w14:textId="77777777" w:rsidR="00631F5B" w:rsidRPr="000A2E7F" w:rsidRDefault="00631F5B" w:rsidP="00631F5B">
            <w:pPr>
              <w:pStyle w:val="af0"/>
              <w:rPr>
                <w:ins w:id="6390" w:author="TAKATOSHI TAMAOKI" w:date="2017-03-24T11:43:00Z"/>
                <w:rFonts w:asciiTheme="majorHAnsi" w:hAnsiTheme="majorHAnsi" w:cstheme="majorHAnsi"/>
                <w:color w:val="C00000"/>
              </w:rPr>
            </w:pPr>
            <w:ins w:id="639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EEAFD8D" w14:textId="77777777" w:rsidR="00631F5B" w:rsidRPr="000A2E7F" w:rsidRDefault="00631F5B" w:rsidP="00631F5B">
            <w:pPr>
              <w:pStyle w:val="af0"/>
              <w:rPr>
                <w:ins w:id="6392" w:author="TAKATOSHI TAMAOKI" w:date="2017-03-24T11:43:00Z"/>
                <w:rFonts w:asciiTheme="majorHAnsi" w:hAnsiTheme="majorHAnsi" w:cstheme="majorHAnsi"/>
                <w:color w:val="C00000"/>
              </w:rPr>
            </w:pPr>
            <w:ins w:id="6393"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580DE09D" w14:textId="77777777" w:rsidR="00631F5B" w:rsidRPr="000A2E7F" w:rsidRDefault="00631F5B" w:rsidP="00631F5B">
            <w:pPr>
              <w:pStyle w:val="af0"/>
              <w:rPr>
                <w:ins w:id="6394" w:author="TAKATOSHI TAMAOKI" w:date="2017-03-24T11:43:00Z"/>
                <w:rFonts w:asciiTheme="majorHAnsi" w:hAnsiTheme="majorHAnsi" w:cstheme="majorHAnsi"/>
                <w:color w:val="C00000"/>
              </w:rPr>
            </w:pPr>
            <w:ins w:id="639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276ED16F" w14:textId="77777777" w:rsidR="00631F5B" w:rsidRPr="000A2E7F" w:rsidRDefault="00631F5B" w:rsidP="00631F5B">
            <w:pPr>
              <w:pStyle w:val="af0"/>
              <w:rPr>
                <w:ins w:id="6396" w:author="TAKATOSHI TAMAOKI" w:date="2017-03-24T11:43:00Z"/>
                <w:rFonts w:asciiTheme="majorHAnsi" w:hAnsiTheme="majorHAnsi" w:cstheme="majorHAnsi"/>
                <w:color w:val="C00000"/>
              </w:rPr>
            </w:pPr>
            <w:ins w:id="6397" w:author="TAKATOSHI TAMAOKI" w:date="2017-03-24T11:43:00Z">
              <w:r w:rsidRPr="000A2E7F">
                <w:rPr>
                  <w:rFonts w:asciiTheme="majorHAnsi" w:hAnsiTheme="majorHAnsi" w:cstheme="majorHAnsi"/>
                  <w:snapToGrid/>
                  <w:color w:val="C00000"/>
                  <w:szCs w:val="16"/>
                </w:rPr>
                <w:t>—</w:t>
              </w:r>
            </w:ins>
          </w:p>
        </w:tc>
      </w:tr>
      <w:tr w:rsidR="00631F5B" w:rsidRPr="003D580F" w14:paraId="2A61210B" w14:textId="77777777" w:rsidTr="00631F5B">
        <w:trPr>
          <w:cantSplit/>
          <w:ins w:id="6398"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0A18C697" w14:textId="77777777" w:rsidR="00631F5B" w:rsidRPr="000A2E7F" w:rsidRDefault="00631F5B" w:rsidP="00631F5B">
            <w:pPr>
              <w:pStyle w:val="af0"/>
              <w:rPr>
                <w:ins w:id="6399" w:author="TAKATOSHI TAMAOKI" w:date="2017-03-24T11:43:00Z"/>
                <w:rFonts w:asciiTheme="majorHAnsi" w:hAnsiTheme="majorHAnsi" w:cstheme="majorHAnsi"/>
                <w:color w:val="C00000"/>
              </w:rPr>
            </w:pPr>
            <w:ins w:id="6400" w:author="TAKATOSHI TAMAOKI" w:date="2017-03-24T11:43:00Z">
              <w:r w:rsidRPr="000A2E7F">
                <w:rPr>
                  <w:rFonts w:asciiTheme="majorHAnsi" w:hAnsiTheme="majorHAnsi" w:cstheme="majorHAnsi"/>
                  <w:color w:val="C00000"/>
                </w:rPr>
                <w:t>257</w:t>
              </w:r>
            </w:ins>
          </w:p>
        </w:tc>
        <w:tc>
          <w:tcPr>
            <w:tcW w:w="915" w:type="pct"/>
            <w:tcBorders>
              <w:top w:val="single" w:sz="4" w:space="0" w:color="auto"/>
              <w:bottom w:val="single" w:sz="4" w:space="0" w:color="auto"/>
            </w:tcBorders>
            <w:shd w:val="clear" w:color="auto" w:fill="D9D9D9" w:themeFill="background1" w:themeFillShade="D9"/>
          </w:tcPr>
          <w:p w14:paraId="73873CC9" w14:textId="77777777" w:rsidR="00631F5B" w:rsidRPr="000A2E7F" w:rsidRDefault="00631F5B" w:rsidP="00631F5B">
            <w:pPr>
              <w:pStyle w:val="af0"/>
              <w:rPr>
                <w:ins w:id="6401" w:author="TAKATOSHI TAMAOKI" w:date="2017-03-24T11:43:00Z"/>
                <w:rFonts w:asciiTheme="majorHAnsi" w:hAnsiTheme="majorHAnsi" w:cstheme="majorHAnsi"/>
                <w:color w:val="C00000"/>
              </w:rPr>
            </w:pPr>
            <w:ins w:id="6402" w:author="TAKATOSHI TAMAOKI" w:date="2017-03-24T11:43:00Z">
              <w:r w:rsidRPr="000A2E7F">
                <w:rPr>
                  <w:rFonts w:asciiTheme="majorHAnsi" w:hAnsiTheme="majorHAnsi" w:cstheme="majorHAnsi"/>
                  <w:color w:val="C00000"/>
                </w:rPr>
                <w:t>Reserve</w:t>
              </w:r>
              <w:r w:rsidRPr="000A2E7F" w:rsidDel="00DE629F">
                <w:rPr>
                  <w:rFonts w:asciiTheme="majorHAnsi" w:hAnsiTheme="majorHAnsi" w:cstheme="majorHAnsi"/>
                  <w:color w:val="C00000"/>
                </w:rPr>
                <w:t xml:space="preserve"> </w:t>
              </w:r>
            </w:ins>
          </w:p>
        </w:tc>
        <w:tc>
          <w:tcPr>
            <w:tcW w:w="1248" w:type="pct"/>
            <w:tcBorders>
              <w:top w:val="single" w:sz="4" w:space="0" w:color="auto"/>
              <w:bottom w:val="single" w:sz="4" w:space="0" w:color="auto"/>
            </w:tcBorders>
            <w:shd w:val="clear" w:color="auto" w:fill="D9D9D9" w:themeFill="background1" w:themeFillShade="D9"/>
            <w:hideMark/>
          </w:tcPr>
          <w:p w14:paraId="2633D21F" w14:textId="77777777" w:rsidR="00631F5B" w:rsidRPr="000A2E7F" w:rsidRDefault="00631F5B" w:rsidP="00631F5B">
            <w:pPr>
              <w:pStyle w:val="af0"/>
              <w:rPr>
                <w:ins w:id="6403"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2D10C6B4" w14:textId="77777777" w:rsidR="00631F5B" w:rsidRPr="000A2E7F" w:rsidRDefault="00631F5B" w:rsidP="00631F5B">
            <w:pPr>
              <w:pStyle w:val="af0"/>
              <w:rPr>
                <w:ins w:id="6404" w:author="TAKATOSHI TAMAOKI" w:date="2017-03-24T11:43:00Z"/>
                <w:rFonts w:asciiTheme="majorHAnsi" w:hAnsiTheme="majorHAnsi" w:cstheme="majorHAnsi"/>
                <w:color w:val="C00000"/>
              </w:rPr>
            </w:pPr>
            <w:ins w:id="6405"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77A3C041" w14:textId="77777777" w:rsidR="00631F5B" w:rsidRPr="000A2E7F" w:rsidRDefault="00631F5B" w:rsidP="00631F5B">
            <w:pPr>
              <w:pStyle w:val="af0"/>
              <w:rPr>
                <w:ins w:id="6406" w:author="TAKATOSHI TAMAOKI" w:date="2017-03-24T11:43:00Z"/>
                <w:rFonts w:asciiTheme="majorHAnsi" w:hAnsiTheme="majorHAnsi" w:cstheme="majorHAnsi"/>
                <w:color w:val="C00000"/>
              </w:rPr>
            </w:pPr>
            <w:ins w:id="6407"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601367C9" w14:textId="77777777" w:rsidR="00631F5B" w:rsidRPr="000A2E7F" w:rsidRDefault="00631F5B" w:rsidP="00631F5B">
            <w:pPr>
              <w:pStyle w:val="af0"/>
              <w:rPr>
                <w:ins w:id="6408" w:author="TAKATOSHI TAMAOKI" w:date="2017-03-24T11:43:00Z"/>
                <w:rFonts w:asciiTheme="majorHAnsi" w:hAnsiTheme="majorHAnsi" w:cstheme="majorHAnsi"/>
                <w:color w:val="C00000"/>
              </w:rPr>
            </w:pPr>
            <w:ins w:id="6409"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38172B1" w14:textId="77777777" w:rsidR="00631F5B" w:rsidRPr="000A2E7F" w:rsidRDefault="00631F5B" w:rsidP="00631F5B">
            <w:pPr>
              <w:pStyle w:val="af0"/>
              <w:rPr>
                <w:ins w:id="6410" w:author="TAKATOSHI TAMAOKI" w:date="2017-03-24T11:43:00Z"/>
                <w:rFonts w:asciiTheme="majorHAnsi" w:hAnsiTheme="majorHAnsi" w:cstheme="majorHAnsi"/>
                <w:color w:val="C00000"/>
              </w:rPr>
            </w:pPr>
            <w:ins w:id="641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819E6FC" w14:textId="77777777" w:rsidR="00631F5B" w:rsidRPr="000A2E7F" w:rsidRDefault="00631F5B" w:rsidP="00631F5B">
            <w:pPr>
              <w:pStyle w:val="af0"/>
              <w:rPr>
                <w:ins w:id="6412" w:author="TAKATOSHI TAMAOKI" w:date="2017-03-24T11:43:00Z"/>
                <w:rFonts w:asciiTheme="majorHAnsi" w:hAnsiTheme="majorHAnsi" w:cstheme="majorHAnsi"/>
                <w:color w:val="C00000"/>
              </w:rPr>
            </w:pPr>
            <w:ins w:id="641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4BF46F6" w14:textId="77777777" w:rsidR="00631F5B" w:rsidRPr="000A2E7F" w:rsidRDefault="00631F5B" w:rsidP="00631F5B">
            <w:pPr>
              <w:pStyle w:val="af0"/>
              <w:rPr>
                <w:ins w:id="6414" w:author="TAKATOSHI TAMAOKI" w:date="2017-03-24T11:43:00Z"/>
                <w:rFonts w:asciiTheme="majorHAnsi" w:hAnsiTheme="majorHAnsi" w:cstheme="majorHAnsi"/>
                <w:color w:val="C00000"/>
              </w:rPr>
            </w:pPr>
            <w:ins w:id="6415"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09121720" w14:textId="77777777" w:rsidR="00631F5B" w:rsidRPr="000A2E7F" w:rsidRDefault="00631F5B" w:rsidP="00631F5B">
            <w:pPr>
              <w:pStyle w:val="af0"/>
              <w:rPr>
                <w:ins w:id="6416" w:author="TAKATOSHI TAMAOKI" w:date="2017-03-24T11:43:00Z"/>
                <w:rFonts w:asciiTheme="majorHAnsi" w:hAnsiTheme="majorHAnsi" w:cstheme="majorHAnsi"/>
                <w:color w:val="C00000"/>
              </w:rPr>
            </w:pPr>
            <w:ins w:id="641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160DCC3E" w14:textId="77777777" w:rsidR="00631F5B" w:rsidRPr="000A2E7F" w:rsidRDefault="00631F5B" w:rsidP="00631F5B">
            <w:pPr>
              <w:pStyle w:val="af0"/>
              <w:rPr>
                <w:ins w:id="6418" w:author="TAKATOSHI TAMAOKI" w:date="2017-03-24T11:43:00Z"/>
                <w:rFonts w:asciiTheme="majorHAnsi" w:hAnsiTheme="majorHAnsi" w:cstheme="majorHAnsi"/>
                <w:color w:val="C00000"/>
              </w:rPr>
            </w:pPr>
            <w:ins w:id="6419" w:author="TAKATOSHI TAMAOKI" w:date="2017-03-24T11:43:00Z">
              <w:r w:rsidRPr="000A2E7F">
                <w:rPr>
                  <w:rFonts w:asciiTheme="majorHAnsi" w:hAnsiTheme="majorHAnsi" w:cstheme="majorHAnsi"/>
                  <w:snapToGrid/>
                  <w:color w:val="C00000"/>
                  <w:szCs w:val="16"/>
                </w:rPr>
                <w:t>—</w:t>
              </w:r>
            </w:ins>
          </w:p>
        </w:tc>
      </w:tr>
      <w:tr w:rsidR="00631F5B" w:rsidRPr="003D580F" w14:paraId="261D9F63" w14:textId="77777777" w:rsidTr="00631F5B">
        <w:trPr>
          <w:cantSplit/>
          <w:ins w:id="6420"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6B3D7783" w14:textId="77777777" w:rsidR="00631F5B" w:rsidRPr="000A2E7F" w:rsidRDefault="00631F5B" w:rsidP="00631F5B">
            <w:pPr>
              <w:pStyle w:val="af0"/>
              <w:rPr>
                <w:ins w:id="6421" w:author="TAKATOSHI TAMAOKI" w:date="2017-03-24T11:43:00Z"/>
                <w:rFonts w:asciiTheme="majorHAnsi" w:hAnsiTheme="majorHAnsi" w:cstheme="majorHAnsi"/>
                <w:color w:val="C00000"/>
              </w:rPr>
            </w:pPr>
            <w:ins w:id="6422" w:author="TAKATOSHI TAMAOKI" w:date="2017-03-24T11:43:00Z">
              <w:r w:rsidRPr="000A2E7F">
                <w:rPr>
                  <w:rFonts w:asciiTheme="majorHAnsi" w:hAnsiTheme="majorHAnsi" w:cstheme="majorHAnsi"/>
                  <w:color w:val="C00000"/>
                </w:rPr>
                <w:t>258</w:t>
              </w:r>
            </w:ins>
          </w:p>
        </w:tc>
        <w:tc>
          <w:tcPr>
            <w:tcW w:w="915" w:type="pct"/>
            <w:tcBorders>
              <w:top w:val="single" w:sz="4" w:space="0" w:color="auto"/>
              <w:bottom w:val="single" w:sz="4" w:space="0" w:color="auto"/>
            </w:tcBorders>
            <w:shd w:val="clear" w:color="auto" w:fill="D9D9D9" w:themeFill="background1" w:themeFillShade="D9"/>
          </w:tcPr>
          <w:p w14:paraId="301ED899" w14:textId="77777777" w:rsidR="00631F5B" w:rsidRPr="000A2E7F" w:rsidRDefault="00631F5B" w:rsidP="00631F5B">
            <w:pPr>
              <w:pStyle w:val="af0"/>
              <w:rPr>
                <w:ins w:id="6423" w:author="TAKATOSHI TAMAOKI" w:date="2017-03-24T11:43:00Z"/>
                <w:rFonts w:asciiTheme="majorHAnsi" w:hAnsiTheme="majorHAnsi" w:cstheme="majorHAnsi"/>
                <w:color w:val="C00000"/>
              </w:rPr>
            </w:pPr>
            <w:ins w:id="6424"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2A6830BD" w14:textId="77777777" w:rsidR="00631F5B" w:rsidRPr="000A2E7F" w:rsidRDefault="00631F5B" w:rsidP="00631F5B">
            <w:pPr>
              <w:pStyle w:val="af0"/>
              <w:rPr>
                <w:ins w:id="6425"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7A227D40" w14:textId="77777777" w:rsidR="00631F5B" w:rsidRPr="000A2E7F" w:rsidRDefault="00631F5B" w:rsidP="00631F5B">
            <w:pPr>
              <w:pStyle w:val="af0"/>
              <w:rPr>
                <w:ins w:id="6426" w:author="TAKATOSHI TAMAOKI" w:date="2017-03-24T11:43:00Z"/>
                <w:rFonts w:asciiTheme="majorHAnsi" w:hAnsiTheme="majorHAnsi" w:cstheme="majorHAnsi"/>
                <w:color w:val="C00000"/>
              </w:rPr>
            </w:pPr>
            <w:ins w:id="6427"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82C021A" w14:textId="77777777" w:rsidR="00631F5B" w:rsidRPr="000A2E7F" w:rsidRDefault="00631F5B" w:rsidP="00631F5B">
            <w:pPr>
              <w:pStyle w:val="af0"/>
              <w:rPr>
                <w:ins w:id="6428" w:author="TAKATOSHI TAMAOKI" w:date="2017-03-24T11:43:00Z"/>
                <w:rFonts w:asciiTheme="majorHAnsi" w:hAnsiTheme="majorHAnsi" w:cstheme="majorHAnsi"/>
                <w:color w:val="C00000"/>
              </w:rPr>
            </w:pPr>
            <w:ins w:id="6429"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6B59710A" w14:textId="77777777" w:rsidR="00631F5B" w:rsidRPr="000A2E7F" w:rsidRDefault="00631F5B" w:rsidP="00631F5B">
            <w:pPr>
              <w:pStyle w:val="af0"/>
              <w:rPr>
                <w:ins w:id="6430" w:author="TAKATOSHI TAMAOKI" w:date="2017-03-24T11:43:00Z"/>
                <w:rFonts w:asciiTheme="majorHAnsi" w:hAnsiTheme="majorHAnsi" w:cstheme="majorHAnsi"/>
                <w:color w:val="C00000"/>
              </w:rPr>
            </w:pPr>
            <w:ins w:id="6431"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152856A" w14:textId="77777777" w:rsidR="00631F5B" w:rsidRPr="000A2E7F" w:rsidRDefault="00631F5B" w:rsidP="00631F5B">
            <w:pPr>
              <w:pStyle w:val="af0"/>
              <w:rPr>
                <w:ins w:id="6432" w:author="TAKATOSHI TAMAOKI" w:date="2017-03-24T11:43:00Z"/>
                <w:rFonts w:asciiTheme="majorHAnsi" w:hAnsiTheme="majorHAnsi" w:cstheme="majorHAnsi"/>
                <w:color w:val="C00000"/>
              </w:rPr>
            </w:pPr>
            <w:ins w:id="643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5D52C38" w14:textId="77777777" w:rsidR="00631F5B" w:rsidRPr="000A2E7F" w:rsidRDefault="00631F5B" w:rsidP="00631F5B">
            <w:pPr>
              <w:pStyle w:val="af0"/>
              <w:rPr>
                <w:ins w:id="6434" w:author="TAKATOSHI TAMAOKI" w:date="2017-03-24T11:43:00Z"/>
                <w:rFonts w:asciiTheme="majorHAnsi" w:hAnsiTheme="majorHAnsi" w:cstheme="majorHAnsi"/>
                <w:color w:val="C00000"/>
              </w:rPr>
            </w:pPr>
            <w:ins w:id="643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E0E2BB9" w14:textId="77777777" w:rsidR="00631F5B" w:rsidRPr="000A2E7F" w:rsidRDefault="00631F5B" w:rsidP="00631F5B">
            <w:pPr>
              <w:pStyle w:val="af0"/>
              <w:rPr>
                <w:ins w:id="6436" w:author="TAKATOSHI TAMAOKI" w:date="2017-03-24T11:43:00Z"/>
                <w:rFonts w:asciiTheme="majorHAnsi" w:hAnsiTheme="majorHAnsi" w:cstheme="majorHAnsi"/>
                <w:color w:val="C00000"/>
              </w:rPr>
            </w:pPr>
            <w:ins w:id="6437"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10B027B6" w14:textId="77777777" w:rsidR="00631F5B" w:rsidRPr="000A2E7F" w:rsidRDefault="00631F5B" w:rsidP="00631F5B">
            <w:pPr>
              <w:pStyle w:val="af0"/>
              <w:rPr>
                <w:ins w:id="6438" w:author="TAKATOSHI TAMAOKI" w:date="2017-03-24T11:43:00Z"/>
                <w:rFonts w:asciiTheme="majorHAnsi" w:hAnsiTheme="majorHAnsi" w:cstheme="majorHAnsi"/>
                <w:color w:val="C00000"/>
              </w:rPr>
            </w:pPr>
            <w:ins w:id="6439"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50F019E1" w14:textId="77777777" w:rsidR="00631F5B" w:rsidRPr="000A2E7F" w:rsidRDefault="00631F5B" w:rsidP="00631F5B">
            <w:pPr>
              <w:pStyle w:val="af0"/>
              <w:rPr>
                <w:ins w:id="6440" w:author="TAKATOSHI TAMAOKI" w:date="2017-03-24T11:43:00Z"/>
                <w:rFonts w:asciiTheme="majorHAnsi" w:hAnsiTheme="majorHAnsi" w:cstheme="majorHAnsi"/>
                <w:color w:val="C00000"/>
              </w:rPr>
            </w:pPr>
            <w:ins w:id="6441" w:author="TAKATOSHI TAMAOKI" w:date="2017-03-24T11:43:00Z">
              <w:r w:rsidRPr="000A2E7F">
                <w:rPr>
                  <w:rFonts w:asciiTheme="majorHAnsi" w:hAnsiTheme="majorHAnsi" w:cstheme="majorHAnsi"/>
                  <w:snapToGrid/>
                  <w:color w:val="C00000"/>
                  <w:szCs w:val="16"/>
                </w:rPr>
                <w:t>—</w:t>
              </w:r>
            </w:ins>
          </w:p>
        </w:tc>
      </w:tr>
      <w:tr w:rsidR="00631F5B" w:rsidRPr="003D580F" w14:paraId="7593DE6A" w14:textId="77777777" w:rsidTr="00631F5B">
        <w:trPr>
          <w:cantSplit/>
          <w:ins w:id="6442"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597859DA" w14:textId="77777777" w:rsidR="00631F5B" w:rsidRPr="000A2E7F" w:rsidRDefault="00631F5B" w:rsidP="00631F5B">
            <w:pPr>
              <w:pStyle w:val="af0"/>
              <w:rPr>
                <w:ins w:id="6443" w:author="TAKATOSHI TAMAOKI" w:date="2017-03-24T11:43:00Z"/>
                <w:rFonts w:asciiTheme="majorHAnsi" w:hAnsiTheme="majorHAnsi" w:cstheme="majorHAnsi"/>
                <w:color w:val="C00000"/>
              </w:rPr>
            </w:pPr>
            <w:ins w:id="6444" w:author="TAKATOSHI TAMAOKI" w:date="2017-03-24T11:43:00Z">
              <w:r w:rsidRPr="000A2E7F">
                <w:rPr>
                  <w:rFonts w:asciiTheme="majorHAnsi" w:hAnsiTheme="majorHAnsi" w:cstheme="majorHAnsi"/>
                  <w:color w:val="C00000"/>
                </w:rPr>
                <w:t>259</w:t>
              </w:r>
            </w:ins>
          </w:p>
        </w:tc>
        <w:tc>
          <w:tcPr>
            <w:tcW w:w="915" w:type="pct"/>
            <w:tcBorders>
              <w:top w:val="single" w:sz="4" w:space="0" w:color="auto"/>
              <w:bottom w:val="single" w:sz="4" w:space="0" w:color="auto"/>
            </w:tcBorders>
            <w:shd w:val="clear" w:color="auto" w:fill="D9D9D9" w:themeFill="background1" w:themeFillShade="D9"/>
          </w:tcPr>
          <w:p w14:paraId="791BE592" w14:textId="77777777" w:rsidR="00631F5B" w:rsidRPr="000A2E7F" w:rsidRDefault="00631F5B" w:rsidP="00631F5B">
            <w:pPr>
              <w:pStyle w:val="af0"/>
              <w:rPr>
                <w:ins w:id="6445" w:author="TAKATOSHI TAMAOKI" w:date="2017-03-24T11:43:00Z"/>
                <w:rFonts w:asciiTheme="majorHAnsi" w:hAnsiTheme="majorHAnsi" w:cstheme="majorHAnsi"/>
                <w:color w:val="C00000"/>
              </w:rPr>
            </w:pPr>
            <w:ins w:id="6446"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3E430907" w14:textId="77777777" w:rsidR="00631F5B" w:rsidRPr="000A2E7F" w:rsidRDefault="00631F5B" w:rsidP="00631F5B">
            <w:pPr>
              <w:pStyle w:val="af0"/>
              <w:rPr>
                <w:ins w:id="6447"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2CBE161B" w14:textId="77777777" w:rsidR="00631F5B" w:rsidRPr="000A2E7F" w:rsidRDefault="00631F5B" w:rsidP="00631F5B">
            <w:pPr>
              <w:pStyle w:val="af0"/>
              <w:rPr>
                <w:ins w:id="6448" w:author="TAKATOSHI TAMAOKI" w:date="2017-03-24T11:43:00Z"/>
                <w:rFonts w:asciiTheme="majorHAnsi" w:hAnsiTheme="majorHAnsi" w:cstheme="majorHAnsi"/>
                <w:color w:val="C00000"/>
              </w:rPr>
            </w:pPr>
            <w:ins w:id="6449"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362C501" w14:textId="77777777" w:rsidR="00631F5B" w:rsidRPr="000A2E7F" w:rsidRDefault="00631F5B" w:rsidP="00631F5B">
            <w:pPr>
              <w:pStyle w:val="af0"/>
              <w:rPr>
                <w:ins w:id="6450" w:author="TAKATOSHI TAMAOKI" w:date="2017-03-24T11:43:00Z"/>
                <w:rFonts w:asciiTheme="majorHAnsi" w:hAnsiTheme="majorHAnsi" w:cstheme="majorHAnsi"/>
                <w:color w:val="C00000"/>
              </w:rPr>
            </w:pPr>
            <w:ins w:id="6451"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4F2C7DDF" w14:textId="77777777" w:rsidR="00631F5B" w:rsidRPr="000A2E7F" w:rsidRDefault="00631F5B" w:rsidP="00631F5B">
            <w:pPr>
              <w:pStyle w:val="af0"/>
              <w:rPr>
                <w:ins w:id="6452" w:author="TAKATOSHI TAMAOKI" w:date="2017-03-24T11:43:00Z"/>
                <w:rFonts w:asciiTheme="majorHAnsi" w:hAnsiTheme="majorHAnsi" w:cstheme="majorHAnsi"/>
                <w:color w:val="C00000"/>
              </w:rPr>
            </w:pPr>
            <w:ins w:id="6453"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78E5AAED" w14:textId="77777777" w:rsidR="00631F5B" w:rsidRPr="000A2E7F" w:rsidRDefault="00631F5B" w:rsidP="00631F5B">
            <w:pPr>
              <w:pStyle w:val="af0"/>
              <w:rPr>
                <w:ins w:id="6454" w:author="TAKATOSHI TAMAOKI" w:date="2017-03-24T11:43:00Z"/>
                <w:rFonts w:asciiTheme="majorHAnsi" w:hAnsiTheme="majorHAnsi" w:cstheme="majorHAnsi"/>
                <w:color w:val="C00000"/>
              </w:rPr>
            </w:pPr>
            <w:ins w:id="645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DDB3AEA" w14:textId="77777777" w:rsidR="00631F5B" w:rsidRPr="000A2E7F" w:rsidRDefault="00631F5B" w:rsidP="00631F5B">
            <w:pPr>
              <w:pStyle w:val="af0"/>
              <w:rPr>
                <w:ins w:id="6456" w:author="TAKATOSHI TAMAOKI" w:date="2017-03-24T11:43:00Z"/>
                <w:rFonts w:asciiTheme="majorHAnsi" w:hAnsiTheme="majorHAnsi" w:cstheme="majorHAnsi"/>
                <w:color w:val="C00000"/>
              </w:rPr>
            </w:pPr>
            <w:ins w:id="645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E6FDD60" w14:textId="77777777" w:rsidR="00631F5B" w:rsidRPr="000A2E7F" w:rsidRDefault="00631F5B" w:rsidP="00631F5B">
            <w:pPr>
              <w:pStyle w:val="af0"/>
              <w:rPr>
                <w:ins w:id="6458" w:author="TAKATOSHI TAMAOKI" w:date="2017-03-24T11:43:00Z"/>
                <w:rFonts w:asciiTheme="majorHAnsi" w:hAnsiTheme="majorHAnsi" w:cstheme="majorHAnsi"/>
                <w:color w:val="C00000"/>
              </w:rPr>
            </w:pPr>
            <w:ins w:id="6459"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248C98D3" w14:textId="77777777" w:rsidR="00631F5B" w:rsidRPr="000A2E7F" w:rsidRDefault="00631F5B" w:rsidP="00631F5B">
            <w:pPr>
              <w:pStyle w:val="af0"/>
              <w:rPr>
                <w:ins w:id="6460" w:author="TAKATOSHI TAMAOKI" w:date="2017-03-24T11:43:00Z"/>
                <w:rFonts w:asciiTheme="majorHAnsi" w:hAnsiTheme="majorHAnsi" w:cstheme="majorHAnsi"/>
                <w:color w:val="C00000"/>
              </w:rPr>
            </w:pPr>
            <w:ins w:id="646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40CF8E53" w14:textId="77777777" w:rsidR="00631F5B" w:rsidRPr="000A2E7F" w:rsidRDefault="00631F5B" w:rsidP="00631F5B">
            <w:pPr>
              <w:pStyle w:val="af0"/>
              <w:rPr>
                <w:ins w:id="6462" w:author="TAKATOSHI TAMAOKI" w:date="2017-03-24T11:43:00Z"/>
                <w:rFonts w:asciiTheme="majorHAnsi" w:hAnsiTheme="majorHAnsi" w:cstheme="majorHAnsi"/>
                <w:color w:val="C00000"/>
              </w:rPr>
            </w:pPr>
            <w:ins w:id="6463" w:author="TAKATOSHI TAMAOKI" w:date="2017-03-24T11:43:00Z">
              <w:r w:rsidRPr="000A2E7F">
                <w:rPr>
                  <w:rFonts w:asciiTheme="majorHAnsi" w:hAnsiTheme="majorHAnsi" w:cstheme="majorHAnsi"/>
                  <w:snapToGrid/>
                  <w:color w:val="C00000"/>
                  <w:szCs w:val="16"/>
                </w:rPr>
                <w:t>—</w:t>
              </w:r>
            </w:ins>
          </w:p>
        </w:tc>
      </w:tr>
      <w:tr w:rsidR="00631F5B" w:rsidRPr="003D580F" w14:paraId="64364C78" w14:textId="77777777" w:rsidTr="00631F5B">
        <w:trPr>
          <w:cantSplit/>
          <w:ins w:id="6464"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44C887A9" w14:textId="77777777" w:rsidR="00631F5B" w:rsidRPr="000A2E7F" w:rsidRDefault="00631F5B" w:rsidP="00631F5B">
            <w:pPr>
              <w:pStyle w:val="af0"/>
              <w:rPr>
                <w:ins w:id="6465" w:author="TAKATOSHI TAMAOKI" w:date="2017-03-24T11:43:00Z"/>
                <w:rFonts w:asciiTheme="majorHAnsi" w:hAnsiTheme="majorHAnsi" w:cstheme="majorHAnsi"/>
                <w:color w:val="C00000"/>
              </w:rPr>
            </w:pPr>
            <w:ins w:id="6466" w:author="TAKATOSHI TAMAOKI" w:date="2017-03-24T11:43:00Z">
              <w:r w:rsidRPr="000A2E7F">
                <w:rPr>
                  <w:rFonts w:asciiTheme="majorHAnsi" w:hAnsiTheme="majorHAnsi" w:cstheme="majorHAnsi"/>
                  <w:color w:val="C00000"/>
                </w:rPr>
                <w:t>260</w:t>
              </w:r>
            </w:ins>
          </w:p>
        </w:tc>
        <w:tc>
          <w:tcPr>
            <w:tcW w:w="915" w:type="pct"/>
            <w:tcBorders>
              <w:top w:val="single" w:sz="4" w:space="0" w:color="auto"/>
              <w:bottom w:val="single" w:sz="4" w:space="0" w:color="auto"/>
            </w:tcBorders>
            <w:shd w:val="clear" w:color="auto" w:fill="D9D9D9" w:themeFill="background1" w:themeFillShade="D9"/>
          </w:tcPr>
          <w:p w14:paraId="5C0941AC" w14:textId="77777777" w:rsidR="00631F5B" w:rsidRPr="000A2E7F" w:rsidRDefault="00631F5B" w:rsidP="00631F5B">
            <w:pPr>
              <w:pStyle w:val="af0"/>
              <w:rPr>
                <w:ins w:id="6467" w:author="TAKATOSHI TAMAOKI" w:date="2017-03-24T11:43:00Z"/>
                <w:rFonts w:asciiTheme="majorHAnsi" w:hAnsiTheme="majorHAnsi" w:cstheme="majorHAnsi"/>
                <w:color w:val="C00000"/>
              </w:rPr>
            </w:pPr>
            <w:ins w:id="6468"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6A29572C" w14:textId="77777777" w:rsidR="00631F5B" w:rsidRPr="000A2E7F" w:rsidRDefault="00631F5B" w:rsidP="00631F5B">
            <w:pPr>
              <w:pStyle w:val="af0"/>
              <w:rPr>
                <w:ins w:id="6469"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4F021E35" w14:textId="77777777" w:rsidR="00631F5B" w:rsidRPr="000A2E7F" w:rsidRDefault="00631F5B" w:rsidP="00631F5B">
            <w:pPr>
              <w:pStyle w:val="af0"/>
              <w:rPr>
                <w:ins w:id="6470" w:author="TAKATOSHI TAMAOKI" w:date="2017-03-24T11:43:00Z"/>
                <w:rFonts w:asciiTheme="majorHAnsi" w:hAnsiTheme="majorHAnsi" w:cstheme="majorHAnsi"/>
                <w:color w:val="C00000"/>
              </w:rPr>
            </w:pPr>
            <w:ins w:id="6471"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F4DAE53" w14:textId="77777777" w:rsidR="00631F5B" w:rsidRPr="000A2E7F" w:rsidRDefault="00631F5B" w:rsidP="00631F5B">
            <w:pPr>
              <w:pStyle w:val="af0"/>
              <w:rPr>
                <w:ins w:id="6472" w:author="TAKATOSHI TAMAOKI" w:date="2017-03-24T11:43:00Z"/>
                <w:rFonts w:asciiTheme="majorHAnsi" w:hAnsiTheme="majorHAnsi" w:cstheme="majorHAnsi"/>
                <w:color w:val="C00000"/>
              </w:rPr>
            </w:pPr>
            <w:ins w:id="6473"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02255C2E" w14:textId="77777777" w:rsidR="00631F5B" w:rsidRPr="000A2E7F" w:rsidRDefault="00631F5B" w:rsidP="00631F5B">
            <w:pPr>
              <w:pStyle w:val="af0"/>
              <w:rPr>
                <w:ins w:id="6474" w:author="TAKATOSHI TAMAOKI" w:date="2017-03-24T11:43:00Z"/>
                <w:rFonts w:asciiTheme="majorHAnsi" w:hAnsiTheme="majorHAnsi" w:cstheme="majorHAnsi"/>
                <w:color w:val="C00000"/>
              </w:rPr>
            </w:pPr>
            <w:ins w:id="6475"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E4E02C3" w14:textId="77777777" w:rsidR="00631F5B" w:rsidRPr="000A2E7F" w:rsidRDefault="00631F5B" w:rsidP="00631F5B">
            <w:pPr>
              <w:pStyle w:val="af0"/>
              <w:rPr>
                <w:ins w:id="6476" w:author="TAKATOSHI TAMAOKI" w:date="2017-03-24T11:43:00Z"/>
                <w:rFonts w:asciiTheme="majorHAnsi" w:hAnsiTheme="majorHAnsi" w:cstheme="majorHAnsi"/>
                <w:color w:val="C00000"/>
              </w:rPr>
            </w:pPr>
            <w:ins w:id="647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1CCD992" w14:textId="77777777" w:rsidR="00631F5B" w:rsidRPr="000A2E7F" w:rsidRDefault="00631F5B" w:rsidP="00631F5B">
            <w:pPr>
              <w:pStyle w:val="af0"/>
              <w:rPr>
                <w:ins w:id="6478" w:author="TAKATOSHI TAMAOKI" w:date="2017-03-24T11:43:00Z"/>
                <w:rFonts w:asciiTheme="majorHAnsi" w:hAnsiTheme="majorHAnsi" w:cstheme="majorHAnsi"/>
                <w:color w:val="C00000"/>
              </w:rPr>
            </w:pPr>
            <w:ins w:id="647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6AC381A4" w14:textId="77777777" w:rsidR="00631F5B" w:rsidRPr="000A2E7F" w:rsidRDefault="00631F5B" w:rsidP="00631F5B">
            <w:pPr>
              <w:pStyle w:val="af0"/>
              <w:rPr>
                <w:ins w:id="6480" w:author="TAKATOSHI TAMAOKI" w:date="2017-03-24T11:43:00Z"/>
                <w:rFonts w:asciiTheme="majorHAnsi" w:hAnsiTheme="majorHAnsi" w:cstheme="majorHAnsi"/>
                <w:color w:val="C00000"/>
              </w:rPr>
            </w:pPr>
            <w:ins w:id="6481"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695154FB" w14:textId="77777777" w:rsidR="00631F5B" w:rsidRPr="000A2E7F" w:rsidRDefault="00631F5B" w:rsidP="00631F5B">
            <w:pPr>
              <w:pStyle w:val="af0"/>
              <w:rPr>
                <w:ins w:id="6482" w:author="TAKATOSHI TAMAOKI" w:date="2017-03-24T11:43:00Z"/>
                <w:rFonts w:asciiTheme="majorHAnsi" w:hAnsiTheme="majorHAnsi" w:cstheme="majorHAnsi"/>
                <w:color w:val="C00000"/>
              </w:rPr>
            </w:pPr>
            <w:ins w:id="648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70360A4E" w14:textId="77777777" w:rsidR="00631F5B" w:rsidRPr="000A2E7F" w:rsidRDefault="00631F5B" w:rsidP="00631F5B">
            <w:pPr>
              <w:pStyle w:val="af0"/>
              <w:rPr>
                <w:ins w:id="6484" w:author="TAKATOSHI TAMAOKI" w:date="2017-03-24T11:43:00Z"/>
                <w:rFonts w:asciiTheme="majorHAnsi" w:hAnsiTheme="majorHAnsi" w:cstheme="majorHAnsi"/>
                <w:color w:val="C00000"/>
              </w:rPr>
            </w:pPr>
            <w:ins w:id="6485" w:author="TAKATOSHI TAMAOKI" w:date="2017-03-24T11:43:00Z">
              <w:r w:rsidRPr="000A2E7F">
                <w:rPr>
                  <w:rFonts w:asciiTheme="majorHAnsi" w:hAnsiTheme="majorHAnsi" w:cstheme="majorHAnsi"/>
                  <w:snapToGrid/>
                  <w:color w:val="C00000"/>
                  <w:szCs w:val="16"/>
                </w:rPr>
                <w:t>—</w:t>
              </w:r>
            </w:ins>
          </w:p>
        </w:tc>
      </w:tr>
      <w:tr w:rsidR="00631F5B" w:rsidRPr="003D580F" w14:paraId="378EDBCE" w14:textId="77777777" w:rsidTr="00631F5B">
        <w:trPr>
          <w:cantSplit/>
          <w:ins w:id="6486"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1220746F" w14:textId="77777777" w:rsidR="00631F5B" w:rsidRPr="000A2E7F" w:rsidRDefault="00631F5B" w:rsidP="00631F5B">
            <w:pPr>
              <w:pStyle w:val="af0"/>
              <w:rPr>
                <w:ins w:id="6487" w:author="TAKATOSHI TAMAOKI" w:date="2017-03-24T11:43:00Z"/>
                <w:rFonts w:asciiTheme="majorHAnsi" w:hAnsiTheme="majorHAnsi" w:cstheme="majorHAnsi"/>
                <w:color w:val="C00000"/>
              </w:rPr>
            </w:pPr>
            <w:ins w:id="6488" w:author="TAKATOSHI TAMAOKI" w:date="2017-03-24T11:43:00Z">
              <w:r w:rsidRPr="000A2E7F">
                <w:rPr>
                  <w:rFonts w:asciiTheme="majorHAnsi" w:hAnsiTheme="majorHAnsi" w:cstheme="majorHAnsi"/>
                  <w:color w:val="C00000"/>
                </w:rPr>
                <w:t>261</w:t>
              </w:r>
            </w:ins>
          </w:p>
        </w:tc>
        <w:tc>
          <w:tcPr>
            <w:tcW w:w="915" w:type="pct"/>
            <w:tcBorders>
              <w:top w:val="single" w:sz="4" w:space="0" w:color="auto"/>
              <w:bottom w:val="single" w:sz="4" w:space="0" w:color="auto"/>
            </w:tcBorders>
            <w:shd w:val="clear" w:color="auto" w:fill="D9D9D9" w:themeFill="background1" w:themeFillShade="D9"/>
          </w:tcPr>
          <w:p w14:paraId="021F7BD4" w14:textId="77777777" w:rsidR="00631F5B" w:rsidRPr="000A2E7F" w:rsidRDefault="00631F5B" w:rsidP="00631F5B">
            <w:pPr>
              <w:pStyle w:val="af0"/>
              <w:rPr>
                <w:ins w:id="6489" w:author="TAKATOSHI TAMAOKI" w:date="2017-03-24T11:43:00Z"/>
                <w:rFonts w:asciiTheme="majorHAnsi" w:hAnsiTheme="majorHAnsi" w:cstheme="majorHAnsi"/>
                <w:color w:val="C00000"/>
              </w:rPr>
            </w:pPr>
            <w:ins w:id="6490"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0CDE1BA8" w14:textId="77777777" w:rsidR="00631F5B" w:rsidRPr="000A2E7F" w:rsidRDefault="00631F5B" w:rsidP="00631F5B">
            <w:pPr>
              <w:pStyle w:val="af0"/>
              <w:rPr>
                <w:ins w:id="6491"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FD7B2E2" w14:textId="77777777" w:rsidR="00631F5B" w:rsidRPr="000A2E7F" w:rsidRDefault="00631F5B" w:rsidP="00631F5B">
            <w:pPr>
              <w:pStyle w:val="af0"/>
              <w:rPr>
                <w:ins w:id="6492" w:author="TAKATOSHI TAMAOKI" w:date="2017-03-24T11:43:00Z"/>
                <w:rFonts w:asciiTheme="majorHAnsi" w:hAnsiTheme="majorHAnsi" w:cstheme="majorHAnsi"/>
                <w:color w:val="C00000"/>
              </w:rPr>
            </w:pPr>
            <w:ins w:id="6493"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50F65112" w14:textId="77777777" w:rsidR="00631F5B" w:rsidRPr="000A2E7F" w:rsidRDefault="00631F5B" w:rsidP="00631F5B">
            <w:pPr>
              <w:pStyle w:val="af0"/>
              <w:rPr>
                <w:ins w:id="6494" w:author="TAKATOSHI TAMAOKI" w:date="2017-03-24T11:43:00Z"/>
                <w:rFonts w:asciiTheme="majorHAnsi" w:hAnsiTheme="majorHAnsi" w:cstheme="majorHAnsi"/>
                <w:color w:val="C00000"/>
              </w:rPr>
            </w:pPr>
            <w:ins w:id="649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14910D50" w14:textId="77777777" w:rsidR="00631F5B" w:rsidRPr="000A2E7F" w:rsidRDefault="00631F5B" w:rsidP="00631F5B">
            <w:pPr>
              <w:pStyle w:val="af0"/>
              <w:rPr>
                <w:ins w:id="6496" w:author="TAKATOSHI TAMAOKI" w:date="2017-03-24T11:43:00Z"/>
                <w:rFonts w:asciiTheme="majorHAnsi" w:hAnsiTheme="majorHAnsi" w:cstheme="majorHAnsi"/>
                <w:color w:val="C00000"/>
              </w:rPr>
            </w:pPr>
            <w:ins w:id="649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1BB86D83" w14:textId="77777777" w:rsidR="00631F5B" w:rsidRPr="000A2E7F" w:rsidRDefault="00631F5B" w:rsidP="00631F5B">
            <w:pPr>
              <w:pStyle w:val="af0"/>
              <w:rPr>
                <w:ins w:id="6498" w:author="TAKATOSHI TAMAOKI" w:date="2017-03-24T11:43:00Z"/>
                <w:rFonts w:asciiTheme="majorHAnsi" w:hAnsiTheme="majorHAnsi" w:cstheme="majorHAnsi"/>
                <w:color w:val="C00000"/>
              </w:rPr>
            </w:pPr>
            <w:ins w:id="649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D4DFDF4" w14:textId="77777777" w:rsidR="00631F5B" w:rsidRPr="000A2E7F" w:rsidRDefault="00631F5B" w:rsidP="00631F5B">
            <w:pPr>
              <w:pStyle w:val="af0"/>
              <w:rPr>
                <w:ins w:id="6500" w:author="TAKATOSHI TAMAOKI" w:date="2017-03-24T11:43:00Z"/>
                <w:rFonts w:asciiTheme="majorHAnsi" w:hAnsiTheme="majorHAnsi" w:cstheme="majorHAnsi"/>
                <w:color w:val="C00000"/>
              </w:rPr>
            </w:pPr>
            <w:ins w:id="650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414386F" w14:textId="77777777" w:rsidR="00631F5B" w:rsidRPr="000A2E7F" w:rsidRDefault="00631F5B" w:rsidP="00631F5B">
            <w:pPr>
              <w:pStyle w:val="af0"/>
              <w:rPr>
                <w:ins w:id="6502" w:author="TAKATOSHI TAMAOKI" w:date="2017-03-24T11:43:00Z"/>
                <w:rFonts w:asciiTheme="majorHAnsi" w:hAnsiTheme="majorHAnsi" w:cstheme="majorHAnsi"/>
                <w:color w:val="C00000"/>
              </w:rPr>
            </w:pPr>
            <w:ins w:id="6503"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16C5B60B" w14:textId="77777777" w:rsidR="00631F5B" w:rsidRPr="000A2E7F" w:rsidRDefault="00631F5B" w:rsidP="00631F5B">
            <w:pPr>
              <w:pStyle w:val="af0"/>
              <w:rPr>
                <w:ins w:id="6504" w:author="TAKATOSHI TAMAOKI" w:date="2017-03-24T11:43:00Z"/>
                <w:rFonts w:asciiTheme="majorHAnsi" w:hAnsiTheme="majorHAnsi" w:cstheme="majorHAnsi"/>
                <w:color w:val="C00000"/>
              </w:rPr>
            </w:pPr>
            <w:ins w:id="650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39E594EB" w14:textId="77777777" w:rsidR="00631F5B" w:rsidRPr="000A2E7F" w:rsidRDefault="00631F5B" w:rsidP="00631F5B">
            <w:pPr>
              <w:pStyle w:val="af0"/>
              <w:rPr>
                <w:ins w:id="6506" w:author="TAKATOSHI TAMAOKI" w:date="2017-03-24T11:43:00Z"/>
                <w:rFonts w:asciiTheme="majorHAnsi" w:hAnsiTheme="majorHAnsi" w:cstheme="majorHAnsi"/>
                <w:color w:val="C00000"/>
              </w:rPr>
            </w:pPr>
            <w:ins w:id="6507" w:author="TAKATOSHI TAMAOKI" w:date="2017-03-24T11:43:00Z">
              <w:r w:rsidRPr="000A2E7F">
                <w:rPr>
                  <w:rFonts w:asciiTheme="majorHAnsi" w:hAnsiTheme="majorHAnsi" w:cstheme="majorHAnsi"/>
                  <w:snapToGrid/>
                  <w:color w:val="C00000"/>
                  <w:szCs w:val="16"/>
                </w:rPr>
                <w:t>—</w:t>
              </w:r>
            </w:ins>
          </w:p>
        </w:tc>
      </w:tr>
      <w:tr w:rsidR="00631F5B" w:rsidRPr="003D580F" w14:paraId="13DA7E83" w14:textId="77777777" w:rsidTr="00631F5B">
        <w:trPr>
          <w:cantSplit/>
          <w:ins w:id="6508"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7E933EE8" w14:textId="77777777" w:rsidR="00631F5B" w:rsidRPr="000A2E7F" w:rsidRDefault="00631F5B" w:rsidP="00631F5B">
            <w:pPr>
              <w:pStyle w:val="af0"/>
              <w:rPr>
                <w:ins w:id="6509" w:author="TAKATOSHI TAMAOKI" w:date="2017-03-24T11:43:00Z"/>
                <w:rFonts w:asciiTheme="majorHAnsi" w:hAnsiTheme="majorHAnsi" w:cstheme="majorHAnsi"/>
                <w:color w:val="C00000"/>
              </w:rPr>
            </w:pPr>
            <w:ins w:id="6510" w:author="TAKATOSHI TAMAOKI" w:date="2017-03-24T11:43:00Z">
              <w:r w:rsidRPr="000A2E7F">
                <w:rPr>
                  <w:rFonts w:asciiTheme="majorHAnsi" w:hAnsiTheme="majorHAnsi" w:cstheme="majorHAnsi"/>
                  <w:color w:val="C00000"/>
                </w:rPr>
                <w:t>262</w:t>
              </w:r>
            </w:ins>
          </w:p>
        </w:tc>
        <w:tc>
          <w:tcPr>
            <w:tcW w:w="915" w:type="pct"/>
            <w:tcBorders>
              <w:top w:val="single" w:sz="4" w:space="0" w:color="auto"/>
              <w:bottom w:val="single" w:sz="4" w:space="0" w:color="auto"/>
            </w:tcBorders>
            <w:shd w:val="clear" w:color="auto" w:fill="D9D9D9" w:themeFill="background1" w:themeFillShade="D9"/>
          </w:tcPr>
          <w:p w14:paraId="71E138A6" w14:textId="77777777" w:rsidR="00631F5B" w:rsidRPr="000A2E7F" w:rsidRDefault="00631F5B" w:rsidP="00631F5B">
            <w:pPr>
              <w:pStyle w:val="af0"/>
              <w:rPr>
                <w:ins w:id="6511" w:author="TAKATOSHI TAMAOKI" w:date="2017-03-24T11:43:00Z"/>
                <w:rFonts w:asciiTheme="majorHAnsi" w:hAnsiTheme="majorHAnsi" w:cstheme="majorHAnsi"/>
                <w:color w:val="C00000"/>
              </w:rPr>
            </w:pPr>
            <w:ins w:id="6512"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68472792" w14:textId="77777777" w:rsidR="00631F5B" w:rsidRPr="000A2E7F" w:rsidRDefault="00631F5B" w:rsidP="00631F5B">
            <w:pPr>
              <w:pStyle w:val="af0"/>
              <w:rPr>
                <w:ins w:id="6513"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0CC60234" w14:textId="77777777" w:rsidR="00631F5B" w:rsidRPr="000A2E7F" w:rsidRDefault="00631F5B" w:rsidP="00631F5B">
            <w:pPr>
              <w:pStyle w:val="af0"/>
              <w:rPr>
                <w:ins w:id="6514" w:author="TAKATOSHI TAMAOKI" w:date="2017-03-24T11:43:00Z"/>
                <w:rFonts w:asciiTheme="majorHAnsi" w:hAnsiTheme="majorHAnsi" w:cstheme="majorHAnsi"/>
                <w:color w:val="C00000"/>
              </w:rPr>
            </w:pPr>
            <w:ins w:id="6515"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234F4987" w14:textId="77777777" w:rsidR="00631F5B" w:rsidRPr="000A2E7F" w:rsidRDefault="00631F5B" w:rsidP="00631F5B">
            <w:pPr>
              <w:pStyle w:val="af0"/>
              <w:rPr>
                <w:ins w:id="6516" w:author="TAKATOSHI TAMAOKI" w:date="2017-03-24T11:43:00Z"/>
                <w:rFonts w:asciiTheme="majorHAnsi" w:hAnsiTheme="majorHAnsi" w:cstheme="majorHAnsi"/>
                <w:color w:val="C00000"/>
              </w:rPr>
            </w:pPr>
            <w:ins w:id="6517"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33C48235" w14:textId="77777777" w:rsidR="00631F5B" w:rsidRPr="000A2E7F" w:rsidRDefault="00631F5B" w:rsidP="00631F5B">
            <w:pPr>
              <w:pStyle w:val="af0"/>
              <w:rPr>
                <w:ins w:id="6518" w:author="TAKATOSHI TAMAOKI" w:date="2017-03-24T11:43:00Z"/>
                <w:rFonts w:asciiTheme="majorHAnsi" w:hAnsiTheme="majorHAnsi" w:cstheme="majorHAnsi"/>
                <w:color w:val="C00000"/>
              </w:rPr>
            </w:pPr>
            <w:ins w:id="6519"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14C3EDA5" w14:textId="77777777" w:rsidR="00631F5B" w:rsidRPr="000A2E7F" w:rsidRDefault="00631F5B" w:rsidP="00631F5B">
            <w:pPr>
              <w:pStyle w:val="af0"/>
              <w:rPr>
                <w:ins w:id="6520" w:author="TAKATOSHI TAMAOKI" w:date="2017-03-24T11:43:00Z"/>
                <w:rFonts w:asciiTheme="majorHAnsi" w:hAnsiTheme="majorHAnsi" w:cstheme="majorHAnsi"/>
                <w:color w:val="C00000"/>
              </w:rPr>
            </w:pPr>
            <w:ins w:id="652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B8083DF" w14:textId="77777777" w:rsidR="00631F5B" w:rsidRPr="000A2E7F" w:rsidRDefault="00631F5B" w:rsidP="00631F5B">
            <w:pPr>
              <w:pStyle w:val="af0"/>
              <w:rPr>
                <w:ins w:id="6522" w:author="TAKATOSHI TAMAOKI" w:date="2017-03-24T11:43:00Z"/>
                <w:rFonts w:asciiTheme="majorHAnsi" w:hAnsiTheme="majorHAnsi" w:cstheme="majorHAnsi"/>
                <w:color w:val="C00000"/>
              </w:rPr>
            </w:pPr>
            <w:ins w:id="652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C4FCCF1" w14:textId="77777777" w:rsidR="00631F5B" w:rsidRPr="000A2E7F" w:rsidRDefault="00631F5B" w:rsidP="00631F5B">
            <w:pPr>
              <w:pStyle w:val="af0"/>
              <w:rPr>
                <w:ins w:id="6524" w:author="TAKATOSHI TAMAOKI" w:date="2017-03-24T11:43:00Z"/>
                <w:rFonts w:asciiTheme="majorHAnsi" w:hAnsiTheme="majorHAnsi" w:cstheme="majorHAnsi"/>
                <w:color w:val="C00000"/>
              </w:rPr>
            </w:pPr>
            <w:ins w:id="6525"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2C76059B" w14:textId="77777777" w:rsidR="00631F5B" w:rsidRPr="000A2E7F" w:rsidRDefault="00631F5B" w:rsidP="00631F5B">
            <w:pPr>
              <w:pStyle w:val="af0"/>
              <w:rPr>
                <w:ins w:id="6526" w:author="TAKATOSHI TAMAOKI" w:date="2017-03-24T11:43:00Z"/>
                <w:rFonts w:asciiTheme="majorHAnsi" w:hAnsiTheme="majorHAnsi" w:cstheme="majorHAnsi"/>
                <w:color w:val="C00000"/>
              </w:rPr>
            </w:pPr>
            <w:ins w:id="652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46C1CCCC" w14:textId="77777777" w:rsidR="00631F5B" w:rsidRPr="000A2E7F" w:rsidRDefault="00631F5B" w:rsidP="00631F5B">
            <w:pPr>
              <w:pStyle w:val="af0"/>
              <w:rPr>
                <w:ins w:id="6528" w:author="TAKATOSHI TAMAOKI" w:date="2017-03-24T11:43:00Z"/>
                <w:rFonts w:asciiTheme="majorHAnsi" w:hAnsiTheme="majorHAnsi" w:cstheme="majorHAnsi"/>
                <w:color w:val="C00000"/>
              </w:rPr>
            </w:pPr>
            <w:ins w:id="6529" w:author="TAKATOSHI TAMAOKI" w:date="2017-03-24T11:43:00Z">
              <w:r w:rsidRPr="000A2E7F">
                <w:rPr>
                  <w:rFonts w:asciiTheme="majorHAnsi" w:hAnsiTheme="majorHAnsi" w:cstheme="majorHAnsi"/>
                  <w:snapToGrid/>
                  <w:color w:val="C00000"/>
                  <w:szCs w:val="16"/>
                </w:rPr>
                <w:t>—</w:t>
              </w:r>
            </w:ins>
          </w:p>
        </w:tc>
      </w:tr>
      <w:tr w:rsidR="00631F5B" w:rsidRPr="003D580F" w14:paraId="7B01FCA0" w14:textId="77777777" w:rsidTr="00631F5B">
        <w:trPr>
          <w:cantSplit/>
          <w:ins w:id="6530"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4034173F" w14:textId="77777777" w:rsidR="00631F5B" w:rsidRPr="000A2E7F" w:rsidRDefault="00631F5B" w:rsidP="00631F5B">
            <w:pPr>
              <w:pStyle w:val="af0"/>
              <w:rPr>
                <w:ins w:id="6531" w:author="TAKATOSHI TAMAOKI" w:date="2017-03-24T11:43:00Z"/>
                <w:rFonts w:asciiTheme="majorHAnsi" w:hAnsiTheme="majorHAnsi" w:cstheme="majorHAnsi"/>
                <w:color w:val="C00000"/>
              </w:rPr>
            </w:pPr>
            <w:ins w:id="6532" w:author="TAKATOSHI TAMAOKI" w:date="2017-03-24T11:43:00Z">
              <w:r w:rsidRPr="000A2E7F">
                <w:rPr>
                  <w:rFonts w:asciiTheme="majorHAnsi" w:hAnsiTheme="majorHAnsi" w:cstheme="majorHAnsi"/>
                  <w:color w:val="C00000"/>
                </w:rPr>
                <w:t>263</w:t>
              </w:r>
            </w:ins>
          </w:p>
        </w:tc>
        <w:tc>
          <w:tcPr>
            <w:tcW w:w="915" w:type="pct"/>
            <w:tcBorders>
              <w:top w:val="single" w:sz="4" w:space="0" w:color="auto"/>
              <w:bottom w:val="single" w:sz="4" w:space="0" w:color="auto"/>
            </w:tcBorders>
            <w:shd w:val="clear" w:color="auto" w:fill="D9D9D9" w:themeFill="background1" w:themeFillShade="D9"/>
          </w:tcPr>
          <w:p w14:paraId="296C9372" w14:textId="77777777" w:rsidR="00631F5B" w:rsidRPr="000A2E7F" w:rsidRDefault="00631F5B" w:rsidP="00631F5B">
            <w:pPr>
              <w:pStyle w:val="af0"/>
              <w:rPr>
                <w:ins w:id="6533" w:author="TAKATOSHI TAMAOKI" w:date="2017-03-24T11:43:00Z"/>
                <w:rFonts w:asciiTheme="majorHAnsi" w:hAnsiTheme="majorHAnsi" w:cstheme="majorHAnsi"/>
                <w:color w:val="C00000"/>
              </w:rPr>
            </w:pPr>
            <w:ins w:id="6534"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456141CC" w14:textId="77777777" w:rsidR="00631F5B" w:rsidRPr="000A2E7F" w:rsidRDefault="00631F5B" w:rsidP="00631F5B">
            <w:pPr>
              <w:pStyle w:val="af0"/>
              <w:rPr>
                <w:ins w:id="6535"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F261097" w14:textId="77777777" w:rsidR="00631F5B" w:rsidRPr="000A2E7F" w:rsidRDefault="00631F5B" w:rsidP="00631F5B">
            <w:pPr>
              <w:pStyle w:val="af0"/>
              <w:rPr>
                <w:ins w:id="6536" w:author="TAKATOSHI TAMAOKI" w:date="2017-03-24T11:43:00Z"/>
                <w:rFonts w:asciiTheme="majorHAnsi" w:hAnsiTheme="majorHAnsi" w:cstheme="majorHAnsi"/>
                <w:color w:val="C00000"/>
              </w:rPr>
            </w:pPr>
            <w:ins w:id="6537"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25756C2" w14:textId="77777777" w:rsidR="00631F5B" w:rsidRPr="000A2E7F" w:rsidRDefault="00631F5B" w:rsidP="00631F5B">
            <w:pPr>
              <w:pStyle w:val="af0"/>
              <w:rPr>
                <w:ins w:id="6538" w:author="TAKATOSHI TAMAOKI" w:date="2017-03-24T11:43:00Z"/>
                <w:rFonts w:asciiTheme="majorHAnsi" w:hAnsiTheme="majorHAnsi" w:cstheme="majorHAnsi"/>
                <w:color w:val="C00000"/>
              </w:rPr>
            </w:pPr>
            <w:ins w:id="6539"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5BA82B83" w14:textId="77777777" w:rsidR="00631F5B" w:rsidRPr="000A2E7F" w:rsidRDefault="00631F5B" w:rsidP="00631F5B">
            <w:pPr>
              <w:pStyle w:val="af0"/>
              <w:rPr>
                <w:ins w:id="6540" w:author="TAKATOSHI TAMAOKI" w:date="2017-03-24T11:43:00Z"/>
                <w:rFonts w:asciiTheme="majorHAnsi" w:hAnsiTheme="majorHAnsi" w:cstheme="majorHAnsi"/>
                <w:color w:val="C00000"/>
              </w:rPr>
            </w:pPr>
            <w:ins w:id="6541"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5D9A3507" w14:textId="77777777" w:rsidR="00631F5B" w:rsidRPr="000A2E7F" w:rsidRDefault="00631F5B" w:rsidP="00631F5B">
            <w:pPr>
              <w:pStyle w:val="af0"/>
              <w:rPr>
                <w:ins w:id="6542" w:author="TAKATOSHI TAMAOKI" w:date="2017-03-24T11:43:00Z"/>
                <w:rFonts w:asciiTheme="majorHAnsi" w:hAnsiTheme="majorHAnsi" w:cstheme="majorHAnsi"/>
                <w:color w:val="C00000"/>
              </w:rPr>
            </w:pPr>
            <w:ins w:id="654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FF131B8" w14:textId="77777777" w:rsidR="00631F5B" w:rsidRPr="000A2E7F" w:rsidRDefault="00631F5B" w:rsidP="00631F5B">
            <w:pPr>
              <w:pStyle w:val="af0"/>
              <w:rPr>
                <w:ins w:id="6544" w:author="TAKATOSHI TAMAOKI" w:date="2017-03-24T11:43:00Z"/>
                <w:rFonts w:asciiTheme="majorHAnsi" w:hAnsiTheme="majorHAnsi" w:cstheme="majorHAnsi"/>
                <w:color w:val="C00000"/>
              </w:rPr>
            </w:pPr>
            <w:ins w:id="654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630D5A6D" w14:textId="77777777" w:rsidR="00631F5B" w:rsidRPr="000A2E7F" w:rsidRDefault="00631F5B" w:rsidP="00631F5B">
            <w:pPr>
              <w:pStyle w:val="af0"/>
              <w:rPr>
                <w:ins w:id="6546" w:author="TAKATOSHI TAMAOKI" w:date="2017-03-24T11:43:00Z"/>
                <w:rFonts w:asciiTheme="majorHAnsi" w:hAnsiTheme="majorHAnsi" w:cstheme="majorHAnsi"/>
                <w:color w:val="C00000"/>
              </w:rPr>
            </w:pPr>
            <w:ins w:id="6547"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1252E7BC" w14:textId="77777777" w:rsidR="00631F5B" w:rsidRPr="000A2E7F" w:rsidRDefault="00631F5B" w:rsidP="00631F5B">
            <w:pPr>
              <w:pStyle w:val="af0"/>
              <w:rPr>
                <w:ins w:id="6548" w:author="TAKATOSHI TAMAOKI" w:date="2017-03-24T11:43:00Z"/>
                <w:rFonts w:asciiTheme="majorHAnsi" w:hAnsiTheme="majorHAnsi" w:cstheme="majorHAnsi"/>
                <w:color w:val="C00000"/>
              </w:rPr>
            </w:pPr>
            <w:ins w:id="6549"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1190CC80" w14:textId="77777777" w:rsidR="00631F5B" w:rsidRPr="000A2E7F" w:rsidRDefault="00631F5B" w:rsidP="00631F5B">
            <w:pPr>
              <w:pStyle w:val="af0"/>
              <w:rPr>
                <w:ins w:id="6550" w:author="TAKATOSHI TAMAOKI" w:date="2017-03-24T11:43:00Z"/>
                <w:rFonts w:asciiTheme="majorHAnsi" w:hAnsiTheme="majorHAnsi" w:cstheme="majorHAnsi"/>
                <w:color w:val="C00000"/>
              </w:rPr>
            </w:pPr>
            <w:ins w:id="6551" w:author="TAKATOSHI TAMAOKI" w:date="2017-03-24T11:43:00Z">
              <w:r w:rsidRPr="000A2E7F">
                <w:rPr>
                  <w:rFonts w:asciiTheme="majorHAnsi" w:hAnsiTheme="majorHAnsi" w:cstheme="majorHAnsi"/>
                  <w:snapToGrid/>
                  <w:color w:val="C00000"/>
                  <w:szCs w:val="16"/>
                </w:rPr>
                <w:t>—</w:t>
              </w:r>
            </w:ins>
          </w:p>
        </w:tc>
      </w:tr>
      <w:tr w:rsidR="00631F5B" w:rsidRPr="003D580F" w14:paraId="3620A57B" w14:textId="77777777" w:rsidTr="00631F5B">
        <w:trPr>
          <w:cantSplit/>
          <w:ins w:id="6552"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164573D3" w14:textId="77777777" w:rsidR="00631F5B" w:rsidRPr="000A2E7F" w:rsidRDefault="00631F5B" w:rsidP="00631F5B">
            <w:pPr>
              <w:pStyle w:val="af0"/>
              <w:rPr>
                <w:ins w:id="6553" w:author="TAKATOSHI TAMAOKI" w:date="2017-03-24T11:43:00Z"/>
                <w:rFonts w:asciiTheme="majorHAnsi" w:hAnsiTheme="majorHAnsi" w:cstheme="majorHAnsi"/>
                <w:color w:val="C00000"/>
              </w:rPr>
            </w:pPr>
            <w:ins w:id="6554" w:author="TAKATOSHI TAMAOKI" w:date="2017-03-24T11:43:00Z">
              <w:r w:rsidRPr="000A2E7F">
                <w:rPr>
                  <w:rFonts w:asciiTheme="majorHAnsi" w:hAnsiTheme="majorHAnsi" w:cstheme="majorHAnsi"/>
                  <w:color w:val="C00000"/>
                </w:rPr>
                <w:t>264</w:t>
              </w:r>
            </w:ins>
          </w:p>
        </w:tc>
        <w:tc>
          <w:tcPr>
            <w:tcW w:w="915" w:type="pct"/>
            <w:tcBorders>
              <w:top w:val="single" w:sz="4" w:space="0" w:color="auto"/>
              <w:bottom w:val="single" w:sz="4" w:space="0" w:color="auto"/>
            </w:tcBorders>
            <w:shd w:val="clear" w:color="auto" w:fill="D9D9D9" w:themeFill="background1" w:themeFillShade="D9"/>
          </w:tcPr>
          <w:p w14:paraId="01791623" w14:textId="77777777" w:rsidR="00631F5B" w:rsidRPr="000A2E7F" w:rsidRDefault="00631F5B" w:rsidP="00631F5B">
            <w:pPr>
              <w:pStyle w:val="af0"/>
              <w:rPr>
                <w:ins w:id="6555" w:author="TAKATOSHI TAMAOKI" w:date="2017-03-24T11:43:00Z"/>
                <w:rFonts w:asciiTheme="majorHAnsi" w:hAnsiTheme="majorHAnsi" w:cstheme="majorHAnsi"/>
                <w:color w:val="C00000"/>
              </w:rPr>
            </w:pPr>
            <w:ins w:id="6556"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1D52DDD6" w14:textId="77777777" w:rsidR="00631F5B" w:rsidRPr="000A2E7F" w:rsidRDefault="00631F5B" w:rsidP="00631F5B">
            <w:pPr>
              <w:pStyle w:val="af0"/>
              <w:rPr>
                <w:ins w:id="6557"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0F151929" w14:textId="77777777" w:rsidR="00631F5B" w:rsidRPr="000A2E7F" w:rsidRDefault="00631F5B" w:rsidP="00631F5B">
            <w:pPr>
              <w:pStyle w:val="af0"/>
              <w:rPr>
                <w:ins w:id="6558" w:author="TAKATOSHI TAMAOKI" w:date="2017-03-24T11:43:00Z"/>
                <w:rFonts w:asciiTheme="majorHAnsi" w:hAnsiTheme="majorHAnsi" w:cstheme="majorHAnsi"/>
                <w:color w:val="C00000"/>
              </w:rPr>
            </w:pPr>
            <w:ins w:id="6559"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77304A3" w14:textId="77777777" w:rsidR="00631F5B" w:rsidRPr="000A2E7F" w:rsidRDefault="00631F5B" w:rsidP="00631F5B">
            <w:pPr>
              <w:pStyle w:val="af0"/>
              <w:rPr>
                <w:ins w:id="6560" w:author="TAKATOSHI TAMAOKI" w:date="2017-03-24T11:43:00Z"/>
                <w:rFonts w:asciiTheme="majorHAnsi" w:hAnsiTheme="majorHAnsi" w:cstheme="majorHAnsi"/>
                <w:color w:val="C00000"/>
              </w:rPr>
            </w:pPr>
            <w:ins w:id="6561"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5285AF07" w14:textId="77777777" w:rsidR="00631F5B" w:rsidRPr="000A2E7F" w:rsidRDefault="00631F5B" w:rsidP="00631F5B">
            <w:pPr>
              <w:pStyle w:val="af0"/>
              <w:rPr>
                <w:ins w:id="6562" w:author="TAKATOSHI TAMAOKI" w:date="2017-03-24T11:43:00Z"/>
                <w:rFonts w:asciiTheme="majorHAnsi" w:hAnsiTheme="majorHAnsi" w:cstheme="majorHAnsi"/>
                <w:color w:val="C00000"/>
              </w:rPr>
            </w:pPr>
            <w:ins w:id="6563"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D987E8D" w14:textId="77777777" w:rsidR="00631F5B" w:rsidRPr="000A2E7F" w:rsidRDefault="00631F5B" w:rsidP="00631F5B">
            <w:pPr>
              <w:pStyle w:val="af0"/>
              <w:rPr>
                <w:ins w:id="6564" w:author="TAKATOSHI TAMAOKI" w:date="2017-03-24T11:43:00Z"/>
                <w:rFonts w:asciiTheme="majorHAnsi" w:hAnsiTheme="majorHAnsi" w:cstheme="majorHAnsi"/>
                <w:color w:val="C00000"/>
              </w:rPr>
            </w:pPr>
            <w:ins w:id="656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E3BCD5A" w14:textId="77777777" w:rsidR="00631F5B" w:rsidRPr="000A2E7F" w:rsidRDefault="00631F5B" w:rsidP="00631F5B">
            <w:pPr>
              <w:pStyle w:val="af0"/>
              <w:rPr>
                <w:ins w:id="6566" w:author="TAKATOSHI TAMAOKI" w:date="2017-03-24T11:43:00Z"/>
                <w:rFonts w:asciiTheme="majorHAnsi" w:hAnsiTheme="majorHAnsi" w:cstheme="majorHAnsi"/>
                <w:color w:val="C00000"/>
              </w:rPr>
            </w:pPr>
            <w:ins w:id="656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741BF5A" w14:textId="77777777" w:rsidR="00631F5B" w:rsidRPr="000A2E7F" w:rsidRDefault="00631F5B" w:rsidP="00631F5B">
            <w:pPr>
              <w:pStyle w:val="af0"/>
              <w:rPr>
                <w:ins w:id="6568" w:author="TAKATOSHI TAMAOKI" w:date="2017-03-24T11:43:00Z"/>
                <w:rFonts w:asciiTheme="majorHAnsi" w:hAnsiTheme="majorHAnsi" w:cstheme="majorHAnsi"/>
                <w:color w:val="C00000"/>
              </w:rPr>
            </w:pPr>
            <w:ins w:id="6569"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2056A861" w14:textId="77777777" w:rsidR="00631F5B" w:rsidRPr="000A2E7F" w:rsidRDefault="00631F5B" w:rsidP="00631F5B">
            <w:pPr>
              <w:pStyle w:val="af0"/>
              <w:rPr>
                <w:ins w:id="6570" w:author="TAKATOSHI TAMAOKI" w:date="2017-03-24T11:43:00Z"/>
                <w:rFonts w:asciiTheme="majorHAnsi" w:hAnsiTheme="majorHAnsi" w:cstheme="majorHAnsi"/>
                <w:color w:val="C00000"/>
              </w:rPr>
            </w:pPr>
            <w:ins w:id="657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37864C0F" w14:textId="77777777" w:rsidR="00631F5B" w:rsidRPr="000A2E7F" w:rsidRDefault="00631F5B" w:rsidP="00631F5B">
            <w:pPr>
              <w:pStyle w:val="af0"/>
              <w:rPr>
                <w:ins w:id="6572" w:author="TAKATOSHI TAMAOKI" w:date="2017-03-24T11:43:00Z"/>
                <w:rFonts w:asciiTheme="majorHAnsi" w:hAnsiTheme="majorHAnsi" w:cstheme="majorHAnsi"/>
                <w:color w:val="C00000"/>
              </w:rPr>
            </w:pPr>
            <w:ins w:id="6573" w:author="TAKATOSHI TAMAOKI" w:date="2017-03-24T11:43:00Z">
              <w:r w:rsidRPr="000A2E7F">
                <w:rPr>
                  <w:rFonts w:asciiTheme="majorHAnsi" w:hAnsiTheme="majorHAnsi" w:cstheme="majorHAnsi"/>
                  <w:snapToGrid/>
                  <w:color w:val="C00000"/>
                  <w:szCs w:val="16"/>
                </w:rPr>
                <w:t>—</w:t>
              </w:r>
            </w:ins>
          </w:p>
        </w:tc>
      </w:tr>
      <w:tr w:rsidR="00631F5B" w:rsidRPr="003D580F" w14:paraId="603E740A" w14:textId="77777777" w:rsidTr="00631F5B">
        <w:trPr>
          <w:cantSplit/>
          <w:ins w:id="6574"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1D7924D8" w14:textId="77777777" w:rsidR="00631F5B" w:rsidRPr="000A2E7F" w:rsidRDefault="00631F5B" w:rsidP="00631F5B">
            <w:pPr>
              <w:pStyle w:val="af0"/>
              <w:rPr>
                <w:ins w:id="6575" w:author="TAKATOSHI TAMAOKI" w:date="2017-03-24T11:43:00Z"/>
                <w:rFonts w:asciiTheme="majorHAnsi" w:hAnsiTheme="majorHAnsi" w:cstheme="majorHAnsi"/>
                <w:color w:val="C00000"/>
              </w:rPr>
            </w:pPr>
            <w:ins w:id="6576" w:author="TAKATOSHI TAMAOKI" w:date="2017-03-24T11:43:00Z">
              <w:r w:rsidRPr="000A2E7F">
                <w:rPr>
                  <w:rFonts w:asciiTheme="majorHAnsi" w:hAnsiTheme="majorHAnsi" w:cstheme="majorHAnsi"/>
                  <w:color w:val="C00000"/>
                </w:rPr>
                <w:t>265</w:t>
              </w:r>
            </w:ins>
          </w:p>
        </w:tc>
        <w:tc>
          <w:tcPr>
            <w:tcW w:w="915" w:type="pct"/>
            <w:tcBorders>
              <w:top w:val="single" w:sz="4" w:space="0" w:color="auto"/>
              <w:bottom w:val="single" w:sz="4" w:space="0" w:color="auto"/>
            </w:tcBorders>
            <w:shd w:val="clear" w:color="auto" w:fill="D9D9D9" w:themeFill="background1" w:themeFillShade="D9"/>
          </w:tcPr>
          <w:p w14:paraId="4B873F0C" w14:textId="77777777" w:rsidR="00631F5B" w:rsidRPr="000A2E7F" w:rsidRDefault="00631F5B" w:rsidP="00631F5B">
            <w:pPr>
              <w:pStyle w:val="af0"/>
              <w:rPr>
                <w:ins w:id="6577" w:author="TAKATOSHI TAMAOKI" w:date="2017-03-24T11:43:00Z"/>
                <w:rFonts w:asciiTheme="majorHAnsi" w:hAnsiTheme="majorHAnsi" w:cstheme="majorHAnsi"/>
                <w:color w:val="C00000"/>
              </w:rPr>
            </w:pPr>
            <w:ins w:id="6578"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1E8A7B44" w14:textId="77777777" w:rsidR="00631F5B" w:rsidRPr="000A2E7F" w:rsidRDefault="00631F5B" w:rsidP="00631F5B">
            <w:pPr>
              <w:pStyle w:val="af0"/>
              <w:rPr>
                <w:ins w:id="6579"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41A79341" w14:textId="77777777" w:rsidR="00631F5B" w:rsidRPr="000A2E7F" w:rsidRDefault="00631F5B" w:rsidP="00631F5B">
            <w:pPr>
              <w:pStyle w:val="af0"/>
              <w:rPr>
                <w:ins w:id="6580" w:author="TAKATOSHI TAMAOKI" w:date="2017-03-24T11:43:00Z"/>
                <w:rFonts w:asciiTheme="majorHAnsi" w:hAnsiTheme="majorHAnsi" w:cstheme="majorHAnsi"/>
                <w:color w:val="C00000"/>
              </w:rPr>
            </w:pPr>
            <w:ins w:id="6581"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54C8FD41" w14:textId="77777777" w:rsidR="00631F5B" w:rsidRPr="000A2E7F" w:rsidRDefault="00631F5B" w:rsidP="00631F5B">
            <w:pPr>
              <w:pStyle w:val="af0"/>
              <w:rPr>
                <w:ins w:id="6582" w:author="TAKATOSHI TAMAOKI" w:date="2017-03-24T11:43:00Z"/>
                <w:rFonts w:asciiTheme="majorHAnsi" w:hAnsiTheme="majorHAnsi" w:cstheme="majorHAnsi"/>
                <w:color w:val="C00000"/>
              </w:rPr>
            </w:pPr>
            <w:ins w:id="6583"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3DA87BE2" w14:textId="77777777" w:rsidR="00631F5B" w:rsidRPr="000A2E7F" w:rsidRDefault="00631F5B" w:rsidP="00631F5B">
            <w:pPr>
              <w:pStyle w:val="af0"/>
              <w:rPr>
                <w:ins w:id="6584" w:author="TAKATOSHI TAMAOKI" w:date="2017-03-24T11:43:00Z"/>
                <w:rFonts w:asciiTheme="majorHAnsi" w:hAnsiTheme="majorHAnsi" w:cstheme="majorHAnsi"/>
                <w:color w:val="C00000"/>
              </w:rPr>
            </w:pPr>
            <w:ins w:id="6585"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03A55BB5" w14:textId="77777777" w:rsidR="00631F5B" w:rsidRPr="000A2E7F" w:rsidRDefault="00631F5B" w:rsidP="00631F5B">
            <w:pPr>
              <w:pStyle w:val="af0"/>
              <w:rPr>
                <w:ins w:id="6586" w:author="TAKATOSHI TAMAOKI" w:date="2017-03-24T11:43:00Z"/>
                <w:rFonts w:asciiTheme="majorHAnsi" w:hAnsiTheme="majorHAnsi" w:cstheme="majorHAnsi"/>
                <w:color w:val="C00000"/>
              </w:rPr>
            </w:pPr>
            <w:ins w:id="658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9BBD09E" w14:textId="77777777" w:rsidR="00631F5B" w:rsidRPr="000A2E7F" w:rsidRDefault="00631F5B" w:rsidP="00631F5B">
            <w:pPr>
              <w:pStyle w:val="af0"/>
              <w:rPr>
                <w:ins w:id="6588" w:author="TAKATOSHI TAMAOKI" w:date="2017-03-24T11:43:00Z"/>
                <w:rFonts w:asciiTheme="majorHAnsi" w:hAnsiTheme="majorHAnsi" w:cstheme="majorHAnsi"/>
                <w:color w:val="C00000"/>
              </w:rPr>
            </w:pPr>
            <w:ins w:id="658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53F417F" w14:textId="77777777" w:rsidR="00631F5B" w:rsidRPr="000A2E7F" w:rsidRDefault="00631F5B" w:rsidP="00631F5B">
            <w:pPr>
              <w:pStyle w:val="af0"/>
              <w:rPr>
                <w:ins w:id="6590" w:author="TAKATOSHI TAMAOKI" w:date="2017-03-24T11:43:00Z"/>
                <w:rFonts w:asciiTheme="majorHAnsi" w:hAnsiTheme="majorHAnsi" w:cstheme="majorHAnsi"/>
                <w:color w:val="C00000"/>
              </w:rPr>
            </w:pPr>
            <w:ins w:id="6591"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56C087F7" w14:textId="77777777" w:rsidR="00631F5B" w:rsidRPr="000A2E7F" w:rsidRDefault="00631F5B" w:rsidP="00631F5B">
            <w:pPr>
              <w:pStyle w:val="af0"/>
              <w:rPr>
                <w:ins w:id="6592" w:author="TAKATOSHI TAMAOKI" w:date="2017-03-24T11:43:00Z"/>
                <w:rFonts w:asciiTheme="majorHAnsi" w:hAnsiTheme="majorHAnsi" w:cstheme="majorHAnsi"/>
                <w:color w:val="C00000"/>
              </w:rPr>
            </w:pPr>
            <w:ins w:id="659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332CFEF9" w14:textId="77777777" w:rsidR="00631F5B" w:rsidRPr="000A2E7F" w:rsidRDefault="00631F5B" w:rsidP="00631F5B">
            <w:pPr>
              <w:pStyle w:val="af0"/>
              <w:rPr>
                <w:ins w:id="6594" w:author="TAKATOSHI TAMAOKI" w:date="2017-03-24T11:43:00Z"/>
                <w:rFonts w:asciiTheme="majorHAnsi" w:hAnsiTheme="majorHAnsi" w:cstheme="majorHAnsi"/>
                <w:color w:val="C00000"/>
              </w:rPr>
            </w:pPr>
            <w:ins w:id="6595" w:author="TAKATOSHI TAMAOKI" w:date="2017-03-24T11:43:00Z">
              <w:r w:rsidRPr="000A2E7F">
                <w:rPr>
                  <w:rFonts w:asciiTheme="majorHAnsi" w:hAnsiTheme="majorHAnsi" w:cstheme="majorHAnsi"/>
                  <w:snapToGrid/>
                  <w:color w:val="C00000"/>
                  <w:szCs w:val="16"/>
                </w:rPr>
                <w:t>—</w:t>
              </w:r>
            </w:ins>
          </w:p>
        </w:tc>
      </w:tr>
      <w:tr w:rsidR="00631F5B" w:rsidRPr="003D580F" w14:paraId="59274B3A" w14:textId="77777777" w:rsidTr="00631F5B">
        <w:trPr>
          <w:cantSplit/>
          <w:ins w:id="6596"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56F69ED0" w14:textId="77777777" w:rsidR="00631F5B" w:rsidRPr="000A2E7F" w:rsidRDefault="00631F5B" w:rsidP="00631F5B">
            <w:pPr>
              <w:pStyle w:val="af0"/>
              <w:rPr>
                <w:ins w:id="6597" w:author="TAKATOSHI TAMAOKI" w:date="2017-03-24T11:43:00Z"/>
                <w:rFonts w:asciiTheme="majorHAnsi" w:hAnsiTheme="majorHAnsi" w:cstheme="majorHAnsi"/>
                <w:color w:val="C00000"/>
              </w:rPr>
            </w:pPr>
            <w:ins w:id="6598" w:author="TAKATOSHI TAMAOKI" w:date="2017-03-24T11:43:00Z">
              <w:r w:rsidRPr="000A2E7F">
                <w:rPr>
                  <w:rFonts w:asciiTheme="majorHAnsi" w:hAnsiTheme="majorHAnsi" w:cstheme="majorHAnsi"/>
                  <w:color w:val="C00000"/>
                </w:rPr>
                <w:t>266</w:t>
              </w:r>
            </w:ins>
          </w:p>
        </w:tc>
        <w:tc>
          <w:tcPr>
            <w:tcW w:w="915" w:type="pct"/>
            <w:tcBorders>
              <w:top w:val="single" w:sz="4" w:space="0" w:color="auto"/>
              <w:bottom w:val="single" w:sz="4" w:space="0" w:color="auto"/>
            </w:tcBorders>
            <w:shd w:val="clear" w:color="auto" w:fill="D9D9D9" w:themeFill="background1" w:themeFillShade="D9"/>
          </w:tcPr>
          <w:p w14:paraId="4E378314" w14:textId="77777777" w:rsidR="00631F5B" w:rsidRPr="000A2E7F" w:rsidRDefault="00631F5B" w:rsidP="00631F5B">
            <w:pPr>
              <w:pStyle w:val="af0"/>
              <w:rPr>
                <w:ins w:id="6599" w:author="TAKATOSHI TAMAOKI" w:date="2017-03-24T11:43:00Z"/>
                <w:rFonts w:asciiTheme="majorHAnsi" w:hAnsiTheme="majorHAnsi" w:cstheme="majorHAnsi"/>
                <w:color w:val="C00000"/>
              </w:rPr>
            </w:pPr>
            <w:ins w:id="6600"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42AC7739" w14:textId="77777777" w:rsidR="00631F5B" w:rsidRPr="000A2E7F" w:rsidRDefault="00631F5B" w:rsidP="00631F5B">
            <w:pPr>
              <w:pStyle w:val="af0"/>
              <w:rPr>
                <w:ins w:id="6601"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6D66A131" w14:textId="77777777" w:rsidR="00631F5B" w:rsidRPr="000A2E7F" w:rsidRDefault="00631F5B" w:rsidP="00631F5B">
            <w:pPr>
              <w:pStyle w:val="af0"/>
              <w:rPr>
                <w:ins w:id="6602" w:author="TAKATOSHI TAMAOKI" w:date="2017-03-24T11:43:00Z"/>
                <w:rFonts w:asciiTheme="majorHAnsi" w:hAnsiTheme="majorHAnsi" w:cstheme="majorHAnsi"/>
                <w:color w:val="C00000"/>
              </w:rPr>
            </w:pPr>
            <w:ins w:id="6603"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542CCB0" w14:textId="77777777" w:rsidR="00631F5B" w:rsidRPr="000A2E7F" w:rsidRDefault="00631F5B" w:rsidP="00631F5B">
            <w:pPr>
              <w:pStyle w:val="af0"/>
              <w:rPr>
                <w:ins w:id="6604" w:author="TAKATOSHI TAMAOKI" w:date="2017-03-24T11:43:00Z"/>
                <w:rFonts w:asciiTheme="majorHAnsi" w:hAnsiTheme="majorHAnsi" w:cstheme="majorHAnsi"/>
                <w:color w:val="C00000"/>
              </w:rPr>
            </w:pPr>
            <w:ins w:id="660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3EB34764" w14:textId="77777777" w:rsidR="00631F5B" w:rsidRPr="000A2E7F" w:rsidRDefault="00631F5B" w:rsidP="00631F5B">
            <w:pPr>
              <w:pStyle w:val="af0"/>
              <w:rPr>
                <w:ins w:id="6606" w:author="TAKATOSHI TAMAOKI" w:date="2017-03-24T11:43:00Z"/>
                <w:rFonts w:asciiTheme="majorHAnsi" w:hAnsiTheme="majorHAnsi" w:cstheme="majorHAnsi"/>
                <w:color w:val="C00000"/>
              </w:rPr>
            </w:pPr>
            <w:ins w:id="660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7EC69DCB" w14:textId="77777777" w:rsidR="00631F5B" w:rsidRPr="000A2E7F" w:rsidRDefault="00631F5B" w:rsidP="00631F5B">
            <w:pPr>
              <w:pStyle w:val="af0"/>
              <w:rPr>
                <w:ins w:id="6608" w:author="TAKATOSHI TAMAOKI" w:date="2017-03-24T11:43:00Z"/>
                <w:rFonts w:asciiTheme="majorHAnsi" w:hAnsiTheme="majorHAnsi" w:cstheme="majorHAnsi"/>
                <w:color w:val="C00000"/>
              </w:rPr>
            </w:pPr>
            <w:ins w:id="660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4A0661D" w14:textId="77777777" w:rsidR="00631F5B" w:rsidRPr="000A2E7F" w:rsidRDefault="00631F5B" w:rsidP="00631F5B">
            <w:pPr>
              <w:pStyle w:val="af0"/>
              <w:rPr>
                <w:ins w:id="6610" w:author="TAKATOSHI TAMAOKI" w:date="2017-03-24T11:43:00Z"/>
                <w:rFonts w:asciiTheme="majorHAnsi" w:hAnsiTheme="majorHAnsi" w:cstheme="majorHAnsi"/>
                <w:color w:val="C00000"/>
              </w:rPr>
            </w:pPr>
            <w:ins w:id="661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87A39A2" w14:textId="77777777" w:rsidR="00631F5B" w:rsidRPr="000A2E7F" w:rsidRDefault="00631F5B" w:rsidP="00631F5B">
            <w:pPr>
              <w:pStyle w:val="af0"/>
              <w:rPr>
                <w:ins w:id="6612" w:author="TAKATOSHI TAMAOKI" w:date="2017-03-24T11:43:00Z"/>
                <w:rFonts w:asciiTheme="majorHAnsi" w:hAnsiTheme="majorHAnsi" w:cstheme="majorHAnsi"/>
                <w:color w:val="C00000"/>
              </w:rPr>
            </w:pPr>
            <w:ins w:id="6613"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4401C030" w14:textId="77777777" w:rsidR="00631F5B" w:rsidRPr="000A2E7F" w:rsidRDefault="00631F5B" w:rsidP="00631F5B">
            <w:pPr>
              <w:pStyle w:val="af0"/>
              <w:rPr>
                <w:ins w:id="6614" w:author="TAKATOSHI TAMAOKI" w:date="2017-03-24T11:43:00Z"/>
                <w:rFonts w:asciiTheme="majorHAnsi" w:hAnsiTheme="majorHAnsi" w:cstheme="majorHAnsi"/>
                <w:color w:val="C00000"/>
              </w:rPr>
            </w:pPr>
            <w:ins w:id="661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1236BE18" w14:textId="77777777" w:rsidR="00631F5B" w:rsidRPr="000A2E7F" w:rsidRDefault="00631F5B" w:rsidP="00631F5B">
            <w:pPr>
              <w:pStyle w:val="af0"/>
              <w:rPr>
                <w:ins w:id="6616" w:author="TAKATOSHI TAMAOKI" w:date="2017-03-24T11:43:00Z"/>
                <w:rFonts w:asciiTheme="majorHAnsi" w:hAnsiTheme="majorHAnsi" w:cstheme="majorHAnsi"/>
                <w:color w:val="C00000"/>
              </w:rPr>
            </w:pPr>
            <w:ins w:id="6617" w:author="TAKATOSHI TAMAOKI" w:date="2017-03-24T11:43:00Z">
              <w:r w:rsidRPr="000A2E7F">
                <w:rPr>
                  <w:rFonts w:asciiTheme="majorHAnsi" w:hAnsiTheme="majorHAnsi" w:cstheme="majorHAnsi"/>
                  <w:snapToGrid/>
                  <w:color w:val="C00000"/>
                  <w:szCs w:val="16"/>
                </w:rPr>
                <w:t>—</w:t>
              </w:r>
            </w:ins>
          </w:p>
        </w:tc>
      </w:tr>
      <w:tr w:rsidR="00631F5B" w:rsidRPr="003D580F" w14:paraId="1B927FCA" w14:textId="77777777" w:rsidTr="00631F5B">
        <w:trPr>
          <w:cantSplit/>
          <w:ins w:id="6618"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537DC5DD" w14:textId="77777777" w:rsidR="00631F5B" w:rsidRPr="000A2E7F" w:rsidRDefault="00631F5B" w:rsidP="00631F5B">
            <w:pPr>
              <w:pStyle w:val="af0"/>
              <w:rPr>
                <w:ins w:id="6619" w:author="TAKATOSHI TAMAOKI" w:date="2017-03-24T11:43:00Z"/>
                <w:rFonts w:asciiTheme="majorHAnsi" w:hAnsiTheme="majorHAnsi" w:cstheme="majorHAnsi"/>
                <w:color w:val="C00000"/>
              </w:rPr>
            </w:pPr>
            <w:ins w:id="6620" w:author="TAKATOSHI TAMAOKI" w:date="2017-03-24T11:43:00Z">
              <w:r w:rsidRPr="000A2E7F">
                <w:rPr>
                  <w:rFonts w:asciiTheme="majorHAnsi" w:hAnsiTheme="majorHAnsi" w:cstheme="majorHAnsi"/>
                  <w:color w:val="C00000"/>
                </w:rPr>
                <w:t>267</w:t>
              </w:r>
            </w:ins>
          </w:p>
        </w:tc>
        <w:tc>
          <w:tcPr>
            <w:tcW w:w="915" w:type="pct"/>
            <w:tcBorders>
              <w:top w:val="single" w:sz="4" w:space="0" w:color="auto"/>
              <w:bottom w:val="single" w:sz="4" w:space="0" w:color="auto"/>
            </w:tcBorders>
            <w:shd w:val="clear" w:color="auto" w:fill="D9D9D9" w:themeFill="background1" w:themeFillShade="D9"/>
          </w:tcPr>
          <w:p w14:paraId="1B1C884D" w14:textId="77777777" w:rsidR="00631F5B" w:rsidRPr="000A2E7F" w:rsidRDefault="00631F5B" w:rsidP="00631F5B">
            <w:pPr>
              <w:pStyle w:val="af0"/>
              <w:rPr>
                <w:ins w:id="6621" w:author="TAKATOSHI TAMAOKI" w:date="2017-03-24T11:43:00Z"/>
                <w:rFonts w:asciiTheme="majorHAnsi" w:hAnsiTheme="majorHAnsi" w:cstheme="majorHAnsi"/>
                <w:color w:val="C00000"/>
              </w:rPr>
            </w:pPr>
            <w:ins w:id="6622"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30A5C3B8" w14:textId="77777777" w:rsidR="00631F5B" w:rsidRPr="000A2E7F" w:rsidRDefault="00631F5B" w:rsidP="00631F5B">
            <w:pPr>
              <w:pStyle w:val="af0"/>
              <w:rPr>
                <w:ins w:id="6623"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62524A33" w14:textId="77777777" w:rsidR="00631F5B" w:rsidRPr="000A2E7F" w:rsidRDefault="00631F5B" w:rsidP="00631F5B">
            <w:pPr>
              <w:pStyle w:val="af0"/>
              <w:rPr>
                <w:ins w:id="6624" w:author="TAKATOSHI TAMAOKI" w:date="2017-03-24T11:43:00Z"/>
                <w:rFonts w:asciiTheme="majorHAnsi" w:hAnsiTheme="majorHAnsi" w:cstheme="majorHAnsi"/>
                <w:color w:val="C00000"/>
              </w:rPr>
            </w:pPr>
            <w:ins w:id="6625"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09F57700" w14:textId="77777777" w:rsidR="00631F5B" w:rsidRPr="000A2E7F" w:rsidRDefault="00631F5B" w:rsidP="00631F5B">
            <w:pPr>
              <w:pStyle w:val="af0"/>
              <w:rPr>
                <w:ins w:id="6626" w:author="TAKATOSHI TAMAOKI" w:date="2017-03-24T11:43:00Z"/>
                <w:rFonts w:asciiTheme="majorHAnsi" w:hAnsiTheme="majorHAnsi" w:cstheme="majorHAnsi"/>
                <w:color w:val="C00000"/>
              </w:rPr>
            </w:pPr>
            <w:ins w:id="6627"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28E2E0C4" w14:textId="77777777" w:rsidR="00631F5B" w:rsidRPr="000A2E7F" w:rsidRDefault="00631F5B" w:rsidP="00631F5B">
            <w:pPr>
              <w:pStyle w:val="af0"/>
              <w:rPr>
                <w:ins w:id="6628" w:author="TAKATOSHI TAMAOKI" w:date="2017-03-24T11:43:00Z"/>
                <w:rFonts w:asciiTheme="majorHAnsi" w:hAnsiTheme="majorHAnsi" w:cstheme="majorHAnsi"/>
                <w:color w:val="C00000"/>
              </w:rPr>
            </w:pPr>
            <w:ins w:id="6629"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22D587A9" w14:textId="77777777" w:rsidR="00631F5B" w:rsidRPr="000A2E7F" w:rsidRDefault="00631F5B" w:rsidP="00631F5B">
            <w:pPr>
              <w:pStyle w:val="af0"/>
              <w:rPr>
                <w:ins w:id="6630" w:author="TAKATOSHI TAMAOKI" w:date="2017-03-24T11:43:00Z"/>
                <w:rFonts w:asciiTheme="majorHAnsi" w:hAnsiTheme="majorHAnsi" w:cstheme="majorHAnsi"/>
                <w:color w:val="C00000"/>
              </w:rPr>
            </w:pPr>
            <w:ins w:id="663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4C22AAB" w14:textId="77777777" w:rsidR="00631F5B" w:rsidRPr="000A2E7F" w:rsidRDefault="00631F5B" w:rsidP="00631F5B">
            <w:pPr>
              <w:pStyle w:val="af0"/>
              <w:rPr>
                <w:ins w:id="6632" w:author="TAKATOSHI TAMAOKI" w:date="2017-03-24T11:43:00Z"/>
                <w:rFonts w:asciiTheme="majorHAnsi" w:hAnsiTheme="majorHAnsi" w:cstheme="majorHAnsi"/>
                <w:color w:val="C00000"/>
              </w:rPr>
            </w:pPr>
            <w:ins w:id="663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7EBDEE0" w14:textId="77777777" w:rsidR="00631F5B" w:rsidRPr="000A2E7F" w:rsidRDefault="00631F5B" w:rsidP="00631F5B">
            <w:pPr>
              <w:pStyle w:val="af0"/>
              <w:rPr>
                <w:ins w:id="6634" w:author="TAKATOSHI TAMAOKI" w:date="2017-03-24T11:43:00Z"/>
                <w:rFonts w:asciiTheme="majorHAnsi" w:hAnsiTheme="majorHAnsi" w:cstheme="majorHAnsi"/>
                <w:color w:val="C00000"/>
              </w:rPr>
            </w:pPr>
            <w:ins w:id="6635"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0ED221DA" w14:textId="77777777" w:rsidR="00631F5B" w:rsidRPr="000A2E7F" w:rsidRDefault="00631F5B" w:rsidP="00631F5B">
            <w:pPr>
              <w:pStyle w:val="af0"/>
              <w:rPr>
                <w:ins w:id="6636" w:author="TAKATOSHI TAMAOKI" w:date="2017-03-24T11:43:00Z"/>
                <w:rFonts w:asciiTheme="majorHAnsi" w:hAnsiTheme="majorHAnsi" w:cstheme="majorHAnsi"/>
                <w:color w:val="C00000"/>
              </w:rPr>
            </w:pPr>
            <w:ins w:id="663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2E695FF2" w14:textId="77777777" w:rsidR="00631F5B" w:rsidRPr="000A2E7F" w:rsidRDefault="00631F5B" w:rsidP="00631F5B">
            <w:pPr>
              <w:pStyle w:val="af0"/>
              <w:rPr>
                <w:ins w:id="6638" w:author="TAKATOSHI TAMAOKI" w:date="2017-03-24T11:43:00Z"/>
                <w:rFonts w:asciiTheme="majorHAnsi" w:hAnsiTheme="majorHAnsi" w:cstheme="majorHAnsi"/>
                <w:color w:val="C00000"/>
              </w:rPr>
            </w:pPr>
            <w:ins w:id="6639" w:author="TAKATOSHI TAMAOKI" w:date="2017-03-24T11:43:00Z">
              <w:r w:rsidRPr="000A2E7F">
                <w:rPr>
                  <w:rFonts w:asciiTheme="majorHAnsi" w:hAnsiTheme="majorHAnsi" w:cstheme="majorHAnsi"/>
                  <w:snapToGrid/>
                  <w:color w:val="C00000"/>
                  <w:szCs w:val="16"/>
                </w:rPr>
                <w:t>—</w:t>
              </w:r>
            </w:ins>
          </w:p>
        </w:tc>
      </w:tr>
      <w:tr w:rsidR="00631F5B" w:rsidRPr="003D580F" w14:paraId="54E34341" w14:textId="77777777" w:rsidTr="00631F5B">
        <w:trPr>
          <w:cantSplit/>
          <w:ins w:id="6640"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5E3D16B0" w14:textId="77777777" w:rsidR="00631F5B" w:rsidRPr="000A2E7F" w:rsidRDefault="00631F5B" w:rsidP="00631F5B">
            <w:pPr>
              <w:pStyle w:val="af0"/>
              <w:rPr>
                <w:ins w:id="6641" w:author="TAKATOSHI TAMAOKI" w:date="2017-03-24T11:43:00Z"/>
                <w:rFonts w:asciiTheme="majorHAnsi" w:hAnsiTheme="majorHAnsi" w:cstheme="majorHAnsi"/>
                <w:color w:val="C00000"/>
              </w:rPr>
            </w:pPr>
            <w:ins w:id="6642" w:author="TAKATOSHI TAMAOKI" w:date="2017-03-24T11:43:00Z">
              <w:r w:rsidRPr="000A2E7F">
                <w:rPr>
                  <w:rFonts w:asciiTheme="majorHAnsi" w:hAnsiTheme="majorHAnsi" w:cstheme="majorHAnsi"/>
                  <w:color w:val="C00000"/>
                </w:rPr>
                <w:t>268</w:t>
              </w:r>
            </w:ins>
          </w:p>
        </w:tc>
        <w:tc>
          <w:tcPr>
            <w:tcW w:w="915" w:type="pct"/>
            <w:tcBorders>
              <w:top w:val="single" w:sz="4" w:space="0" w:color="auto"/>
              <w:bottom w:val="single" w:sz="4" w:space="0" w:color="auto"/>
            </w:tcBorders>
            <w:shd w:val="clear" w:color="auto" w:fill="D9D9D9" w:themeFill="background1" w:themeFillShade="D9"/>
          </w:tcPr>
          <w:p w14:paraId="689C4184" w14:textId="77777777" w:rsidR="00631F5B" w:rsidRPr="000A2E7F" w:rsidRDefault="00631F5B" w:rsidP="00631F5B">
            <w:pPr>
              <w:pStyle w:val="af0"/>
              <w:rPr>
                <w:ins w:id="6643" w:author="TAKATOSHI TAMAOKI" w:date="2017-03-24T11:43:00Z"/>
                <w:rFonts w:asciiTheme="majorHAnsi" w:hAnsiTheme="majorHAnsi" w:cstheme="majorHAnsi"/>
                <w:color w:val="C00000"/>
              </w:rPr>
            </w:pPr>
            <w:ins w:id="6644"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4D8A4E27" w14:textId="77777777" w:rsidR="00631F5B" w:rsidRPr="000A2E7F" w:rsidRDefault="00631F5B" w:rsidP="00631F5B">
            <w:pPr>
              <w:pStyle w:val="af0"/>
              <w:rPr>
                <w:ins w:id="6645"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4DE508E8" w14:textId="77777777" w:rsidR="00631F5B" w:rsidRPr="000A2E7F" w:rsidRDefault="00631F5B" w:rsidP="00631F5B">
            <w:pPr>
              <w:pStyle w:val="af0"/>
              <w:rPr>
                <w:ins w:id="6646" w:author="TAKATOSHI TAMAOKI" w:date="2017-03-24T11:43:00Z"/>
                <w:rFonts w:asciiTheme="majorHAnsi" w:hAnsiTheme="majorHAnsi" w:cstheme="majorHAnsi"/>
                <w:color w:val="C00000"/>
              </w:rPr>
            </w:pPr>
            <w:ins w:id="6647"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669384D8" w14:textId="77777777" w:rsidR="00631F5B" w:rsidRPr="000A2E7F" w:rsidRDefault="00631F5B" w:rsidP="00631F5B">
            <w:pPr>
              <w:pStyle w:val="af0"/>
              <w:rPr>
                <w:ins w:id="6648" w:author="TAKATOSHI TAMAOKI" w:date="2017-03-24T11:43:00Z"/>
                <w:rFonts w:asciiTheme="majorHAnsi" w:hAnsiTheme="majorHAnsi" w:cstheme="majorHAnsi"/>
                <w:color w:val="C00000"/>
              </w:rPr>
            </w:pPr>
            <w:ins w:id="6649"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445C4722" w14:textId="77777777" w:rsidR="00631F5B" w:rsidRPr="000A2E7F" w:rsidRDefault="00631F5B" w:rsidP="00631F5B">
            <w:pPr>
              <w:pStyle w:val="af0"/>
              <w:rPr>
                <w:ins w:id="6650" w:author="TAKATOSHI TAMAOKI" w:date="2017-03-24T11:43:00Z"/>
                <w:rFonts w:asciiTheme="majorHAnsi" w:hAnsiTheme="majorHAnsi" w:cstheme="majorHAnsi"/>
                <w:color w:val="C00000"/>
              </w:rPr>
            </w:pPr>
            <w:ins w:id="6651"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2321B613" w14:textId="77777777" w:rsidR="00631F5B" w:rsidRPr="000A2E7F" w:rsidRDefault="00631F5B" w:rsidP="00631F5B">
            <w:pPr>
              <w:pStyle w:val="af0"/>
              <w:rPr>
                <w:ins w:id="6652" w:author="TAKATOSHI TAMAOKI" w:date="2017-03-24T11:43:00Z"/>
                <w:rFonts w:asciiTheme="majorHAnsi" w:hAnsiTheme="majorHAnsi" w:cstheme="majorHAnsi"/>
                <w:color w:val="C00000"/>
              </w:rPr>
            </w:pPr>
            <w:ins w:id="665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F52BEC2" w14:textId="77777777" w:rsidR="00631F5B" w:rsidRPr="000A2E7F" w:rsidRDefault="00631F5B" w:rsidP="00631F5B">
            <w:pPr>
              <w:pStyle w:val="af0"/>
              <w:rPr>
                <w:ins w:id="6654" w:author="TAKATOSHI TAMAOKI" w:date="2017-03-24T11:43:00Z"/>
                <w:rFonts w:asciiTheme="majorHAnsi" w:hAnsiTheme="majorHAnsi" w:cstheme="majorHAnsi"/>
                <w:color w:val="C00000"/>
              </w:rPr>
            </w:pPr>
            <w:ins w:id="665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46CF9BD" w14:textId="77777777" w:rsidR="00631F5B" w:rsidRPr="000A2E7F" w:rsidRDefault="00631F5B" w:rsidP="00631F5B">
            <w:pPr>
              <w:pStyle w:val="af0"/>
              <w:rPr>
                <w:ins w:id="6656" w:author="TAKATOSHI TAMAOKI" w:date="2017-03-24T11:43:00Z"/>
                <w:rFonts w:asciiTheme="majorHAnsi" w:hAnsiTheme="majorHAnsi" w:cstheme="majorHAnsi"/>
                <w:color w:val="C00000"/>
              </w:rPr>
            </w:pPr>
            <w:ins w:id="6657"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63B5724B" w14:textId="77777777" w:rsidR="00631F5B" w:rsidRPr="000A2E7F" w:rsidRDefault="00631F5B" w:rsidP="00631F5B">
            <w:pPr>
              <w:pStyle w:val="af0"/>
              <w:rPr>
                <w:ins w:id="6658" w:author="TAKATOSHI TAMAOKI" w:date="2017-03-24T11:43:00Z"/>
                <w:rFonts w:asciiTheme="majorHAnsi" w:hAnsiTheme="majorHAnsi" w:cstheme="majorHAnsi"/>
                <w:color w:val="C00000"/>
              </w:rPr>
            </w:pPr>
            <w:ins w:id="6659"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42EE8EA6" w14:textId="77777777" w:rsidR="00631F5B" w:rsidRPr="000A2E7F" w:rsidRDefault="00631F5B" w:rsidP="00631F5B">
            <w:pPr>
              <w:pStyle w:val="af0"/>
              <w:rPr>
                <w:ins w:id="6660" w:author="TAKATOSHI TAMAOKI" w:date="2017-03-24T11:43:00Z"/>
                <w:rFonts w:asciiTheme="majorHAnsi" w:hAnsiTheme="majorHAnsi" w:cstheme="majorHAnsi"/>
                <w:color w:val="C00000"/>
              </w:rPr>
            </w:pPr>
            <w:ins w:id="6661" w:author="TAKATOSHI TAMAOKI" w:date="2017-03-24T11:43:00Z">
              <w:r w:rsidRPr="000A2E7F">
                <w:rPr>
                  <w:rFonts w:asciiTheme="majorHAnsi" w:hAnsiTheme="majorHAnsi" w:cstheme="majorHAnsi"/>
                  <w:snapToGrid/>
                  <w:color w:val="C00000"/>
                  <w:szCs w:val="16"/>
                </w:rPr>
                <w:t>—</w:t>
              </w:r>
            </w:ins>
          </w:p>
        </w:tc>
      </w:tr>
      <w:tr w:rsidR="00631F5B" w:rsidRPr="003D580F" w14:paraId="0E8685F2" w14:textId="77777777" w:rsidTr="00631F5B">
        <w:trPr>
          <w:cantSplit/>
          <w:ins w:id="6662"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2D98035C" w14:textId="77777777" w:rsidR="00631F5B" w:rsidRPr="000A2E7F" w:rsidRDefault="00631F5B" w:rsidP="00631F5B">
            <w:pPr>
              <w:pStyle w:val="af0"/>
              <w:rPr>
                <w:ins w:id="6663" w:author="TAKATOSHI TAMAOKI" w:date="2017-03-24T11:43:00Z"/>
                <w:rFonts w:asciiTheme="majorHAnsi" w:hAnsiTheme="majorHAnsi" w:cstheme="majorHAnsi"/>
                <w:color w:val="C00000"/>
              </w:rPr>
            </w:pPr>
            <w:ins w:id="6664" w:author="TAKATOSHI TAMAOKI" w:date="2017-03-24T11:43:00Z">
              <w:r w:rsidRPr="000A2E7F">
                <w:rPr>
                  <w:rFonts w:asciiTheme="majorHAnsi" w:hAnsiTheme="majorHAnsi" w:cstheme="majorHAnsi"/>
                  <w:color w:val="C00000"/>
                </w:rPr>
                <w:t>269</w:t>
              </w:r>
            </w:ins>
          </w:p>
        </w:tc>
        <w:tc>
          <w:tcPr>
            <w:tcW w:w="915" w:type="pct"/>
            <w:tcBorders>
              <w:top w:val="single" w:sz="4" w:space="0" w:color="auto"/>
              <w:bottom w:val="single" w:sz="4" w:space="0" w:color="auto"/>
            </w:tcBorders>
            <w:shd w:val="clear" w:color="auto" w:fill="D9D9D9" w:themeFill="background1" w:themeFillShade="D9"/>
          </w:tcPr>
          <w:p w14:paraId="3BC5A5BB" w14:textId="77777777" w:rsidR="00631F5B" w:rsidRPr="000A2E7F" w:rsidRDefault="00631F5B" w:rsidP="00631F5B">
            <w:pPr>
              <w:pStyle w:val="af0"/>
              <w:rPr>
                <w:ins w:id="6665" w:author="TAKATOSHI TAMAOKI" w:date="2017-03-24T11:43:00Z"/>
                <w:rFonts w:asciiTheme="majorHAnsi" w:hAnsiTheme="majorHAnsi" w:cstheme="majorHAnsi"/>
                <w:color w:val="C00000"/>
              </w:rPr>
            </w:pPr>
            <w:ins w:id="6666"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2873D173" w14:textId="77777777" w:rsidR="00631F5B" w:rsidRPr="000A2E7F" w:rsidRDefault="00631F5B" w:rsidP="00631F5B">
            <w:pPr>
              <w:pStyle w:val="af0"/>
              <w:rPr>
                <w:ins w:id="6667"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7E36EC6F" w14:textId="77777777" w:rsidR="00631F5B" w:rsidRPr="000A2E7F" w:rsidRDefault="00631F5B" w:rsidP="00631F5B">
            <w:pPr>
              <w:pStyle w:val="af0"/>
              <w:rPr>
                <w:ins w:id="6668" w:author="TAKATOSHI TAMAOKI" w:date="2017-03-24T11:43:00Z"/>
                <w:rFonts w:asciiTheme="majorHAnsi" w:hAnsiTheme="majorHAnsi" w:cstheme="majorHAnsi"/>
                <w:color w:val="C00000"/>
              </w:rPr>
            </w:pPr>
            <w:ins w:id="6669"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C195F5A" w14:textId="77777777" w:rsidR="00631F5B" w:rsidRPr="000A2E7F" w:rsidRDefault="00631F5B" w:rsidP="00631F5B">
            <w:pPr>
              <w:pStyle w:val="af0"/>
              <w:rPr>
                <w:ins w:id="6670" w:author="TAKATOSHI TAMAOKI" w:date="2017-03-24T11:43:00Z"/>
                <w:rFonts w:asciiTheme="majorHAnsi" w:hAnsiTheme="majorHAnsi" w:cstheme="majorHAnsi"/>
                <w:color w:val="C00000"/>
              </w:rPr>
            </w:pPr>
            <w:ins w:id="6671"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146BD172" w14:textId="77777777" w:rsidR="00631F5B" w:rsidRPr="000A2E7F" w:rsidRDefault="00631F5B" w:rsidP="00631F5B">
            <w:pPr>
              <w:pStyle w:val="af0"/>
              <w:rPr>
                <w:ins w:id="6672" w:author="TAKATOSHI TAMAOKI" w:date="2017-03-24T11:43:00Z"/>
                <w:rFonts w:asciiTheme="majorHAnsi" w:hAnsiTheme="majorHAnsi" w:cstheme="majorHAnsi"/>
                <w:color w:val="C00000"/>
              </w:rPr>
            </w:pPr>
            <w:ins w:id="6673"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074EBC6A" w14:textId="77777777" w:rsidR="00631F5B" w:rsidRPr="000A2E7F" w:rsidRDefault="00631F5B" w:rsidP="00631F5B">
            <w:pPr>
              <w:pStyle w:val="af0"/>
              <w:rPr>
                <w:ins w:id="6674" w:author="TAKATOSHI TAMAOKI" w:date="2017-03-24T11:43:00Z"/>
                <w:rFonts w:asciiTheme="majorHAnsi" w:hAnsiTheme="majorHAnsi" w:cstheme="majorHAnsi"/>
                <w:color w:val="C00000"/>
              </w:rPr>
            </w:pPr>
            <w:ins w:id="667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29ED23F" w14:textId="77777777" w:rsidR="00631F5B" w:rsidRPr="000A2E7F" w:rsidRDefault="00631F5B" w:rsidP="00631F5B">
            <w:pPr>
              <w:pStyle w:val="af0"/>
              <w:rPr>
                <w:ins w:id="6676" w:author="TAKATOSHI TAMAOKI" w:date="2017-03-24T11:43:00Z"/>
                <w:rFonts w:asciiTheme="majorHAnsi" w:hAnsiTheme="majorHAnsi" w:cstheme="majorHAnsi"/>
                <w:color w:val="C00000"/>
              </w:rPr>
            </w:pPr>
            <w:ins w:id="667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1F4AD60" w14:textId="77777777" w:rsidR="00631F5B" w:rsidRPr="000A2E7F" w:rsidRDefault="00631F5B" w:rsidP="00631F5B">
            <w:pPr>
              <w:pStyle w:val="af0"/>
              <w:rPr>
                <w:ins w:id="6678" w:author="TAKATOSHI TAMAOKI" w:date="2017-03-24T11:43:00Z"/>
                <w:rFonts w:asciiTheme="majorHAnsi" w:hAnsiTheme="majorHAnsi" w:cstheme="majorHAnsi"/>
                <w:color w:val="C00000"/>
              </w:rPr>
            </w:pPr>
            <w:ins w:id="6679"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32AC2AB2" w14:textId="77777777" w:rsidR="00631F5B" w:rsidRPr="000A2E7F" w:rsidRDefault="00631F5B" w:rsidP="00631F5B">
            <w:pPr>
              <w:pStyle w:val="af0"/>
              <w:rPr>
                <w:ins w:id="6680" w:author="TAKATOSHI TAMAOKI" w:date="2017-03-24T11:43:00Z"/>
                <w:rFonts w:asciiTheme="majorHAnsi" w:hAnsiTheme="majorHAnsi" w:cstheme="majorHAnsi"/>
                <w:color w:val="C00000"/>
              </w:rPr>
            </w:pPr>
            <w:ins w:id="668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11EEBAF2" w14:textId="77777777" w:rsidR="00631F5B" w:rsidRPr="000A2E7F" w:rsidRDefault="00631F5B" w:rsidP="00631F5B">
            <w:pPr>
              <w:pStyle w:val="af0"/>
              <w:rPr>
                <w:ins w:id="6682" w:author="TAKATOSHI TAMAOKI" w:date="2017-03-24T11:43:00Z"/>
                <w:rFonts w:asciiTheme="majorHAnsi" w:hAnsiTheme="majorHAnsi" w:cstheme="majorHAnsi"/>
                <w:color w:val="C00000"/>
              </w:rPr>
            </w:pPr>
            <w:ins w:id="6683" w:author="TAKATOSHI TAMAOKI" w:date="2017-03-24T11:43:00Z">
              <w:r w:rsidRPr="000A2E7F">
                <w:rPr>
                  <w:rFonts w:asciiTheme="majorHAnsi" w:hAnsiTheme="majorHAnsi" w:cstheme="majorHAnsi"/>
                  <w:snapToGrid/>
                  <w:color w:val="C00000"/>
                  <w:szCs w:val="16"/>
                </w:rPr>
                <w:t>—</w:t>
              </w:r>
            </w:ins>
          </w:p>
        </w:tc>
      </w:tr>
      <w:tr w:rsidR="00631F5B" w:rsidRPr="003D580F" w14:paraId="3AD0C8CB" w14:textId="77777777" w:rsidTr="00631F5B">
        <w:trPr>
          <w:cantSplit/>
          <w:ins w:id="6684"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59CD58F3" w14:textId="77777777" w:rsidR="00631F5B" w:rsidRPr="000A2E7F" w:rsidRDefault="00631F5B" w:rsidP="00631F5B">
            <w:pPr>
              <w:pStyle w:val="af0"/>
              <w:rPr>
                <w:ins w:id="6685" w:author="TAKATOSHI TAMAOKI" w:date="2017-03-24T11:43:00Z"/>
                <w:rFonts w:asciiTheme="majorHAnsi" w:hAnsiTheme="majorHAnsi" w:cstheme="majorHAnsi"/>
                <w:color w:val="C00000"/>
              </w:rPr>
            </w:pPr>
            <w:ins w:id="6686" w:author="TAKATOSHI TAMAOKI" w:date="2017-03-24T11:43:00Z">
              <w:r w:rsidRPr="000A2E7F">
                <w:rPr>
                  <w:rFonts w:asciiTheme="majorHAnsi" w:hAnsiTheme="majorHAnsi" w:cstheme="majorHAnsi"/>
                  <w:color w:val="C00000"/>
                </w:rPr>
                <w:t>270</w:t>
              </w:r>
            </w:ins>
          </w:p>
        </w:tc>
        <w:tc>
          <w:tcPr>
            <w:tcW w:w="915" w:type="pct"/>
            <w:tcBorders>
              <w:top w:val="single" w:sz="4" w:space="0" w:color="auto"/>
              <w:bottom w:val="single" w:sz="4" w:space="0" w:color="auto"/>
            </w:tcBorders>
            <w:shd w:val="clear" w:color="auto" w:fill="D9D9D9" w:themeFill="background1" w:themeFillShade="D9"/>
          </w:tcPr>
          <w:p w14:paraId="35DA396B" w14:textId="77777777" w:rsidR="00631F5B" w:rsidRPr="000A2E7F" w:rsidRDefault="00631F5B" w:rsidP="00631F5B">
            <w:pPr>
              <w:pStyle w:val="af0"/>
              <w:rPr>
                <w:ins w:id="6687" w:author="TAKATOSHI TAMAOKI" w:date="2017-03-24T11:43:00Z"/>
                <w:rFonts w:asciiTheme="majorHAnsi" w:hAnsiTheme="majorHAnsi" w:cstheme="majorHAnsi"/>
                <w:color w:val="C00000"/>
              </w:rPr>
            </w:pPr>
            <w:ins w:id="6688"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0FD9A13B" w14:textId="77777777" w:rsidR="00631F5B" w:rsidRPr="000A2E7F" w:rsidRDefault="00631F5B" w:rsidP="00631F5B">
            <w:pPr>
              <w:pStyle w:val="af0"/>
              <w:rPr>
                <w:ins w:id="6689"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2B0B025E" w14:textId="77777777" w:rsidR="00631F5B" w:rsidRPr="000A2E7F" w:rsidRDefault="00631F5B" w:rsidP="00631F5B">
            <w:pPr>
              <w:pStyle w:val="af0"/>
              <w:rPr>
                <w:ins w:id="6690" w:author="TAKATOSHI TAMAOKI" w:date="2017-03-24T11:43:00Z"/>
                <w:rFonts w:asciiTheme="majorHAnsi" w:hAnsiTheme="majorHAnsi" w:cstheme="majorHAnsi"/>
                <w:color w:val="C00000"/>
              </w:rPr>
            </w:pPr>
            <w:ins w:id="6691"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606690E3" w14:textId="77777777" w:rsidR="00631F5B" w:rsidRPr="000A2E7F" w:rsidRDefault="00631F5B" w:rsidP="00631F5B">
            <w:pPr>
              <w:pStyle w:val="af0"/>
              <w:rPr>
                <w:ins w:id="6692" w:author="TAKATOSHI TAMAOKI" w:date="2017-03-24T11:43:00Z"/>
                <w:rFonts w:asciiTheme="majorHAnsi" w:hAnsiTheme="majorHAnsi" w:cstheme="majorHAnsi"/>
                <w:color w:val="C00000"/>
              </w:rPr>
            </w:pPr>
            <w:ins w:id="6693"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59D12BE8" w14:textId="77777777" w:rsidR="00631F5B" w:rsidRPr="000A2E7F" w:rsidRDefault="00631F5B" w:rsidP="00631F5B">
            <w:pPr>
              <w:pStyle w:val="af0"/>
              <w:rPr>
                <w:ins w:id="6694" w:author="TAKATOSHI TAMAOKI" w:date="2017-03-24T11:43:00Z"/>
                <w:rFonts w:asciiTheme="majorHAnsi" w:hAnsiTheme="majorHAnsi" w:cstheme="majorHAnsi"/>
                <w:color w:val="C00000"/>
              </w:rPr>
            </w:pPr>
            <w:ins w:id="6695"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488E3C25" w14:textId="77777777" w:rsidR="00631F5B" w:rsidRPr="000A2E7F" w:rsidRDefault="00631F5B" w:rsidP="00631F5B">
            <w:pPr>
              <w:pStyle w:val="af0"/>
              <w:rPr>
                <w:ins w:id="6696" w:author="TAKATOSHI TAMAOKI" w:date="2017-03-24T11:43:00Z"/>
                <w:rFonts w:asciiTheme="majorHAnsi" w:hAnsiTheme="majorHAnsi" w:cstheme="majorHAnsi"/>
                <w:color w:val="C00000"/>
              </w:rPr>
            </w:pPr>
            <w:ins w:id="669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3A6419E" w14:textId="77777777" w:rsidR="00631F5B" w:rsidRPr="000A2E7F" w:rsidRDefault="00631F5B" w:rsidP="00631F5B">
            <w:pPr>
              <w:pStyle w:val="af0"/>
              <w:rPr>
                <w:ins w:id="6698" w:author="TAKATOSHI TAMAOKI" w:date="2017-03-24T11:43:00Z"/>
                <w:rFonts w:asciiTheme="majorHAnsi" w:hAnsiTheme="majorHAnsi" w:cstheme="majorHAnsi"/>
                <w:color w:val="C00000"/>
              </w:rPr>
            </w:pPr>
            <w:ins w:id="669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6C300CA2" w14:textId="77777777" w:rsidR="00631F5B" w:rsidRPr="000A2E7F" w:rsidRDefault="00631F5B" w:rsidP="00631F5B">
            <w:pPr>
              <w:pStyle w:val="af0"/>
              <w:rPr>
                <w:ins w:id="6700" w:author="TAKATOSHI TAMAOKI" w:date="2017-03-24T11:43:00Z"/>
                <w:rFonts w:asciiTheme="majorHAnsi" w:hAnsiTheme="majorHAnsi" w:cstheme="majorHAnsi"/>
                <w:color w:val="C00000"/>
              </w:rPr>
            </w:pPr>
            <w:ins w:id="6701"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0A619293" w14:textId="77777777" w:rsidR="00631F5B" w:rsidRPr="000A2E7F" w:rsidRDefault="00631F5B" w:rsidP="00631F5B">
            <w:pPr>
              <w:pStyle w:val="af0"/>
              <w:rPr>
                <w:ins w:id="6702" w:author="TAKATOSHI TAMAOKI" w:date="2017-03-24T11:43:00Z"/>
                <w:rFonts w:asciiTheme="majorHAnsi" w:hAnsiTheme="majorHAnsi" w:cstheme="majorHAnsi"/>
                <w:color w:val="C00000"/>
              </w:rPr>
            </w:pPr>
            <w:ins w:id="670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5C40BE48" w14:textId="77777777" w:rsidR="00631F5B" w:rsidRPr="000A2E7F" w:rsidRDefault="00631F5B" w:rsidP="00631F5B">
            <w:pPr>
              <w:pStyle w:val="af0"/>
              <w:rPr>
                <w:ins w:id="6704" w:author="TAKATOSHI TAMAOKI" w:date="2017-03-24T11:43:00Z"/>
                <w:rFonts w:asciiTheme="majorHAnsi" w:hAnsiTheme="majorHAnsi" w:cstheme="majorHAnsi"/>
                <w:color w:val="C00000"/>
              </w:rPr>
            </w:pPr>
            <w:ins w:id="6705" w:author="TAKATOSHI TAMAOKI" w:date="2017-03-24T11:43:00Z">
              <w:r w:rsidRPr="000A2E7F">
                <w:rPr>
                  <w:rFonts w:asciiTheme="majorHAnsi" w:hAnsiTheme="majorHAnsi" w:cstheme="majorHAnsi"/>
                  <w:snapToGrid/>
                  <w:color w:val="C00000"/>
                  <w:szCs w:val="16"/>
                </w:rPr>
                <w:t>—</w:t>
              </w:r>
            </w:ins>
          </w:p>
        </w:tc>
      </w:tr>
      <w:tr w:rsidR="00631F5B" w:rsidRPr="003D580F" w14:paraId="06E9A758" w14:textId="77777777" w:rsidTr="00631F5B">
        <w:trPr>
          <w:cantSplit/>
          <w:ins w:id="6706"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76B3D827" w14:textId="77777777" w:rsidR="00631F5B" w:rsidRPr="000A2E7F" w:rsidRDefault="00631F5B" w:rsidP="00631F5B">
            <w:pPr>
              <w:pStyle w:val="af0"/>
              <w:rPr>
                <w:ins w:id="6707" w:author="TAKATOSHI TAMAOKI" w:date="2017-03-24T11:43:00Z"/>
                <w:rFonts w:asciiTheme="majorHAnsi" w:hAnsiTheme="majorHAnsi" w:cstheme="majorHAnsi"/>
                <w:color w:val="C00000"/>
              </w:rPr>
            </w:pPr>
            <w:ins w:id="6708" w:author="TAKATOSHI TAMAOKI" w:date="2017-03-24T11:43:00Z">
              <w:r w:rsidRPr="000A2E7F">
                <w:rPr>
                  <w:rFonts w:asciiTheme="majorHAnsi" w:hAnsiTheme="majorHAnsi" w:cstheme="majorHAnsi"/>
                  <w:color w:val="C00000"/>
                </w:rPr>
                <w:t>271</w:t>
              </w:r>
            </w:ins>
          </w:p>
        </w:tc>
        <w:tc>
          <w:tcPr>
            <w:tcW w:w="915" w:type="pct"/>
            <w:tcBorders>
              <w:top w:val="single" w:sz="4" w:space="0" w:color="auto"/>
              <w:bottom w:val="single" w:sz="4" w:space="0" w:color="auto"/>
            </w:tcBorders>
            <w:shd w:val="clear" w:color="auto" w:fill="D9D9D9" w:themeFill="background1" w:themeFillShade="D9"/>
          </w:tcPr>
          <w:p w14:paraId="6C784A26" w14:textId="77777777" w:rsidR="00631F5B" w:rsidRPr="000A2E7F" w:rsidRDefault="00631F5B" w:rsidP="00631F5B">
            <w:pPr>
              <w:pStyle w:val="af0"/>
              <w:rPr>
                <w:ins w:id="6709" w:author="TAKATOSHI TAMAOKI" w:date="2017-03-24T11:43:00Z"/>
                <w:rFonts w:asciiTheme="majorHAnsi" w:hAnsiTheme="majorHAnsi" w:cstheme="majorHAnsi"/>
                <w:color w:val="C00000"/>
              </w:rPr>
            </w:pPr>
            <w:ins w:id="6710"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5DC188EB" w14:textId="77777777" w:rsidR="00631F5B" w:rsidRPr="000A2E7F" w:rsidRDefault="00631F5B" w:rsidP="00631F5B">
            <w:pPr>
              <w:pStyle w:val="af0"/>
              <w:rPr>
                <w:ins w:id="6711"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64AE759D" w14:textId="77777777" w:rsidR="00631F5B" w:rsidRPr="000A2E7F" w:rsidRDefault="00631F5B" w:rsidP="00631F5B">
            <w:pPr>
              <w:pStyle w:val="af0"/>
              <w:rPr>
                <w:ins w:id="6712" w:author="TAKATOSHI TAMAOKI" w:date="2017-03-24T11:43:00Z"/>
                <w:rFonts w:asciiTheme="majorHAnsi" w:hAnsiTheme="majorHAnsi" w:cstheme="majorHAnsi"/>
                <w:color w:val="C00000"/>
              </w:rPr>
            </w:pPr>
            <w:ins w:id="6713"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3E2E480" w14:textId="77777777" w:rsidR="00631F5B" w:rsidRPr="000A2E7F" w:rsidRDefault="00631F5B" w:rsidP="00631F5B">
            <w:pPr>
              <w:pStyle w:val="af0"/>
              <w:rPr>
                <w:ins w:id="6714" w:author="TAKATOSHI TAMAOKI" w:date="2017-03-24T11:43:00Z"/>
                <w:rFonts w:asciiTheme="majorHAnsi" w:hAnsiTheme="majorHAnsi" w:cstheme="majorHAnsi"/>
                <w:color w:val="C00000"/>
              </w:rPr>
            </w:pPr>
            <w:ins w:id="671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0264BB86" w14:textId="77777777" w:rsidR="00631F5B" w:rsidRPr="000A2E7F" w:rsidRDefault="00631F5B" w:rsidP="00631F5B">
            <w:pPr>
              <w:pStyle w:val="af0"/>
              <w:rPr>
                <w:ins w:id="6716" w:author="TAKATOSHI TAMAOKI" w:date="2017-03-24T11:43:00Z"/>
                <w:rFonts w:asciiTheme="majorHAnsi" w:hAnsiTheme="majorHAnsi" w:cstheme="majorHAnsi"/>
                <w:color w:val="C00000"/>
              </w:rPr>
            </w:pPr>
            <w:ins w:id="671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D7ABFEB" w14:textId="77777777" w:rsidR="00631F5B" w:rsidRPr="000A2E7F" w:rsidRDefault="00631F5B" w:rsidP="00631F5B">
            <w:pPr>
              <w:pStyle w:val="af0"/>
              <w:rPr>
                <w:ins w:id="6718" w:author="TAKATOSHI TAMAOKI" w:date="2017-03-24T11:43:00Z"/>
                <w:rFonts w:asciiTheme="majorHAnsi" w:hAnsiTheme="majorHAnsi" w:cstheme="majorHAnsi"/>
                <w:color w:val="C00000"/>
              </w:rPr>
            </w:pPr>
            <w:ins w:id="671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9219C14" w14:textId="77777777" w:rsidR="00631F5B" w:rsidRPr="000A2E7F" w:rsidRDefault="00631F5B" w:rsidP="00631F5B">
            <w:pPr>
              <w:pStyle w:val="af0"/>
              <w:rPr>
                <w:ins w:id="6720" w:author="TAKATOSHI TAMAOKI" w:date="2017-03-24T11:43:00Z"/>
                <w:rFonts w:asciiTheme="majorHAnsi" w:hAnsiTheme="majorHAnsi" w:cstheme="majorHAnsi"/>
                <w:color w:val="C00000"/>
              </w:rPr>
            </w:pPr>
            <w:ins w:id="672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96D5F7E" w14:textId="77777777" w:rsidR="00631F5B" w:rsidRPr="000A2E7F" w:rsidRDefault="00631F5B" w:rsidP="00631F5B">
            <w:pPr>
              <w:pStyle w:val="af0"/>
              <w:rPr>
                <w:ins w:id="6722" w:author="TAKATOSHI TAMAOKI" w:date="2017-03-24T11:43:00Z"/>
                <w:rFonts w:asciiTheme="majorHAnsi" w:hAnsiTheme="majorHAnsi" w:cstheme="majorHAnsi"/>
                <w:color w:val="C00000"/>
              </w:rPr>
            </w:pPr>
            <w:ins w:id="6723"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33F52F67" w14:textId="77777777" w:rsidR="00631F5B" w:rsidRPr="000A2E7F" w:rsidRDefault="00631F5B" w:rsidP="00631F5B">
            <w:pPr>
              <w:pStyle w:val="af0"/>
              <w:rPr>
                <w:ins w:id="6724" w:author="TAKATOSHI TAMAOKI" w:date="2017-03-24T11:43:00Z"/>
                <w:rFonts w:asciiTheme="majorHAnsi" w:hAnsiTheme="majorHAnsi" w:cstheme="majorHAnsi"/>
                <w:color w:val="C00000"/>
              </w:rPr>
            </w:pPr>
            <w:ins w:id="672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602858F5" w14:textId="77777777" w:rsidR="00631F5B" w:rsidRPr="000A2E7F" w:rsidRDefault="00631F5B" w:rsidP="00631F5B">
            <w:pPr>
              <w:pStyle w:val="af0"/>
              <w:rPr>
                <w:ins w:id="6726" w:author="TAKATOSHI TAMAOKI" w:date="2017-03-24T11:43:00Z"/>
                <w:rFonts w:asciiTheme="majorHAnsi" w:hAnsiTheme="majorHAnsi" w:cstheme="majorHAnsi"/>
                <w:color w:val="C00000"/>
              </w:rPr>
            </w:pPr>
            <w:ins w:id="6727" w:author="TAKATOSHI TAMAOKI" w:date="2017-03-24T11:43:00Z">
              <w:r w:rsidRPr="000A2E7F">
                <w:rPr>
                  <w:rFonts w:asciiTheme="majorHAnsi" w:hAnsiTheme="majorHAnsi" w:cstheme="majorHAnsi"/>
                  <w:snapToGrid/>
                  <w:color w:val="C00000"/>
                  <w:szCs w:val="16"/>
                </w:rPr>
                <w:t>—</w:t>
              </w:r>
            </w:ins>
          </w:p>
        </w:tc>
      </w:tr>
      <w:tr w:rsidR="00631F5B" w:rsidRPr="003D580F" w14:paraId="703BB6DF" w14:textId="77777777" w:rsidTr="00631F5B">
        <w:trPr>
          <w:cantSplit/>
          <w:ins w:id="6728"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4CC58381" w14:textId="77777777" w:rsidR="00631F5B" w:rsidRPr="000A2E7F" w:rsidRDefault="00631F5B" w:rsidP="00631F5B">
            <w:pPr>
              <w:pStyle w:val="af0"/>
              <w:rPr>
                <w:ins w:id="6729" w:author="TAKATOSHI TAMAOKI" w:date="2017-03-24T11:43:00Z"/>
                <w:rFonts w:asciiTheme="majorHAnsi" w:hAnsiTheme="majorHAnsi" w:cstheme="majorHAnsi"/>
                <w:color w:val="C00000"/>
              </w:rPr>
            </w:pPr>
            <w:ins w:id="6730" w:author="TAKATOSHI TAMAOKI" w:date="2017-03-24T11:43:00Z">
              <w:r w:rsidRPr="000A2E7F">
                <w:rPr>
                  <w:rFonts w:asciiTheme="majorHAnsi" w:hAnsiTheme="majorHAnsi" w:cstheme="majorHAnsi"/>
                  <w:color w:val="C00000"/>
                </w:rPr>
                <w:t>272</w:t>
              </w:r>
            </w:ins>
          </w:p>
        </w:tc>
        <w:tc>
          <w:tcPr>
            <w:tcW w:w="915" w:type="pct"/>
            <w:tcBorders>
              <w:top w:val="single" w:sz="4" w:space="0" w:color="auto"/>
              <w:bottom w:val="single" w:sz="4" w:space="0" w:color="auto"/>
            </w:tcBorders>
            <w:shd w:val="clear" w:color="auto" w:fill="D9D9D9" w:themeFill="background1" w:themeFillShade="D9"/>
          </w:tcPr>
          <w:p w14:paraId="5052CFF8" w14:textId="77777777" w:rsidR="00631F5B" w:rsidRPr="000A2E7F" w:rsidRDefault="00631F5B" w:rsidP="00631F5B">
            <w:pPr>
              <w:pStyle w:val="af0"/>
              <w:rPr>
                <w:ins w:id="6731" w:author="TAKATOSHI TAMAOKI" w:date="2017-03-24T11:43:00Z"/>
                <w:rFonts w:asciiTheme="majorHAnsi" w:hAnsiTheme="majorHAnsi" w:cstheme="majorHAnsi"/>
                <w:color w:val="C00000"/>
              </w:rPr>
            </w:pPr>
            <w:ins w:id="6732"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14012A59" w14:textId="77777777" w:rsidR="00631F5B" w:rsidRPr="000A2E7F" w:rsidRDefault="00631F5B" w:rsidP="00631F5B">
            <w:pPr>
              <w:pStyle w:val="af0"/>
              <w:rPr>
                <w:ins w:id="6733"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0BC2563A" w14:textId="77777777" w:rsidR="00631F5B" w:rsidRPr="000A2E7F" w:rsidRDefault="00631F5B" w:rsidP="00631F5B">
            <w:pPr>
              <w:pStyle w:val="af0"/>
              <w:rPr>
                <w:ins w:id="6734" w:author="TAKATOSHI TAMAOKI" w:date="2017-03-24T11:43:00Z"/>
                <w:rFonts w:asciiTheme="majorHAnsi" w:hAnsiTheme="majorHAnsi" w:cstheme="majorHAnsi"/>
                <w:color w:val="C00000"/>
              </w:rPr>
            </w:pPr>
            <w:ins w:id="6735"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972A3E5" w14:textId="77777777" w:rsidR="00631F5B" w:rsidRPr="000A2E7F" w:rsidRDefault="00631F5B" w:rsidP="00631F5B">
            <w:pPr>
              <w:pStyle w:val="af0"/>
              <w:rPr>
                <w:ins w:id="6736" w:author="TAKATOSHI TAMAOKI" w:date="2017-03-24T11:43:00Z"/>
                <w:rFonts w:asciiTheme="majorHAnsi" w:hAnsiTheme="majorHAnsi" w:cstheme="majorHAnsi"/>
                <w:color w:val="C00000"/>
              </w:rPr>
            </w:pPr>
            <w:ins w:id="6737"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7E066433" w14:textId="77777777" w:rsidR="00631F5B" w:rsidRPr="000A2E7F" w:rsidRDefault="00631F5B" w:rsidP="00631F5B">
            <w:pPr>
              <w:pStyle w:val="af0"/>
              <w:rPr>
                <w:ins w:id="6738" w:author="TAKATOSHI TAMAOKI" w:date="2017-03-24T11:43:00Z"/>
                <w:rFonts w:asciiTheme="majorHAnsi" w:hAnsiTheme="majorHAnsi" w:cstheme="majorHAnsi"/>
                <w:color w:val="C00000"/>
              </w:rPr>
            </w:pPr>
            <w:ins w:id="6739"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563EFAD4" w14:textId="77777777" w:rsidR="00631F5B" w:rsidRPr="000A2E7F" w:rsidRDefault="00631F5B" w:rsidP="00631F5B">
            <w:pPr>
              <w:pStyle w:val="af0"/>
              <w:rPr>
                <w:ins w:id="6740" w:author="TAKATOSHI TAMAOKI" w:date="2017-03-24T11:43:00Z"/>
                <w:rFonts w:asciiTheme="majorHAnsi" w:hAnsiTheme="majorHAnsi" w:cstheme="majorHAnsi"/>
                <w:color w:val="C00000"/>
              </w:rPr>
            </w:pPr>
            <w:ins w:id="674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9296C0F" w14:textId="77777777" w:rsidR="00631F5B" w:rsidRPr="000A2E7F" w:rsidRDefault="00631F5B" w:rsidP="00631F5B">
            <w:pPr>
              <w:pStyle w:val="af0"/>
              <w:rPr>
                <w:ins w:id="6742" w:author="TAKATOSHI TAMAOKI" w:date="2017-03-24T11:43:00Z"/>
                <w:rFonts w:asciiTheme="majorHAnsi" w:hAnsiTheme="majorHAnsi" w:cstheme="majorHAnsi"/>
                <w:color w:val="C00000"/>
              </w:rPr>
            </w:pPr>
            <w:ins w:id="674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5235B82" w14:textId="77777777" w:rsidR="00631F5B" w:rsidRPr="000A2E7F" w:rsidRDefault="00631F5B" w:rsidP="00631F5B">
            <w:pPr>
              <w:pStyle w:val="af0"/>
              <w:rPr>
                <w:ins w:id="6744" w:author="TAKATOSHI TAMAOKI" w:date="2017-03-24T11:43:00Z"/>
                <w:rFonts w:asciiTheme="majorHAnsi" w:hAnsiTheme="majorHAnsi" w:cstheme="majorHAnsi"/>
                <w:color w:val="C00000"/>
              </w:rPr>
            </w:pPr>
            <w:ins w:id="6745"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487A5ED2" w14:textId="77777777" w:rsidR="00631F5B" w:rsidRPr="000A2E7F" w:rsidRDefault="00631F5B" w:rsidP="00631F5B">
            <w:pPr>
              <w:pStyle w:val="af0"/>
              <w:rPr>
                <w:ins w:id="6746" w:author="TAKATOSHI TAMAOKI" w:date="2017-03-24T11:43:00Z"/>
                <w:rFonts w:asciiTheme="majorHAnsi" w:hAnsiTheme="majorHAnsi" w:cstheme="majorHAnsi"/>
                <w:color w:val="C00000"/>
              </w:rPr>
            </w:pPr>
            <w:ins w:id="674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19947AE7" w14:textId="77777777" w:rsidR="00631F5B" w:rsidRPr="000A2E7F" w:rsidRDefault="00631F5B" w:rsidP="00631F5B">
            <w:pPr>
              <w:pStyle w:val="af0"/>
              <w:rPr>
                <w:ins w:id="6748" w:author="TAKATOSHI TAMAOKI" w:date="2017-03-24T11:43:00Z"/>
                <w:rFonts w:asciiTheme="majorHAnsi" w:hAnsiTheme="majorHAnsi" w:cstheme="majorHAnsi"/>
                <w:color w:val="C00000"/>
              </w:rPr>
            </w:pPr>
            <w:ins w:id="6749" w:author="TAKATOSHI TAMAOKI" w:date="2017-03-24T11:43:00Z">
              <w:r w:rsidRPr="000A2E7F">
                <w:rPr>
                  <w:rFonts w:asciiTheme="majorHAnsi" w:hAnsiTheme="majorHAnsi" w:cstheme="majorHAnsi"/>
                  <w:snapToGrid/>
                  <w:color w:val="C00000"/>
                  <w:szCs w:val="16"/>
                </w:rPr>
                <w:t>—</w:t>
              </w:r>
            </w:ins>
          </w:p>
        </w:tc>
      </w:tr>
      <w:tr w:rsidR="00631F5B" w:rsidRPr="003D580F" w14:paraId="46AFD867" w14:textId="77777777" w:rsidTr="00631F5B">
        <w:trPr>
          <w:cantSplit/>
          <w:ins w:id="6750"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3DE389BD" w14:textId="77777777" w:rsidR="00631F5B" w:rsidRPr="000A2E7F" w:rsidRDefault="00631F5B" w:rsidP="00631F5B">
            <w:pPr>
              <w:pStyle w:val="af0"/>
              <w:rPr>
                <w:ins w:id="6751" w:author="TAKATOSHI TAMAOKI" w:date="2017-03-24T11:43:00Z"/>
                <w:rFonts w:asciiTheme="majorHAnsi" w:hAnsiTheme="majorHAnsi" w:cstheme="majorHAnsi"/>
                <w:color w:val="C00000"/>
              </w:rPr>
            </w:pPr>
            <w:ins w:id="6752" w:author="TAKATOSHI TAMAOKI" w:date="2017-03-24T11:43:00Z">
              <w:r w:rsidRPr="000A2E7F">
                <w:rPr>
                  <w:rFonts w:asciiTheme="majorHAnsi" w:hAnsiTheme="majorHAnsi" w:cstheme="majorHAnsi"/>
                  <w:color w:val="C00000"/>
                </w:rPr>
                <w:t>273</w:t>
              </w:r>
            </w:ins>
          </w:p>
        </w:tc>
        <w:tc>
          <w:tcPr>
            <w:tcW w:w="915" w:type="pct"/>
            <w:tcBorders>
              <w:top w:val="single" w:sz="4" w:space="0" w:color="auto"/>
              <w:bottom w:val="single" w:sz="4" w:space="0" w:color="auto"/>
            </w:tcBorders>
            <w:shd w:val="clear" w:color="auto" w:fill="D9D9D9" w:themeFill="background1" w:themeFillShade="D9"/>
          </w:tcPr>
          <w:p w14:paraId="5D27F3E5" w14:textId="77777777" w:rsidR="00631F5B" w:rsidRPr="000A2E7F" w:rsidRDefault="00631F5B" w:rsidP="00631F5B">
            <w:pPr>
              <w:pStyle w:val="af0"/>
              <w:rPr>
                <w:ins w:id="6753" w:author="TAKATOSHI TAMAOKI" w:date="2017-03-24T11:43:00Z"/>
                <w:rFonts w:asciiTheme="majorHAnsi" w:hAnsiTheme="majorHAnsi" w:cstheme="majorHAnsi"/>
                <w:color w:val="C00000"/>
              </w:rPr>
            </w:pPr>
            <w:ins w:id="6754"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60C48908" w14:textId="77777777" w:rsidR="00631F5B" w:rsidRPr="000A2E7F" w:rsidRDefault="00631F5B" w:rsidP="00631F5B">
            <w:pPr>
              <w:pStyle w:val="af0"/>
              <w:rPr>
                <w:ins w:id="6755"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6EC9E6DF" w14:textId="77777777" w:rsidR="00631F5B" w:rsidRPr="000A2E7F" w:rsidRDefault="00631F5B" w:rsidP="00631F5B">
            <w:pPr>
              <w:pStyle w:val="af0"/>
              <w:rPr>
                <w:ins w:id="6756" w:author="TAKATOSHI TAMAOKI" w:date="2017-03-24T11:43:00Z"/>
                <w:rFonts w:asciiTheme="majorHAnsi" w:hAnsiTheme="majorHAnsi" w:cstheme="majorHAnsi"/>
                <w:color w:val="C00000"/>
              </w:rPr>
            </w:pPr>
            <w:ins w:id="6757"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52AAF996" w14:textId="77777777" w:rsidR="00631F5B" w:rsidRPr="000A2E7F" w:rsidRDefault="00631F5B" w:rsidP="00631F5B">
            <w:pPr>
              <w:pStyle w:val="af0"/>
              <w:rPr>
                <w:ins w:id="6758" w:author="TAKATOSHI TAMAOKI" w:date="2017-03-24T11:43:00Z"/>
                <w:rFonts w:asciiTheme="majorHAnsi" w:hAnsiTheme="majorHAnsi" w:cstheme="majorHAnsi"/>
                <w:color w:val="C00000"/>
              </w:rPr>
            </w:pPr>
            <w:ins w:id="6759"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0435E402" w14:textId="77777777" w:rsidR="00631F5B" w:rsidRPr="000A2E7F" w:rsidRDefault="00631F5B" w:rsidP="00631F5B">
            <w:pPr>
              <w:pStyle w:val="af0"/>
              <w:rPr>
                <w:ins w:id="6760" w:author="TAKATOSHI TAMAOKI" w:date="2017-03-24T11:43:00Z"/>
                <w:rFonts w:asciiTheme="majorHAnsi" w:hAnsiTheme="majorHAnsi" w:cstheme="majorHAnsi"/>
                <w:color w:val="C00000"/>
              </w:rPr>
            </w:pPr>
            <w:ins w:id="6761"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2278E583" w14:textId="77777777" w:rsidR="00631F5B" w:rsidRPr="000A2E7F" w:rsidRDefault="00631F5B" w:rsidP="00631F5B">
            <w:pPr>
              <w:pStyle w:val="af0"/>
              <w:rPr>
                <w:ins w:id="6762" w:author="TAKATOSHI TAMAOKI" w:date="2017-03-24T11:43:00Z"/>
                <w:rFonts w:asciiTheme="majorHAnsi" w:hAnsiTheme="majorHAnsi" w:cstheme="majorHAnsi"/>
                <w:color w:val="C00000"/>
              </w:rPr>
            </w:pPr>
            <w:ins w:id="676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309A2B1" w14:textId="77777777" w:rsidR="00631F5B" w:rsidRPr="000A2E7F" w:rsidRDefault="00631F5B" w:rsidP="00631F5B">
            <w:pPr>
              <w:pStyle w:val="af0"/>
              <w:rPr>
                <w:ins w:id="6764" w:author="TAKATOSHI TAMAOKI" w:date="2017-03-24T11:43:00Z"/>
                <w:rFonts w:asciiTheme="majorHAnsi" w:hAnsiTheme="majorHAnsi" w:cstheme="majorHAnsi"/>
                <w:color w:val="C00000"/>
              </w:rPr>
            </w:pPr>
            <w:ins w:id="676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3B31A71" w14:textId="77777777" w:rsidR="00631F5B" w:rsidRPr="000A2E7F" w:rsidRDefault="00631F5B" w:rsidP="00631F5B">
            <w:pPr>
              <w:pStyle w:val="af0"/>
              <w:rPr>
                <w:ins w:id="6766" w:author="TAKATOSHI TAMAOKI" w:date="2017-03-24T11:43:00Z"/>
                <w:rFonts w:asciiTheme="majorHAnsi" w:hAnsiTheme="majorHAnsi" w:cstheme="majorHAnsi"/>
                <w:color w:val="C00000"/>
              </w:rPr>
            </w:pPr>
            <w:ins w:id="6767"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390A5F75" w14:textId="77777777" w:rsidR="00631F5B" w:rsidRPr="000A2E7F" w:rsidRDefault="00631F5B" w:rsidP="00631F5B">
            <w:pPr>
              <w:pStyle w:val="af0"/>
              <w:rPr>
                <w:ins w:id="6768" w:author="TAKATOSHI TAMAOKI" w:date="2017-03-24T11:43:00Z"/>
                <w:rFonts w:asciiTheme="majorHAnsi" w:hAnsiTheme="majorHAnsi" w:cstheme="majorHAnsi"/>
                <w:color w:val="C00000"/>
              </w:rPr>
            </w:pPr>
            <w:ins w:id="6769"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5DFCCF76" w14:textId="77777777" w:rsidR="00631F5B" w:rsidRPr="000A2E7F" w:rsidRDefault="00631F5B" w:rsidP="00631F5B">
            <w:pPr>
              <w:pStyle w:val="af0"/>
              <w:rPr>
                <w:ins w:id="6770" w:author="TAKATOSHI TAMAOKI" w:date="2017-03-24T11:43:00Z"/>
                <w:rFonts w:asciiTheme="majorHAnsi" w:hAnsiTheme="majorHAnsi" w:cstheme="majorHAnsi"/>
                <w:color w:val="C00000"/>
              </w:rPr>
            </w:pPr>
            <w:ins w:id="6771" w:author="TAKATOSHI TAMAOKI" w:date="2017-03-24T11:43:00Z">
              <w:r w:rsidRPr="000A2E7F">
                <w:rPr>
                  <w:rFonts w:asciiTheme="majorHAnsi" w:hAnsiTheme="majorHAnsi" w:cstheme="majorHAnsi"/>
                  <w:snapToGrid/>
                  <w:color w:val="C00000"/>
                  <w:szCs w:val="16"/>
                </w:rPr>
                <w:t>—</w:t>
              </w:r>
            </w:ins>
          </w:p>
        </w:tc>
      </w:tr>
      <w:tr w:rsidR="00631F5B" w:rsidRPr="003D580F" w14:paraId="2B24D7A2" w14:textId="77777777" w:rsidTr="00631F5B">
        <w:trPr>
          <w:cantSplit/>
          <w:ins w:id="6772"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630DCEE4" w14:textId="77777777" w:rsidR="00631F5B" w:rsidRPr="000A2E7F" w:rsidRDefault="00631F5B" w:rsidP="00631F5B">
            <w:pPr>
              <w:pStyle w:val="af0"/>
              <w:rPr>
                <w:ins w:id="6773" w:author="TAKATOSHI TAMAOKI" w:date="2017-03-24T11:43:00Z"/>
                <w:rFonts w:asciiTheme="majorHAnsi" w:hAnsiTheme="majorHAnsi" w:cstheme="majorHAnsi"/>
                <w:color w:val="C00000"/>
              </w:rPr>
            </w:pPr>
            <w:ins w:id="6774" w:author="TAKATOSHI TAMAOKI" w:date="2017-03-24T11:43:00Z">
              <w:r w:rsidRPr="000A2E7F">
                <w:rPr>
                  <w:rFonts w:asciiTheme="majorHAnsi" w:hAnsiTheme="majorHAnsi" w:cstheme="majorHAnsi"/>
                  <w:color w:val="C00000"/>
                </w:rPr>
                <w:t>274</w:t>
              </w:r>
            </w:ins>
          </w:p>
        </w:tc>
        <w:tc>
          <w:tcPr>
            <w:tcW w:w="915" w:type="pct"/>
            <w:tcBorders>
              <w:top w:val="single" w:sz="4" w:space="0" w:color="auto"/>
              <w:bottom w:val="single" w:sz="4" w:space="0" w:color="auto"/>
            </w:tcBorders>
            <w:shd w:val="clear" w:color="auto" w:fill="D9D9D9" w:themeFill="background1" w:themeFillShade="D9"/>
          </w:tcPr>
          <w:p w14:paraId="23C6FB1D" w14:textId="77777777" w:rsidR="00631F5B" w:rsidRPr="000A2E7F" w:rsidRDefault="00631F5B" w:rsidP="00631F5B">
            <w:pPr>
              <w:pStyle w:val="af0"/>
              <w:rPr>
                <w:ins w:id="6775" w:author="TAKATOSHI TAMAOKI" w:date="2017-03-24T11:43:00Z"/>
                <w:rFonts w:asciiTheme="majorHAnsi" w:hAnsiTheme="majorHAnsi" w:cstheme="majorHAnsi"/>
                <w:color w:val="C00000"/>
              </w:rPr>
            </w:pPr>
            <w:ins w:id="6776"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239C4BCC" w14:textId="77777777" w:rsidR="00631F5B" w:rsidRPr="000A2E7F" w:rsidRDefault="00631F5B" w:rsidP="00631F5B">
            <w:pPr>
              <w:pStyle w:val="af0"/>
              <w:rPr>
                <w:ins w:id="6777"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E1496CB" w14:textId="77777777" w:rsidR="00631F5B" w:rsidRPr="000A2E7F" w:rsidRDefault="00631F5B" w:rsidP="00631F5B">
            <w:pPr>
              <w:pStyle w:val="af0"/>
              <w:rPr>
                <w:ins w:id="6778" w:author="TAKATOSHI TAMAOKI" w:date="2017-03-24T11:43:00Z"/>
                <w:rFonts w:asciiTheme="majorHAnsi" w:hAnsiTheme="majorHAnsi" w:cstheme="majorHAnsi"/>
                <w:color w:val="C00000"/>
              </w:rPr>
            </w:pPr>
            <w:ins w:id="6779"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6E9C0BD" w14:textId="77777777" w:rsidR="00631F5B" w:rsidRPr="000A2E7F" w:rsidRDefault="00631F5B" w:rsidP="00631F5B">
            <w:pPr>
              <w:pStyle w:val="af0"/>
              <w:rPr>
                <w:ins w:id="6780" w:author="TAKATOSHI TAMAOKI" w:date="2017-03-24T11:43:00Z"/>
                <w:rFonts w:asciiTheme="majorHAnsi" w:hAnsiTheme="majorHAnsi" w:cstheme="majorHAnsi"/>
                <w:color w:val="C00000"/>
              </w:rPr>
            </w:pPr>
            <w:ins w:id="6781"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4093E814" w14:textId="77777777" w:rsidR="00631F5B" w:rsidRPr="000A2E7F" w:rsidRDefault="00631F5B" w:rsidP="00631F5B">
            <w:pPr>
              <w:pStyle w:val="af0"/>
              <w:rPr>
                <w:ins w:id="6782" w:author="TAKATOSHI TAMAOKI" w:date="2017-03-24T11:43:00Z"/>
                <w:rFonts w:asciiTheme="majorHAnsi" w:hAnsiTheme="majorHAnsi" w:cstheme="majorHAnsi"/>
                <w:color w:val="C00000"/>
              </w:rPr>
            </w:pPr>
            <w:ins w:id="6783"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053B23CE" w14:textId="77777777" w:rsidR="00631F5B" w:rsidRPr="000A2E7F" w:rsidRDefault="00631F5B" w:rsidP="00631F5B">
            <w:pPr>
              <w:pStyle w:val="af0"/>
              <w:rPr>
                <w:ins w:id="6784" w:author="TAKATOSHI TAMAOKI" w:date="2017-03-24T11:43:00Z"/>
                <w:rFonts w:asciiTheme="majorHAnsi" w:hAnsiTheme="majorHAnsi" w:cstheme="majorHAnsi"/>
                <w:color w:val="C00000"/>
              </w:rPr>
            </w:pPr>
            <w:ins w:id="678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8D955D3" w14:textId="77777777" w:rsidR="00631F5B" w:rsidRPr="000A2E7F" w:rsidRDefault="00631F5B" w:rsidP="00631F5B">
            <w:pPr>
              <w:pStyle w:val="af0"/>
              <w:rPr>
                <w:ins w:id="6786" w:author="TAKATOSHI TAMAOKI" w:date="2017-03-24T11:43:00Z"/>
                <w:rFonts w:asciiTheme="majorHAnsi" w:hAnsiTheme="majorHAnsi" w:cstheme="majorHAnsi"/>
                <w:color w:val="C00000"/>
              </w:rPr>
            </w:pPr>
            <w:ins w:id="678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4BE5E23" w14:textId="77777777" w:rsidR="00631F5B" w:rsidRPr="000A2E7F" w:rsidRDefault="00631F5B" w:rsidP="00631F5B">
            <w:pPr>
              <w:pStyle w:val="af0"/>
              <w:rPr>
                <w:ins w:id="6788" w:author="TAKATOSHI TAMAOKI" w:date="2017-03-24T11:43:00Z"/>
                <w:rFonts w:asciiTheme="majorHAnsi" w:hAnsiTheme="majorHAnsi" w:cstheme="majorHAnsi"/>
                <w:color w:val="C00000"/>
              </w:rPr>
            </w:pPr>
            <w:ins w:id="6789"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262E406E" w14:textId="77777777" w:rsidR="00631F5B" w:rsidRPr="000A2E7F" w:rsidRDefault="00631F5B" w:rsidP="00631F5B">
            <w:pPr>
              <w:pStyle w:val="af0"/>
              <w:rPr>
                <w:ins w:id="6790" w:author="TAKATOSHI TAMAOKI" w:date="2017-03-24T11:43:00Z"/>
                <w:rFonts w:asciiTheme="majorHAnsi" w:hAnsiTheme="majorHAnsi" w:cstheme="majorHAnsi"/>
                <w:color w:val="C00000"/>
              </w:rPr>
            </w:pPr>
            <w:ins w:id="679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576A7C06" w14:textId="77777777" w:rsidR="00631F5B" w:rsidRPr="000A2E7F" w:rsidRDefault="00631F5B" w:rsidP="00631F5B">
            <w:pPr>
              <w:pStyle w:val="af0"/>
              <w:rPr>
                <w:ins w:id="6792" w:author="TAKATOSHI TAMAOKI" w:date="2017-03-24T11:43:00Z"/>
                <w:rFonts w:asciiTheme="majorHAnsi" w:hAnsiTheme="majorHAnsi" w:cstheme="majorHAnsi"/>
                <w:color w:val="C00000"/>
              </w:rPr>
            </w:pPr>
            <w:ins w:id="6793" w:author="TAKATOSHI TAMAOKI" w:date="2017-03-24T11:43:00Z">
              <w:r w:rsidRPr="000A2E7F">
                <w:rPr>
                  <w:rFonts w:asciiTheme="majorHAnsi" w:hAnsiTheme="majorHAnsi" w:cstheme="majorHAnsi"/>
                  <w:snapToGrid/>
                  <w:color w:val="C00000"/>
                  <w:szCs w:val="16"/>
                </w:rPr>
                <w:t>—</w:t>
              </w:r>
            </w:ins>
          </w:p>
        </w:tc>
      </w:tr>
      <w:tr w:rsidR="00631F5B" w:rsidRPr="003D580F" w14:paraId="189318DE" w14:textId="77777777" w:rsidTr="00631F5B">
        <w:trPr>
          <w:cantSplit/>
          <w:ins w:id="6794"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3F713971" w14:textId="77777777" w:rsidR="00631F5B" w:rsidRPr="000A2E7F" w:rsidRDefault="00631F5B" w:rsidP="00631F5B">
            <w:pPr>
              <w:pStyle w:val="af0"/>
              <w:rPr>
                <w:ins w:id="6795" w:author="TAKATOSHI TAMAOKI" w:date="2017-03-24T11:43:00Z"/>
                <w:rFonts w:asciiTheme="majorHAnsi" w:hAnsiTheme="majorHAnsi" w:cstheme="majorHAnsi"/>
                <w:color w:val="C00000"/>
              </w:rPr>
            </w:pPr>
            <w:ins w:id="6796" w:author="TAKATOSHI TAMAOKI" w:date="2017-03-24T11:43:00Z">
              <w:r w:rsidRPr="000A2E7F">
                <w:rPr>
                  <w:rFonts w:asciiTheme="majorHAnsi" w:hAnsiTheme="majorHAnsi" w:cstheme="majorHAnsi"/>
                  <w:color w:val="C00000"/>
                </w:rPr>
                <w:t>275</w:t>
              </w:r>
            </w:ins>
          </w:p>
        </w:tc>
        <w:tc>
          <w:tcPr>
            <w:tcW w:w="915" w:type="pct"/>
            <w:tcBorders>
              <w:top w:val="single" w:sz="4" w:space="0" w:color="auto"/>
              <w:bottom w:val="single" w:sz="4" w:space="0" w:color="auto"/>
            </w:tcBorders>
            <w:shd w:val="clear" w:color="auto" w:fill="D9D9D9" w:themeFill="background1" w:themeFillShade="D9"/>
          </w:tcPr>
          <w:p w14:paraId="75B58AD9" w14:textId="77777777" w:rsidR="00631F5B" w:rsidRPr="000A2E7F" w:rsidRDefault="00631F5B" w:rsidP="00631F5B">
            <w:pPr>
              <w:pStyle w:val="af0"/>
              <w:rPr>
                <w:ins w:id="6797" w:author="TAKATOSHI TAMAOKI" w:date="2017-03-24T11:43:00Z"/>
                <w:rFonts w:asciiTheme="majorHAnsi" w:hAnsiTheme="majorHAnsi" w:cstheme="majorHAnsi"/>
                <w:color w:val="C00000"/>
              </w:rPr>
            </w:pPr>
            <w:ins w:id="6798"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509CAF20" w14:textId="77777777" w:rsidR="00631F5B" w:rsidRPr="000A2E7F" w:rsidRDefault="00631F5B" w:rsidP="00631F5B">
            <w:pPr>
              <w:pStyle w:val="af0"/>
              <w:rPr>
                <w:ins w:id="6799"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25F7480D" w14:textId="77777777" w:rsidR="00631F5B" w:rsidRPr="000A2E7F" w:rsidRDefault="00631F5B" w:rsidP="00631F5B">
            <w:pPr>
              <w:pStyle w:val="af0"/>
              <w:rPr>
                <w:ins w:id="6800" w:author="TAKATOSHI TAMAOKI" w:date="2017-03-24T11:43:00Z"/>
                <w:rFonts w:asciiTheme="majorHAnsi" w:hAnsiTheme="majorHAnsi" w:cstheme="majorHAnsi"/>
                <w:color w:val="C00000"/>
              </w:rPr>
            </w:pPr>
            <w:ins w:id="6801"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A93E401" w14:textId="77777777" w:rsidR="00631F5B" w:rsidRPr="000A2E7F" w:rsidRDefault="00631F5B" w:rsidP="00631F5B">
            <w:pPr>
              <w:pStyle w:val="af0"/>
              <w:rPr>
                <w:ins w:id="6802" w:author="TAKATOSHI TAMAOKI" w:date="2017-03-24T11:43:00Z"/>
                <w:rFonts w:asciiTheme="majorHAnsi" w:hAnsiTheme="majorHAnsi" w:cstheme="majorHAnsi"/>
                <w:color w:val="C00000"/>
              </w:rPr>
            </w:pPr>
            <w:ins w:id="6803"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369EC691" w14:textId="77777777" w:rsidR="00631F5B" w:rsidRPr="000A2E7F" w:rsidRDefault="00631F5B" w:rsidP="00631F5B">
            <w:pPr>
              <w:pStyle w:val="af0"/>
              <w:rPr>
                <w:ins w:id="6804" w:author="TAKATOSHI TAMAOKI" w:date="2017-03-24T11:43:00Z"/>
                <w:rFonts w:asciiTheme="majorHAnsi" w:hAnsiTheme="majorHAnsi" w:cstheme="majorHAnsi"/>
                <w:color w:val="C00000"/>
              </w:rPr>
            </w:pPr>
            <w:ins w:id="6805"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0434781B" w14:textId="77777777" w:rsidR="00631F5B" w:rsidRPr="000A2E7F" w:rsidRDefault="00631F5B" w:rsidP="00631F5B">
            <w:pPr>
              <w:pStyle w:val="af0"/>
              <w:rPr>
                <w:ins w:id="6806" w:author="TAKATOSHI TAMAOKI" w:date="2017-03-24T11:43:00Z"/>
                <w:rFonts w:asciiTheme="majorHAnsi" w:hAnsiTheme="majorHAnsi" w:cstheme="majorHAnsi"/>
                <w:color w:val="C00000"/>
              </w:rPr>
            </w:pPr>
            <w:ins w:id="680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6BF04599" w14:textId="77777777" w:rsidR="00631F5B" w:rsidRPr="000A2E7F" w:rsidRDefault="00631F5B" w:rsidP="00631F5B">
            <w:pPr>
              <w:pStyle w:val="af0"/>
              <w:rPr>
                <w:ins w:id="6808" w:author="TAKATOSHI TAMAOKI" w:date="2017-03-24T11:43:00Z"/>
                <w:rFonts w:asciiTheme="majorHAnsi" w:hAnsiTheme="majorHAnsi" w:cstheme="majorHAnsi"/>
                <w:color w:val="C00000"/>
              </w:rPr>
            </w:pPr>
            <w:ins w:id="680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BAAFBB5" w14:textId="77777777" w:rsidR="00631F5B" w:rsidRPr="000A2E7F" w:rsidRDefault="00631F5B" w:rsidP="00631F5B">
            <w:pPr>
              <w:pStyle w:val="af0"/>
              <w:rPr>
                <w:ins w:id="6810" w:author="TAKATOSHI TAMAOKI" w:date="2017-03-24T11:43:00Z"/>
                <w:rFonts w:asciiTheme="majorHAnsi" w:hAnsiTheme="majorHAnsi" w:cstheme="majorHAnsi"/>
                <w:color w:val="C00000"/>
              </w:rPr>
            </w:pPr>
            <w:ins w:id="6811"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69875C24" w14:textId="77777777" w:rsidR="00631F5B" w:rsidRPr="000A2E7F" w:rsidRDefault="00631F5B" w:rsidP="00631F5B">
            <w:pPr>
              <w:pStyle w:val="af0"/>
              <w:rPr>
                <w:ins w:id="6812" w:author="TAKATOSHI TAMAOKI" w:date="2017-03-24T11:43:00Z"/>
                <w:rFonts w:asciiTheme="majorHAnsi" w:hAnsiTheme="majorHAnsi" w:cstheme="majorHAnsi"/>
                <w:color w:val="C00000"/>
              </w:rPr>
            </w:pPr>
            <w:ins w:id="6813"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08E6C7FE" w14:textId="77777777" w:rsidR="00631F5B" w:rsidRPr="000A2E7F" w:rsidRDefault="00631F5B" w:rsidP="00631F5B">
            <w:pPr>
              <w:pStyle w:val="af0"/>
              <w:rPr>
                <w:ins w:id="6814" w:author="TAKATOSHI TAMAOKI" w:date="2017-03-24T11:43:00Z"/>
                <w:rFonts w:asciiTheme="majorHAnsi" w:hAnsiTheme="majorHAnsi" w:cstheme="majorHAnsi"/>
                <w:color w:val="C00000"/>
              </w:rPr>
            </w:pPr>
            <w:ins w:id="6815" w:author="TAKATOSHI TAMAOKI" w:date="2017-03-24T11:43:00Z">
              <w:r w:rsidRPr="000A2E7F">
                <w:rPr>
                  <w:rFonts w:asciiTheme="majorHAnsi" w:hAnsiTheme="majorHAnsi" w:cstheme="majorHAnsi"/>
                  <w:snapToGrid/>
                  <w:color w:val="C00000"/>
                  <w:szCs w:val="16"/>
                </w:rPr>
                <w:t>—</w:t>
              </w:r>
            </w:ins>
          </w:p>
        </w:tc>
      </w:tr>
      <w:tr w:rsidR="00631F5B" w:rsidRPr="003D580F" w14:paraId="32BDF883" w14:textId="77777777" w:rsidTr="00631F5B">
        <w:trPr>
          <w:cantSplit/>
          <w:ins w:id="6816" w:author="TAKATOSHI TAMAOKI" w:date="2017-03-24T11:43:00Z"/>
        </w:trPr>
        <w:tc>
          <w:tcPr>
            <w:tcW w:w="262" w:type="pct"/>
            <w:tcBorders>
              <w:top w:val="single" w:sz="4" w:space="0" w:color="auto"/>
              <w:bottom w:val="single" w:sz="4" w:space="0" w:color="auto"/>
            </w:tcBorders>
            <w:shd w:val="clear" w:color="auto" w:fill="D9D9D9" w:themeFill="background1" w:themeFillShade="D9"/>
            <w:hideMark/>
          </w:tcPr>
          <w:p w14:paraId="5E2DBBF6" w14:textId="77777777" w:rsidR="00631F5B" w:rsidRPr="000A2E7F" w:rsidRDefault="00631F5B" w:rsidP="00631F5B">
            <w:pPr>
              <w:pStyle w:val="af0"/>
              <w:rPr>
                <w:ins w:id="6817" w:author="TAKATOSHI TAMAOKI" w:date="2017-03-24T11:43:00Z"/>
                <w:rFonts w:asciiTheme="majorHAnsi" w:hAnsiTheme="majorHAnsi" w:cstheme="majorHAnsi"/>
                <w:color w:val="C00000"/>
              </w:rPr>
            </w:pPr>
            <w:ins w:id="6818" w:author="TAKATOSHI TAMAOKI" w:date="2017-03-24T11:43:00Z">
              <w:r w:rsidRPr="000A2E7F">
                <w:rPr>
                  <w:rFonts w:asciiTheme="majorHAnsi" w:hAnsiTheme="majorHAnsi" w:cstheme="majorHAnsi"/>
                  <w:color w:val="C00000"/>
                </w:rPr>
                <w:t>276</w:t>
              </w:r>
            </w:ins>
          </w:p>
        </w:tc>
        <w:tc>
          <w:tcPr>
            <w:tcW w:w="915" w:type="pct"/>
            <w:tcBorders>
              <w:top w:val="single" w:sz="4" w:space="0" w:color="auto"/>
              <w:bottom w:val="single" w:sz="4" w:space="0" w:color="auto"/>
            </w:tcBorders>
            <w:shd w:val="clear" w:color="auto" w:fill="D9D9D9" w:themeFill="background1" w:themeFillShade="D9"/>
          </w:tcPr>
          <w:p w14:paraId="1B90B8DE" w14:textId="77777777" w:rsidR="00631F5B" w:rsidRPr="000A2E7F" w:rsidRDefault="00631F5B" w:rsidP="00631F5B">
            <w:pPr>
              <w:pStyle w:val="af0"/>
              <w:rPr>
                <w:ins w:id="6819" w:author="TAKATOSHI TAMAOKI" w:date="2017-03-24T11:43:00Z"/>
                <w:rFonts w:asciiTheme="majorHAnsi" w:hAnsiTheme="majorHAnsi" w:cstheme="majorHAnsi"/>
                <w:color w:val="C00000"/>
              </w:rPr>
            </w:pPr>
            <w:ins w:id="6820" w:author="TAKATOSHI TAMAOKI" w:date="2017-03-24T11:43: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1A10D0BA" w14:textId="77777777" w:rsidR="00631F5B" w:rsidRPr="000A2E7F" w:rsidRDefault="00631F5B" w:rsidP="00631F5B">
            <w:pPr>
              <w:pStyle w:val="af0"/>
              <w:rPr>
                <w:ins w:id="6821" w:author="TAKATOSHI TAMAOKI" w:date="2017-03-24T11:43: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12242C44" w14:textId="77777777" w:rsidR="00631F5B" w:rsidRPr="000A2E7F" w:rsidRDefault="00631F5B" w:rsidP="00631F5B">
            <w:pPr>
              <w:pStyle w:val="af0"/>
              <w:rPr>
                <w:ins w:id="6822" w:author="TAKATOSHI TAMAOKI" w:date="2017-03-24T11:43:00Z"/>
                <w:rFonts w:asciiTheme="majorHAnsi" w:hAnsiTheme="majorHAnsi" w:cstheme="majorHAnsi"/>
                <w:color w:val="C00000"/>
              </w:rPr>
            </w:pPr>
            <w:ins w:id="6823"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0C2E521" w14:textId="77777777" w:rsidR="00631F5B" w:rsidRPr="000A2E7F" w:rsidRDefault="00631F5B" w:rsidP="00631F5B">
            <w:pPr>
              <w:pStyle w:val="af0"/>
              <w:rPr>
                <w:ins w:id="6824" w:author="TAKATOSHI TAMAOKI" w:date="2017-03-24T11:43:00Z"/>
                <w:rFonts w:asciiTheme="majorHAnsi" w:hAnsiTheme="majorHAnsi" w:cstheme="majorHAnsi"/>
                <w:color w:val="C00000"/>
              </w:rPr>
            </w:pPr>
            <w:ins w:id="6825"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1FDCCDD9" w14:textId="77777777" w:rsidR="00631F5B" w:rsidRPr="000A2E7F" w:rsidRDefault="00631F5B" w:rsidP="00631F5B">
            <w:pPr>
              <w:pStyle w:val="af0"/>
              <w:rPr>
                <w:ins w:id="6826" w:author="TAKATOSHI TAMAOKI" w:date="2017-03-24T11:43:00Z"/>
                <w:rFonts w:asciiTheme="majorHAnsi" w:hAnsiTheme="majorHAnsi" w:cstheme="majorHAnsi"/>
                <w:color w:val="C00000"/>
              </w:rPr>
            </w:pPr>
            <w:ins w:id="6827"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74D1D3C6" w14:textId="77777777" w:rsidR="00631F5B" w:rsidRPr="000A2E7F" w:rsidRDefault="00631F5B" w:rsidP="00631F5B">
            <w:pPr>
              <w:pStyle w:val="af0"/>
              <w:rPr>
                <w:ins w:id="6828" w:author="TAKATOSHI TAMAOKI" w:date="2017-03-24T11:43:00Z"/>
                <w:rFonts w:asciiTheme="majorHAnsi" w:hAnsiTheme="majorHAnsi" w:cstheme="majorHAnsi"/>
                <w:color w:val="C00000"/>
              </w:rPr>
            </w:pPr>
            <w:ins w:id="6829"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0B639E2" w14:textId="77777777" w:rsidR="00631F5B" w:rsidRPr="000A2E7F" w:rsidRDefault="00631F5B" w:rsidP="00631F5B">
            <w:pPr>
              <w:pStyle w:val="af0"/>
              <w:rPr>
                <w:ins w:id="6830" w:author="TAKATOSHI TAMAOKI" w:date="2017-03-24T11:43:00Z"/>
                <w:rFonts w:asciiTheme="majorHAnsi" w:hAnsiTheme="majorHAnsi" w:cstheme="majorHAnsi"/>
                <w:color w:val="C00000"/>
              </w:rPr>
            </w:pPr>
            <w:ins w:id="683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9D75CC1" w14:textId="77777777" w:rsidR="00631F5B" w:rsidRPr="000A2E7F" w:rsidRDefault="00631F5B" w:rsidP="00631F5B">
            <w:pPr>
              <w:pStyle w:val="af0"/>
              <w:rPr>
                <w:ins w:id="6832" w:author="TAKATOSHI TAMAOKI" w:date="2017-03-24T11:43:00Z"/>
                <w:rFonts w:asciiTheme="majorHAnsi" w:hAnsiTheme="majorHAnsi" w:cstheme="majorHAnsi"/>
                <w:color w:val="C00000"/>
              </w:rPr>
            </w:pPr>
            <w:ins w:id="6833"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360E4728" w14:textId="77777777" w:rsidR="00631F5B" w:rsidRPr="000A2E7F" w:rsidRDefault="00631F5B" w:rsidP="00631F5B">
            <w:pPr>
              <w:pStyle w:val="af0"/>
              <w:rPr>
                <w:ins w:id="6834" w:author="TAKATOSHI TAMAOKI" w:date="2017-03-24T11:43:00Z"/>
                <w:rFonts w:asciiTheme="majorHAnsi" w:hAnsiTheme="majorHAnsi" w:cstheme="majorHAnsi"/>
                <w:color w:val="C00000"/>
              </w:rPr>
            </w:pPr>
            <w:ins w:id="6835"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5CCCAAB6" w14:textId="77777777" w:rsidR="00631F5B" w:rsidRPr="000A2E7F" w:rsidRDefault="00631F5B" w:rsidP="00631F5B">
            <w:pPr>
              <w:pStyle w:val="af0"/>
              <w:rPr>
                <w:ins w:id="6836" w:author="TAKATOSHI TAMAOKI" w:date="2017-03-24T11:43:00Z"/>
                <w:rFonts w:asciiTheme="majorHAnsi" w:hAnsiTheme="majorHAnsi" w:cstheme="majorHAnsi"/>
                <w:color w:val="C00000"/>
              </w:rPr>
            </w:pPr>
            <w:ins w:id="6837" w:author="TAKATOSHI TAMAOKI" w:date="2017-03-24T11:43:00Z">
              <w:r w:rsidRPr="000A2E7F">
                <w:rPr>
                  <w:rFonts w:asciiTheme="majorHAnsi" w:hAnsiTheme="majorHAnsi" w:cstheme="majorHAnsi"/>
                  <w:snapToGrid/>
                  <w:color w:val="C00000"/>
                  <w:szCs w:val="16"/>
                </w:rPr>
                <w:t>—</w:t>
              </w:r>
            </w:ins>
          </w:p>
        </w:tc>
      </w:tr>
      <w:tr w:rsidR="00631F5B" w:rsidRPr="003D580F" w14:paraId="5C1980D6" w14:textId="77777777" w:rsidTr="00631F5B">
        <w:trPr>
          <w:cantSplit/>
          <w:ins w:id="6838" w:author="TAKATOSHI TAMAOKI" w:date="2017-03-24T11:43:00Z"/>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3CF37EC0" w14:textId="77777777" w:rsidR="00631F5B" w:rsidRPr="000A2E7F" w:rsidRDefault="00631F5B" w:rsidP="00631F5B">
            <w:pPr>
              <w:pStyle w:val="af0"/>
              <w:rPr>
                <w:ins w:id="6839" w:author="TAKATOSHI TAMAOKI" w:date="2017-03-24T11:43:00Z"/>
                <w:rFonts w:asciiTheme="majorHAnsi" w:hAnsiTheme="majorHAnsi" w:cstheme="majorHAnsi"/>
                <w:color w:val="C00000"/>
              </w:rPr>
            </w:pPr>
            <w:ins w:id="6840" w:author="TAKATOSHI TAMAOKI" w:date="2017-03-24T11:43:00Z">
              <w:r w:rsidRPr="000A2E7F">
                <w:rPr>
                  <w:rFonts w:asciiTheme="majorHAnsi" w:hAnsiTheme="majorHAnsi" w:cstheme="majorHAnsi"/>
                  <w:color w:val="C00000"/>
                </w:rPr>
                <w:t>277</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525853" w14:textId="77777777" w:rsidR="00631F5B" w:rsidRPr="000A2E7F" w:rsidRDefault="00631F5B" w:rsidP="00631F5B">
            <w:pPr>
              <w:pStyle w:val="af0"/>
              <w:rPr>
                <w:ins w:id="6841" w:author="TAKATOSHI TAMAOKI" w:date="2017-03-24T11:43:00Z"/>
                <w:rFonts w:asciiTheme="majorHAnsi" w:hAnsiTheme="majorHAnsi" w:cstheme="majorHAnsi"/>
                <w:color w:val="C00000"/>
              </w:rPr>
            </w:pPr>
            <w:ins w:id="6842"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135A6B" w14:textId="77777777" w:rsidR="00631F5B" w:rsidRPr="000A2E7F" w:rsidRDefault="00631F5B" w:rsidP="00631F5B">
            <w:pPr>
              <w:pStyle w:val="af0"/>
              <w:rPr>
                <w:ins w:id="6843"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8094C8" w14:textId="77777777" w:rsidR="00631F5B" w:rsidRPr="000A2E7F" w:rsidRDefault="00631F5B" w:rsidP="00631F5B">
            <w:pPr>
              <w:pStyle w:val="af0"/>
              <w:rPr>
                <w:ins w:id="6844" w:author="TAKATOSHI TAMAOKI" w:date="2017-03-24T11:43:00Z"/>
                <w:rFonts w:asciiTheme="majorHAnsi" w:hAnsiTheme="majorHAnsi" w:cstheme="majorHAnsi"/>
                <w:color w:val="C00000"/>
              </w:rPr>
            </w:pPr>
            <w:ins w:id="6845"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D8BBA9" w14:textId="77777777" w:rsidR="00631F5B" w:rsidRPr="000A2E7F" w:rsidRDefault="00631F5B" w:rsidP="00631F5B">
            <w:pPr>
              <w:pStyle w:val="af0"/>
              <w:rPr>
                <w:ins w:id="6846" w:author="TAKATOSHI TAMAOKI" w:date="2017-03-24T11:43:00Z"/>
                <w:rFonts w:asciiTheme="majorHAnsi" w:hAnsiTheme="majorHAnsi" w:cstheme="majorHAnsi"/>
                <w:color w:val="C00000"/>
              </w:rPr>
            </w:pPr>
            <w:ins w:id="6847"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A417BD" w14:textId="77777777" w:rsidR="00631F5B" w:rsidRPr="000A2E7F" w:rsidRDefault="00631F5B" w:rsidP="00631F5B">
            <w:pPr>
              <w:pStyle w:val="af0"/>
              <w:rPr>
                <w:ins w:id="6848" w:author="TAKATOSHI TAMAOKI" w:date="2017-03-24T11:43:00Z"/>
                <w:rFonts w:asciiTheme="majorHAnsi" w:hAnsiTheme="majorHAnsi" w:cstheme="majorHAnsi"/>
                <w:color w:val="C00000"/>
              </w:rPr>
            </w:pPr>
            <w:ins w:id="6849"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2F833B" w14:textId="77777777" w:rsidR="00631F5B" w:rsidRPr="000A2E7F" w:rsidRDefault="00631F5B" w:rsidP="00631F5B">
            <w:pPr>
              <w:pStyle w:val="af0"/>
              <w:rPr>
                <w:ins w:id="6850" w:author="TAKATOSHI TAMAOKI" w:date="2017-03-24T11:43:00Z"/>
                <w:rFonts w:asciiTheme="majorHAnsi" w:hAnsiTheme="majorHAnsi" w:cstheme="majorHAnsi"/>
                <w:color w:val="C00000"/>
              </w:rPr>
            </w:pPr>
            <w:ins w:id="6851"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CA328B" w14:textId="77777777" w:rsidR="00631F5B" w:rsidRPr="000A2E7F" w:rsidRDefault="00631F5B" w:rsidP="00631F5B">
            <w:pPr>
              <w:pStyle w:val="af0"/>
              <w:rPr>
                <w:ins w:id="6852" w:author="TAKATOSHI TAMAOKI" w:date="2017-03-24T11:43:00Z"/>
                <w:rFonts w:asciiTheme="majorHAnsi" w:hAnsiTheme="majorHAnsi" w:cstheme="majorHAnsi"/>
                <w:color w:val="C00000"/>
              </w:rPr>
            </w:pPr>
            <w:ins w:id="685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01DC9C" w14:textId="77777777" w:rsidR="00631F5B" w:rsidRPr="000A2E7F" w:rsidRDefault="00631F5B" w:rsidP="00631F5B">
            <w:pPr>
              <w:pStyle w:val="af0"/>
              <w:rPr>
                <w:ins w:id="6854" w:author="TAKATOSHI TAMAOKI" w:date="2017-03-24T11:43:00Z"/>
                <w:rFonts w:asciiTheme="majorHAnsi" w:hAnsiTheme="majorHAnsi" w:cstheme="majorHAnsi"/>
                <w:color w:val="C00000"/>
              </w:rPr>
            </w:pPr>
            <w:ins w:id="6855"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79058B" w14:textId="77777777" w:rsidR="00631F5B" w:rsidRPr="000A2E7F" w:rsidRDefault="00631F5B" w:rsidP="00631F5B">
            <w:pPr>
              <w:pStyle w:val="af0"/>
              <w:rPr>
                <w:ins w:id="6856" w:author="TAKATOSHI TAMAOKI" w:date="2017-03-24T11:43:00Z"/>
                <w:rFonts w:asciiTheme="majorHAnsi" w:hAnsiTheme="majorHAnsi" w:cstheme="majorHAnsi"/>
                <w:color w:val="C00000"/>
              </w:rPr>
            </w:pPr>
            <w:ins w:id="6857"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41D67A2A" w14:textId="77777777" w:rsidR="00631F5B" w:rsidRPr="000A2E7F" w:rsidRDefault="00631F5B" w:rsidP="00631F5B">
            <w:pPr>
              <w:pStyle w:val="af0"/>
              <w:rPr>
                <w:ins w:id="6858" w:author="TAKATOSHI TAMAOKI" w:date="2017-03-24T11:43:00Z"/>
                <w:rFonts w:asciiTheme="majorHAnsi" w:hAnsiTheme="majorHAnsi" w:cstheme="majorHAnsi"/>
                <w:color w:val="C00000"/>
              </w:rPr>
            </w:pPr>
            <w:ins w:id="6859" w:author="TAKATOSHI TAMAOKI" w:date="2017-03-24T11:43:00Z">
              <w:r w:rsidRPr="000A2E7F">
                <w:rPr>
                  <w:rFonts w:asciiTheme="majorHAnsi" w:hAnsiTheme="majorHAnsi" w:cstheme="majorHAnsi"/>
                  <w:snapToGrid/>
                  <w:color w:val="C00000"/>
                  <w:szCs w:val="16"/>
                </w:rPr>
                <w:t>—</w:t>
              </w:r>
            </w:ins>
          </w:p>
        </w:tc>
      </w:tr>
      <w:tr w:rsidR="00631F5B" w:rsidRPr="003D580F" w14:paraId="4A50CD21" w14:textId="77777777" w:rsidTr="00631F5B">
        <w:trPr>
          <w:cantSplit/>
          <w:ins w:id="6860" w:author="TAKATOSHI TAMAOKI" w:date="2017-03-24T11:43:00Z"/>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59707AF1" w14:textId="77777777" w:rsidR="00631F5B" w:rsidRPr="000A2E7F" w:rsidRDefault="00631F5B" w:rsidP="00631F5B">
            <w:pPr>
              <w:pStyle w:val="af0"/>
              <w:rPr>
                <w:ins w:id="6861" w:author="TAKATOSHI TAMAOKI" w:date="2017-03-24T11:43:00Z"/>
                <w:rFonts w:asciiTheme="majorHAnsi" w:hAnsiTheme="majorHAnsi" w:cstheme="majorHAnsi"/>
                <w:color w:val="C00000"/>
              </w:rPr>
            </w:pPr>
            <w:ins w:id="6862" w:author="TAKATOSHI TAMAOKI" w:date="2017-03-24T11:43:00Z">
              <w:r w:rsidRPr="000A2E7F">
                <w:rPr>
                  <w:rFonts w:asciiTheme="majorHAnsi" w:hAnsiTheme="majorHAnsi" w:cstheme="majorHAnsi"/>
                  <w:color w:val="C00000"/>
                </w:rPr>
                <w:t>278</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294A4A" w14:textId="77777777" w:rsidR="00631F5B" w:rsidRPr="000A2E7F" w:rsidRDefault="00631F5B" w:rsidP="00631F5B">
            <w:pPr>
              <w:pStyle w:val="af0"/>
              <w:rPr>
                <w:ins w:id="6863" w:author="TAKATOSHI TAMAOKI" w:date="2017-03-24T11:43:00Z"/>
                <w:rFonts w:asciiTheme="majorHAnsi" w:hAnsiTheme="majorHAnsi" w:cstheme="majorHAnsi"/>
                <w:color w:val="C00000"/>
              </w:rPr>
            </w:pPr>
            <w:ins w:id="6864"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13D174" w14:textId="77777777" w:rsidR="00631F5B" w:rsidRPr="000A2E7F" w:rsidRDefault="00631F5B" w:rsidP="00631F5B">
            <w:pPr>
              <w:pStyle w:val="af0"/>
              <w:rPr>
                <w:ins w:id="6865"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56F714" w14:textId="77777777" w:rsidR="00631F5B" w:rsidRPr="000A2E7F" w:rsidRDefault="00631F5B" w:rsidP="00631F5B">
            <w:pPr>
              <w:pStyle w:val="af0"/>
              <w:rPr>
                <w:ins w:id="6866" w:author="TAKATOSHI TAMAOKI" w:date="2017-03-24T11:43:00Z"/>
                <w:rFonts w:asciiTheme="majorHAnsi" w:hAnsiTheme="majorHAnsi" w:cstheme="majorHAnsi"/>
                <w:color w:val="C00000"/>
              </w:rPr>
            </w:pPr>
            <w:ins w:id="6867"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518CFC" w14:textId="77777777" w:rsidR="00631F5B" w:rsidRPr="000A2E7F" w:rsidRDefault="00631F5B" w:rsidP="00631F5B">
            <w:pPr>
              <w:pStyle w:val="af0"/>
              <w:rPr>
                <w:ins w:id="6868" w:author="TAKATOSHI TAMAOKI" w:date="2017-03-24T11:43:00Z"/>
                <w:rFonts w:asciiTheme="majorHAnsi" w:hAnsiTheme="majorHAnsi" w:cstheme="majorHAnsi"/>
                <w:color w:val="C00000"/>
              </w:rPr>
            </w:pPr>
            <w:ins w:id="6869"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9A8DC5" w14:textId="77777777" w:rsidR="00631F5B" w:rsidRPr="000A2E7F" w:rsidRDefault="00631F5B" w:rsidP="00631F5B">
            <w:pPr>
              <w:pStyle w:val="af0"/>
              <w:rPr>
                <w:ins w:id="6870" w:author="TAKATOSHI TAMAOKI" w:date="2017-03-24T11:43:00Z"/>
                <w:rFonts w:asciiTheme="majorHAnsi" w:hAnsiTheme="majorHAnsi" w:cstheme="majorHAnsi"/>
                <w:color w:val="C00000"/>
              </w:rPr>
            </w:pPr>
            <w:ins w:id="6871"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3D7975" w14:textId="77777777" w:rsidR="00631F5B" w:rsidRPr="000A2E7F" w:rsidRDefault="00631F5B" w:rsidP="00631F5B">
            <w:pPr>
              <w:pStyle w:val="af0"/>
              <w:rPr>
                <w:ins w:id="6872" w:author="TAKATOSHI TAMAOKI" w:date="2017-03-24T11:43:00Z"/>
                <w:rFonts w:asciiTheme="majorHAnsi" w:hAnsiTheme="majorHAnsi" w:cstheme="majorHAnsi"/>
                <w:color w:val="C00000"/>
              </w:rPr>
            </w:pPr>
            <w:ins w:id="6873"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6974DE" w14:textId="77777777" w:rsidR="00631F5B" w:rsidRPr="000A2E7F" w:rsidRDefault="00631F5B" w:rsidP="00631F5B">
            <w:pPr>
              <w:pStyle w:val="af0"/>
              <w:rPr>
                <w:ins w:id="6874" w:author="TAKATOSHI TAMAOKI" w:date="2017-03-24T11:43:00Z"/>
                <w:rFonts w:asciiTheme="majorHAnsi" w:hAnsiTheme="majorHAnsi" w:cstheme="majorHAnsi"/>
                <w:color w:val="C00000"/>
              </w:rPr>
            </w:pPr>
            <w:ins w:id="687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B529C2" w14:textId="77777777" w:rsidR="00631F5B" w:rsidRPr="000A2E7F" w:rsidRDefault="00631F5B" w:rsidP="00631F5B">
            <w:pPr>
              <w:pStyle w:val="af0"/>
              <w:rPr>
                <w:ins w:id="6876" w:author="TAKATOSHI TAMAOKI" w:date="2017-03-24T11:43:00Z"/>
                <w:rFonts w:asciiTheme="majorHAnsi" w:hAnsiTheme="majorHAnsi" w:cstheme="majorHAnsi"/>
                <w:color w:val="C00000"/>
              </w:rPr>
            </w:pPr>
            <w:ins w:id="6877"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FF1C2" w14:textId="77777777" w:rsidR="00631F5B" w:rsidRPr="000A2E7F" w:rsidRDefault="00631F5B" w:rsidP="00631F5B">
            <w:pPr>
              <w:pStyle w:val="af0"/>
              <w:rPr>
                <w:ins w:id="6878" w:author="TAKATOSHI TAMAOKI" w:date="2017-03-24T11:43:00Z"/>
                <w:rFonts w:asciiTheme="majorHAnsi" w:hAnsiTheme="majorHAnsi" w:cstheme="majorHAnsi"/>
                <w:color w:val="C00000"/>
              </w:rPr>
            </w:pPr>
            <w:ins w:id="6879"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77BA8A19" w14:textId="77777777" w:rsidR="00631F5B" w:rsidRPr="000A2E7F" w:rsidRDefault="00631F5B" w:rsidP="00631F5B">
            <w:pPr>
              <w:pStyle w:val="af0"/>
              <w:rPr>
                <w:ins w:id="6880" w:author="TAKATOSHI TAMAOKI" w:date="2017-03-24T11:43:00Z"/>
                <w:rFonts w:asciiTheme="majorHAnsi" w:hAnsiTheme="majorHAnsi" w:cstheme="majorHAnsi"/>
                <w:color w:val="C00000"/>
              </w:rPr>
            </w:pPr>
            <w:ins w:id="6881" w:author="TAKATOSHI TAMAOKI" w:date="2017-03-24T11:43:00Z">
              <w:r w:rsidRPr="000A2E7F">
                <w:rPr>
                  <w:rFonts w:asciiTheme="majorHAnsi" w:hAnsiTheme="majorHAnsi" w:cstheme="majorHAnsi"/>
                  <w:snapToGrid/>
                  <w:color w:val="C00000"/>
                  <w:szCs w:val="16"/>
                </w:rPr>
                <w:t>—</w:t>
              </w:r>
            </w:ins>
          </w:p>
        </w:tc>
      </w:tr>
      <w:tr w:rsidR="00631F5B" w:rsidRPr="003D580F" w14:paraId="6A14D291" w14:textId="77777777" w:rsidTr="00631F5B">
        <w:trPr>
          <w:cantSplit/>
          <w:ins w:id="6882" w:author="TAKATOSHI TAMAOKI" w:date="2017-03-24T11:43:00Z"/>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18DA4222" w14:textId="77777777" w:rsidR="00631F5B" w:rsidRPr="000A2E7F" w:rsidRDefault="00631F5B" w:rsidP="00631F5B">
            <w:pPr>
              <w:pStyle w:val="af0"/>
              <w:rPr>
                <w:ins w:id="6883" w:author="TAKATOSHI TAMAOKI" w:date="2017-03-24T11:43:00Z"/>
                <w:rFonts w:asciiTheme="majorHAnsi" w:hAnsiTheme="majorHAnsi" w:cstheme="majorHAnsi"/>
                <w:color w:val="C00000"/>
              </w:rPr>
            </w:pPr>
            <w:ins w:id="6884" w:author="TAKATOSHI TAMAOKI" w:date="2017-03-24T11:43:00Z">
              <w:r w:rsidRPr="000A2E7F">
                <w:rPr>
                  <w:rFonts w:asciiTheme="majorHAnsi" w:hAnsiTheme="majorHAnsi" w:cstheme="majorHAnsi"/>
                  <w:color w:val="C00000"/>
                </w:rPr>
                <w:t>27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27CF59" w14:textId="77777777" w:rsidR="00631F5B" w:rsidRPr="000A2E7F" w:rsidRDefault="00631F5B" w:rsidP="00631F5B">
            <w:pPr>
              <w:pStyle w:val="af0"/>
              <w:rPr>
                <w:ins w:id="6885" w:author="TAKATOSHI TAMAOKI" w:date="2017-03-24T11:43:00Z"/>
                <w:rFonts w:asciiTheme="majorHAnsi" w:hAnsiTheme="majorHAnsi" w:cstheme="majorHAnsi"/>
                <w:color w:val="C00000"/>
              </w:rPr>
            </w:pPr>
            <w:ins w:id="6886" w:author="TAKATOSHI TAMAOKI" w:date="2017-03-24T11:43: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4A3743" w14:textId="77777777" w:rsidR="00631F5B" w:rsidRPr="000A2E7F" w:rsidRDefault="00631F5B" w:rsidP="00631F5B">
            <w:pPr>
              <w:pStyle w:val="af0"/>
              <w:rPr>
                <w:ins w:id="6887"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36EC72" w14:textId="77777777" w:rsidR="00631F5B" w:rsidRPr="000A2E7F" w:rsidRDefault="00631F5B" w:rsidP="00631F5B">
            <w:pPr>
              <w:pStyle w:val="af0"/>
              <w:rPr>
                <w:ins w:id="6888" w:author="TAKATOSHI TAMAOKI" w:date="2017-03-24T11:43:00Z"/>
                <w:rFonts w:asciiTheme="majorHAnsi" w:hAnsiTheme="majorHAnsi" w:cstheme="majorHAnsi"/>
                <w:color w:val="C00000"/>
              </w:rPr>
            </w:pPr>
            <w:ins w:id="6889" w:author="TAKATOSHI TAMAOKI" w:date="2017-03-24T11:43: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19827E" w14:textId="77777777" w:rsidR="00631F5B" w:rsidRPr="000A2E7F" w:rsidRDefault="00631F5B" w:rsidP="00631F5B">
            <w:pPr>
              <w:pStyle w:val="af0"/>
              <w:rPr>
                <w:ins w:id="6890" w:author="TAKATOSHI TAMAOKI" w:date="2017-03-24T11:43:00Z"/>
                <w:rFonts w:asciiTheme="majorHAnsi" w:hAnsiTheme="majorHAnsi" w:cstheme="majorHAnsi"/>
                <w:color w:val="C00000"/>
              </w:rPr>
            </w:pPr>
            <w:ins w:id="6891" w:author="TAKATOSHI TAMAOKI" w:date="2017-03-24T11:43: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AFF4A4" w14:textId="77777777" w:rsidR="00631F5B" w:rsidRPr="000A2E7F" w:rsidRDefault="00631F5B" w:rsidP="00631F5B">
            <w:pPr>
              <w:pStyle w:val="af0"/>
              <w:rPr>
                <w:ins w:id="6892" w:author="TAKATOSHI TAMAOKI" w:date="2017-03-24T11:43:00Z"/>
                <w:rFonts w:asciiTheme="majorHAnsi" w:hAnsiTheme="majorHAnsi" w:cstheme="majorHAnsi"/>
                <w:color w:val="C00000"/>
              </w:rPr>
            </w:pPr>
            <w:ins w:id="6893" w:author="TAKATOSHI TAMAOKI" w:date="2017-03-24T11:43: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48FB63" w14:textId="77777777" w:rsidR="00631F5B" w:rsidRPr="000A2E7F" w:rsidRDefault="00631F5B" w:rsidP="00631F5B">
            <w:pPr>
              <w:pStyle w:val="af0"/>
              <w:rPr>
                <w:ins w:id="6894" w:author="TAKATOSHI TAMAOKI" w:date="2017-03-24T11:43:00Z"/>
                <w:rFonts w:asciiTheme="majorHAnsi" w:hAnsiTheme="majorHAnsi" w:cstheme="majorHAnsi"/>
                <w:color w:val="C00000"/>
              </w:rPr>
            </w:pPr>
            <w:ins w:id="6895"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E0ED91" w14:textId="77777777" w:rsidR="00631F5B" w:rsidRPr="000A2E7F" w:rsidRDefault="00631F5B" w:rsidP="00631F5B">
            <w:pPr>
              <w:pStyle w:val="af0"/>
              <w:rPr>
                <w:ins w:id="6896" w:author="TAKATOSHI TAMAOKI" w:date="2017-03-24T11:43:00Z"/>
                <w:rFonts w:asciiTheme="majorHAnsi" w:hAnsiTheme="majorHAnsi" w:cstheme="majorHAnsi"/>
                <w:color w:val="C00000"/>
              </w:rPr>
            </w:pPr>
            <w:ins w:id="6897" w:author="TAKATOSHI TAMAOKI" w:date="2017-03-24T11:43: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069D07" w14:textId="77777777" w:rsidR="00631F5B" w:rsidRPr="000A2E7F" w:rsidRDefault="00631F5B" w:rsidP="00631F5B">
            <w:pPr>
              <w:pStyle w:val="af0"/>
              <w:rPr>
                <w:ins w:id="6898" w:author="TAKATOSHI TAMAOKI" w:date="2017-03-24T11:43:00Z"/>
                <w:rFonts w:asciiTheme="majorHAnsi" w:hAnsiTheme="majorHAnsi" w:cstheme="majorHAnsi"/>
                <w:color w:val="C00000"/>
              </w:rPr>
            </w:pPr>
            <w:ins w:id="6899" w:author="TAKATOSHI TAMAOKI" w:date="2017-03-24T11:43: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30F14" w14:textId="77777777" w:rsidR="00631F5B" w:rsidRPr="000A2E7F" w:rsidRDefault="00631F5B" w:rsidP="00631F5B">
            <w:pPr>
              <w:pStyle w:val="af0"/>
              <w:rPr>
                <w:ins w:id="6900" w:author="TAKATOSHI TAMAOKI" w:date="2017-03-24T11:43:00Z"/>
                <w:rFonts w:asciiTheme="majorHAnsi" w:hAnsiTheme="majorHAnsi" w:cstheme="majorHAnsi"/>
                <w:color w:val="C00000"/>
              </w:rPr>
            </w:pPr>
            <w:ins w:id="6901"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4263D92" w14:textId="77777777" w:rsidR="00631F5B" w:rsidRPr="000A2E7F" w:rsidRDefault="00631F5B" w:rsidP="00631F5B">
            <w:pPr>
              <w:pStyle w:val="af0"/>
              <w:rPr>
                <w:ins w:id="6902" w:author="TAKATOSHI TAMAOKI" w:date="2017-03-24T11:43:00Z"/>
                <w:rFonts w:asciiTheme="majorHAnsi" w:hAnsiTheme="majorHAnsi" w:cstheme="majorHAnsi"/>
                <w:color w:val="C00000"/>
              </w:rPr>
            </w:pPr>
            <w:ins w:id="6903" w:author="TAKATOSHI TAMAOKI" w:date="2017-03-24T11:43:00Z">
              <w:r w:rsidRPr="000A2E7F">
                <w:rPr>
                  <w:rFonts w:asciiTheme="majorHAnsi" w:hAnsiTheme="majorHAnsi" w:cstheme="majorHAnsi"/>
                  <w:snapToGrid/>
                  <w:color w:val="C00000"/>
                  <w:szCs w:val="16"/>
                </w:rPr>
                <w:t>—</w:t>
              </w:r>
            </w:ins>
          </w:p>
        </w:tc>
      </w:tr>
      <w:tr w:rsidR="00631F5B" w:rsidRPr="003D580F" w14:paraId="7A6A1CE5" w14:textId="77777777" w:rsidTr="00631F5B">
        <w:trPr>
          <w:cantSplit/>
          <w:ins w:id="6904"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3BDEFE49" w14:textId="77777777" w:rsidR="00631F5B" w:rsidRPr="000A2E7F" w:rsidRDefault="00631F5B" w:rsidP="00631F5B">
            <w:pPr>
              <w:pStyle w:val="af0"/>
              <w:rPr>
                <w:ins w:id="6905" w:author="TAKATOSHI TAMAOKI" w:date="2017-03-24T11:43:00Z"/>
                <w:rFonts w:asciiTheme="majorHAnsi" w:hAnsiTheme="majorHAnsi" w:cstheme="majorHAnsi"/>
                <w:color w:val="C00000"/>
              </w:rPr>
            </w:pPr>
            <w:ins w:id="6906" w:author="TAKATOSHI TAMAOKI" w:date="2017-03-24T11:43:00Z">
              <w:r w:rsidRPr="000A2E7F">
                <w:rPr>
                  <w:rFonts w:asciiTheme="majorHAnsi" w:hAnsiTheme="majorHAnsi" w:cstheme="majorHAnsi"/>
                  <w:color w:val="C00000"/>
                </w:rPr>
                <w:t>280</w:t>
              </w:r>
            </w:ins>
          </w:p>
        </w:tc>
        <w:tc>
          <w:tcPr>
            <w:tcW w:w="915" w:type="pct"/>
            <w:tcBorders>
              <w:top w:val="single" w:sz="4" w:space="0" w:color="auto"/>
              <w:left w:val="single" w:sz="4" w:space="0" w:color="auto"/>
              <w:bottom w:val="nil"/>
              <w:right w:val="single" w:sz="4" w:space="0" w:color="auto"/>
            </w:tcBorders>
            <w:shd w:val="clear" w:color="auto" w:fill="auto"/>
          </w:tcPr>
          <w:p w14:paraId="74CE08CA" w14:textId="77777777" w:rsidR="00631F5B" w:rsidRPr="000A2E7F" w:rsidRDefault="00631F5B" w:rsidP="00631F5B">
            <w:pPr>
              <w:pStyle w:val="af0"/>
              <w:rPr>
                <w:ins w:id="6907" w:author="TAKATOSHI TAMAOKI" w:date="2017-03-24T11:43:00Z"/>
                <w:rFonts w:asciiTheme="majorHAnsi" w:hAnsiTheme="majorHAnsi" w:cstheme="majorHAnsi"/>
                <w:color w:val="C00000"/>
              </w:rPr>
            </w:pPr>
            <w:ins w:id="6908" w:author="TAKATOSHI TAMAOKI" w:date="2017-03-24T11:43:00Z">
              <w:r w:rsidRPr="000A2E7F">
                <w:rPr>
                  <w:rFonts w:asciiTheme="majorHAnsi" w:hAnsiTheme="majorHAnsi" w:cstheme="majorHAnsi"/>
                  <w:color w:val="C00000"/>
                </w:rPr>
                <w:t>Data Path Redundancy</w:t>
              </w:r>
            </w:ins>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1F341828" w14:textId="77777777" w:rsidR="00631F5B" w:rsidRPr="000A2E7F" w:rsidRDefault="00631F5B" w:rsidP="00631F5B">
            <w:pPr>
              <w:pStyle w:val="af0"/>
              <w:rPr>
                <w:ins w:id="6909" w:author="TAKATOSHI TAMAOKI" w:date="2017-03-24T11:43:00Z"/>
                <w:rFonts w:asciiTheme="majorHAnsi" w:hAnsiTheme="majorHAnsi" w:cstheme="majorHAnsi"/>
                <w:color w:val="C00000"/>
              </w:rPr>
            </w:pPr>
            <w:ins w:id="6910" w:author="TAKATOSHI TAMAOKI" w:date="2017-03-24T11:43:00Z">
              <w:r w:rsidRPr="000A2E7F">
                <w:rPr>
                  <w:rFonts w:asciiTheme="majorHAnsi" w:hAnsiTheme="majorHAnsi" w:cstheme="majorHAnsi"/>
                  <w:color w:val="C00000"/>
                </w:rPr>
                <w:t>DMA Comp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C8F8A3A" w14:textId="77777777" w:rsidR="00631F5B" w:rsidRPr="000A2E7F" w:rsidRDefault="00631F5B" w:rsidP="00631F5B">
            <w:pPr>
              <w:pStyle w:val="af0"/>
              <w:rPr>
                <w:ins w:id="6911" w:author="TAKATOSHI TAMAOKI" w:date="2017-03-24T11:43:00Z"/>
                <w:rFonts w:asciiTheme="majorHAnsi" w:hAnsiTheme="majorHAnsi" w:cstheme="majorHAnsi"/>
                <w:color w:val="C00000"/>
              </w:rPr>
            </w:pPr>
            <w:ins w:id="6912"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19B6A8CA" w14:textId="77777777" w:rsidR="00631F5B" w:rsidRPr="000A2E7F" w:rsidRDefault="00631F5B" w:rsidP="00631F5B">
            <w:pPr>
              <w:pStyle w:val="af0"/>
              <w:rPr>
                <w:ins w:id="6913" w:author="TAKATOSHI TAMAOKI" w:date="2017-03-24T11:43:00Z"/>
                <w:rFonts w:asciiTheme="majorHAnsi" w:hAnsiTheme="majorHAnsi" w:cstheme="majorHAnsi"/>
                <w:color w:val="C00000"/>
              </w:rPr>
            </w:pPr>
            <w:ins w:id="6914"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0F761F6F" w14:textId="77777777" w:rsidR="00631F5B" w:rsidRPr="000A2E7F" w:rsidRDefault="00631F5B" w:rsidP="00631F5B">
            <w:pPr>
              <w:pStyle w:val="af0"/>
              <w:rPr>
                <w:ins w:id="6915" w:author="TAKATOSHI TAMAOKI" w:date="2017-03-24T11:43:00Z"/>
                <w:rFonts w:asciiTheme="majorHAnsi" w:hAnsiTheme="majorHAnsi" w:cstheme="majorHAnsi"/>
                <w:color w:val="C00000"/>
              </w:rPr>
            </w:pPr>
            <w:ins w:id="6916"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1A094D4" w14:textId="77777777" w:rsidR="00631F5B" w:rsidRPr="000A2E7F" w:rsidRDefault="00631F5B" w:rsidP="00631F5B">
            <w:pPr>
              <w:pStyle w:val="af0"/>
              <w:rPr>
                <w:ins w:id="6917" w:author="TAKATOSHI TAMAOKI" w:date="2017-03-24T11:43:00Z"/>
                <w:rFonts w:asciiTheme="majorHAnsi" w:hAnsiTheme="majorHAnsi" w:cstheme="majorHAnsi"/>
                <w:color w:val="C00000"/>
              </w:rPr>
            </w:pPr>
            <w:ins w:id="6918"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87A6900" w14:textId="77777777" w:rsidR="00631F5B" w:rsidRPr="000A2E7F" w:rsidRDefault="00631F5B" w:rsidP="00631F5B">
            <w:pPr>
              <w:pStyle w:val="af0"/>
              <w:rPr>
                <w:ins w:id="6919" w:author="TAKATOSHI TAMAOKI" w:date="2017-03-24T11:43:00Z"/>
                <w:rFonts w:asciiTheme="majorHAnsi" w:hAnsiTheme="majorHAnsi" w:cstheme="majorHAnsi"/>
                <w:color w:val="C00000"/>
              </w:rPr>
            </w:pPr>
            <w:ins w:id="6920"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B1AF2A1" w14:textId="77777777" w:rsidR="00631F5B" w:rsidRPr="000A2E7F" w:rsidRDefault="00631F5B" w:rsidP="00631F5B">
            <w:pPr>
              <w:pStyle w:val="af0"/>
              <w:rPr>
                <w:ins w:id="6921" w:author="TAKATOSHI TAMAOKI" w:date="2017-03-24T11:43:00Z"/>
                <w:rFonts w:asciiTheme="majorHAnsi" w:hAnsiTheme="majorHAnsi" w:cstheme="majorHAnsi"/>
                <w:color w:val="C00000"/>
              </w:rPr>
            </w:pPr>
            <w:ins w:id="6922"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3DAC4DB" w14:textId="77777777" w:rsidR="00631F5B" w:rsidRPr="000A2E7F" w:rsidRDefault="00631F5B" w:rsidP="00631F5B">
            <w:pPr>
              <w:pStyle w:val="af0"/>
              <w:rPr>
                <w:ins w:id="6923" w:author="TAKATOSHI TAMAOKI" w:date="2017-03-24T11:43:00Z"/>
                <w:rFonts w:asciiTheme="majorHAnsi" w:hAnsiTheme="majorHAnsi" w:cstheme="majorHAnsi"/>
                <w:color w:val="C00000"/>
              </w:rPr>
            </w:pPr>
            <w:ins w:id="6924"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2ABEF282" w14:textId="77777777" w:rsidR="00631F5B" w:rsidRPr="000A2E7F" w:rsidRDefault="00631F5B" w:rsidP="00631F5B">
            <w:pPr>
              <w:pStyle w:val="af0"/>
              <w:rPr>
                <w:ins w:id="6925" w:author="TAKATOSHI TAMAOKI" w:date="2017-03-24T11:43:00Z"/>
                <w:rFonts w:asciiTheme="majorHAnsi" w:hAnsiTheme="majorHAnsi" w:cstheme="majorHAnsi"/>
                <w:color w:val="C00000"/>
              </w:rPr>
            </w:pPr>
            <w:ins w:id="6926" w:author="TAKATOSHI TAMAOKI" w:date="2017-03-24T11:43:00Z">
              <w:r w:rsidRPr="000A2E7F">
                <w:rPr>
                  <w:rFonts w:asciiTheme="majorHAnsi" w:hAnsiTheme="majorHAnsi" w:cstheme="majorHAnsi"/>
                  <w:color w:val="C00000"/>
                </w:rPr>
                <w:t>√</w:t>
              </w:r>
            </w:ins>
          </w:p>
        </w:tc>
      </w:tr>
      <w:tr w:rsidR="00631F5B" w:rsidRPr="003D580F" w14:paraId="30AE2B35" w14:textId="77777777" w:rsidTr="00631F5B">
        <w:trPr>
          <w:cantSplit/>
          <w:ins w:id="6927"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53E37BD2" w14:textId="77777777" w:rsidR="00631F5B" w:rsidRPr="000A2E7F" w:rsidRDefault="00631F5B" w:rsidP="00631F5B">
            <w:pPr>
              <w:pStyle w:val="af0"/>
              <w:rPr>
                <w:ins w:id="6928" w:author="TAKATOSHI TAMAOKI" w:date="2017-03-24T11:43:00Z"/>
                <w:rFonts w:asciiTheme="majorHAnsi" w:hAnsiTheme="majorHAnsi" w:cstheme="majorHAnsi"/>
                <w:color w:val="C00000"/>
              </w:rPr>
            </w:pPr>
            <w:ins w:id="6929" w:author="TAKATOSHI TAMAOKI" w:date="2017-03-24T11:43:00Z">
              <w:r w:rsidRPr="000A2E7F">
                <w:rPr>
                  <w:rFonts w:asciiTheme="majorHAnsi" w:hAnsiTheme="majorHAnsi" w:cstheme="majorHAnsi"/>
                  <w:color w:val="C00000"/>
                </w:rPr>
                <w:lastRenderedPageBreak/>
                <w:t>281</w:t>
              </w:r>
            </w:ins>
          </w:p>
        </w:tc>
        <w:tc>
          <w:tcPr>
            <w:tcW w:w="915" w:type="pct"/>
            <w:tcBorders>
              <w:top w:val="nil"/>
              <w:left w:val="single" w:sz="4" w:space="0" w:color="auto"/>
              <w:bottom w:val="single" w:sz="4" w:space="0" w:color="auto"/>
              <w:right w:val="single" w:sz="4" w:space="0" w:color="auto"/>
            </w:tcBorders>
            <w:shd w:val="clear" w:color="auto" w:fill="auto"/>
          </w:tcPr>
          <w:p w14:paraId="5912003A" w14:textId="77777777" w:rsidR="00631F5B" w:rsidRPr="000A2E7F" w:rsidRDefault="00631F5B" w:rsidP="00631F5B">
            <w:pPr>
              <w:pStyle w:val="af0"/>
              <w:rPr>
                <w:ins w:id="6930"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229FA237" w14:textId="77777777" w:rsidR="00631F5B" w:rsidRPr="000A2E7F" w:rsidRDefault="00631F5B" w:rsidP="00631F5B">
            <w:pPr>
              <w:pStyle w:val="af0"/>
              <w:rPr>
                <w:ins w:id="6931" w:author="TAKATOSHI TAMAOKI" w:date="2017-03-24T11:43:00Z"/>
                <w:rFonts w:asciiTheme="majorHAnsi" w:hAnsiTheme="majorHAnsi" w:cstheme="majorHAnsi"/>
                <w:color w:val="C00000"/>
              </w:rPr>
            </w:pPr>
            <w:ins w:id="6932" w:author="TAKATOSHI TAMAOKI" w:date="2017-03-24T11:43:00Z">
              <w:r w:rsidRPr="000A2E7F">
                <w:rPr>
                  <w:rFonts w:asciiTheme="majorHAnsi" w:hAnsiTheme="majorHAnsi" w:cstheme="majorHAnsi"/>
                  <w:color w:val="C00000"/>
                </w:rPr>
                <w:t>BUS Bridge Comp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11ED618" w14:textId="77777777" w:rsidR="00631F5B" w:rsidRPr="000A2E7F" w:rsidRDefault="00631F5B" w:rsidP="00631F5B">
            <w:pPr>
              <w:pStyle w:val="af0"/>
              <w:rPr>
                <w:ins w:id="6933" w:author="TAKATOSHI TAMAOKI" w:date="2017-03-24T11:43:00Z"/>
                <w:rFonts w:asciiTheme="majorHAnsi" w:hAnsiTheme="majorHAnsi" w:cstheme="majorHAnsi"/>
                <w:color w:val="C00000"/>
              </w:rPr>
            </w:pPr>
            <w:ins w:id="6934"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770846CF" w14:textId="77777777" w:rsidR="00631F5B" w:rsidRPr="000A2E7F" w:rsidRDefault="00631F5B" w:rsidP="00631F5B">
            <w:pPr>
              <w:pStyle w:val="af0"/>
              <w:rPr>
                <w:ins w:id="6935" w:author="TAKATOSHI TAMAOKI" w:date="2017-03-24T11:43:00Z"/>
                <w:rFonts w:asciiTheme="majorHAnsi" w:hAnsiTheme="majorHAnsi" w:cstheme="majorHAnsi"/>
                <w:color w:val="C00000"/>
              </w:rPr>
            </w:pPr>
            <w:ins w:id="6936"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13916937" w14:textId="77777777" w:rsidR="00631F5B" w:rsidRPr="000A2E7F" w:rsidRDefault="00631F5B" w:rsidP="00631F5B">
            <w:pPr>
              <w:pStyle w:val="af0"/>
              <w:rPr>
                <w:ins w:id="6937" w:author="TAKATOSHI TAMAOKI" w:date="2017-03-24T11:43:00Z"/>
                <w:rFonts w:asciiTheme="majorHAnsi" w:hAnsiTheme="majorHAnsi" w:cstheme="majorHAnsi"/>
                <w:color w:val="C00000"/>
              </w:rPr>
            </w:pPr>
            <w:ins w:id="6938"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C7E19C1" w14:textId="77777777" w:rsidR="00631F5B" w:rsidRPr="000A2E7F" w:rsidRDefault="00631F5B" w:rsidP="00631F5B">
            <w:pPr>
              <w:pStyle w:val="af0"/>
              <w:rPr>
                <w:ins w:id="6939" w:author="TAKATOSHI TAMAOKI" w:date="2017-03-24T11:43:00Z"/>
                <w:rFonts w:asciiTheme="majorHAnsi" w:hAnsiTheme="majorHAnsi" w:cstheme="majorHAnsi"/>
                <w:color w:val="C00000"/>
              </w:rPr>
            </w:pPr>
            <w:ins w:id="6940"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CAED27D" w14:textId="77777777" w:rsidR="00631F5B" w:rsidRPr="000A2E7F" w:rsidRDefault="00631F5B" w:rsidP="00631F5B">
            <w:pPr>
              <w:pStyle w:val="af0"/>
              <w:rPr>
                <w:ins w:id="6941" w:author="TAKATOSHI TAMAOKI" w:date="2017-03-24T11:43:00Z"/>
                <w:rFonts w:asciiTheme="majorHAnsi" w:hAnsiTheme="majorHAnsi" w:cstheme="majorHAnsi"/>
                <w:color w:val="C00000"/>
              </w:rPr>
            </w:pPr>
            <w:ins w:id="6942"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9CDC2EC" w14:textId="77777777" w:rsidR="00631F5B" w:rsidRPr="000A2E7F" w:rsidRDefault="00631F5B" w:rsidP="00631F5B">
            <w:pPr>
              <w:pStyle w:val="af0"/>
              <w:rPr>
                <w:ins w:id="6943" w:author="TAKATOSHI TAMAOKI" w:date="2017-03-24T11:43:00Z"/>
                <w:rFonts w:asciiTheme="majorHAnsi" w:hAnsiTheme="majorHAnsi" w:cstheme="majorHAnsi"/>
                <w:color w:val="C00000"/>
              </w:rPr>
            </w:pPr>
            <w:ins w:id="6944"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5BBDCCE" w14:textId="77777777" w:rsidR="00631F5B" w:rsidRPr="000A2E7F" w:rsidRDefault="00631F5B" w:rsidP="00631F5B">
            <w:pPr>
              <w:pStyle w:val="af0"/>
              <w:rPr>
                <w:ins w:id="6945" w:author="TAKATOSHI TAMAOKI" w:date="2017-03-24T11:43:00Z"/>
                <w:rFonts w:asciiTheme="majorHAnsi" w:hAnsiTheme="majorHAnsi" w:cstheme="majorHAnsi"/>
                <w:color w:val="C00000"/>
              </w:rPr>
            </w:pPr>
            <w:ins w:id="6946"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7312BB73" w14:textId="77777777" w:rsidR="00631F5B" w:rsidRPr="000A2E7F" w:rsidRDefault="00631F5B" w:rsidP="00631F5B">
            <w:pPr>
              <w:pStyle w:val="af0"/>
              <w:rPr>
                <w:ins w:id="6947" w:author="TAKATOSHI TAMAOKI" w:date="2017-03-24T11:43:00Z"/>
                <w:rFonts w:asciiTheme="majorHAnsi" w:hAnsiTheme="majorHAnsi" w:cstheme="majorHAnsi"/>
                <w:color w:val="C00000"/>
              </w:rPr>
            </w:pPr>
            <w:ins w:id="6948" w:author="TAKATOSHI TAMAOKI" w:date="2017-03-24T11:43:00Z">
              <w:r w:rsidRPr="000A2E7F">
                <w:rPr>
                  <w:rFonts w:asciiTheme="majorHAnsi" w:hAnsiTheme="majorHAnsi" w:cstheme="majorHAnsi"/>
                  <w:color w:val="C00000"/>
                </w:rPr>
                <w:t>√</w:t>
              </w:r>
            </w:ins>
          </w:p>
        </w:tc>
      </w:tr>
      <w:tr w:rsidR="00631F5B" w:rsidRPr="003D580F" w14:paraId="7D7710F8" w14:textId="77777777" w:rsidTr="00631F5B">
        <w:trPr>
          <w:cantSplit/>
          <w:ins w:id="6949" w:author="TAKATOSHI TAMAOKI" w:date="2017-03-24T11:43:00Z"/>
        </w:trPr>
        <w:tc>
          <w:tcPr>
            <w:tcW w:w="262" w:type="pct"/>
            <w:shd w:val="clear" w:color="auto" w:fill="auto"/>
            <w:hideMark/>
          </w:tcPr>
          <w:p w14:paraId="24BC509F" w14:textId="77777777" w:rsidR="00631F5B" w:rsidRPr="000A2E7F" w:rsidRDefault="00631F5B" w:rsidP="00631F5B">
            <w:pPr>
              <w:pStyle w:val="af0"/>
              <w:rPr>
                <w:ins w:id="6950" w:author="TAKATOSHI TAMAOKI" w:date="2017-03-24T11:43:00Z"/>
                <w:rFonts w:asciiTheme="majorHAnsi" w:hAnsiTheme="majorHAnsi" w:cstheme="majorHAnsi"/>
                <w:color w:val="C00000"/>
              </w:rPr>
            </w:pPr>
            <w:ins w:id="6951" w:author="TAKATOSHI TAMAOKI" w:date="2017-03-24T11:43:00Z">
              <w:r w:rsidRPr="000A2E7F">
                <w:rPr>
                  <w:rFonts w:asciiTheme="majorHAnsi" w:hAnsiTheme="majorHAnsi" w:cstheme="majorHAnsi"/>
                  <w:color w:val="C00000"/>
                </w:rPr>
                <w:t>282</w:t>
              </w:r>
            </w:ins>
          </w:p>
        </w:tc>
        <w:tc>
          <w:tcPr>
            <w:tcW w:w="915" w:type="pct"/>
            <w:tcBorders>
              <w:bottom w:val="nil"/>
            </w:tcBorders>
            <w:shd w:val="clear" w:color="auto" w:fill="auto"/>
          </w:tcPr>
          <w:p w14:paraId="676D985C" w14:textId="77777777" w:rsidR="00631F5B" w:rsidRPr="000A2E7F" w:rsidRDefault="00631F5B" w:rsidP="00631F5B">
            <w:pPr>
              <w:pStyle w:val="af0"/>
              <w:rPr>
                <w:ins w:id="6952" w:author="TAKATOSHI TAMAOKI" w:date="2017-03-24T11:43:00Z"/>
                <w:rFonts w:asciiTheme="majorHAnsi" w:hAnsiTheme="majorHAnsi" w:cstheme="majorHAnsi"/>
                <w:color w:val="C00000"/>
              </w:rPr>
            </w:pPr>
            <w:ins w:id="6953" w:author="TAKATOSHI TAMAOKI" w:date="2017-03-24T11:43:00Z">
              <w:r w:rsidRPr="000A2E7F">
                <w:rPr>
                  <w:rFonts w:asciiTheme="majorHAnsi" w:hAnsiTheme="majorHAnsi" w:cstheme="majorHAnsi"/>
                  <w:color w:val="C00000"/>
                </w:rPr>
                <w:t>BUS Routing checker</w:t>
              </w:r>
            </w:ins>
          </w:p>
        </w:tc>
        <w:tc>
          <w:tcPr>
            <w:tcW w:w="1248" w:type="pct"/>
            <w:shd w:val="clear" w:color="auto" w:fill="auto"/>
          </w:tcPr>
          <w:p w14:paraId="727AEEE4" w14:textId="77777777" w:rsidR="00631F5B" w:rsidRPr="000A2E7F" w:rsidRDefault="00631F5B" w:rsidP="00631F5B">
            <w:pPr>
              <w:pStyle w:val="af0"/>
              <w:rPr>
                <w:ins w:id="6954" w:author="TAKATOSHI TAMAOKI" w:date="2017-03-24T11:43:00Z"/>
                <w:rFonts w:asciiTheme="majorHAnsi" w:hAnsiTheme="majorHAnsi" w:cstheme="majorHAnsi"/>
                <w:color w:val="C00000"/>
              </w:rPr>
            </w:pPr>
            <w:ins w:id="6955" w:author="TAKATOSHI TAMAOKI" w:date="2017-03-24T11:43:00Z">
              <w:r w:rsidRPr="000A2E7F">
                <w:rPr>
                  <w:rFonts w:asciiTheme="majorHAnsi" w:hAnsiTheme="majorHAnsi" w:cstheme="majorHAnsi"/>
                  <w:color w:val="C00000"/>
                </w:rPr>
                <w:t>Inter-processor element Bus</w:t>
              </w:r>
            </w:ins>
          </w:p>
        </w:tc>
        <w:tc>
          <w:tcPr>
            <w:tcW w:w="367" w:type="pct"/>
            <w:shd w:val="clear" w:color="auto" w:fill="auto"/>
          </w:tcPr>
          <w:p w14:paraId="712B8920" w14:textId="77777777" w:rsidR="00631F5B" w:rsidRPr="000A2E7F" w:rsidRDefault="00631F5B" w:rsidP="00631F5B">
            <w:pPr>
              <w:pStyle w:val="af0"/>
              <w:rPr>
                <w:ins w:id="6956" w:author="TAKATOSHI TAMAOKI" w:date="2017-03-24T11:43:00Z"/>
                <w:rFonts w:asciiTheme="majorHAnsi" w:hAnsiTheme="majorHAnsi" w:cstheme="majorHAnsi"/>
                <w:color w:val="C00000"/>
              </w:rPr>
            </w:pPr>
            <w:ins w:id="6957"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2E388AD6" w14:textId="77777777" w:rsidR="00631F5B" w:rsidRPr="000A2E7F" w:rsidRDefault="00631F5B" w:rsidP="00631F5B">
            <w:pPr>
              <w:pStyle w:val="af0"/>
              <w:rPr>
                <w:ins w:id="6958" w:author="TAKATOSHI TAMAOKI" w:date="2017-03-24T11:43:00Z"/>
                <w:rFonts w:asciiTheme="majorHAnsi" w:hAnsiTheme="majorHAnsi" w:cstheme="majorHAnsi"/>
                <w:color w:val="C00000"/>
              </w:rPr>
            </w:pPr>
            <w:ins w:id="6959" w:author="TAKATOSHI TAMAOKI" w:date="2017-03-24T11:43:00Z">
              <w:r w:rsidRPr="000A2E7F">
                <w:rPr>
                  <w:rFonts w:asciiTheme="majorHAnsi" w:hAnsiTheme="majorHAnsi" w:cstheme="majorHAnsi"/>
                  <w:color w:val="C00000"/>
                </w:rPr>
                <w:t>√</w:t>
              </w:r>
            </w:ins>
          </w:p>
        </w:tc>
        <w:tc>
          <w:tcPr>
            <w:tcW w:w="321" w:type="pct"/>
            <w:shd w:val="clear" w:color="auto" w:fill="auto"/>
          </w:tcPr>
          <w:p w14:paraId="4A32F11C" w14:textId="77777777" w:rsidR="00631F5B" w:rsidRPr="000A2E7F" w:rsidRDefault="00631F5B" w:rsidP="00631F5B">
            <w:pPr>
              <w:pStyle w:val="af0"/>
              <w:rPr>
                <w:ins w:id="6960" w:author="TAKATOSHI TAMAOKI" w:date="2017-03-24T11:43:00Z"/>
                <w:rFonts w:asciiTheme="majorHAnsi" w:hAnsiTheme="majorHAnsi" w:cstheme="majorHAnsi"/>
                <w:color w:val="C00000"/>
              </w:rPr>
            </w:pPr>
            <w:ins w:id="6961" w:author="TAKATOSHI TAMAOKI" w:date="2017-03-24T11:43:00Z">
              <w:r w:rsidRPr="000A2E7F">
                <w:rPr>
                  <w:rFonts w:asciiTheme="majorHAnsi" w:hAnsiTheme="majorHAnsi" w:cstheme="majorHAnsi"/>
                  <w:color w:val="C00000"/>
                </w:rPr>
                <w:t>√</w:t>
              </w:r>
            </w:ins>
          </w:p>
        </w:tc>
        <w:tc>
          <w:tcPr>
            <w:tcW w:w="314" w:type="pct"/>
            <w:shd w:val="clear" w:color="auto" w:fill="auto"/>
          </w:tcPr>
          <w:p w14:paraId="1F588FF2" w14:textId="77777777" w:rsidR="00631F5B" w:rsidRPr="000A2E7F" w:rsidRDefault="00631F5B" w:rsidP="00631F5B">
            <w:pPr>
              <w:pStyle w:val="af0"/>
              <w:rPr>
                <w:ins w:id="6962" w:author="TAKATOSHI TAMAOKI" w:date="2017-03-24T11:43:00Z"/>
                <w:rFonts w:asciiTheme="majorHAnsi" w:hAnsiTheme="majorHAnsi" w:cstheme="majorHAnsi"/>
                <w:color w:val="C00000"/>
              </w:rPr>
            </w:pPr>
            <w:ins w:id="6963" w:author="TAKATOSHI TAMAOKI" w:date="2017-03-24T11:43:00Z">
              <w:r w:rsidRPr="000A2E7F">
                <w:rPr>
                  <w:rFonts w:asciiTheme="majorHAnsi" w:hAnsiTheme="majorHAnsi" w:cstheme="majorHAnsi"/>
                  <w:color w:val="C00000"/>
                </w:rPr>
                <w:t>√</w:t>
              </w:r>
            </w:ins>
          </w:p>
        </w:tc>
        <w:tc>
          <w:tcPr>
            <w:tcW w:w="294" w:type="pct"/>
            <w:shd w:val="clear" w:color="auto" w:fill="auto"/>
          </w:tcPr>
          <w:p w14:paraId="2397096A" w14:textId="77777777" w:rsidR="00631F5B" w:rsidRPr="000A2E7F" w:rsidRDefault="00631F5B" w:rsidP="00631F5B">
            <w:pPr>
              <w:pStyle w:val="af0"/>
              <w:rPr>
                <w:ins w:id="6964" w:author="TAKATOSHI TAMAOKI" w:date="2017-03-24T11:43:00Z"/>
                <w:rFonts w:asciiTheme="majorHAnsi" w:hAnsiTheme="majorHAnsi" w:cstheme="majorHAnsi"/>
                <w:color w:val="C00000"/>
              </w:rPr>
            </w:pPr>
            <w:ins w:id="6965" w:author="TAKATOSHI TAMAOKI" w:date="2017-03-24T11:43:00Z">
              <w:r w:rsidRPr="000A2E7F">
                <w:rPr>
                  <w:rFonts w:asciiTheme="majorHAnsi" w:hAnsiTheme="majorHAnsi" w:cstheme="majorHAnsi"/>
                  <w:color w:val="C00000"/>
                </w:rPr>
                <w:t>√</w:t>
              </w:r>
            </w:ins>
          </w:p>
        </w:tc>
        <w:tc>
          <w:tcPr>
            <w:tcW w:w="294" w:type="pct"/>
            <w:shd w:val="clear" w:color="auto" w:fill="auto"/>
          </w:tcPr>
          <w:p w14:paraId="7450DA75" w14:textId="77777777" w:rsidR="00631F5B" w:rsidRPr="000A2E7F" w:rsidRDefault="00631F5B" w:rsidP="00631F5B">
            <w:pPr>
              <w:pStyle w:val="af0"/>
              <w:rPr>
                <w:ins w:id="6966" w:author="TAKATOSHI TAMAOKI" w:date="2017-03-24T11:43:00Z"/>
                <w:rFonts w:asciiTheme="majorHAnsi" w:hAnsiTheme="majorHAnsi" w:cstheme="majorHAnsi"/>
                <w:color w:val="C00000"/>
              </w:rPr>
            </w:pPr>
            <w:ins w:id="6967" w:author="TAKATOSHI TAMAOKI" w:date="2017-03-24T11:43:00Z">
              <w:r w:rsidRPr="000A2E7F">
                <w:rPr>
                  <w:rFonts w:asciiTheme="majorHAnsi" w:hAnsiTheme="majorHAnsi" w:cstheme="majorHAnsi"/>
                  <w:color w:val="C00000"/>
                </w:rPr>
                <w:t>√</w:t>
              </w:r>
            </w:ins>
          </w:p>
        </w:tc>
        <w:tc>
          <w:tcPr>
            <w:tcW w:w="367" w:type="pct"/>
            <w:shd w:val="clear" w:color="auto" w:fill="auto"/>
          </w:tcPr>
          <w:p w14:paraId="5CD9A81F" w14:textId="77777777" w:rsidR="00631F5B" w:rsidRPr="000A2E7F" w:rsidRDefault="00631F5B" w:rsidP="00631F5B">
            <w:pPr>
              <w:pStyle w:val="af0"/>
              <w:rPr>
                <w:ins w:id="6968" w:author="TAKATOSHI TAMAOKI" w:date="2017-03-24T11:43:00Z"/>
                <w:rFonts w:asciiTheme="majorHAnsi" w:hAnsiTheme="majorHAnsi" w:cstheme="majorHAnsi"/>
                <w:color w:val="C00000"/>
              </w:rPr>
            </w:pPr>
            <w:ins w:id="6969"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2513A393" w14:textId="77777777" w:rsidR="00631F5B" w:rsidRPr="000A2E7F" w:rsidRDefault="00631F5B" w:rsidP="00631F5B">
            <w:pPr>
              <w:pStyle w:val="af0"/>
              <w:rPr>
                <w:ins w:id="6970" w:author="TAKATOSHI TAMAOKI" w:date="2017-03-24T11:43:00Z"/>
                <w:rFonts w:asciiTheme="majorHAnsi" w:hAnsiTheme="majorHAnsi" w:cstheme="majorHAnsi"/>
                <w:color w:val="C00000"/>
              </w:rPr>
            </w:pPr>
            <w:ins w:id="6971" w:author="TAKATOSHI TAMAOKI" w:date="2017-03-24T11:43:00Z">
              <w:r w:rsidRPr="000A2E7F">
                <w:rPr>
                  <w:rFonts w:asciiTheme="majorHAnsi" w:hAnsiTheme="majorHAnsi" w:cstheme="majorHAnsi"/>
                  <w:color w:val="C00000"/>
                </w:rPr>
                <w:t>√</w:t>
              </w:r>
            </w:ins>
          </w:p>
        </w:tc>
      </w:tr>
      <w:tr w:rsidR="00631F5B" w:rsidRPr="003D580F" w14:paraId="3371BB8D" w14:textId="77777777" w:rsidTr="00631F5B">
        <w:trPr>
          <w:cantSplit/>
          <w:ins w:id="6972" w:author="TAKATOSHI TAMAOKI" w:date="2017-03-24T11:43:00Z"/>
        </w:trPr>
        <w:tc>
          <w:tcPr>
            <w:tcW w:w="262" w:type="pct"/>
            <w:shd w:val="clear" w:color="auto" w:fill="auto"/>
            <w:hideMark/>
          </w:tcPr>
          <w:p w14:paraId="5BD300BD" w14:textId="77777777" w:rsidR="00631F5B" w:rsidRPr="000A2E7F" w:rsidRDefault="00631F5B" w:rsidP="00631F5B">
            <w:pPr>
              <w:pStyle w:val="af0"/>
              <w:rPr>
                <w:ins w:id="6973" w:author="TAKATOSHI TAMAOKI" w:date="2017-03-24T11:43:00Z"/>
                <w:rFonts w:asciiTheme="majorHAnsi" w:hAnsiTheme="majorHAnsi" w:cstheme="majorHAnsi"/>
                <w:color w:val="C00000"/>
              </w:rPr>
            </w:pPr>
            <w:ins w:id="6974" w:author="TAKATOSHI TAMAOKI" w:date="2017-03-24T11:43:00Z">
              <w:r w:rsidRPr="000A2E7F">
                <w:rPr>
                  <w:rFonts w:asciiTheme="majorHAnsi" w:hAnsiTheme="majorHAnsi" w:cstheme="majorHAnsi"/>
                  <w:color w:val="C00000"/>
                </w:rPr>
                <w:t>283</w:t>
              </w:r>
            </w:ins>
          </w:p>
        </w:tc>
        <w:tc>
          <w:tcPr>
            <w:tcW w:w="915" w:type="pct"/>
            <w:tcBorders>
              <w:top w:val="nil"/>
              <w:bottom w:val="nil"/>
            </w:tcBorders>
            <w:shd w:val="clear" w:color="auto" w:fill="auto"/>
          </w:tcPr>
          <w:p w14:paraId="48D03C3C" w14:textId="77777777" w:rsidR="00631F5B" w:rsidRPr="000A2E7F" w:rsidRDefault="00631F5B" w:rsidP="00631F5B">
            <w:pPr>
              <w:pStyle w:val="af0"/>
              <w:rPr>
                <w:ins w:id="6975" w:author="TAKATOSHI TAMAOKI" w:date="2017-03-24T11:43:00Z"/>
                <w:rFonts w:asciiTheme="majorHAnsi" w:hAnsiTheme="majorHAnsi" w:cstheme="majorHAnsi"/>
                <w:color w:val="C00000"/>
              </w:rPr>
            </w:pPr>
          </w:p>
        </w:tc>
        <w:tc>
          <w:tcPr>
            <w:tcW w:w="1248" w:type="pct"/>
            <w:shd w:val="clear" w:color="auto" w:fill="auto"/>
            <w:hideMark/>
          </w:tcPr>
          <w:p w14:paraId="77A3A103" w14:textId="77777777" w:rsidR="00631F5B" w:rsidRPr="000A2E7F" w:rsidRDefault="00631F5B" w:rsidP="00631F5B">
            <w:pPr>
              <w:pStyle w:val="af0"/>
              <w:rPr>
                <w:ins w:id="6976" w:author="TAKATOSHI TAMAOKI" w:date="2017-03-24T11:43:00Z"/>
                <w:rFonts w:asciiTheme="majorHAnsi" w:hAnsiTheme="majorHAnsi" w:cstheme="majorHAnsi"/>
                <w:color w:val="C00000"/>
              </w:rPr>
            </w:pPr>
            <w:ins w:id="6977" w:author="TAKATOSHI TAMAOKI" w:date="2017-03-24T11:43:00Z">
              <w:r w:rsidRPr="000A2E7F">
                <w:rPr>
                  <w:rFonts w:asciiTheme="majorHAnsi" w:hAnsiTheme="majorHAnsi" w:cstheme="majorHAnsi"/>
                  <w:color w:val="C00000"/>
                </w:rPr>
                <w:t>Inter-cluster Bus (I-Bus)</w:t>
              </w:r>
            </w:ins>
          </w:p>
        </w:tc>
        <w:tc>
          <w:tcPr>
            <w:tcW w:w="367" w:type="pct"/>
            <w:shd w:val="clear" w:color="auto" w:fill="auto"/>
            <w:hideMark/>
          </w:tcPr>
          <w:p w14:paraId="5B64DA69" w14:textId="77777777" w:rsidR="00631F5B" w:rsidRPr="000A2E7F" w:rsidRDefault="00631F5B" w:rsidP="00631F5B">
            <w:pPr>
              <w:pStyle w:val="af0"/>
              <w:rPr>
                <w:ins w:id="6978" w:author="TAKATOSHI TAMAOKI" w:date="2017-03-24T11:43:00Z"/>
                <w:rFonts w:asciiTheme="majorHAnsi" w:hAnsiTheme="majorHAnsi" w:cstheme="majorHAnsi"/>
                <w:color w:val="C00000"/>
              </w:rPr>
            </w:pPr>
            <w:ins w:id="6979"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471BE4C2" w14:textId="77777777" w:rsidR="00631F5B" w:rsidRPr="000A2E7F" w:rsidRDefault="00631F5B" w:rsidP="00631F5B">
            <w:pPr>
              <w:pStyle w:val="af0"/>
              <w:rPr>
                <w:ins w:id="6980" w:author="TAKATOSHI TAMAOKI" w:date="2017-03-24T11:43:00Z"/>
                <w:rFonts w:asciiTheme="majorHAnsi" w:hAnsiTheme="majorHAnsi" w:cstheme="majorHAnsi"/>
                <w:color w:val="C00000"/>
              </w:rPr>
            </w:pPr>
            <w:ins w:id="6981"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1423AE90" w14:textId="77777777" w:rsidR="00631F5B" w:rsidRPr="000A2E7F" w:rsidRDefault="00631F5B" w:rsidP="00631F5B">
            <w:pPr>
              <w:pStyle w:val="af0"/>
              <w:rPr>
                <w:ins w:id="6982" w:author="TAKATOSHI TAMAOKI" w:date="2017-03-24T11:43:00Z"/>
                <w:rFonts w:asciiTheme="majorHAnsi" w:hAnsiTheme="majorHAnsi" w:cstheme="majorHAnsi"/>
                <w:color w:val="C00000"/>
              </w:rPr>
            </w:pPr>
            <w:ins w:id="6983"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37EC73C0" w14:textId="77777777" w:rsidR="00631F5B" w:rsidRPr="000A2E7F" w:rsidRDefault="00631F5B" w:rsidP="00631F5B">
            <w:pPr>
              <w:pStyle w:val="af0"/>
              <w:rPr>
                <w:ins w:id="6984" w:author="TAKATOSHI TAMAOKI" w:date="2017-03-24T11:43:00Z"/>
                <w:rFonts w:asciiTheme="majorHAnsi" w:hAnsiTheme="majorHAnsi" w:cstheme="majorHAnsi"/>
                <w:color w:val="C00000"/>
              </w:rPr>
            </w:pPr>
            <w:ins w:id="6985"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05215163" w14:textId="77777777" w:rsidR="00631F5B" w:rsidRPr="000A2E7F" w:rsidRDefault="00631F5B" w:rsidP="00631F5B">
            <w:pPr>
              <w:pStyle w:val="af0"/>
              <w:rPr>
                <w:ins w:id="6986" w:author="TAKATOSHI TAMAOKI" w:date="2017-03-24T11:43:00Z"/>
                <w:rFonts w:asciiTheme="majorHAnsi" w:hAnsiTheme="majorHAnsi" w:cstheme="majorHAnsi"/>
                <w:color w:val="C00000"/>
              </w:rPr>
            </w:pPr>
            <w:ins w:id="6987"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6A3C0520" w14:textId="77777777" w:rsidR="00631F5B" w:rsidRPr="000A2E7F" w:rsidRDefault="00631F5B" w:rsidP="00631F5B">
            <w:pPr>
              <w:pStyle w:val="af0"/>
              <w:rPr>
                <w:ins w:id="6988" w:author="TAKATOSHI TAMAOKI" w:date="2017-03-24T11:43:00Z"/>
                <w:rFonts w:asciiTheme="majorHAnsi" w:hAnsiTheme="majorHAnsi" w:cstheme="majorHAnsi"/>
                <w:color w:val="C00000"/>
              </w:rPr>
            </w:pPr>
            <w:ins w:id="6989" w:author="TAKATOSHI TAMAOKI" w:date="2017-03-24T11:43:00Z">
              <w:r w:rsidRPr="000A2E7F">
                <w:rPr>
                  <w:rFonts w:asciiTheme="majorHAnsi" w:hAnsiTheme="majorHAnsi" w:cstheme="majorHAnsi"/>
                  <w:color w:val="C00000"/>
                </w:rPr>
                <w:t>√</w:t>
              </w:r>
            </w:ins>
          </w:p>
        </w:tc>
        <w:tc>
          <w:tcPr>
            <w:tcW w:w="367" w:type="pct"/>
            <w:shd w:val="clear" w:color="auto" w:fill="auto"/>
          </w:tcPr>
          <w:p w14:paraId="1B9D8561" w14:textId="77777777" w:rsidR="00631F5B" w:rsidRPr="000A2E7F" w:rsidRDefault="00631F5B" w:rsidP="00631F5B">
            <w:pPr>
              <w:pStyle w:val="af0"/>
              <w:rPr>
                <w:ins w:id="6990" w:author="TAKATOSHI TAMAOKI" w:date="2017-03-24T11:43:00Z"/>
                <w:rFonts w:asciiTheme="majorHAnsi" w:hAnsiTheme="majorHAnsi" w:cstheme="majorHAnsi"/>
                <w:color w:val="C00000"/>
              </w:rPr>
            </w:pPr>
            <w:ins w:id="6991"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05128B2C" w14:textId="77777777" w:rsidR="00631F5B" w:rsidRPr="000A2E7F" w:rsidRDefault="00631F5B" w:rsidP="00631F5B">
            <w:pPr>
              <w:pStyle w:val="af0"/>
              <w:rPr>
                <w:ins w:id="6992" w:author="TAKATOSHI TAMAOKI" w:date="2017-03-24T11:43:00Z"/>
                <w:rFonts w:asciiTheme="majorHAnsi" w:hAnsiTheme="majorHAnsi" w:cstheme="majorHAnsi"/>
                <w:color w:val="C00000"/>
              </w:rPr>
            </w:pPr>
            <w:ins w:id="6993" w:author="TAKATOSHI TAMAOKI" w:date="2017-03-24T11:43:00Z">
              <w:r w:rsidRPr="000A2E7F">
                <w:rPr>
                  <w:rFonts w:asciiTheme="majorHAnsi" w:hAnsiTheme="majorHAnsi" w:cstheme="majorHAnsi"/>
                  <w:color w:val="C00000"/>
                </w:rPr>
                <w:t>√</w:t>
              </w:r>
            </w:ins>
          </w:p>
        </w:tc>
      </w:tr>
      <w:tr w:rsidR="00631F5B" w:rsidRPr="003D580F" w14:paraId="06BE654A" w14:textId="77777777" w:rsidTr="00631F5B">
        <w:trPr>
          <w:cantSplit/>
          <w:ins w:id="6994" w:author="TAKATOSHI TAMAOKI" w:date="2017-03-24T11:43:00Z"/>
        </w:trPr>
        <w:tc>
          <w:tcPr>
            <w:tcW w:w="262" w:type="pct"/>
            <w:shd w:val="clear" w:color="auto" w:fill="auto"/>
            <w:hideMark/>
          </w:tcPr>
          <w:p w14:paraId="2D34DC47" w14:textId="77777777" w:rsidR="00631F5B" w:rsidRPr="000A2E7F" w:rsidRDefault="00631F5B" w:rsidP="00631F5B">
            <w:pPr>
              <w:pStyle w:val="af0"/>
              <w:rPr>
                <w:ins w:id="6995" w:author="TAKATOSHI TAMAOKI" w:date="2017-03-24T11:43:00Z"/>
                <w:rFonts w:asciiTheme="majorHAnsi" w:hAnsiTheme="majorHAnsi" w:cstheme="majorHAnsi"/>
                <w:color w:val="C00000"/>
              </w:rPr>
            </w:pPr>
            <w:ins w:id="6996" w:author="TAKATOSHI TAMAOKI" w:date="2017-03-24T11:43:00Z">
              <w:r w:rsidRPr="000A2E7F">
                <w:rPr>
                  <w:rFonts w:asciiTheme="majorHAnsi" w:hAnsiTheme="majorHAnsi" w:cstheme="majorHAnsi"/>
                  <w:color w:val="C00000"/>
                </w:rPr>
                <w:t>284</w:t>
              </w:r>
            </w:ins>
          </w:p>
        </w:tc>
        <w:tc>
          <w:tcPr>
            <w:tcW w:w="915" w:type="pct"/>
            <w:tcBorders>
              <w:top w:val="nil"/>
              <w:bottom w:val="nil"/>
            </w:tcBorders>
            <w:shd w:val="clear" w:color="auto" w:fill="auto"/>
          </w:tcPr>
          <w:p w14:paraId="5FF35147" w14:textId="77777777" w:rsidR="00631F5B" w:rsidRPr="000A2E7F" w:rsidRDefault="00631F5B" w:rsidP="00631F5B">
            <w:pPr>
              <w:pStyle w:val="af0"/>
              <w:rPr>
                <w:ins w:id="6997" w:author="TAKATOSHI TAMAOKI" w:date="2017-03-24T11:43:00Z"/>
                <w:rFonts w:asciiTheme="majorHAnsi" w:hAnsiTheme="majorHAnsi" w:cstheme="majorHAnsi"/>
                <w:color w:val="C00000"/>
              </w:rPr>
            </w:pPr>
          </w:p>
        </w:tc>
        <w:tc>
          <w:tcPr>
            <w:tcW w:w="1248" w:type="pct"/>
            <w:shd w:val="clear" w:color="auto" w:fill="auto"/>
            <w:hideMark/>
          </w:tcPr>
          <w:p w14:paraId="1482078F" w14:textId="77777777" w:rsidR="00631F5B" w:rsidRPr="000A2E7F" w:rsidRDefault="00631F5B" w:rsidP="00631F5B">
            <w:pPr>
              <w:pStyle w:val="af0"/>
              <w:rPr>
                <w:ins w:id="6998" w:author="TAKATOSHI TAMAOKI" w:date="2017-03-24T11:43:00Z"/>
                <w:rFonts w:asciiTheme="majorHAnsi" w:hAnsiTheme="majorHAnsi" w:cstheme="majorHAnsi"/>
                <w:color w:val="C00000"/>
              </w:rPr>
            </w:pPr>
            <w:ins w:id="6999" w:author="TAKATOSHI TAMAOKI" w:date="2017-03-24T11:43:00Z">
              <w:r w:rsidRPr="000A2E7F">
                <w:rPr>
                  <w:rFonts w:asciiTheme="majorHAnsi" w:hAnsiTheme="majorHAnsi" w:cstheme="majorHAnsi"/>
                  <w:color w:val="C00000"/>
                </w:rPr>
                <w:t>Peripheral Bus (P-Bus)</w:t>
              </w:r>
            </w:ins>
          </w:p>
        </w:tc>
        <w:tc>
          <w:tcPr>
            <w:tcW w:w="367" w:type="pct"/>
            <w:shd w:val="clear" w:color="auto" w:fill="auto"/>
            <w:hideMark/>
          </w:tcPr>
          <w:p w14:paraId="5B68A89A" w14:textId="77777777" w:rsidR="00631F5B" w:rsidRPr="000A2E7F" w:rsidRDefault="00631F5B" w:rsidP="00631F5B">
            <w:pPr>
              <w:pStyle w:val="af0"/>
              <w:rPr>
                <w:ins w:id="7000" w:author="TAKATOSHI TAMAOKI" w:date="2017-03-24T11:43:00Z"/>
                <w:rFonts w:asciiTheme="majorHAnsi" w:hAnsiTheme="majorHAnsi" w:cstheme="majorHAnsi"/>
                <w:color w:val="C00000"/>
              </w:rPr>
            </w:pPr>
            <w:ins w:id="7001"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591909DD" w14:textId="77777777" w:rsidR="00631F5B" w:rsidRPr="000A2E7F" w:rsidRDefault="00631F5B" w:rsidP="00631F5B">
            <w:pPr>
              <w:pStyle w:val="af0"/>
              <w:rPr>
                <w:ins w:id="7002" w:author="TAKATOSHI TAMAOKI" w:date="2017-03-24T11:43:00Z"/>
                <w:rFonts w:asciiTheme="majorHAnsi" w:hAnsiTheme="majorHAnsi" w:cstheme="majorHAnsi"/>
                <w:color w:val="C00000"/>
              </w:rPr>
            </w:pPr>
            <w:ins w:id="7003"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309C4F09" w14:textId="77777777" w:rsidR="00631F5B" w:rsidRPr="000A2E7F" w:rsidRDefault="00631F5B" w:rsidP="00631F5B">
            <w:pPr>
              <w:pStyle w:val="af0"/>
              <w:rPr>
                <w:ins w:id="7004" w:author="TAKATOSHI TAMAOKI" w:date="2017-03-24T11:43:00Z"/>
                <w:rFonts w:asciiTheme="majorHAnsi" w:hAnsiTheme="majorHAnsi" w:cstheme="majorHAnsi"/>
                <w:color w:val="C00000"/>
              </w:rPr>
            </w:pPr>
            <w:ins w:id="7005"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7790C763" w14:textId="77777777" w:rsidR="00631F5B" w:rsidRPr="000A2E7F" w:rsidRDefault="00631F5B" w:rsidP="00631F5B">
            <w:pPr>
              <w:pStyle w:val="af0"/>
              <w:rPr>
                <w:ins w:id="7006" w:author="TAKATOSHI TAMAOKI" w:date="2017-03-24T11:43:00Z"/>
                <w:rFonts w:asciiTheme="majorHAnsi" w:hAnsiTheme="majorHAnsi" w:cstheme="majorHAnsi"/>
                <w:color w:val="C00000"/>
              </w:rPr>
            </w:pPr>
            <w:ins w:id="7007"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083E06DF" w14:textId="77777777" w:rsidR="00631F5B" w:rsidRPr="000A2E7F" w:rsidRDefault="00631F5B" w:rsidP="00631F5B">
            <w:pPr>
              <w:pStyle w:val="af0"/>
              <w:rPr>
                <w:ins w:id="7008" w:author="TAKATOSHI TAMAOKI" w:date="2017-03-24T11:43:00Z"/>
                <w:rFonts w:asciiTheme="majorHAnsi" w:hAnsiTheme="majorHAnsi" w:cstheme="majorHAnsi"/>
                <w:color w:val="C00000"/>
              </w:rPr>
            </w:pPr>
            <w:ins w:id="7009"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4E9A4DB0" w14:textId="77777777" w:rsidR="00631F5B" w:rsidRPr="000A2E7F" w:rsidRDefault="00631F5B" w:rsidP="00631F5B">
            <w:pPr>
              <w:pStyle w:val="af0"/>
              <w:rPr>
                <w:ins w:id="7010" w:author="TAKATOSHI TAMAOKI" w:date="2017-03-24T11:43:00Z"/>
                <w:rFonts w:asciiTheme="majorHAnsi" w:hAnsiTheme="majorHAnsi" w:cstheme="majorHAnsi"/>
                <w:color w:val="C00000"/>
              </w:rPr>
            </w:pPr>
            <w:ins w:id="7011" w:author="TAKATOSHI TAMAOKI" w:date="2017-03-24T11:43:00Z">
              <w:r w:rsidRPr="000A2E7F">
                <w:rPr>
                  <w:rFonts w:asciiTheme="majorHAnsi" w:hAnsiTheme="majorHAnsi" w:cstheme="majorHAnsi"/>
                  <w:color w:val="C00000"/>
                </w:rPr>
                <w:t>√</w:t>
              </w:r>
            </w:ins>
          </w:p>
        </w:tc>
        <w:tc>
          <w:tcPr>
            <w:tcW w:w="367" w:type="pct"/>
            <w:shd w:val="clear" w:color="auto" w:fill="auto"/>
          </w:tcPr>
          <w:p w14:paraId="10A32704" w14:textId="77777777" w:rsidR="00631F5B" w:rsidRPr="000A2E7F" w:rsidRDefault="00631F5B" w:rsidP="00631F5B">
            <w:pPr>
              <w:pStyle w:val="af0"/>
              <w:rPr>
                <w:ins w:id="7012" w:author="TAKATOSHI TAMAOKI" w:date="2017-03-24T11:43:00Z"/>
                <w:rFonts w:asciiTheme="majorHAnsi" w:hAnsiTheme="majorHAnsi" w:cstheme="majorHAnsi"/>
                <w:color w:val="C00000"/>
              </w:rPr>
            </w:pPr>
            <w:ins w:id="7013"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5E1C8244" w14:textId="77777777" w:rsidR="00631F5B" w:rsidRPr="000A2E7F" w:rsidRDefault="00631F5B" w:rsidP="00631F5B">
            <w:pPr>
              <w:pStyle w:val="af0"/>
              <w:rPr>
                <w:ins w:id="7014" w:author="TAKATOSHI TAMAOKI" w:date="2017-03-24T11:43:00Z"/>
                <w:rFonts w:asciiTheme="majorHAnsi" w:hAnsiTheme="majorHAnsi" w:cstheme="majorHAnsi"/>
                <w:color w:val="C00000"/>
              </w:rPr>
            </w:pPr>
            <w:ins w:id="7015" w:author="TAKATOSHI TAMAOKI" w:date="2017-03-24T11:43:00Z">
              <w:r w:rsidRPr="000A2E7F">
                <w:rPr>
                  <w:rFonts w:asciiTheme="majorHAnsi" w:hAnsiTheme="majorHAnsi" w:cstheme="majorHAnsi"/>
                  <w:color w:val="C00000"/>
                </w:rPr>
                <w:t>√</w:t>
              </w:r>
            </w:ins>
          </w:p>
        </w:tc>
      </w:tr>
      <w:tr w:rsidR="00631F5B" w:rsidRPr="003D580F" w14:paraId="5433B40F" w14:textId="77777777" w:rsidTr="00631F5B">
        <w:trPr>
          <w:cantSplit/>
          <w:ins w:id="7016" w:author="TAKATOSHI TAMAOKI" w:date="2017-03-24T11:43:00Z"/>
        </w:trPr>
        <w:tc>
          <w:tcPr>
            <w:tcW w:w="262" w:type="pct"/>
            <w:shd w:val="clear" w:color="auto" w:fill="auto"/>
            <w:hideMark/>
          </w:tcPr>
          <w:p w14:paraId="514081A7" w14:textId="77777777" w:rsidR="00631F5B" w:rsidRPr="000A2E7F" w:rsidRDefault="00631F5B" w:rsidP="00631F5B">
            <w:pPr>
              <w:pStyle w:val="af0"/>
              <w:rPr>
                <w:ins w:id="7017" w:author="TAKATOSHI TAMAOKI" w:date="2017-03-24T11:43:00Z"/>
                <w:rFonts w:asciiTheme="majorHAnsi" w:hAnsiTheme="majorHAnsi" w:cstheme="majorHAnsi"/>
                <w:color w:val="C00000"/>
              </w:rPr>
            </w:pPr>
            <w:ins w:id="7018" w:author="TAKATOSHI TAMAOKI" w:date="2017-03-24T11:43:00Z">
              <w:r w:rsidRPr="000A2E7F">
                <w:rPr>
                  <w:rFonts w:asciiTheme="majorHAnsi" w:hAnsiTheme="majorHAnsi" w:cstheme="majorHAnsi"/>
                  <w:color w:val="C00000"/>
                </w:rPr>
                <w:t>285</w:t>
              </w:r>
            </w:ins>
          </w:p>
        </w:tc>
        <w:tc>
          <w:tcPr>
            <w:tcW w:w="915" w:type="pct"/>
            <w:tcBorders>
              <w:top w:val="nil"/>
              <w:bottom w:val="nil"/>
            </w:tcBorders>
            <w:shd w:val="clear" w:color="auto" w:fill="auto"/>
          </w:tcPr>
          <w:p w14:paraId="32BABF3B" w14:textId="77777777" w:rsidR="00631F5B" w:rsidRPr="000A2E7F" w:rsidRDefault="00631F5B" w:rsidP="00631F5B">
            <w:pPr>
              <w:pStyle w:val="af0"/>
              <w:rPr>
                <w:ins w:id="7019" w:author="TAKATOSHI TAMAOKI" w:date="2017-03-24T11:43:00Z"/>
                <w:rFonts w:asciiTheme="majorHAnsi" w:hAnsiTheme="majorHAnsi" w:cstheme="majorHAnsi"/>
                <w:color w:val="C00000"/>
              </w:rPr>
            </w:pPr>
          </w:p>
        </w:tc>
        <w:tc>
          <w:tcPr>
            <w:tcW w:w="1248" w:type="pct"/>
            <w:shd w:val="clear" w:color="auto" w:fill="auto"/>
            <w:hideMark/>
          </w:tcPr>
          <w:p w14:paraId="414712ED" w14:textId="77777777" w:rsidR="00631F5B" w:rsidRPr="000A2E7F" w:rsidRDefault="00631F5B" w:rsidP="00631F5B">
            <w:pPr>
              <w:pStyle w:val="af0"/>
              <w:rPr>
                <w:ins w:id="7020" w:author="TAKATOSHI TAMAOKI" w:date="2017-03-24T11:43:00Z"/>
                <w:rFonts w:asciiTheme="majorHAnsi" w:hAnsiTheme="majorHAnsi" w:cstheme="majorHAnsi"/>
                <w:color w:val="C00000"/>
              </w:rPr>
            </w:pPr>
            <w:ins w:id="7021" w:author="TAKATOSHI TAMAOKI" w:date="2017-03-24T11:43:00Z">
              <w:r w:rsidRPr="000A2E7F">
                <w:rPr>
                  <w:rFonts w:asciiTheme="majorHAnsi" w:hAnsiTheme="majorHAnsi" w:cstheme="majorHAnsi"/>
                  <w:color w:val="C00000"/>
                </w:rPr>
                <w:t>CRAM Bus</w:t>
              </w:r>
            </w:ins>
          </w:p>
        </w:tc>
        <w:tc>
          <w:tcPr>
            <w:tcW w:w="367" w:type="pct"/>
            <w:shd w:val="clear" w:color="auto" w:fill="auto"/>
            <w:hideMark/>
          </w:tcPr>
          <w:p w14:paraId="5EADD56E" w14:textId="77777777" w:rsidR="00631F5B" w:rsidRPr="000A2E7F" w:rsidRDefault="00631F5B" w:rsidP="00631F5B">
            <w:pPr>
              <w:pStyle w:val="af0"/>
              <w:rPr>
                <w:ins w:id="7022" w:author="TAKATOSHI TAMAOKI" w:date="2017-03-24T11:43:00Z"/>
                <w:rFonts w:asciiTheme="majorHAnsi" w:hAnsiTheme="majorHAnsi" w:cstheme="majorHAnsi"/>
                <w:color w:val="C00000"/>
              </w:rPr>
            </w:pPr>
            <w:ins w:id="7023"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4DE1B3CD" w14:textId="77777777" w:rsidR="00631F5B" w:rsidRPr="000A2E7F" w:rsidRDefault="00631F5B" w:rsidP="00631F5B">
            <w:pPr>
              <w:pStyle w:val="af0"/>
              <w:rPr>
                <w:ins w:id="7024" w:author="TAKATOSHI TAMAOKI" w:date="2017-03-24T11:43:00Z"/>
                <w:rFonts w:asciiTheme="majorHAnsi" w:hAnsiTheme="majorHAnsi" w:cstheme="majorHAnsi"/>
                <w:color w:val="C00000"/>
              </w:rPr>
            </w:pPr>
            <w:ins w:id="7025"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66BBAD51" w14:textId="77777777" w:rsidR="00631F5B" w:rsidRPr="000A2E7F" w:rsidRDefault="00631F5B" w:rsidP="00631F5B">
            <w:pPr>
              <w:pStyle w:val="af0"/>
              <w:rPr>
                <w:ins w:id="7026" w:author="TAKATOSHI TAMAOKI" w:date="2017-03-24T11:43:00Z"/>
                <w:rFonts w:asciiTheme="majorHAnsi" w:hAnsiTheme="majorHAnsi" w:cstheme="majorHAnsi"/>
                <w:color w:val="C00000"/>
              </w:rPr>
            </w:pPr>
            <w:ins w:id="7027"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48F4E134" w14:textId="77777777" w:rsidR="00631F5B" w:rsidRPr="000A2E7F" w:rsidRDefault="00631F5B" w:rsidP="00631F5B">
            <w:pPr>
              <w:pStyle w:val="af0"/>
              <w:rPr>
                <w:ins w:id="7028" w:author="TAKATOSHI TAMAOKI" w:date="2017-03-24T11:43:00Z"/>
                <w:rFonts w:asciiTheme="majorHAnsi" w:hAnsiTheme="majorHAnsi" w:cstheme="majorHAnsi"/>
                <w:color w:val="C00000"/>
              </w:rPr>
            </w:pPr>
            <w:ins w:id="7029"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5706D7E" w14:textId="77777777" w:rsidR="00631F5B" w:rsidRPr="000A2E7F" w:rsidRDefault="00631F5B" w:rsidP="00631F5B">
            <w:pPr>
              <w:pStyle w:val="af0"/>
              <w:rPr>
                <w:ins w:id="7030" w:author="TAKATOSHI TAMAOKI" w:date="2017-03-24T11:43:00Z"/>
                <w:rFonts w:asciiTheme="majorHAnsi" w:hAnsiTheme="majorHAnsi" w:cstheme="majorHAnsi"/>
                <w:color w:val="C00000"/>
              </w:rPr>
            </w:pPr>
            <w:ins w:id="7031"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525604C" w14:textId="77777777" w:rsidR="00631F5B" w:rsidRPr="000A2E7F" w:rsidRDefault="00631F5B" w:rsidP="00631F5B">
            <w:pPr>
              <w:pStyle w:val="af0"/>
              <w:rPr>
                <w:ins w:id="7032" w:author="TAKATOSHI TAMAOKI" w:date="2017-03-24T11:43:00Z"/>
                <w:rFonts w:asciiTheme="majorHAnsi" w:hAnsiTheme="majorHAnsi" w:cstheme="majorHAnsi"/>
                <w:color w:val="C00000"/>
              </w:rPr>
            </w:pPr>
            <w:ins w:id="7033" w:author="TAKATOSHI TAMAOKI" w:date="2017-03-24T11:43:00Z">
              <w:r w:rsidRPr="000A2E7F">
                <w:rPr>
                  <w:rFonts w:asciiTheme="majorHAnsi" w:hAnsiTheme="majorHAnsi" w:cstheme="majorHAnsi"/>
                  <w:color w:val="C00000"/>
                </w:rPr>
                <w:t>√</w:t>
              </w:r>
            </w:ins>
          </w:p>
        </w:tc>
        <w:tc>
          <w:tcPr>
            <w:tcW w:w="367" w:type="pct"/>
            <w:shd w:val="clear" w:color="auto" w:fill="auto"/>
          </w:tcPr>
          <w:p w14:paraId="35EC489C" w14:textId="77777777" w:rsidR="00631F5B" w:rsidRPr="000A2E7F" w:rsidRDefault="00631F5B" w:rsidP="00631F5B">
            <w:pPr>
              <w:pStyle w:val="af0"/>
              <w:rPr>
                <w:ins w:id="7034" w:author="TAKATOSHI TAMAOKI" w:date="2017-03-24T11:43:00Z"/>
                <w:rFonts w:asciiTheme="majorHAnsi" w:hAnsiTheme="majorHAnsi" w:cstheme="majorHAnsi"/>
                <w:color w:val="C00000"/>
              </w:rPr>
            </w:pPr>
            <w:ins w:id="7035"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44AA4C08" w14:textId="77777777" w:rsidR="00631F5B" w:rsidRPr="000A2E7F" w:rsidRDefault="00631F5B" w:rsidP="00631F5B">
            <w:pPr>
              <w:pStyle w:val="af0"/>
              <w:rPr>
                <w:ins w:id="7036" w:author="TAKATOSHI TAMAOKI" w:date="2017-03-24T11:43:00Z"/>
                <w:rFonts w:asciiTheme="majorHAnsi" w:hAnsiTheme="majorHAnsi" w:cstheme="majorHAnsi"/>
                <w:color w:val="C00000"/>
              </w:rPr>
            </w:pPr>
            <w:ins w:id="7037" w:author="TAKATOSHI TAMAOKI" w:date="2017-03-24T11:43:00Z">
              <w:r w:rsidRPr="000A2E7F">
                <w:rPr>
                  <w:rFonts w:asciiTheme="majorHAnsi" w:hAnsiTheme="majorHAnsi" w:cstheme="majorHAnsi"/>
                  <w:color w:val="C00000"/>
                </w:rPr>
                <w:t>√</w:t>
              </w:r>
            </w:ins>
          </w:p>
        </w:tc>
      </w:tr>
      <w:tr w:rsidR="00631F5B" w:rsidRPr="003D580F" w14:paraId="57BF0E0B" w14:textId="77777777" w:rsidTr="00631F5B">
        <w:trPr>
          <w:cantSplit/>
          <w:ins w:id="7038" w:author="TAKATOSHI TAMAOKI" w:date="2017-03-24T11:43:00Z"/>
        </w:trPr>
        <w:tc>
          <w:tcPr>
            <w:tcW w:w="262" w:type="pct"/>
            <w:shd w:val="clear" w:color="auto" w:fill="auto"/>
            <w:hideMark/>
          </w:tcPr>
          <w:p w14:paraId="5E8F8587" w14:textId="77777777" w:rsidR="00631F5B" w:rsidRPr="000A2E7F" w:rsidRDefault="00631F5B" w:rsidP="00631F5B">
            <w:pPr>
              <w:pStyle w:val="af0"/>
              <w:rPr>
                <w:ins w:id="7039" w:author="TAKATOSHI TAMAOKI" w:date="2017-03-24T11:43:00Z"/>
                <w:rFonts w:asciiTheme="majorHAnsi" w:hAnsiTheme="majorHAnsi" w:cstheme="majorHAnsi"/>
                <w:color w:val="C00000"/>
              </w:rPr>
            </w:pPr>
            <w:ins w:id="7040" w:author="TAKATOSHI TAMAOKI" w:date="2017-03-24T11:43:00Z">
              <w:r w:rsidRPr="000A2E7F">
                <w:rPr>
                  <w:rFonts w:asciiTheme="majorHAnsi" w:hAnsiTheme="majorHAnsi" w:cstheme="majorHAnsi"/>
                  <w:color w:val="C00000"/>
                </w:rPr>
                <w:t>286</w:t>
              </w:r>
            </w:ins>
          </w:p>
        </w:tc>
        <w:tc>
          <w:tcPr>
            <w:tcW w:w="915" w:type="pct"/>
            <w:tcBorders>
              <w:top w:val="nil"/>
              <w:bottom w:val="nil"/>
            </w:tcBorders>
            <w:shd w:val="clear" w:color="auto" w:fill="auto"/>
          </w:tcPr>
          <w:p w14:paraId="43028354" w14:textId="77777777" w:rsidR="00631F5B" w:rsidRPr="000A2E7F" w:rsidRDefault="00631F5B" w:rsidP="00631F5B">
            <w:pPr>
              <w:pStyle w:val="af0"/>
              <w:rPr>
                <w:ins w:id="7041" w:author="TAKATOSHI TAMAOKI" w:date="2017-03-24T11:43:00Z"/>
                <w:rFonts w:asciiTheme="majorHAnsi" w:hAnsiTheme="majorHAnsi" w:cstheme="majorHAnsi"/>
                <w:color w:val="C00000"/>
              </w:rPr>
            </w:pPr>
          </w:p>
        </w:tc>
        <w:tc>
          <w:tcPr>
            <w:tcW w:w="1248" w:type="pct"/>
            <w:shd w:val="clear" w:color="auto" w:fill="auto"/>
            <w:hideMark/>
          </w:tcPr>
          <w:p w14:paraId="52750DF3" w14:textId="77777777" w:rsidR="00631F5B" w:rsidRPr="000A2E7F" w:rsidRDefault="00631F5B" w:rsidP="00631F5B">
            <w:pPr>
              <w:pStyle w:val="af0"/>
              <w:rPr>
                <w:ins w:id="7042" w:author="TAKATOSHI TAMAOKI" w:date="2017-03-24T11:43:00Z"/>
                <w:rFonts w:asciiTheme="majorHAnsi" w:hAnsiTheme="majorHAnsi" w:cstheme="majorHAnsi"/>
                <w:color w:val="C00000"/>
              </w:rPr>
            </w:pPr>
            <w:ins w:id="7043" w:author="TAKATOSHI TAMAOKI" w:date="2017-03-24T11:43:00Z">
              <w:r w:rsidRPr="000A2E7F">
                <w:rPr>
                  <w:rFonts w:asciiTheme="majorHAnsi" w:hAnsiTheme="majorHAnsi" w:cstheme="majorHAnsi"/>
                  <w:color w:val="C00000"/>
                </w:rPr>
                <w:t>System Bus</w:t>
              </w:r>
            </w:ins>
          </w:p>
        </w:tc>
        <w:tc>
          <w:tcPr>
            <w:tcW w:w="367" w:type="pct"/>
            <w:shd w:val="clear" w:color="auto" w:fill="auto"/>
            <w:hideMark/>
          </w:tcPr>
          <w:p w14:paraId="6FA4F459" w14:textId="77777777" w:rsidR="00631F5B" w:rsidRPr="000A2E7F" w:rsidRDefault="00631F5B" w:rsidP="00631F5B">
            <w:pPr>
              <w:pStyle w:val="af0"/>
              <w:rPr>
                <w:ins w:id="7044" w:author="TAKATOSHI TAMAOKI" w:date="2017-03-24T11:43:00Z"/>
                <w:rFonts w:asciiTheme="majorHAnsi" w:hAnsiTheme="majorHAnsi" w:cstheme="majorHAnsi"/>
                <w:color w:val="C00000"/>
              </w:rPr>
            </w:pPr>
            <w:ins w:id="7045"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263EE8B4" w14:textId="77777777" w:rsidR="00631F5B" w:rsidRPr="000A2E7F" w:rsidRDefault="00631F5B" w:rsidP="00631F5B">
            <w:pPr>
              <w:pStyle w:val="af0"/>
              <w:rPr>
                <w:ins w:id="7046" w:author="TAKATOSHI TAMAOKI" w:date="2017-03-24T11:43:00Z"/>
                <w:rFonts w:asciiTheme="majorHAnsi" w:hAnsiTheme="majorHAnsi" w:cstheme="majorHAnsi"/>
                <w:color w:val="C00000"/>
              </w:rPr>
            </w:pPr>
            <w:ins w:id="7047"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56720A4B" w14:textId="77777777" w:rsidR="00631F5B" w:rsidRPr="000A2E7F" w:rsidRDefault="00631F5B" w:rsidP="00631F5B">
            <w:pPr>
              <w:pStyle w:val="af0"/>
              <w:rPr>
                <w:ins w:id="7048" w:author="TAKATOSHI TAMAOKI" w:date="2017-03-24T11:43:00Z"/>
                <w:rFonts w:asciiTheme="majorHAnsi" w:hAnsiTheme="majorHAnsi" w:cstheme="majorHAnsi"/>
                <w:color w:val="C00000"/>
              </w:rPr>
            </w:pPr>
            <w:ins w:id="7049"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7001D555" w14:textId="77777777" w:rsidR="00631F5B" w:rsidRPr="000A2E7F" w:rsidRDefault="00631F5B" w:rsidP="00631F5B">
            <w:pPr>
              <w:pStyle w:val="af0"/>
              <w:rPr>
                <w:ins w:id="7050" w:author="TAKATOSHI TAMAOKI" w:date="2017-03-24T11:43:00Z"/>
                <w:rFonts w:asciiTheme="majorHAnsi" w:hAnsiTheme="majorHAnsi" w:cstheme="majorHAnsi"/>
                <w:color w:val="C00000"/>
              </w:rPr>
            </w:pPr>
            <w:ins w:id="7051"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116201E9" w14:textId="77777777" w:rsidR="00631F5B" w:rsidRPr="000A2E7F" w:rsidRDefault="00631F5B" w:rsidP="00631F5B">
            <w:pPr>
              <w:pStyle w:val="af0"/>
              <w:rPr>
                <w:ins w:id="7052" w:author="TAKATOSHI TAMAOKI" w:date="2017-03-24T11:43:00Z"/>
                <w:rFonts w:asciiTheme="majorHAnsi" w:hAnsiTheme="majorHAnsi" w:cstheme="majorHAnsi"/>
                <w:color w:val="C00000"/>
              </w:rPr>
            </w:pPr>
            <w:ins w:id="7053"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7F00E00" w14:textId="77777777" w:rsidR="00631F5B" w:rsidRPr="000A2E7F" w:rsidRDefault="00631F5B" w:rsidP="00631F5B">
            <w:pPr>
              <w:pStyle w:val="af0"/>
              <w:rPr>
                <w:ins w:id="7054" w:author="TAKATOSHI TAMAOKI" w:date="2017-03-24T11:43:00Z"/>
                <w:rFonts w:asciiTheme="majorHAnsi" w:hAnsiTheme="majorHAnsi" w:cstheme="majorHAnsi"/>
                <w:color w:val="C00000"/>
              </w:rPr>
            </w:pPr>
            <w:ins w:id="7055" w:author="TAKATOSHI TAMAOKI" w:date="2017-03-24T11:43:00Z">
              <w:r w:rsidRPr="000A2E7F">
                <w:rPr>
                  <w:rFonts w:asciiTheme="majorHAnsi" w:hAnsiTheme="majorHAnsi" w:cstheme="majorHAnsi"/>
                  <w:color w:val="C00000"/>
                </w:rPr>
                <w:t>√</w:t>
              </w:r>
            </w:ins>
          </w:p>
        </w:tc>
        <w:tc>
          <w:tcPr>
            <w:tcW w:w="367" w:type="pct"/>
            <w:shd w:val="clear" w:color="auto" w:fill="auto"/>
          </w:tcPr>
          <w:p w14:paraId="4F560558" w14:textId="77777777" w:rsidR="00631F5B" w:rsidRPr="000A2E7F" w:rsidRDefault="00631F5B" w:rsidP="00631F5B">
            <w:pPr>
              <w:pStyle w:val="af0"/>
              <w:rPr>
                <w:ins w:id="7056" w:author="TAKATOSHI TAMAOKI" w:date="2017-03-24T11:43:00Z"/>
                <w:rFonts w:asciiTheme="majorHAnsi" w:hAnsiTheme="majorHAnsi" w:cstheme="majorHAnsi"/>
                <w:color w:val="C00000"/>
              </w:rPr>
            </w:pPr>
            <w:ins w:id="7057"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3217D7D0" w14:textId="77777777" w:rsidR="00631F5B" w:rsidRPr="000A2E7F" w:rsidRDefault="00631F5B" w:rsidP="00631F5B">
            <w:pPr>
              <w:pStyle w:val="af0"/>
              <w:rPr>
                <w:ins w:id="7058" w:author="TAKATOSHI TAMAOKI" w:date="2017-03-24T11:43:00Z"/>
                <w:rFonts w:asciiTheme="majorHAnsi" w:hAnsiTheme="majorHAnsi" w:cstheme="majorHAnsi"/>
                <w:color w:val="C00000"/>
              </w:rPr>
            </w:pPr>
            <w:ins w:id="7059" w:author="TAKATOSHI TAMAOKI" w:date="2017-03-24T11:43:00Z">
              <w:r w:rsidRPr="000A2E7F">
                <w:rPr>
                  <w:rFonts w:asciiTheme="majorHAnsi" w:hAnsiTheme="majorHAnsi" w:cstheme="majorHAnsi"/>
                  <w:color w:val="C00000"/>
                </w:rPr>
                <w:t>√</w:t>
              </w:r>
            </w:ins>
          </w:p>
        </w:tc>
      </w:tr>
      <w:tr w:rsidR="00631F5B" w:rsidRPr="003D580F" w14:paraId="47C9C366" w14:textId="77777777" w:rsidTr="00631F5B">
        <w:trPr>
          <w:cantSplit/>
          <w:ins w:id="7060" w:author="TAKATOSHI TAMAOKI" w:date="2017-03-24T11:43:00Z"/>
        </w:trPr>
        <w:tc>
          <w:tcPr>
            <w:tcW w:w="262" w:type="pct"/>
            <w:shd w:val="clear" w:color="auto" w:fill="auto"/>
            <w:hideMark/>
          </w:tcPr>
          <w:p w14:paraId="578AA0C6" w14:textId="77777777" w:rsidR="00631F5B" w:rsidRPr="000A2E7F" w:rsidRDefault="00631F5B" w:rsidP="00631F5B">
            <w:pPr>
              <w:pStyle w:val="af0"/>
              <w:rPr>
                <w:ins w:id="7061" w:author="TAKATOSHI TAMAOKI" w:date="2017-03-24T11:43:00Z"/>
                <w:rFonts w:asciiTheme="majorHAnsi" w:hAnsiTheme="majorHAnsi" w:cstheme="majorHAnsi"/>
                <w:color w:val="C00000"/>
              </w:rPr>
            </w:pPr>
            <w:ins w:id="7062" w:author="TAKATOSHI TAMAOKI" w:date="2017-03-24T11:43:00Z">
              <w:r w:rsidRPr="000A2E7F">
                <w:rPr>
                  <w:rFonts w:asciiTheme="majorHAnsi" w:hAnsiTheme="majorHAnsi" w:cstheme="majorHAnsi"/>
                  <w:color w:val="C00000"/>
                </w:rPr>
                <w:t>287</w:t>
              </w:r>
            </w:ins>
          </w:p>
        </w:tc>
        <w:tc>
          <w:tcPr>
            <w:tcW w:w="915" w:type="pct"/>
            <w:tcBorders>
              <w:top w:val="nil"/>
              <w:bottom w:val="nil"/>
            </w:tcBorders>
            <w:shd w:val="clear" w:color="auto" w:fill="auto"/>
          </w:tcPr>
          <w:p w14:paraId="7C46B187" w14:textId="77777777" w:rsidR="00631F5B" w:rsidRPr="000A2E7F" w:rsidRDefault="00631F5B" w:rsidP="00631F5B">
            <w:pPr>
              <w:pStyle w:val="af0"/>
              <w:rPr>
                <w:ins w:id="7063" w:author="TAKATOSHI TAMAOKI" w:date="2017-03-24T11:43:00Z"/>
                <w:rFonts w:asciiTheme="majorHAnsi" w:hAnsiTheme="majorHAnsi" w:cstheme="majorHAnsi"/>
                <w:color w:val="C00000"/>
              </w:rPr>
            </w:pPr>
          </w:p>
        </w:tc>
        <w:tc>
          <w:tcPr>
            <w:tcW w:w="1248" w:type="pct"/>
            <w:shd w:val="clear" w:color="auto" w:fill="auto"/>
            <w:hideMark/>
          </w:tcPr>
          <w:p w14:paraId="3F1593EF" w14:textId="77777777" w:rsidR="00631F5B" w:rsidRPr="000A2E7F" w:rsidRDefault="00631F5B" w:rsidP="00631F5B">
            <w:pPr>
              <w:pStyle w:val="af0"/>
              <w:rPr>
                <w:ins w:id="7064" w:author="TAKATOSHI TAMAOKI" w:date="2017-03-24T11:43:00Z"/>
                <w:rFonts w:asciiTheme="majorHAnsi" w:hAnsiTheme="majorHAnsi" w:cstheme="majorHAnsi"/>
                <w:color w:val="C00000"/>
              </w:rPr>
            </w:pPr>
            <w:ins w:id="7065" w:author="TAKATOSHI TAMAOKI" w:date="2017-03-24T11:43:00Z">
              <w:r w:rsidRPr="000A2E7F">
                <w:rPr>
                  <w:rFonts w:asciiTheme="majorHAnsi" w:hAnsiTheme="majorHAnsi" w:cstheme="majorHAnsi"/>
                  <w:color w:val="C00000"/>
                </w:rPr>
                <w:t>Global FLASH Bus</w:t>
              </w:r>
            </w:ins>
          </w:p>
        </w:tc>
        <w:tc>
          <w:tcPr>
            <w:tcW w:w="367" w:type="pct"/>
            <w:shd w:val="clear" w:color="auto" w:fill="auto"/>
            <w:hideMark/>
          </w:tcPr>
          <w:p w14:paraId="39D91676" w14:textId="77777777" w:rsidR="00631F5B" w:rsidRPr="000A2E7F" w:rsidRDefault="00631F5B" w:rsidP="00631F5B">
            <w:pPr>
              <w:pStyle w:val="af0"/>
              <w:rPr>
                <w:ins w:id="7066" w:author="TAKATOSHI TAMAOKI" w:date="2017-03-24T11:43:00Z"/>
                <w:rFonts w:asciiTheme="majorHAnsi" w:hAnsiTheme="majorHAnsi" w:cstheme="majorHAnsi"/>
                <w:color w:val="C00000"/>
              </w:rPr>
            </w:pPr>
            <w:ins w:id="7067"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583F7027" w14:textId="77777777" w:rsidR="00631F5B" w:rsidRPr="000A2E7F" w:rsidRDefault="00631F5B" w:rsidP="00631F5B">
            <w:pPr>
              <w:pStyle w:val="af0"/>
              <w:rPr>
                <w:ins w:id="7068" w:author="TAKATOSHI TAMAOKI" w:date="2017-03-24T11:43:00Z"/>
                <w:rFonts w:asciiTheme="majorHAnsi" w:hAnsiTheme="majorHAnsi" w:cstheme="majorHAnsi"/>
                <w:color w:val="C00000"/>
              </w:rPr>
            </w:pPr>
            <w:ins w:id="7069"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14BE665B" w14:textId="77777777" w:rsidR="00631F5B" w:rsidRPr="000A2E7F" w:rsidRDefault="00631F5B" w:rsidP="00631F5B">
            <w:pPr>
              <w:pStyle w:val="af0"/>
              <w:rPr>
                <w:ins w:id="7070" w:author="TAKATOSHI TAMAOKI" w:date="2017-03-24T11:43:00Z"/>
                <w:rFonts w:asciiTheme="majorHAnsi" w:hAnsiTheme="majorHAnsi" w:cstheme="majorHAnsi"/>
                <w:color w:val="C00000"/>
              </w:rPr>
            </w:pPr>
            <w:ins w:id="7071"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676970E5" w14:textId="77777777" w:rsidR="00631F5B" w:rsidRPr="000A2E7F" w:rsidRDefault="00631F5B" w:rsidP="00631F5B">
            <w:pPr>
              <w:pStyle w:val="af0"/>
              <w:rPr>
                <w:ins w:id="7072" w:author="TAKATOSHI TAMAOKI" w:date="2017-03-24T11:43:00Z"/>
                <w:rFonts w:asciiTheme="majorHAnsi" w:hAnsiTheme="majorHAnsi" w:cstheme="majorHAnsi"/>
                <w:color w:val="C00000"/>
              </w:rPr>
            </w:pPr>
            <w:ins w:id="7073"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531CF81A" w14:textId="77777777" w:rsidR="00631F5B" w:rsidRPr="000A2E7F" w:rsidRDefault="00631F5B" w:rsidP="00631F5B">
            <w:pPr>
              <w:pStyle w:val="af0"/>
              <w:rPr>
                <w:ins w:id="7074" w:author="TAKATOSHI TAMAOKI" w:date="2017-03-24T11:43:00Z"/>
                <w:rFonts w:asciiTheme="majorHAnsi" w:hAnsiTheme="majorHAnsi" w:cstheme="majorHAnsi"/>
                <w:color w:val="C00000"/>
              </w:rPr>
            </w:pPr>
            <w:ins w:id="7075"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1966E167" w14:textId="77777777" w:rsidR="00631F5B" w:rsidRPr="000A2E7F" w:rsidRDefault="00631F5B" w:rsidP="00631F5B">
            <w:pPr>
              <w:pStyle w:val="af0"/>
              <w:rPr>
                <w:ins w:id="7076" w:author="TAKATOSHI TAMAOKI" w:date="2017-03-24T11:43:00Z"/>
                <w:rFonts w:asciiTheme="majorHAnsi" w:hAnsiTheme="majorHAnsi" w:cstheme="majorHAnsi"/>
                <w:color w:val="C00000"/>
              </w:rPr>
            </w:pPr>
            <w:ins w:id="7077" w:author="TAKATOSHI TAMAOKI" w:date="2017-03-24T11:43:00Z">
              <w:r w:rsidRPr="000A2E7F">
                <w:rPr>
                  <w:rFonts w:asciiTheme="majorHAnsi" w:hAnsiTheme="majorHAnsi" w:cstheme="majorHAnsi"/>
                  <w:color w:val="C00000"/>
                </w:rPr>
                <w:t>√</w:t>
              </w:r>
            </w:ins>
          </w:p>
        </w:tc>
        <w:tc>
          <w:tcPr>
            <w:tcW w:w="367" w:type="pct"/>
            <w:shd w:val="clear" w:color="auto" w:fill="auto"/>
          </w:tcPr>
          <w:p w14:paraId="1AE1EBBC" w14:textId="77777777" w:rsidR="00631F5B" w:rsidRPr="000A2E7F" w:rsidRDefault="00631F5B" w:rsidP="00631F5B">
            <w:pPr>
              <w:pStyle w:val="af0"/>
              <w:rPr>
                <w:ins w:id="7078" w:author="TAKATOSHI TAMAOKI" w:date="2017-03-24T11:43:00Z"/>
                <w:rFonts w:asciiTheme="majorHAnsi" w:hAnsiTheme="majorHAnsi" w:cstheme="majorHAnsi"/>
                <w:color w:val="C00000"/>
              </w:rPr>
            </w:pPr>
            <w:ins w:id="7079"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681D516D" w14:textId="77777777" w:rsidR="00631F5B" w:rsidRPr="000A2E7F" w:rsidRDefault="00631F5B" w:rsidP="00631F5B">
            <w:pPr>
              <w:pStyle w:val="af0"/>
              <w:rPr>
                <w:ins w:id="7080" w:author="TAKATOSHI TAMAOKI" w:date="2017-03-24T11:43:00Z"/>
                <w:rFonts w:asciiTheme="majorHAnsi" w:hAnsiTheme="majorHAnsi" w:cstheme="majorHAnsi"/>
                <w:color w:val="C00000"/>
              </w:rPr>
            </w:pPr>
            <w:ins w:id="7081" w:author="TAKATOSHI TAMAOKI" w:date="2017-03-24T11:43:00Z">
              <w:r w:rsidRPr="000A2E7F">
                <w:rPr>
                  <w:rFonts w:asciiTheme="majorHAnsi" w:hAnsiTheme="majorHAnsi" w:cstheme="majorHAnsi"/>
                  <w:color w:val="C00000"/>
                </w:rPr>
                <w:t>√</w:t>
              </w:r>
            </w:ins>
          </w:p>
        </w:tc>
      </w:tr>
      <w:tr w:rsidR="00631F5B" w:rsidRPr="003D580F" w14:paraId="22187279" w14:textId="77777777" w:rsidTr="00631F5B">
        <w:trPr>
          <w:cantSplit/>
          <w:ins w:id="7082" w:author="TAKATOSHI TAMAOKI" w:date="2017-03-24T11:43:00Z"/>
        </w:trPr>
        <w:tc>
          <w:tcPr>
            <w:tcW w:w="262" w:type="pct"/>
            <w:shd w:val="clear" w:color="auto" w:fill="auto"/>
            <w:hideMark/>
          </w:tcPr>
          <w:p w14:paraId="225A031D" w14:textId="77777777" w:rsidR="00631F5B" w:rsidRPr="000A2E7F" w:rsidRDefault="00631F5B" w:rsidP="00631F5B">
            <w:pPr>
              <w:pStyle w:val="af0"/>
              <w:rPr>
                <w:ins w:id="7083" w:author="TAKATOSHI TAMAOKI" w:date="2017-03-24T11:43:00Z"/>
                <w:rFonts w:asciiTheme="majorHAnsi" w:hAnsiTheme="majorHAnsi" w:cstheme="majorHAnsi"/>
                <w:color w:val="C00000"/>
              </w:rPr>
            </w:pPr>
            <w:ins w:id="7084" w:author="TAKATOSHI TAMAOKI" w:date="2017-03-24T11:43:00Z">
              <w:r w:rsidRPr="000A2E7F">
                <w:rPr>
                  <w:rFonts w:asciiTheme="majorHAnsi" w:hAnsiTheme="majorHAnsi" w:cstheme="majorHAnsi"/>
                  <w:color w:val="C00000"/>
                </w:rPr>
                <w:t>288</w:t>
              </w:r>
            </w:ins>
          </w:p>
        </w:tc>
        <w:tc>
          <w:tcPr>
            <w:tcW w:w="915" w:type="pct"/>
            <w:tcBorders>
              <w:top w:val="nil"/>
              <w:bottom w:val="nil"/>
            </w:tcBorders>
            <w:shd w:val="clear" w:color="auto" w:fill="auto"/>
          </w:tcPr>
          <w:p w14:paraId="723627F4" w14:textId="77777777" w:rsidR="00631F5B" w:rsidRPr="000A2E7F" w:rsidRDefault="00631F5B" w:rsidP="00631F5B">
            <w:pPr>
              <w:pStyle w:val="af0"/>
              <w:rPr>
                <w:ins w:id="7085"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22A7B33A" w14:textId="77777777" w:rsidR="00631F5B" w:rsidRPr="000A2E7F" w:rsidRDefault="00631F5B" w:rsidP="00631F5B">
            <w:pPr>
              <w:pStyle w:val="af0"/>
              <w:rPr>
                <w:ins w:id="7086" w:author="TAKATOSHI TAMAOKI" w:date="2017-03-24T11:43:00Z"/>
                <w:rFonts w:asciiTheme="majorHAnsi" w:hAnsiTheme="majorHAnsi" w:cstheme="majorHAnsi"/>
                <w:color w:val="C00000"/>
              </w:rPr>
            </w:pPr>
            <w:ins w:id="7087" w:author="TAKATOSHI TAMAOKI" w:date="2017-03-24T11:43:00Z">
              <w:r w:rsidRPr="000A2E7F">
                <w:rPr>
                  <w:rFonts w:asciiTheme="majorHAnsi" w:hAnsiTheme="majorHAnsi" w:cstheme="majorHAnsi"/>
                  <w:color w:val="C00000"/>
                </w:rPr>
                <w:t>Local FLASH Bus</w:t>
              </w:r>
            </w:ins>
          </w:p>
        </w:tc>
        <w:tc>
          <w:tcPr>
            <w:tcW w:w="367" w:type="pct"/>
            <w:tcBorders>
              <w:bottom w:val="single" w:sz="4" w:space="0" w:color="auto"/>
            </w:tcBorders>
            <w:shd w:val="clear" w:color="auto" w:fill="auto"/>
            <w:hideMark/>
          </w:tcPr>
          <w:p w14:paraId="16938E04" w14:textId="77777777" w:rsidR="00631F5B" w:rsidRPr="000A2E7F" w:rsidRDefault="00631F5B" w:rsidP="00631F5B">
            <w:pPr>
              <w:pStyle w:val="af0"/>
              <w:rPr>
                <w:ins w:id="7088" w:author="TAKATOSHI TAMAOKI" w:date="2017-03-24T11:43:00Z"/>
                <w:rFonts w:asciiTheme="majorHAnsi" w:hAnsiTheme="majorHAnsi" w:cstheme="majorHAnsi"/>
                <w:color w:val="C00000"/>
              </w:rPr>
            </w:pPr>
            <w:ins w:id="7089"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35BBF00B" w14:textId="77777777" w:rsidR="00631F5B" w:rsidRPr="000A2E7F" w:rsidRDefault="00631F5B" w:rsidP="00631F5B">
            <w:pPr>
              <w:pStyle w:val="af0"/>
              <w:rPr>
                <w:ins w:id="7090" w:author="TAKATOSHI TAMAOKI" w:date="2017-03-24T11:43:00Z"/>
                <w:rFonts w:asciiTheme="majorHAnsi" w:hAnsiTheme="majorHAnsi" w:cstheme="majorHAnsi"/>
                <w:color w:val="C00000"/>
              </w:rPr>
            </w:pPr>
            <w:ins w:id="7091"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05F49F81" w14:textId="77777777" w:rsidR="00631F5B" w:rsidRPr="000A2E7F" w:rsidRDefault="00631F5B" w:rsidP="00631F5B">
            <w:pPr>
              <w:pStyle w:val="af0"/>
              <w:rPr>
                <w:ins w:id="7092" w:author="TAKATOSHI TAMAOKI" w:date="2017-03-24T11:43:00Z"/>
                <w:rFonts w:asciiTheme="majorHAnsi" w:hAnsiTheme="majorHAnsi" w:cstheme="majorHAnsi"/>
                <w:color w:val="C00000"/>
              </w:rPr>
            </w:pPr>
            <w:ins w:id="7093"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1497D29C" w14:textId="77777777" w:rsidR="00631F5B" w:rsidRPr="000A2E7F" w:rsidRDefault="00631F5B" w:rsidP="00631F5B">
            <w:pPr>
              <w:pStyle w:val="af0"/>
              <w:rPr>
                <w:ins w:id="7094" w:author="TAKATOSHI TAMAOKI" w:date="2017-03-24T11:43:00Z"/>
                <w:rFonts w:asciiTheme="majorHAnsi" w:hAnsiTheme="majorHAnsi" w:cstheme="majorHAnsi"/>
                <w:color w:val="C00000"/>
              </w:rPr>
            </w:pPr>
            <w:ins w:id="7095"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1F776DBC" w14:textId="77777777" w:rsidR="00631F5B" w:rsidRPr="000A2E7F" w:rsidRDefault="00631F5B" w:rsidP="00631F5B">
            <w:pPr>
              <w:pStyle w:val="af0"/>
              <w:rPr>
                <w:ins w:id="7096" w:author="TAKATOSHI TAMAOKI" w:date="2017-03-24T11:43:00Z"/>
                <w:rFonts w:asciiTheme="majorHAnsi" w:hAnsiTheme="majorHAnsi" w:cstheme="majorHAnsi"/>
                <w:color w:val="C00000"/>
              </w:rPr>
            </w:pPr>
            <w:ins w:id="7097"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43B98E94" w14:textId="77777777" w:rsidR="00631F5B" w:rsidRPr="000A2E7F" w:rsidRDefault="00631F5B" w:rsidP="00631F5B">
            <w:pPr>
              <w:pStyle w:val="af0"/>
              <w:rPr>
                <w:ins w:id="7098" w:author="TAKATOSHI TAMAOKI" w:date="2017-03-24T11:43:00Z"/>
                <w:rFonts w:asciiTheme="majorHAnsi" w:hAnsiTheme="majorHAnsi" w:cstheme="majorHAnsi"/>
                <w:color w:val="C00000"/>
              </w:rPr>
            </w:pPr>
            <w:ins w:id="7099"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409F8FF8" w14:textId="77777777" w:rsidR="00631F5B" w:rsidRPr="000A2E7F" w:rsidRDefault="00631F5B" w:rsidP="00631F5B">
            <w:pPr>
              <w:pStyle w:val="af0"/>
              <w:rPr>
                <w:ins w:id="7100" w:author="TAKATOSHI TAMAOKI" w:date="2017-03-24T11:43:00Z"/>
                <w:rFonts w:asciiTheme="majorHAnsi" w:hAnsiTheme="majorHAnsi" w:cstheme="majorHAnsi"/>
                <w:color w:val="C00000"/>
              </w:rPr>
            </w:pPr>
            <w:ins w:id="7101"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4462EC85" w14:textId="77777777" w:rsidR="00631F5B" w:rsidRPr="000A2E7F" w:rsidRDefault="00631F5B" w:rsidP="00631F5B">
            <w:pPr>
              <w:pStyle w:val="af0"/>
              <w:rPr>
                <w:ins w:id="7102" w:author="TAKATOSHI TAMAOKI" w:date="2017-03-24T11:43:00Z"/>
                <w:rFonts w:asciiTheme="majorHAnsi" w:hAnsiTheme="majorHAnsi" w:cstheme="majorHAnsi"/>
                <w:color w:val="C00000"/>
              </w:rPr>
            </w:pPr>
            <w:ins w:id="7103" w:author="TAKATOSHI TAMAOKI" w:date="2017-03-24T11:43:00Z">
              <w:r w:rsidRPr="000A2E7F">
                <w:rPr>
                  <w:rFonts w:asciiTheme="majorHAnsi" w:hAnsiTheme="majorHAnsi" w:cstheme="majorHAnsi"/>
                  <w:color w:val="C00000"/>
                </w:rPr>
                <w:t>√</w:t>
              </w:r>
            </w:ins>
          </w:p>
        </w:tc>
      </w:tr>
      <w:tr w:rsidR="00631F5B" w:rsidRPr="003D580F" w14:paraId="220212D6" w14:textId="77777777" w:rsidTr="00631F5B">
        <w:trPr>
          <w:cantSplit/>
          <w:ins w:id="7104" w:author="TAKATOSHI TAMAOKI" w:date="2017-03-24T11:43:00Z"/>
        </w:trPr>
        <w:tc>
          <w:tcPr>
            <w:tcW w:w="262" w:type="pct"/>
            <w:shd w:val="clear" w:color="auto" w:fill="auto"/>
            <w:hideMark/>
          </w:tcPr>
          <w:p w14:paraId="1EEC62BA" w14:textId="77777777" w:rsidR="00631F5B" w:rsidRPr="000A2E7F" w:rsidRDefault="00631F5B" w:rsidP="00631F5B">
            <w:pPr>
              <w:pStyle w:val="af0"/>
              <w:rPr>
                <w:ins w:id="7105" w:author="TAKATOSHI TAMAOKI" w:date="2017-03-24T11:43:00Z"/>
                <w:rFonts w:asciiTheme="majorHAnsi" w:hAnsiTheme="majorHAnsi" w:cstheme="majorHAnsi"/>
                <w:color w:val="C00000"/>
              </w:rPr>
            </w:pPr>
            <w:ins w:id="7106" w:author="TAKATOSHI TAMAOKI" w:date="2017-03-24T11:43:00Z">
              <w:r w:rsidRPr="000A2E7F">
                <w:rPr>
                  <w:rFonts w:asciiTheme="majorHAnsi" w:hAnsiTheme="majorHAnsi" w:cstheme="majorHAnsi"/>
                  <w:color w:val="C00000"/>
                </w:rPr>
                <w:t>289</w:t>
              </w:r>
            </w:ins>
          </w:p>
        </w:tc>
        <w:tc>
          <w:tcPr>
            <w:tcW w:w="915" w:type="pct"/>
            <w:tcBorders>
              <w:top w:val="nil"/>
              <w:bottom w:val="nil"/>
            </w:tcBorders>
            <w:shd w:val="clear" w:color="auto" w:fill="auto"/>
          </w:tcPr>
          <w:p w14:paraId="6D943A15" w14:textId="77777777" w:rsidR="00631F5B" w:rsidRPr="000A2E7F" w:rsidRDefault="00631F5B" w:rsidP="00631F5B">
            <w:pPr>
              <w:pStyle w:val="af0"/>
              <w:rPr>
                <w:ins w:id="7107"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6A852087" w14:textId="77777777" w:rsidR="00631F5B" w:rsidRPr="000A2E7F" w:rsidRDefault="00631F5B" w:rsidP="00631F5B">
            <w:pPr>
              <w:pStyle w:val="af0"/>
              <w:rPr>
                <w:ins w:id="7108" w:author="TAKATOSHI TAMAOKI" w:date="2017-03-24T11:43:00Z"/>
                <w:rFonts w:asciiTheme="majorHAnsi" w:hAnsiTheme="majorHAnsi" w:cstheme="majorHAnsi"/>
                <w:color w:val="C00000"/>
              </w:rPr>
            </w:pPr>
            <w:ins w:id="7109"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hideMark/>
          </w:tcPr>
          <w:p w14:paraId="103DC046" w14:textId="77777777" w:rsidR="00631F5B" w:rsidRPr="000A2E7F" w:rsidRDefault="00631F5B" w:rsidP="00631F5B">
            <w:pPr>
              <w:pStyle w:val="af0"/>
              <w:rPr>
                <w:ins w:id="7110" w:author="TAKATOSHI TAMAOKI" w:date="2017-03-24T11:43:00Z"/>
                <w:rFonts w:asciiTheme="majorHAnsi" w:hAnsiTheme="majorHAnsi" w:cstheme="majorHAnsi"/>
                <w:color w:val="C00000"/>
              </w:rPr>
            </w:pPr>
            <w:ins w:id="7111"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2C06001E" w14:textId="77777777" w:rsidR="00631F5B" w:rsidRPr="000A2E7F" w:rsidRDefault="00631F5B" w:rsidP="00631F5B">
            <w:pPr>
              <w:pStyle w:val="af0"/>
              <w:rPr>
                <w:ins w:id="7112" w:author="TAKATOSHI TAMAOKI" w:date="2017-03-24T11:43:00Z"/>
                <w:rFonts w:asciiTheme="majorHAnsi" w:hAnsiTheme="majorHAnsi" w:cstheme="majorHAnsi"/>
                <w:color w:val="C00000"/>
              </w:rPr>
            </w:pPr>
            <w:ins w:id="7113"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7D3F4BB2" w14:textId="77777777" w:rsidR="00631F5B" w:rsidRPr="000A2E7F" w:rsidRDefault="00631F5B" w:rsidP="00631F5B">
            <w:pPr>
              <w:pStyle w:val="af0"/>
              <w:rPr>
                <w:ins w:id="7114" w:author="TAKATOSHI TAMAOKI" w:date="2017-03-24T11:43:00Z"/>
                <w:rFonts w:asciiTheme="majorHAnsi" w:hAnsiTheme="majorHAnsi" w:cstheme="majorHAnsi"/>
                <w:color w:val="C00000"/>
              </w:rPr>
            </w:pPr>
            <w:ins w:id="7115"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0047F2D7" w14:textId="77777777" w:rsidR="00631F5B" w:rsidRPr="000A2E7F" w:rsidRDefault="00631F5B" w:rsidP="00631F5B">
            <w:pPr>
              <w:pStyle w:val="af0"/>
              <w:rPr>
                <w:ins w:id="7116" w:author="TAKATOSHI TAMAOKI" w:date="2017-03-24T11:43:00Z"/>
                <w:rFonts w:asciiTheme="majorHAnsi" w:hAnsiTheme="majorHAnsi" w:cstheme="majorHAnsi"/>
                <w:color w:val="C00000"/>
              </w:rPr>
            </w:pPr>
            <w:ins w:id="7117"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633BC94B" w14:textId="77777777" w:rsidR="00631F5B" w:rsidRPr="000A2E7F" w:rsidRDefault="00631F5B" w:rsidP="00631F5B">
            <w:pPr>
              <w:pStyle w:val="af0"/>
              <w:rPr>
                <w:ins w:id="7118" w:author="TAKATOSHI TAMAOKI" w:date="2017-03-24T11:43:00Z"/>
                <w:rFonts w:asciiTheme="majorHAnsi" w:hAnsiTheme="majorHAnsi" w:cstheme="majorHAnsi"/>
                <w:color w:val="C00000"/>
              </w:rPr>
            </w:pPr>
            <w:ins w:id="711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07A61C04" w14:textId="77777777" w:rsidR="00631F5B" w:rsidRPr="000A2E7F" w:rsidRDefault="00631F5B" w:rsidP="00631F5B">
            <w:pPr>
              <w:pStyle w:val="af0"/>
              <w:rPr>
                <w:ins w:id="7120" w:author="TAKATOSHI TAMAOKI" w:date="2017-03-24T11:43:00Z"/>
                <w:rFonts w:asciiTheme="majorHAnsi" w:hAnsiTheme="majorHAnsi" w:cstheme="majorHAnsi"/>
                <w:color w:val="C00000"/>
              </w:rPr>
            </w:pPr>
            <w:ins w:id="7121"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A8D782F" w14:textId="77777777" w:rsidR="00631F5B" w:rsidRPr="000A2E7F" w:rsidRDefault="00631F5B" w:rsidP="00631F5B">
            <w:pPr>
              <w:pStyle w:val="af0"/>
              <w:rPr>
                <w:ins w:id="7122" w:author="TAKATOSHI TAMAOKI" w:date="2017-03-24T11:43:00Z"/>
                <w:rFonts w:asciiTheme="majorHAnsi" w:hAnsiTheme="majorHAnsi" w:cstheme="majorHAnsi"/>
                <w:color w:val="C00000"/>
              </w:rPr>
            </w:pPr>
            <w:ins w:id="7123"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7048556C" w14:textId="77777777" w:rsidR="00631F5B" w:rsidRPr="000A2E7F" w:rsidRDefault="00631F5B" w:rsidP="00631F5B">
            <w:pPr>
              <w:pStyle w:val="af0"/>
              <w:rPr>
                <w:ins w:id="7124" w:author="TAKATOSHI TAMAOKI" w:date="2017-03-24T11:43:00Z"/>
                <w:rFonts w:asciiTheme="majorHAnsi" w:hAnsiTheme="majorHAnsi" w:cstheme="majorHAnsi"/>
                <w:color w:val="C00000"/>
              </w:rPr>
            </w:pPr>
            <w:ins w:id="7125" w:author="TAKATOSHI TAMAOKI" w:date="2017-03-24T11:43:00Z">
              <w:r w:rsidRPr="000A2E7F">
                <w:rPr>
                  <w:rFonts w:asciiTheme="majorHAnsi" w:hAnsiTheme="majorHAnsi" w:cstheme="majorHAnsi"/>
                  <w:snapToGrid/>
                  <w:color w:val="C00000"/>
                  <w:szCs w:val="16"/>
                </w:rPr>
                <w:t>—</w:t>
              </w:r>
            </w:ins>
          </w:p>
        </w:tc>
      </w:tr>
      <w:tr w:rsidR="00631F5B" w:rsidRPr="003D580F" w14:paraId="5513C42A" w14:textId="77777777" w:rsidTr="00631F5B">
        <w:trPr>
          <w:cantSplit/>
          <w:ins w:id="7126" w:author="TAKATOSHI TAMAOKI" w:date="2017-03-24T11:43:00Z"/>
        </w:trPr>
        <w:tc>
          <w:tcPr>
            <w:tcW w:w="262" w:type="pct"/>
            <w:shd w:val="clear" w:color="auto" w:fill="auto"/>
            <w:hideMark/>
          </w:tcPr>
          <w:p w14:paraId="4499664C" w14:textId="77777777" w:rsidR="00631F5B" w:rsidRPr="000A2E7F" w:rsidRDefault="00631F5B" w:rsidP="00631F5B">
            <w:pPr>
              <w:pStyle w:val="af0"/>
              <w:rPr>
                <w:ins w:id="7127" w:author="TAKATOSHI TAMAOKI" w:date="2017-03-24T11:43:00Z"/>
                <w:rFonts w:asciiTheme="majorHAnsi" w:hAnsiTheme="majorHAnsi" w:cstheme="majorHAnsi"/>
                <w:color w:val="C00000"/>
              </w:rPr>
            </w:pPr>
            <w:ins w:id="7128" w:author="TAKATOSHI TAMAOKI" w:date="2017-03-24T11:43:00Z">
              <w:r w:rsidRPr="000A2E7F">
                <w:rPr>
                  <w:rFonts w:asciiTheme="majorHAnsi" w:hAnsiTheme="majorHAnsi" w:cstheme="majorHAnsi"/>
                  <w:color w:val="C00000"/>
                </w:rPr>
                <w:t>290</w:t>
              </w:r>
            </w:ins>
          </w:p>
        </w:tc>
        <w:tc>
          <w:tcPr>
            <w:tcW w:w="915" w:type="pct"/>
            <w:tcBorders>
              <w:top w:val="nil"/>
              <w:bottom w:val="nil"/>
            </w:tcBorders>
            <w:shd w:val="clear" w:color="auto" w:fill="auto"/>
          </w:tcPr>
          <w:p w14:paraId="4BF6412F" w14:textId="77777777" w:rsidR="00631F5B" w:rsidRPr="000A2E7F" w:rsidRDefault="00631F5B" w:rsidP="00631F5B">
            <w:pPr>
              <w:pStyle w:val="af0"/>
              <w:rPr>
                <w:ins w:id="7129"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412F7E2B" w14:textId="77777777" w:rsidR="00631F5B" w:rsidRPr="000A2E7F" w:rsidRDefault="00631F5B" w:rsidP="00631F5B">
            <w:pPr>
              <w:pStyle w:val="af0"/>
              <w:rPr>
                <w:ins w:id="7130" w:author="TAKATOSHI TAMAOKI" w:date="2017-03-24T11:43:00Z"/>
                <w:rFonts w:asciiTheme="majorHAnsi" w:hAnsiTheme="majorHAnsi" w:cstheme="majorHAnsi"/>
                <w:color w:val="C00000"/>
              </w:rPr>
            </w:pPr>
            <w:ins w:id="7131"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56080625" w14:textId="77777777" w:rsidR="00631F5B" w:rsidRPr="000A2E7F" w:rsidRDefault="00631F5B" w:rsidP="00631F5B">
            <w:pPr>
              <w:pStyle w:val="af0"/>
              <w:rPr>
                <w:ins w:id="7132" w:author="TAKATOSHI TAMAOKI" w:date="2017-03-24T11:43:00Z"/>
                <w:rFonts w:asciiTheme="majorHAnsi" w:hAnsiTheme="majorHAnsi" w:cstheme="majorHAnsi"/>
                <w:color w:val="C00000"/>
              </w:rPr>
            </w:pPr>
            <w:ins w:id="7133"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CE0A112" w14:textId="77777777" w:rsidR="00631F5B" w:rsidRPr="000A2E7F" w:rsidRDefault="00631F5B" w:rsidP="00631F5B">
            <w:pPr>
              <w:pStyle w:val="af0"/>
              <w:rPr>
                <w:ins w:id="7134" w:author="TAKATOSHI TAMAOKI" w:date="2017-03-24T11:43:00Z"/>
                <w:rFonts w:asciiTheme="majorHAnsi" w:hAnsiTheme="majorHAnsi" w:cstheme="majorHAnsi"/>
                <w:color w:val="C00000"/>
              </w:rPr>
            </w:pPr>
            <w:ins w:id="7135"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08FEB09" w14:textId="77777777" w:rsidR="00631F5B" w:rsidRPr="000A2E7F" w:rsidRDefault="00631F5B" w:rsidP="00631F5B">
            <w:pPr>
              <w:pStyle w:val="af0"/>
              <w:rPr>
                <w:ins w:id="7136" w:author="TAKATOSHI TAMAOKI" w:date="2017-03-24T11:43:00Z"/>
                <w:rFonts w:asciiTheme="majorHAnsi" w:hAnsiTheme="majorHAnsi" w:cstheme="majorHAnsi"/>
                <w:color w:val="C00000"/>
              </w:rPr>
            </w:pPr>
            <w:ins w:id="7137"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C387449" w14:textId="77777777" w:rsidR="00631F5B" w:rsidRPr="000A2E7F" w:rsidRDefault="00631F5B" w:rsidP="00631F5B">
            <w:pPr>
              <w:pStyle w:val="af0"/>
              <w:rPr>
                <w:ins w:id="7138" w:author="TAKATOSHI TAMAOKI" w:date="2017-03-24T11:43:00Z"/>
                <w:rFonts w:asciiTheme="majorHAnsi" w:hAnsiTheme="majorHAnsi" w:cstheme="majorHAnsi"/>
                <w:color w:val="C00000"/>
              </w:rPr>
            </w:pPr>
            <w:ins w:id="713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CD20151" w14:textId="77777777" w:rsidR="00631F5B" w:rsidRPr="000A2E7F" w:rsidRDefault="00631F5B" w:rsidP="00631F5B">
            <w:pPr>
              <w:pStyle w:val="af0"/>
              <w:rPr>
                <w:ins w:id="7140" w:author="TAKATOSHI TAMAOKI" w:date="2017-03-24T11:43:00Z"/>
                <w:rFonts w:asciiTheme="majorHAnsi" w:hAnsiTheme="majorHAnsi" w:cstheme="majorHAnsi"/>
                <w:color w:val="C00000"/>
              </w:rPr>
            </w:pPr>
            <w:ins w:id="714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F895061" w14:textId="77777777" w:rsidR="00631F5B" w:rsidRPr="000A2E7F" w:rsidRDefault="00631F5B" w:rsidP="00631F5B">
            <w:pPr>
              <w:pStyle w:val="af0"/>
              <w:rPr>
                <w:ins w:id="7142" w:author="TAKATOSHI TAMAOKI" w:date="2017-03-24T11:43:00Z"/>
                <w:rFonts w:asciiTheme="majorHAnsi" w:hAnsiTheme="majorHAnsi" w:cstheme="majorHAnsi"/>
                <w:color w:val="C00000"/>
              </w:rPr>
            </w:pPr>
            <w:ins w:id="7143"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1DD4573" w14:textId="77777777" w:rsidR="00631F5B" w:rsidRPr="000A2E7F" w:rsidRDefault="00631F5B" w:rsidP="00631F5B">
            <w:pPr>
              <w:pStyle w:val="af0"/>
              <w:rPr>
                <w:ins w:id="7144" w:author="TAKATOSHI TAMAOKI" w:date="2017-03-24T11:43:00Z"/>
                <w:rFonts w:asciiTheme="majorHAnsi" w:hAnsiTheme="majorHAnsi" w:cstheme="majorHAnsi"/>
                <w:color w:val="C00000"/>
              </w:rPr>
            </w:pPr>
            <w:ins w:id="7145"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0BE06B2" w14:textId="77777777" w:rsidR="00631F5B" w:rsidRPr="000A2E7F" w:rsidRDefault="00631F5B" w:rsidP="00631F5B">
            <w:pPr>
              <w:pStyle w:val="af0"/>
              <w:rPr>
                <w:ins w:id="7146" w:author="TAKATOSHI TAMAOKI" w:date="2017-03-24T11:43:00Z"/>
                <w:rFonts w:asciiTheme="majorHAnsi" w:hAnsiTheme="majorHAnsi" w:cstheme="majorHAnsi"/>
                <w:color w:val="C00000"/>
              </w:rPr>
            </w:pPr>
            <w:ins w:id="7147" w:author="TAKATOSHI TAMAOKI" w:date="2017-03-24T11:43:00Z">
              <w:r w:rsidRPr="000A2E7F">
                <w:rPr>
                  <w:rFonts w:asciiTheme="majorHAnsi" w:hAnsiTheme="majorHAnsi" w:cstheme="majorHAnsi"/>
                  <w:snapToGrid/>
                  <w:color w:val="C00000"/>
                  <w:szCs w:val="16"/>
                </w:rPr>
                <w:t>—</w:t>
              </w:r>
            </w:ins>
          </w:p>
        </w:tc>
      </w:tr>
      <w:tr w:rsidR="00631F5B" w:rsidRPr="003D580F" w14:paraId="47A33596" w14:textId="77777777" w:rsidTr="00631F5B">
        <w:trPr>
          <w:cantSplit/>
          <w:ins w:id="7148" w:author="TAKATOSHI TAMAOKI" w:date="2017-03-24T11:43:00Z"/>
        </w:trPr>
        <w:tc>
          <w:tcPr>
            <w:tcW w:w="262" w:type="pct"/>
            <w:shd w:val="clear" w:color="auto" w:fill="auto"/>
            <w:hideMark/>
          </w:tcPr>
          <w:p w14:paraId="72594F81" w14:textId="77777777" w:rsidR="00631F5B" w:rsidRPr="000A2E7F" w:rsidRDefault="00631F5B" w:rsidP="00631F5B">
            <w:pPr>
              <w:pStyle w:val="af0"/>
              <w:rPr>
                <w:ins w:id="7149" w:author="TAKATOSHI TAMAOKI" w:date="2017-03-24T11:43:00Z"/>
                <w:rFonts w:asciiTheme="majorHAnsi" w:hAnsiTheme="majorHAnsi" w:cstheme="majorHAnsi"/>
                <w:color w:val="C00000"/>
              </w:rPr>
            </w:pPr>
            <w:ins w:id="7150" w:author="TAKATOSHI TAMAOKI" w:date="2017-03-24T11:43:00Z">
              <w:r w:rsidRPr="000A2E7F">
                <w:rPr>
                  <w:rFonts w:asciiTheme="majorHAnsi" w:hAnsiTheme="majorHAnsi" w:cstheme="majorHAnsi"/>
                  <w:color w:val="C00000"/>
                </w:rPr>
                <w:t>291</w:t>
              </w:r>
            </w:ins>
          </w:p>
        </w:tc>
        <w:tc>
          <w:tcPr>
            <w:tcW w:w="915" w:type="pct"/>
            <w:tcBorders>
              <w:top w:val="nil"/>
              <w:bottom w:val="single" w:sz="4" w:space="0" w:color="auto"/>
            </w:tcBorders>
            <w:shd w:val="clear" w:color="auto" w:fill="auto"/>
          </w:tcPr>
          <w:p w14:paraId="674BF64E" w14:textId="77777777" w:rsidR="00631F5B" w:rsidRPr="000A2E7F" w:rsidRDefault="00631F5B" w:rsidP="00631F5B">
            <w:pPr>
              <w:pStyle w:val="af0"/>
              <w:rPr>
                <w:ins w:id="7151" w:author="TAKATOSHI TAMAOKI" w:date="2017-03-24T11:43:00Z"/>
                <w:rFonts w:asciiTheme="majorHAnsi" w:hAnsiTheme="majorHAnsi" w:cstheme="majorHAnsi"/>
                <w:color w:val="C00000"/>
              </w:rPr>
            </w:pPr>
          </w:p>
        </w:tc>
        <w:tc>
          <w:tcPr>
            <w:tcW w:w="1248" w:type="pct"/>
            <w:shd w:val="clear" w:color="auto" w:fill="D9D9D9" w:themeFill="background1" w:themeFillShade="D9"/>
          </w:tcPr>
          <w:p w14:paraId="683504A5" w14:textId="77777777" w:rsidR="00631F5B" w:rsidRPr="000A2E7F" w:rsidRDefault="00631F5B" w:rsidP="00631F5B">
            <w:pPr>
              <w:pStyle w:val="af0"/>
              <w:rPr>
                <w:ins w:id="7152" w:author="TAKATOSHI TAMAOKI" w:date="2017-03-24T11:43:00Z"/>
                <w:rFonts w:asciiTheme="majorHAnsi" w:hAnsiTheme="majorHAnsi" w:cstheme="majorHAnsi"/>
                <w:color w:val="C00000"/>
              </w:rPr>
            </w:pPr>
            <w:ins w:id="7153"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550026E0" w14:textId="77777777" w:rsidR="00631F5B" w:rsidRPr="000A2E7F" w:rsidRDefault="00631F5B" w:rsidP="00631F5B">
            <w:pPr>
              <w:pStyle w:val="af0"/>
              <w:rPr>
                <w:ins w:id="7154" w:author="TAKATOSHI TAMAOKI" w:date="2017-03-24T11:43:00Z"/>
                <w:rFonts w:asciiTheme="majorHAnsi" w:hAnsiTheme="majorHAnsi" w:cstheme="majorHAnsi"/>
                <w:color w:val="C00000"/>
              </w:rPr>
            </w:pPr>
            <w:ins w:id="7155"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1E03FA9" w14:textId="77777777" w:rsidR="00631F5B" w:rsidRPr="000A2E7F" w:rsidRDefault="00631F5B" w:rsidP="00631F5B">
            <w:pPr>
              <w:pStyle w:val="af0"/>
              <w:rPr>
                <w:ins w:id="7156" w:author="TAKATOSHI TAMAOKI" w:date="2017-03-24T11:43:00Z"/>
                <w:rFonts w:asciiTheme="majorHAnsi" w:hAnsiTheme="majorHAnsi" w:cstheme="majorHAnsi"/>
                <w:color w:val="C00000"/>
              </w:rPr>
            </w:pPr>
            <w:ins w:id="7157"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2F6F989" w14:textId="77777777" w:rsidR="00631F5B" w:rsidRPr="000A2E7F" w:rsidRDefault="00631F5B" w:rsidP="00631F5B">
            <w:pPr>
              <w:pStyle w:val="af0"/>
              <w:rPr>
                <w:ins w:id="7158" w:author="TAKATOSHI TAMAOKI" w:date="2017-03-24T11:43:00Z"/>
                <w:rFonts w:asciiTheme="majorHAnsi" w:hAnsiTheme="majorHAnsi" w:cstheme="majorHAnsi"/>
                <w:color w:val="C00000"/>
              </w:rPr>
            </w:pPr>
            <w:ins w:id="7159"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7CFA6A9" w14:textId="77777777" w:rsidR="00631F5B" w:rsidRPr="000A2E7F" w:rsidRDefault="00631F5B" w:rsidP="00631F5B">
            <w:pPr>
              <w:pStyle w:val="af0"/>
              <w:rPr>
                <w:ins w:id="7160" w:author="TAKATOSHI TAMAOKI" w:date="2017-03-24T11:43:00Z"/>
                <w:rFonts w:asciiTheme="majorHAnsi" w:hAnsiTheme="majorHAnsi" w:cstheme="majorHAnsi"/>
                <w:color w:val="C00000"/>
              </w:rPr>
            </w:pPr>
            <w:ins w:id="716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4395A1D" w14:textId="77777777" w:rsidR="00631F5B" w:rsidRPr="000A2E7F" w:rsidRDefault="00631F5B" w:rsidP="00631F5B">
            <w:pPr>
              <w:pStyle w:val="af0"/>
              <w:rPr>
                <w:ins w:id="7162" w:author="TAKATOSHI TAMAOKI" w:date="2017-03-24T11:43:00Z"/>
                <w:rFonts w:asciiTheme="majorHAnsi" w:hAnsiTheme="majorHAnsi" w:cstheme="majorHAnsi"/>
                <w:color w:val="C00000"/>
              </w:rPr>
            </w:pPr>
            <w:ins w:id="7163"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742F7A2" w14:textId="77777777" w:rsidR="00631F5B" w:rsidRPr="000A2E7F" w:rsidRDefault="00631F5B" w:rsidP="00631F5B">
            <w:pPr>
              <w:pStyle w:val="af0"/>
              <w:rPr>
                <w:ins w:id="7164" w:author="TAKATOSHI TAMAOKI" w:date="2017-03-24T11:43:00Z"/>
                <w:rFonts w:asciiTheme="majorHAnsi" w:hAnsiTheme="majorHAnsi" w:cstheme="majorHAnsi"/>
                <w:color w:val="C00000"/>
              </w:rPr>
            </w:pPr>
            <w:ins w:id="7165"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F22C750" w14:textId="77777777" w:rsidR="00631F5B" w:rsidRPr="000A2E7F" w:rsidRDefault="00631F5B" w:rsidP="00631F5B">
            <w:pPr>
              <w:pStyle w:val="af0"/>
              <w:rPr>
                <w:ins w:id="7166" w:author="TAKATOSHI TAMAOKI" w:date="2017-03-24T11:43:00Z"/>
                <w:rFonts w:asciiTheme="majorHAnsi" w:hAnsiTheme="majorHAnsi" w:cstheme="majorHAnsi"/>
                <w:color w:val="C00000"/>
              </w:rPr>
            </w:pPr>
            <w:ins w:id="7167"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4450A26" w14:textId="77777777" w:rsidR="00631F5B" w:rsidRPr="000A2E7F" w:rsidRDefault="00631F5B" w:rsidP="00631F5B">
            <w:pPr>
              <w:pStyle w:val="af0"/>
              <w:rPr>
                <w:ins w:id="7168" w:author="TAKATOSHI TAMAOKI" w:date="2017-03-24T11:43:00Z"/>
                <w:rFonts w:asciiTheme="majorHAnsi" w:hAnsiTheme="majorHAnsi" w:cstheme="majorHAnsi"/>
                <w:color w:val="C00000"/>
              </w:rPr>
            </w:pPr>
            <w:ins w:id="7169" w:author="TAKATOSHI TAMAOKI" w:date="2017-03-24T11:43:00Z">
              <w:r w:rsidRPr="000A2E7F">
                <w:rPr>
                  <w:rFonts w:asciiTheme="majorHAnsi" w:hAnsiTheme="majorHAnsi" w:cstheme="majorHAnsi"/>
                  <w:snapToGrid/>
                  <w:color w:val="C00000"/>
                  <w:szCs w:val="16"/>
                </w:rPr>
                <w:t>—</w:t>
              </w:r>
            </w:ins>
          </w:p>
        </w:tc>
      </w:tr>
      <w:tr w:rsidR="00631F5B" w:rsidRPr="003D580F" w14:paraId="2655C881" w14:textId="77777777" w:rsidTr="00631F5B">
        <w:trPr>
          <w:cantSplit/>
          <w:ins w:id="7170" w:author="TAKATOSHI TAMAOKI" w:date="2017-03-24T11:43:00Z"/>
        </w:trPr>
        <w:tc>
          <w:tcPr>
            <w:tcW w:w="262" w:type="pct"/>
            <w:shd w:val="clear" w:color="auto" w:fill="auto"/>
            <w:hideMark/>
          </w:tcPr>
          <w:p w14:paraId="5B4B96E7" w14:textId="77777777" w:rsidR="00631F5B" w:rsidRPr="000A2E7F" w:rsidRDefault="00631F5B" w:rsidP="00631F5B">
            <w:pPr>
              <w:pStyle w:val="af0"/>
              <w:rPr>
                <w:ins w:id="7171" w:author="TAKATOSHI TAMAOKI" w:date="2017-03-24T11:43:00Z"/>
                <w:rFonts w:asciiTheme="majorHAnsi" w:hAnsiTheme="majorHAnsi" w:cstheme="majorHAnsi"/>
                <w:color w:val="C00000"/>
              </w:rPr>
            </w:pPr>
            <w:ins w:id="7172" w:author="TAKATOSHI TAMAOKI" w:date="2017-03-24T11:43:00Z">
              <w:r w:rsidRPr="000A2E7F">
                <w:rPr>
                  <w:rFonts w:asciiTheme="majorHAnsi" w:hAnsiTheme="majorHAnsi" w:cstheme="majorHAnsi"/>
                  <w:color w:val="C00000"/>
                </w:rPr>
                <w:t>292</w:t>
              </w:r>
            </w:ins>
          </w:p>
        </w:tc>
        <w:tc>
          <w:tcPr>
            <w:tcW w:w="915" w:type="pct"/>
            <w:tcBorders>
              <w:bottom w:val="nil"/>
            </w:tcBorders>
            <w:shd w:val="clear" w:color="auto" w:fill="auto"/>
          </w:tcPr>
          <w:p w14:paraId="7DE90CD5" w14:textId="77777777" w:rsidR="00631F5B" w:rsidRPr="000A2E7F" w:rsidRDefault="00631F5B" w:rsidP="00631F5B">
            <w:pPr>
              <w:pStyle w:val="af0"/>
              <w:rPr>
                <w:ins w:id="7173" w:author="TAKATOSHI TAMAOKI" w:date="2017-03-24T11:43:00Z"/>
                <w:rFonts w:asciiTheme="majorHAnsi" w:hAnsiTheme="majorHAnsi" w:cstheme="majorHAnsi"/>
                <w:color w:val="C00000"/>
              </w:rPr>
            </w:pPr>
            <w:ins w:id="7174" w:author="TAKATOSHI TAMAOKI" w:date="2017-03-24T11:43:00Z">
              <w:r w:rsidRPr="000A2E7F">
                <w:rPr>
                  <w:rFonts w:asciiTheme="majorHAnsi" w:hAnsiTheme="majorHAnsi" w:cstheme="majorHAnsi"/>
                  <w:color w:val="C00000"/>
                </w:rPr>
                <w:t>Voltage Monitor</w:t>
              </w:r>
            </w:ins>
          </w:p>
        </w:tc>
        <w:tc>
          <w:tcPr>
            <w:tcW w:w="1248" w:type="pct"/>
            <w:shd w:val="clear" w:color="auto" w:fill="auto"/>
          </w:tcPr>
          <w:p w14:paraId="709E3D50" w14:textId="77777777" w:rsidR="00631F5B" w:rsidRPr="000A2E7F" w:rsidRDefault="00631F5B" w:rsidP="00631F5B">
            <w:pPr>
              <w:pStyle w:val="af0"/>
              <w:rPr>
                <w:ins w:id="7175" w:author="TAKATOSHI TAMAOKI" w:date="2017-03-24T11:43:00Z"/>
                <w:rFonts w:asciiTheme="majorHAnsi" w:hAnsiTheme="majorHAnsi" w:cstheme="majorHAnsi"/>
                <w:color w:val="C00000"/>
              </w:rPr>
            </w:pPr>
            <w:ins w:id="7176" w:author="TAKATOSHI TAMAOKI" w:date="2017-03-24T11:43:00Z">
              <w:r w:rsidRPr="000A2E7F">
                <w:rPr>
                  <w:rFonts w:asciiTheme="majorHAnsi" w:hAnsiTheme="majorHAnsi" w:cstheme="majorHAnsi"/>
                  <w:color w:val="C00000"/>
                </w:rPr>
                <w:t>EVCC Secondary HDET</w:t>
              </w:r>
            </w:ins>
          </w:p>
        </w:tc>
        <w:tc>
          <w:tcPr>
            <w:tcW w:w="367" w:type="pct"/>
            <w:shd w:val="clear" w:color="auto" w:fill="auto"/>
          </w:tcPr>
          <w:p w14:paraId="01A322AC" w14:textId="77777777" w:rsidR="00631F5B" w:rsidRPr="000A2E7F" w:rsidRDefault="00631F5B" w:rsidP="00631F5B">
            <w:pPr>
              <w:pStyle w:val="af0"/>
              <w:rPr>
                <w:ins w:id="7177" w:author="TAKATOSHI TAMAOKI" w:date="2017-03-24T11:43:00Z"/>
                <w:rFonts w:asciiTheme="majorHAnsi" w:hAnsiTheme="majorHAnsi" w:cstheme="majorHAnsi"/>
                <w:color w:val="C00000"/>
              </w:rPr>
            </w:pPr>
            <w:ins w:id="7178"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6A75D6A8" w14:textId="77777777" w:rsidR="00631F5B" w:rsidRPr="000A2E7F" w:rsidRDefault="00631F5B" w:rsidP="00631F5B">
            <w:pPr>
              <w:pStyle w:val="af0"/>
              <w:rPr>
                <w:ins w:id="7179" w:author="TAKATOSHI TAMAOKI" w:date="2017-03-24T11:43:00Z"/>
                <w:rFonts w:asciiTheme="majorHAnsi" w:hAnsiTheme="majorHAnsi" w:cstheme="majorHAnsi"/>
                <w:color w:val="C00000"/>
              </w:rPr>
            </w:pPr>
            <w:ins w:id="7180" w:author="TAKATOSHI TAMAOKI" w:date="2017-03-24T11:43:00Z">
              <w:r w:rsidRPr="000A2E7F">
                <w:rPr>
                  <w:rFonts w:asciiTheme="majorHAnsi" w:hAnsiTheme="majorHAnsi" w:cstheme="majorHAnsi"/>
                  <w:color w:val="C00000"/>
                </w:rPr>
                <w:t>√</w:t>
              </w:r>
            </w:ins>
          </w:p>
        </w:tc>
        <w:tc>
          <w:tcPr>
            <w:tcW w:w="321" w:type="pct"/>
            <w:shd w:val="clear" w:color="auto" w:fill="auto"/>
          </w:tcPr>
          <w:p w14:paraId="45B8D162" w14:textId="77777777" w:rsidR="00631F5B" w:rsidRPr="000A2E7F" w:rsidRDefault="00631F5B" w:rsidP="00631F5B">
            <w:pPr>
              <w:pStyle w:val="af0"/>
              <w:rPr>
                <w:ins w:id="7181" w:author="TAKATOSHI TAMAOKI" w:date="2017-03-24T11:43:00Z"/>
                <w:rFonts w:asciiTheme="majorHAnsi" w:hAnsiTheme="majorHAnsi" w:cstheme="majorHAnsi"/>
                <w:color w:val="C00000"/>
              </w:rPr>
            </w:pPr>
            <w:ins w:id="7182" w:author="TAKATOSHI TAMAOKI" w:date="2017-03-24T11:43:00Z">
              <w:r w:rsidRPr="000A2E7F">
                <w:rPr>
                  <w:rFonts w:asciiTheme="majorHAnsi" w:hAnsiTheme="majorHAnsi" w:cstheme="majorHAnsi"/>
                  <w:color w:val="C00000"/>
                </w:rPr>
                <w:t>√</w:t>
              </w:r>
            </w:ins>
          </w:p>
        </w:tc>
        <w:tc>
          <w:tcPr>
            <w:tcW w:w="314" w:type="pct"/>
            <w:shd w:val="clear" w:color="auto" w:fill="auto"/>
          </w:tcPr>
          <w:p w14:paraId="5E45868C" w14:textId="77777777" w:rsidR="00631F5B" w:rsidRPr="000A2E7F" w:rsidRDefault="00631F5B" w:rsidP="00631F5B">
            <w:pPr>
              <w:pStyle w:val="af0"/>
              <w:rPr>
                <w:ins w:id="7183" w:author="TAKATOSHI TAMAOKI" w:date="2017-03-24T11:43:00Z"/>
                <w:rFonts w:asciiTheme="majorHAnsi" w:hAnsiTheme="majorHAnsi" w:cstheme="majorHAnsi"/>
                <w:color w:val="C00000"/>
              </w:rPr>
            </w:pPr>
            <w:ins w:id="7184" w:author="TAKATOSHI TAMAOKI" w:date="2017-03-24T11:43:00Z">
              <w:r w:rsidRPr="000A2E7F">
                <w:rPr>
                  <w:rFonts w:asciiTheme="majorHAnsi" w:hAnsiTheme="majorHAnsi" w:cstheme="majorHAnsi"/>
                  <w:color w:val="C00000"/>
                </w:rPr>
                <w:t>√</w:t>
              </w:r>
            </w:ins>
          </w:p>
        </w:tc>
        <w:tc>
          <w:tcPr>
            <w:tcW w:w="294" w:type="pct"/>
            <w:shd w:val="clear" w:color="auto" w:fill="auto"/>
          </w:tcPr>
          <w:p w14:paraId="2C47A2EB" w14:textId="77777777" w:rsidR="00631F5B" w:rsidRPr="000A2E7F" w:rsidRDefault="00631F5B" w:rsidP="00631F5B">
            <w:pPr>
              <w:pStyle w:val="af0"/>
              <w:rPr>
                <w:ins w:id="7185" w:author="TAKATOSHI TAMAOKI" w:date="2017-03-24T11:43:00Z"/>
                <w:rFonts w:asciiTheme="majorHAnsi" w:hAnsiTheme="majorHAnsi" w:cstheme="majorHAnsi"/>
                <w:color w:val="C00000"/>
              </w:rPr>
            </w:pPr>
            <w:ins w:id="7186" w:author="TAKATOSHI TAMAOKI" w:date="2017-03-24T11:43:00Z">
              <w:r w:rsidRPr="000A2E7F">
                <w:rPr>
                  <w:rFonts w:asciiTheme="majorHAnsi" w:hAnsiTheme="majorHAnsi" w:cstheme="majorHAnsi"/>
                  <w:color w:val="C00000"/>
                </w:rPr>
                <w:t>√</w:t>
              </w:r>
            </w:ins>
          </w:p>
        </w:tc>
        <w:tc>
          <w:tcPr>
            <w:tcW w:w="294" w:type="pct"/>
            <w:shd w:val="clear" w:color="auto" w:fill="auto"/>
          </w:tcPr>
          <w:p w14:paraId="5341E717" w14:textId="77777777" w:rsidR="00631F5B" w:rsidRPr="000A2E7F" w:rsidRDefault="00631F5B" w:rsidP="00631F5B">
            <w:pPr>
              <w:pStyle w:val="af0"/>
              <w:rPr>
                <w:ins w:id="7187" w:author="TAKATOSHI TAMAOKI" w:date="2017-03-24T11:43:00Z"/>
                <w:rFonts w:asciiTheme="majorHAnsi" w:hAnsiTheme="majorHAnsi" w:cstheme="majorHAnsi"/>
                <w:color w:val="C00000"/>
              </w:rPr>
            </w:pPr>
            <w:ins w:id="7188" w:author="TAKATOSHI TAMAOKI" w:date="2017-03-24T11:43:00Z">
              <w:r w:rsidRPr="000A2E7F">
                <w:rPr>
                  <w:rFonts w:asciiTheme="majorHAnsi" w:hAnsiTheme="majorHAnsi" w:cstheme="majorHAnsi"/>
                  <w:color w:val="C00000"/>
                </w:rPr>
                <w:t>√</w:t>
              </w:r>
            </w:ins>
          </w:p>
        </w:tc>
        <w:tc>
          <w:tcPr>
            <w:tcW w:w="367" w:type="pct"/>
            <w:shd w:val="clear" w:color="auto" w:fill="auto"/>
          </w:tcPr>
          <w:p w14:paraId="224B2F67" w14:textId="77777777" w:rsidR="00631F5B" w:rsidRPr="000A2E7F" w:rsidRDefault="00631F5B" w:rsidP="00631F5B">
            <w:pPr>
              <w:pStyle w:val="af0"/>
              <w:rPr>
                <w:ins w:id="7189" w:author="TAKATOSHI TAMAOKI" w:date="2017-03-24T11:43:00Z"/>
                <w:rFonts w:asciiTheme="majorHAnsi" w:hAnsiTheme="majorHAnsi" w:cstheme="majorHAnsi"/>
                <w:color w:val="C00000"/>
              </w:rPr>
            </w:pPr>
            <w:ins w:id="7190"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39665849" w14:textId="77777777" w:rsidR="00631F5B" w:rsidRPr="000A2E7F" w:rsidRDefault="00631F5B" w:rsidP="00631F5B">
            <w:pPr>
              <w:pStyle w:val="af0"/>
              <w:rPr>
                <w:ins w:id="7191" w:author="TAKATOSHI TAMAOKI" w:date="2017-03-24T11:43:00Z"/>
                <w:rFonts w:asciiTheme="majorHAnsi" w:hAnsiTheme="majorHAnsi" w:cstheme="majorHAnsi"/>
                <w:color w:val="C00000"/>
              </w:rPr>
            </w:pPr>
            <w:ins w:id="7192" w:author="TAKATOSHI TAMAOKI" w:date="2017-03-24T11:43:00Z">
              <w:r w:rsidRPr="000A2E7F">
                <w:rPr>
                  <w:rFonts w:asciiTheme="majorHAnsi" w:hAnsiTheme="majorHAnsi" w:cstheme="majorHAnsi"/>
                  <w:color w:val="C00000"/>
                </w:rPr>
                <w:t>√</w:t>
              </w:r>
            </w:ins>
          </w:p>
        </w:tc>
      </w:tr>
      <w:tr w:rsidR="00631F5B" w:rsidRPr="003D580F" w14:paraId="6F2E53F6" w14:textId="77777777" w:rsidTr="00631F5B">
        <w:trPr>
          <w:cantSplit/>
          <w:ins w:id="7193" w:author="TAKATOSHI TAMAOKI" w:date="2017-03-24T11:43:00Z"/>
        </w:trPr>
        <w:tc>
          <w:tcPr>
            <w:tcW w:w="262" w:type="pct"/>
            <w:shd w:val="clear" w:color="auto" w:fill="auto"/>
            <w:hideMark/>
          </w:tcPr>
          <w:p w14:paraId="43F9CA7D" w14:textId="77777777" w:rsidR="00631F5B" w:rsidRPr="000A2E7F" w:rsidRDefault="00631F5B" w:rsidP="00631F5B">
            <w:pPr>
              <w:pStyle w:val="af0"/>
              <w:rPr>
                <w:ins w:id="7194" w:author="TAKATOSHI TAMAOKI" w:date="2017-03-24T11:43:00Z"/>
                <w:rFonts w:asciiTheme="majorHAnsi" w:hAnsiTheme="majorHAnsi" w:cstheme="majorHAnsi"/>
                <w:color w:val="C00000"/>
              </w:rPr>
            </w:pPr>
            <w:ins w:id="7195" w:author="TAKATOSHI TAMAOKI" w:date="2017-03-24T11:43:00Z">
              <w:r w:rsidRPr="000A2E7F">
                <w:rPr>
                  <w:rFonts w:asciiTheme="majorHAnsi" w:hAnsiTheme="majorHAnsi" w:cstheme="majorHAnsi"/>
                  <w:color w:val="C00000"/>
                </w:rPr>
                <w:t>293</w:t>
              </w:r>
            </w:ins>
          </w:p>
        </w:tc>
        <w:tc>
          <w:tcPr>
            <w:tcW w:w="915" w:type="pct"/>
            <w:tcBorders>
              <w:top w:val="nil"/>
              <w:bottom w:val="nil"/>
            </w:tcBorders>
            <w:shd w:val="clear" w:color="auto" w:fill="auto"/>
          </w:tcPr>
          <w:p w14:paraId="60D9FE24" w14:textId="77777777" w:rsidR="00631F5B" w:rsidRPr="000A2E7F" w:rsidRDefault="00631F5B" w:rsidP="00631F5B">
            <w:pPr>
              <w:pStyle w:val="af0"/>
              <w:rPr>
                <w:ins w:id="7196" w:author="TAKATOSHI TAMAOKI" w:date="2017-03-24T11:43:00Z"/>
                <w:rFonts w:asciiTheme="majorHAnsi" w:hAnsiTheme="majorHAnsi" w:cstheme="majorHAnsi"/>
                <w:color w:val="C00000"/>
              </w:rPr>
            </w:pPr>
          </w:p>
        </w:tc>
        <w:tc>
          <w:tcPr>
            <w:tcW w:w="1248" w:type="pct"/>
            <w:shd w:val="clear" w:color="auto" w:fill="auto"/>
            <w:hideMark/>
          </w:tcPr>
          <w:p w14:paraId="25F79807" w14:textId="77777777" w:rsidR="00631F5B" w:rsidRPr="000A2E7F" w:rsidRDefault="00631F5B" w:rsidP="00631F5B">
            <w:pPr>
              <w:pStyle w:val="af0"/>
              <w:rPr>
                <w:ins w:id="7197" w:author="TAKATOSHI TAMAOKI" w:date="2017-03-24T11:43:00Z"/>
                <w:rFonts w:asciiTheme="majorHAnsi" w:hAnsiTheme="majorHAnsi" w:cstheme="majorHAnsi"/>
                <w:color w:val="C00000"/>
              </w:rPr>
            </w:pPr>
            <w:ins w:id="7198" w:author="TAKATOSHI TAMAOKI" w:date="2017-03-24T11:43:00Z">
              <w:r w:rsidRPr="000A2E7F">
                <w:rPr>
                  <w:rFonts w:asciiTheme="majorHAnsi" w:hAnsiTheme="majorHAnsi" w:cstheme="majorHAnsi"/>
                  <w:color w:val="C00000"/>
                </w:rPr>
                <w:t>EVCC Secondary LDET</w:t>
              </w:r>
            </w:ins>
          </w:p>
        </w:tc>
        <w:tc>
          <w:tcPr>
            <w:tcW w:w="367" w:type="pct"/>
            <w:shd w:val="clear" w:color="auto" w:fill="auto"/>
            <w:hideMark/>
          </w:tcPr>
          <w:p w14:paraId="268FFC11" w14:textId="77777777" w:rsidR="00631F5B" w:rsidRPr="000A2E7F" w:rsidRDefault="00631F5B" w:rsidP="00631F5B">
            <w:pPr>
              <w:pStyle w:val="af0"/>
              <w:rPr>
                <w:ins w:id="7199" w:author="TAKATOSHI TAMAOKI" w:date="2017-03-24T11:43:00Z"/>
                <w:rFonts w:asciiTheme="majorHAnsi" w:hAnsiTheme="majorHAnsi" w:cstheme="majorHAnsi"/>
                <w:color w:val="C00000"/>
              </w:rPr>
            </w:pPr>
            <w:ins w:id="7200"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7CC5E280" w14:textId="77777777" w:rsidR="00631F5B" w:rsidRPr="000A2E7F" w:rsidRDefault="00631F5B" w:rsidP="00631F5B">
            <w:pPr>
              <w:pStyle w:val="af0"/>
              <w:rPr>
                <w:ins w:id="7201" w:author="TAKATOSHI TAMAOKI" w:date="2017-03-24T11:43:00Z"/>
                <w:rFonts w:asciiTheme="majorHAnsi" w:hAnsiTheme="majorHAnsi" w:cstheme="majorHAnsi"/>
                <w:color w:val="C00000"/>
              </w:rPr>
            </w:pPr>
            <w:ins w:id="7202"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4E8F4FE5" w14:textId="77777777" w:rsidR="00631F5B" w:rsidRPr="000A2E7F" w:rsidRDefault="00631F5B" w:rsidP="00631F5B">
            <w:pPr>
              <w:pStyle w:val="af0"/>
              <w:rPr>
                <w:ins w:id="7203" w:author="TAKATOSHI TAMAOKI" w:date="2017-03-24T11:43:00Z"/>
                <w:rFonts w:asciiTheme="majorHAnsi" w:hAnsiTheme="majorHAnsi" w:cstheme="majorHAnsi"/>
                <w:color w:val="C00000"/>
              </w:rPr>
            </w:pPr>
            <w:ins w:id="7204"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6AF8E6B8" w14:textId="77777777" w:rsidR="00631F5B" w:rsidRPr="000A2E7F" w:rsidRDefault="00631F5B" w:rsidP="00631F5B">
            <w:pPr>
              <w:pStyle w:val="af0"/>
              <w:rPr>
                <w:ins w:id="7205" w:author="TAKATOSHI TAMAOKI" w:date="2017-03-24T11:43:00Z"/>
                <w:rFonts w:asciiTheme="majorHAnsi" w:hAnsiTheme="majorHAnsi" w:cstheme="majorHAnsi"/>
                <w:color w:val="C00000"/>
              </w:rPr>
            </w:pPr>
            <w:ins w:id="7206"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69B81B93" w14:textId="77777777" w:rsidR="00631F5B" w:rsidRPr="000A2E7F" w:rsidRDefault="00631F5B" w:rsidP="00631F5B">
            <w:pPr>
              <w:pStyle w:val="af0"/>
              <w:rPr>
                <w:ins w:id="7207" w:author="TAKATOSHI TAMAOKI" w:date="2017-03-24T11:43:00Z"/>
                <w:rFonts w:asciiTheme="majorHAnsi" w:hAnsiTheme="majorHAnsi" w:cstheme="majorHAnsi"/>
                <w:color w:val="C00000"/>
              </w:rPr>
            </w:pPr>
            <w:ins w:id="7208"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5706C49F" w14:textId="77777777" w:rsidR="00631F5B" w:rsidRPr="000A2E7F" w:rsidRDefault="00631F5B" w:rsidP="00631F5B">
            <w:pPr>
              <w:pStyle w:val="af0"/>
              <w:rPr>
                <w:ins w:id="7209" w:author="TAKATOSHI TAMAOKI" w:date="2017-03-24T11:43:00Z"/>
                <w:rFonts w:asciiTheme="majorHAnsi" w:hAnsiTheme="majorHAnsi" w:cstheme="majorHAnsi"/>
                <w:color w:val="C00000"/>
              </w:rPr>
            </w:pPr>
            <w:ins w:id="7210" w:author="TAKATOSHI TAMAOKI" w:date="2017-03-24T11:43:00Z">
              <w:r w:rsidRPr="000A2E7F">
                <w:rPr>
                  <w:rFonts w:asciiTheme="majorHAnsi" w:hAnsiTheme="majorHAnsi" w:cstheme="majorHAnsi"/>
                  <w:color w:val="C00000"/>
                </w:rPr>
                <w:t>√</w:t>
              </w:r>
            </w:ins>
          </w:p>
        </w:tc>
        <w:tc>
          <w:tcPr>
            <w:tcW w:w="367" w:type="pct"/>
            <w:shd w:val="clear" w:color="auto" w:fill="auto"/>
          </w:tcPr>
          <w:p w14:paraId="39B1E905" w14:textId="77777777" w:rsidR="00631F5B" w:rsidRPr="000A2E7F" w:rsidRDefault="00631F5B" w:rsidP="00631F5B">
            <w:pPr>
              <w:pStyle w:val="af0"/>
              <w:rPr>
                <w:ins w:id="7211" w:author="TAKATOSHI TAMAOKI" w:date="2017-03-24T11:43:00Z"/>
                <w:rFonts w:asciiTheme="majorHAnsi" w:hAnsiTheme="majorHAnsi" w:cstheme="majorHAnsi"/>
                <w:color w:val="C00000"/>
              </w:rPr>
            </w:pPr>
            <w:ins w:id="7212"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794535D0" w14:textId="77777777" w:rsidR="00631F5B" w:rsidRPr="000A2E7F" w:rsidRDefault="00631F5B" w:rsidP="00631F5B">
            <w:pPr>
              <w:pStyle w:val="af0"/>
              <w:rPr>
                <w:ins w:id="7213" w:author="TAKATOSHI TAMAOKI" w:date="2017-03-24T11:43:00Z"/>
                <w:rFonts w:asciiTheme="majorHAnsi" w:hAnsiTheme="majorHAnsi" w:cstheme="majorHAnsi"/>
                <w:color w:val="C00000"/>
              </w:rPr>
            </w:pPr>
            <w:ins w:id="7214" w:author="TAKATOSHI TAMAOKI" w:date="2017-03-24T11:43:00Z">
              <w:r w:rsidRPr="000A2E7F">
                <w:rPr>
                  <w:rFonts w:asciiTheme="majorHAnsi" w:hAnsiTheme="majorHAnsi" w:cstheme="majorHAnsi"/>
                  <w:color w:val="C00000"/>
                </w:rPr>
                <w:t>√</w:t>
              </w:r>
            </w:ins>
          </w:p>
        </w:tc>
      </w:tr>
      <w:tr w:rsidR="00631F5B" w:rsidRPr="003D580F" w14:paraId="33812BCC" w14:textId="77777777" w:rsidTr="00631F5B">
        <w:trPr>
          <w:cantSplit/>
          <w:ins w:id="7215" w:author="TAKATOSHI TAMAOKI" w:date="2017-03-24T11:43:00Z"/>
        </w:trPr>
        <w:tc>
          <w:tcPr>
            <w:tcW w:w="262" w:type="pct"/>
            <w:shd w:val="clear" w:color="auto" w:fill="auto"/>
            <w:hideMark/>
          </w:tcPr>
          <w:p w14:paraId="5F57F7AE" w14:textId="77777777" w:rsidR="00631F5B" w:rsidRPr="000A2E7F" w:rsidRDefault="00631F5B" w:rsidP="00631F5B">
            <w:pPr>
              <w:pStyle w:val="af0"/>
              <w:rPr>
                <w:ins w:id="7216" w:author="TAKATOSHI TAMAOKI" w:date="2017-03-24T11:43:00Z"/>
                <w:rFonts w:asciiTheme="majorHAnsi" w:hAnsiTheme="majorHAnsi" w:cstheme="majorHAnsi"/>
                <w:color w:val="C00000"/>
              </w:rPr>
            </w:pPr>
            <w:ins w:id="7217" w:author="TAKATOSHI TAMAOKI" w:date="2017-03-24T11:43:00Z">
              <w:r w:rsidRPr="000A2E7F">
                <w:rPr>
                  <w:rFonts w:asciiTheme="majorHAnsi" w:hAnsiTheme="majorHAnsi" w:cstheme="majorHAnsi"/>
                  <w:color w:val="C00000"/>
                </w:rPr>
                <w:t>294</w:t>
              </w:r>
            </w:ins>
          </w:p>
        </w:tc>
        <w:tc>
          <w:tcPr>
            <w:tcW w:w="915" w:type="pct"/>
            <w:tcBorders>
              <w:top w:val="nil"/>
              <w:bottom w:val="nil"/>
            </w:tcBorders>
            <w:shd w:val="clear" w:color="auto" w:fill="auto"/>
          </w:tcPr>
          <w:p w14:paraId="4CC5BD08" w14:textId="77777777" w:rsidR="00631F5B" w:rsidRPr="000A2E7F" w:rsidRDefault="00631F5B" w:rsidP="00631F5B">
            <w:pPr>
              <w:pStyle w:val="af0"/>
              <w:rPr>
                <w:ins w:id="7218" w:author="TAKATOSHI TAMAOKI" w:date="2017-03-24T11:43:00Z"/>
                <w:rFonts w:asciiTheme="majorHAnsi" w:hAnsiTheme="majorHAnsi" w:cstheme="majorHAnsi"/>
                <w:color w:val="C00000"/>
              </w:rPr>
            </w:pPr>
          </w:p>
        </w:tc>
        <w:tc>
          <w:tcPr>
            <w:tcW w:w="1248" w:type="pct"/>
            <w:shd w:val="clear" w:color="auto" w:fill="auto"/>
            <w:hideMark/>
          </w:tcPr>
          <w:p w14:paraId="58F1A82F" w14:textId="77777777" w:rsidR="00631F5B" w:rsidRPr="000A2E7F" w:rsidRDefault="00631F5B" w:rsidP="00631F5B">
            <w:pPr>
              <w:pStyle w:val="af0"/>
              <w:rPr>
                <w:ins w:id="7219" w:author="TAKATOSHI TAMAOKI" w:date="2017-03-24T11:43:00Z"/>
                <w:rFonts w:asciiTheme="majorHAnsi" w:hAnsiTheme="majorHAnsi" w:cstheme="majorHAnsi"/>
                <w:color w:val="C00000"/>
              </w:rPr>
            </w:pPr>
            <w:ins w:id="7220" w:author="TAKATOSHI TAMAOKI" w:date="2017-03-24T11:43:00Z">
              <w:r w:rsidRPr="000A2E7F">
                <w:rPr>
                  <w:rFonts w:asciiTheme="majorHAnsi" w:hAnsiTheme="majorHAnsi" w:cstheme="majorHAnsi"/>
                  <w:color w:val="C00000"/>
                </w:rPr>
                <w:t>VCC Secondary HDET</w:t>
              </w:r>
            </w:ins>
          </w:p>
        </w:tc>
        <w:tc>
          <w:tcPr>
            <w:tcW w:w="367" w:type="pct"/>
            <w:shd w:val="clear" w:color="auto" w:fill="auto"/>
            <w:hideMark/>
          </w:tcPr>
          <w:p w14:paraId="49CDE977" w14:textId="77777777" w:rsidR="00631F5B" w:rsidRPr="000A2E7F" w:rsidRDefault="00631F5B" w:rsidP="00631F5B">
            <w:pPr>
              <w:pStyle w:val="af0"/>
              <w:rPr>
                <w:ins w:id="7221" w:author="TAKATOSHI TAMAOKI" w:date="2017-03-24T11:43:00Z"/>
                <w:rFonts w:asciiTheme="majorHAnsi" w:hAnsiTheme="majorHAnsi" w:cstheme="majorHAnsi"/>
                <w:color w:val="C00000"/>
              </w:rPr>
            </w:pPr>
            <w:ins w:id="7222"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7B8264A0" w14:textId="77777777" w:rsidR="00631F5B" w:rsidRPr="000A2E7F" w:rsidRDefault="00631F5B" w:rsidP="00631F5B">
            <w:pPr>
              <w:pStyle w:val="af0"/>
              <w:rPr>
                <w:ins w:id="7223" w:author="TAKATOSHI TAMAOKI" w:date="2017-03-24T11:43:00Z"/>
                <w:rFonts w:asciiTheme="majorHAnsi" w:hAnsiTheme="majorHAnsi" w:cstheme="majorHAnsi"/>
                <w:color w:val="C00000"/>
              </w:rPr>
            </w:pPr>
            <w:ins w:id="7224"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545B4BA1" w14:textId="77777777" w:rsidR="00631F5B" w:rsidRPr="000A2E7F" w:rsidRDefault="00631F5B" w:rsidP="00631F5B">
            <w:pPr>
              <w:pStyle w:val="af0"/>
              <w:rPr>
                <w:ins w:id="7225" w:author="TAKATOSHI TAMAOKI" w:date="2017-03-24T11:43:00Z"/>
                <w:rFonts w:asciiTheme="majorHAnsi" w:hAnsiTheme="majorHAnsi" w:cstheme="majorHAnsi"/>
                <w:color w:val="C00000"/>
              </w:rPr>
            </w:pPr>
            <w:ins w:id="7226"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4D7142EB" w14:textId="77777777" w:rsidR="00631F5B" w:rsidRPr="000A2E7F" w:rsidRDefault="00631F5B" w:rsidP="00631F5B">
            <w:pPr>
              <w:pStyle w:val="af0"/>
              <w:rPr>
                <w:ins w:id="7227" w:author="TAKATOSHI TAMAOKI" w:date="2017-03-24T11:43:00Z"/>
                <w:rFonts w:asciiTheme="majorHAnsi" w:hAnsiTheme="majorHAnsi" w:cstheme="majorHAnsi"/>
                <w:color w:val="C00000"/>
              </w:rPr>
            </w:pPr>
            <w:ins w:id="7228"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0D210CA3" w14:textId="77777777" w:rsidR="00631F5B" w:rsidRPr="000A2E7F" w:rsidRDefault="00631F5B" w:rsidP="00631F5B">
            <w:pPr>
              <w:pStyle w:val="af0"/>
              <w:rPr>
                <w:ins w:id="7229" w:author="TAKATOSHI TAMAOKI" w:date="2017-03-24T11:43:00Z"/>
                <w:rFonts w:asciiTheme="majorHAnsi" w:hAnsiTheme="majorHAnsi" w:cstheme="majorHAnsi"/>
                <w:color w:val="C00000"/>
              </w:rPr>
            </w:pPr>
            <w:ins w:id="7230"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47EE85D5" w14:textId="77777777" w:rsidR="00631F5B" w:rsidRPr="000A2E7F" w:rsidRDefault="00631F5B" w:rsidP="00631F5B">
            <w:pPr>
              <w:pStyle w:val="af0"/>
              <w:rPr>
                <w:ins w:id="7231" w:author="TAKATOSHI TAMAOKI" w:date="2017-03-24T11:43:00Z"/>
                <w:rFonts w:asciiTheme="majorHAnsi" w:hAnsiTheme="majorHAnsi" w:cstheme="majorHAnsi"/>
                <w:color w:val="C00000"/>
              </w:rPr>
            </w:pPr>
            <w:ins w:id="7232" w:author="TAKATOSHI TAMAOKI" w:date="2017-03-24T11:43:00Z">
              <w:r w:rsidRPr="000A2E7F">
                <w:rPr>
                  <w:rFonts w:asciiTheme="majorHAnsi" w:hAnsiTheme="majorHAnsi" w:cstheme="majorHAnsi"/>
                  <w:color w:val="C00000"/>
                </w:rPr>
                <w:t>√</w:t>
              </w:r>
            </w:ins>
          </w:p>
        </w:tc>
        <w:tc>
          <w:tcPr>
            <w:tcW w:w="367" w:type="pct"/>
            <w:shd w:val="clear" w:color="auto" w:fill="auto"/>
          </w:tcPr>
          <w:p w14:paraId="24911432" w14:textId="77777777" w:rsidR="00631F5B" w:rsidRPr="000A2E7F" w:rsidRDefault="00631F5B" w:rsidP="00631F5B">
            <w:pPr>
              <w:pStyle w:val="af0"/>
              <w:rPr>
                <w:ins w:id="7233" w:author="TAKATOSHI TAMAOKI" w:date="2017-03-24T11:43:00Z"/>
                <w:rFonts w:asciiTheme="majorHAnsi" w:hAnsiTheme="majorHAnsi" w:cstheme="majorHAnsi"/>
                <w:color w:val="C00000"/>
              </w:rPr>
            </w:pPr>
            <w:ins w:id="7234"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6CC09781" w14:textId="77777777" w:rsidR="00631F5B" w:rsidRPr="000A2E7F" w:rsidRDefault="00631F5B" w:rsidP="00631F5B">
            <w:pPr>
              <w:pStyle w:val="af0"/>
              <w:rPr>
                <w:ins w:id="7235" w:author="TAKATOSHI TAMAOKI" w:date="2017-03-24T11:43:00Z"/>
                <w:rFonts w:asciiTheme="majorHAnsi" w:hAnsiTheme="majorHAnsi" w:cstheme="majorHAnsi"/>
                <w:color w:val="C00000"/>
              </w:rPr>
            </w:pPr>
            <w:ins w:id="7236" w:author="TAKATOSHI TAMAOKI" w:date="2017-03-24T11:43:00Z">
              <w:r w:rsidRPr="000A2E7F">
                <w:rPr>
                  <w:rFonts w:asciiTheme="majorHAnsi" w:hAnsiTheme="majorHAnsi" w:cstheme="majorHAnsi"/>
                  <w:color w:val="C00000"/>
                </w:rPr>
                <w:t>√</w:t>
              </w:r>
            </w:ins>
          </w:p>
        </w:tc>
      </w:tr>
      <w:tr w:rsidR="00631F5B" w:rsidRPr="003D580F" w14:paraId="5441FF87" w14:textId="77777777" w:rsidTr="00631F5B">
        <w:trPr>
          <w:cantSplit/>
          <w:ins w:id="7237" w:author="TAKATOSHI TAMAOKI" w:date="2017-03-24T11:43:00Z"/>
        </w:trPr>
        <w:tc>
          <w:tcPr>
            <w:tcW w:w="262" w:type="pct"/>
            <w:shd w:val="clear" w:color="auto" w:fill="auto"/>
            <w:hideMark/>
          </w:tcPr>
          <w:p w14:paraId="7D79F55E" w14:textId="77777777" w:rsidR="00631F5B" w:rsidRPr="000A2E7F" w:rsidRDefault="00631F5B" w:rsidP="00631F5B">
            <w:pPr>
              <w:pStyle w:val="af0"/>
              <w:rPr>
                <w:ins w:id="7238" w:author="TAKATOSHI TAMAOKI" w:date="2017-03-24T11:43:00Z"/>
                <w:rFonts w:asciiTheme="majorHAnsi" w:hAnsiTheme="majorHAnsi" w:cstheme="majorHAnsi"/>
                <w:color w:val="C00000"/>
              </w:rPr>
            </w:pPr>
            <w:ins w:id="7239" w:author="TAKATOSHI TAMAOKI" w:date="2017-03-24T11:43:00Z">
              <w:r w:rsidRPr="000A2E7F">
                <w:rPr>
                  <w:rFonts w:asciiTheme="majorHAnsi" w:hAnsiTheme="majorHAnsi" w:cstheme="majorHAnsi"/>
                  <w:color w:val="C00000"/>
                </w:rPr>
                <w:t>295</w:t>
              </w:r>
            </w:ins>
          </w:p>
        </w:tc>
        <w:tc>
          <w:tcPr>
            <w:tcW w:w="915" w:type="pct"/>
            <w:tcBorders>
              <w:top w:val="nil"/>
              <w:bottom w:val="nil"/>
            </w:tcBorders>
            <w:shd w:val="clear" w:color="auto" w:fill="auto"/>
          </w:tcPr>
          <w:p w14:paraId="4AC70332" w14:textId="77777777" w:rsidR="00631F5B" w:rsidRPr="000A2E7F" w:rsidRDefault="00631F5B" w:rsidP="00631F5B">
            <w:pPr>
              <w:pStyle w:val="af0"/>
              <w:rPr>
                <w:ins w:id="7240" w:author="TAKATOSHI TAMAOKI" w:date="2017-03-24T11:43:00Z"/>
                <w:rFonts w:asciiTheme="majorHAnsi" w:hAnsiTheme="majorHAnsi" w:cstheme="majorHAnsi"/>
                <w:color w:val="C00000"/>
              </w:rPr>
            </w:pPr>
          </w:p>
        </w:tc>
        <w:tc>
          <w:tcPr>
            <w:tcW w:w="1248" w:type="pct"/>
            <w:shd w:val="clear" w:color="auto" w:fill="auto"/>
            <w:hideMark/>
          </w:tcPr>
          <w:p w14:paraId="4FD26C4E" w14:textId="77777777" w:rsidR="00631F5B" w:rsidRPr="000A2E7F" w:rsidRDefault="00631F5B" w:rsidP="00631F5B">
            <w:pPr>
              <w:pStyle w:val="af0"/>
              <w:rPr>
                <w:ins w:id="7241" w:author="TAKATOSHI TAMAOKI" w:date="2017-03-24T11:43:00Z"/>
                <w:rFonts w:asciiTheme="majorHAnsi" w:hAnsiTheme="majorHAnsi" w:cstheme="majorHAnsi"/>
                <w:color w:val="C00000"/>
              </w:rPr>
            </w:pPr>
            <w:ins w:id="7242" w:author="TAKATOSHI TAMAOKI" w:date="2017-03-24T11:43:00Z">
              <w:r w:rsidRPr="000A2E7F">
                <w:rPr>
                  <w:rFonts w:asciiTheme="majorHAnsi" w:hAnsiTheme="majorHAnsi" w:cstheme="majorHAnsi"/>
                  <w:color w:val="C00000"/>
                </w:rPr>
                <w:t>VCC Secondary LDET</w:t>
              </w:r>
            </w:ins>
          </w:p>
        </w:tc>
        <w:tc>
          <w:tcPr>
            <w:tcW w:w="367" w:type="pct"/>
            <w:shd w:val="clear" w:color="auto" w:fill="auto"/>
            <w:hideMark/>
          </w:tcPr>
          <w:p w14:paraId="5691CFB1" w14:textId="77777777" w:rsidR="00631F5B" w:rsidRPr="000A2E7F" w:rsidRDefault="00631F5B" w:rsidP="00631F5B">
            <w:pPr>
              <w:pStyle w:val="af0"/>
              <w:rPr>
                <w:ins w:id="7243" w:author="TAKATOSHI TAMAOKI" w:date="2017-03-24T11:43:00Z"/>
                <w:rFonts w:asciiTheme="majorHAnsi" w:hAnsiTheme="majorHAnsi" w:cstheme="majorHAnsi"/>
                <w:color w:val="C00000"/>
              </w:rPr>
            </w:pPr>
            <w:ins w:id="7244"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32D98D99" w14:textId="77777777" w:rsidR="00631F5B" w:rsidRPr="000A2E7F" w:rsidRDefault="00631F5B" w:rsidP="00631F5B">
            <w:pPr>
              <w:pStyle w:val="af0"/>
              <w:rPr>
                <w:ins w:id="7245" w:author="TAKATOSHI TAMAOKI" w:date="2017-03-24T11:43:00Z"/>
                <w:rFonts w:asciiTheme="majorHAnsi" w:hAnsiTheme="majorHAnsi" w:cstheme="majorHAnsi"/>
                <w:color w:val="C00000"/>
              </w:rPr>
            </w:pPr>
            <w:ins w:id="7246"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5F19E752" w14:textId="77777777" w:rsidR="00631F5B" w:rsidRPr="000A2E7F" w:rsidRDefault="00631F5B" w:rsidP="00631F5B">
            <w:pPr>
              <w:pStyle w:val="af0"/>
              <w:rPr>
                <w:ins w:id="7247" w:author="TAKATOSHI TAMAOKI" w:date="2017-03-24T11:43:00Z"/>
                <w:rFonts w:asciiTheme="majorHAnsi" w:hAnsiTheme="majorHAnsi" w:cstheme="majorHAnsi"/>
                <w:color w:val="C00000"/>
              </w:rPr>
            </w:pPr>
            <w:ins w:id="7248"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7FCC0C3A" w14:textId="77777777" w:rsidR="00631F5B" w:rsidRPr="000A2E7F" w:rsidRDefault="00631F5B" w:rsidP="00631F5B">
            <w:pPr>
              <w:pStyle w:val="af0"/>
              <w:rPr>
                <w:ins w:id="7249" w:author="TAKATOSHI TAMAOKI" w:date="2017-03-24T11:43:00Z"/>
                <w:rFonts w:asciiTheme="majorHAnsi" w:hAnsiTheme="majorHAnsi" w:cstheme="majorHAnsi"/>
                <w:color w:val="C00000"/>
              </w:rPr>
            </w:pPr>
            <w:ins w:id="7250"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51FE0C4C" w14:textId="77777777" w:rsidR="00631F5B" w:rsidRPr="000A2E7F" w:rsidRDefault="00631F5B" w:rsidP="00631F5B">
            <w:pPr>
              <w:pStyle w:val="af0"/>
              <w:rPr>
                <w:ins w:id="7251" w:author="TAKATOSHI TAMAOKI" w:date="2017-03-24T11:43:00Z"/>
                <w:rFonts w:asciiTheme="majorHAnsi" w:hAnsiTheme="majorHAnsi" w:cstheme="majorHAnsi"/>
                <w:color w:val="C00000"/>
              </w:rPr>
            </w:pPr>
            <w:ins w:id="7252"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1A2AA9EF" w14:textId="77777777" w:rsidR="00631F5B" w:rsidRPr="000A2E7F" w:rsidRDefault="00631F5B" w:rsidP="00631F5B">
            <w:pPr>
              <w:pStyle w:val="af0"/>
              <w:rPr>
                <w:ins w:id="7253" w:author="TAKATOSHI TAMAOKI" w:date="2017-03-24T11:43:00Z"/>
                <w:rFonts w:asciiTheme="majorHAnsi" w:hAnsiTheme="majorHAnsi" w:cstheme="majorHAnsi"/>
                <w:color w:val="C00000"/>
              </w:rPr>
            </w:pPr>
            <w:ins w:id="7254" w:author="TAKATOSHI TAMAOKI" w:date="2017-03-24T11:43:00Z">
              <w:r w:rsidRPr="000A2E7F">
                <w:rPr>
                  <w:rFonts w:asciiTheme="majorHAnsi" w:hAnsiTheme="majorHAnsi" w:cstheme="majorHAnsi"/>
                  <w:color w:val="C00000"/>
                </w:rPr>
                <w:t>√</w:t>
              </w:r>
            </w:ins>
          </w:p>
        </w:tc>
        <w:tc>
          <w:tcPr>
            <w:tcW w:w="367" w:type="pct"/>
            <w:shd w:val="clear" w:color="auto" w:fill="auto"/>
          </w:tcPr>
          <w:p w14:paraId="71C605FF" w14:textId="77777777" w:rsidR="00631F5B" w:rsidRPr="000A2E7F" w:rsidRDefault="00631F5B" w:rsidP="00631F5B">
            <w:pPr>
              <w:pStyle w:val="af0"/>
              <w:rPr>
                <w:ins w:id="7255" w:author="TAKATOSHI TAMAOKI" w:date="2017-03-24T11:43:00Z"/>
                <w:rFonts w:asciiTheme="majorHAnsi" w:hAnsiTheme="majorHAnsi" w:cstheme="majorHAnsi"/>
                <w:color w:val="C00000"/>
              </w:rPr>
            </w:pPr>
            <w:ins w:id="7256"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54E0EF1D" w14:textId="77777777" w:rsidR="00631F5B" w:rsidRPr="000A2E7F" w:rsidRDefault="00631F5B" w:rsidP="00631F5B">
            <w:pPr>
              <w:pStyle w:val="af0"/>
              <w:rPr>
                <w:ins w:id="7257" w:author="TAKATOSHI TAMAOKI" w:date="2017-03-24T11:43:00Z"/>
                <w:rFonts w:asciiTheme="majorHAnsi" w:hAnsiTheme="majorHAnsi" w:cstheme="majorHAnsi"/>
                <w:color w:val="C00000"/>
              </w:rPr>
            </w:pPr>
            <w:ins w:id="7258" w:author="TAKATOSHI TAMAOKI" w:date="2017-03-24T11:43:00Z">
              <w:r w:rsidRPr="000A2E7F">
                <w:rPr>
                  <w:rFonts w:asciiTheme="majorHAnsi" w:hAnsiTheme="majorHAnsi" w:cstheme="majorHAnsi"/>
                  <w:color w:val="C00000"/>
                </w:rPr>
                <w:t>√</w:t>
              </w:r>
            </w:ins>
          </w:p>
        </w:tc>
      </w:tr>
      <w:tr w:rsidR="00631F5B" w:rsidRPr="003D580F" w14:paraId="6ED76ECC" w14:textId="77777777" w:rsidTr="00631F5B">
        <w:trPr>
          <w:cantSplit/>
          <w:ins w:id="7259" w:author="TAKATOSHI TAMAOKI" w:date="2017-03-24T11:43:00Z"/>
        </w:trPr>
        <w:tc>
          <w:tcPr>
            <w:tcW w:w="262" w:type="pct"/>
            <w:shd w:val="clear" w:color="auto" w:fill="auto"/>
            <w:hideMark/>
          </w:tcPr>
          <w:p w14:paraId="02F4CFA3" w14:textId="77777777" w:rsidR="00631F5B" w:rsidRPr="000A2E7F" w:rsidRDefault="00631F5B" w:rsidP="00631F5B">
            <w:pPr>
              <w:pStyle w:val="af0"/>
              <w:rPr>
                <w:ins w:id="7260" w:author="TAKATOSHI TAMAOKI" w:date="2017-03-24T11:43:00Z"/>
                <w:rFonts w:asciiTheme="majorHAnsi" w:hAnsiTheme="majorHAnsi" w:cstheme="majorHAnsi"/>
                <w:color w:val="C00000"/>
              </w:rPr>
            </w:pPr>
            <w:ins w:id="7261" w:author="TAKATOSHI TAMAOKI" w:date="2017-03-24T11:43:00Z">
              <w:r w:rsidRPr="000A2E7F">
                <w:rPr>
                  <w:rFonts w:asciiTheme="majorHAnsi" w:hAnsiTheme="majorHAnsi" w:cstheme="majorHAnsi"/>
                  <w:color w:val="C00000"/>
                </w:rPr>
                <w:t>296</w:t>
              </w:r>
            </w:ins>
          </w:p>
        </w:tc>
        <w:tc>
          <w:tcPr>
            <w:tcW w:w="915" w:type="pct"/>
            <w:tcBorders>
              <w:top w:val="nil"/>
              <w:bottom w:val="nil"/>
            </w:tcBorders>
            <w:shd w:val="clear" w:color="auto" w:fill="auto"/>
          </w:tcPr>
          <w:p w14:paraId="04CE61C8" w14:textId="77777777" w:rsidR="00631F5B" w:rsidRPr="000A2E7F" w:rsidRDefault="00631F5B" w:rsidP="00631F5B">
            <w:pPr>
              <w:pStyle w:val="af0"/>
              <w:rPr>
                <w:ins w:id="7262" w:author="TAKATOSHI TAMAOKI" w:date="2017-03-24T11:43:00Z"/>
                <w:rFonts w:asciiTheme="majorHAnsi" w:hAnsiTheme="majorHAnsi" w:cstheme="majorHAnsi"/>
                <w:color w:val="C00000"/>
              </w:rPr>
            </w:pPr>
          </w:p>
        </w:tc>
        <w:tc>
          <w:tcPr>
            <w:tcW w:w="1248" w:type="pct"/>
            <w:shd w:val="clear" w:color="auto" w:fill="auto"/>
            <w:hideMark/>
          </w:tcPr>
          <w:p w14:paraId="7C89E6A9" w14:textId="77777777" w:rsidR="00631F5B" w:rsidRPr="000A2E7F" w:rsidRDefault="00631F5B" w:rsidP="00631F5B">
            <w:pPr>
              <w:pStyle w:val="af0"/>
              <w:rPr>
                <w:ins w:id="7263" w:author="TAKATOSHI TAMAOKI" w:date="2017-03-24T11:43:00Z"/>
                <w:rFonts w:asciiTheme="majorHAnsi" w:hAnsiTheme="majorHAnsi" w:cstheme="majorHAnsi"/>
                <w:color w:val="C00000"/>
              </w:rPr>
            </w:pPr>
            <w:ins w:id="7264" w:author="TAKATOSHI TAMAOKI" w:date="2017-03-24T11:43:00Z">
              <w:r w:rsidRPr="000A2E7F">
                <w:rPr>
                  <w:rFonts w:asciiTheme="majorHAnsi" w:hAnsiTheme="majorHAnsi" w:cstheme="majorHAnsi"/>
                  <w:color w:val="C00000"/>
                </w:rPr>
                <w:t>VDD Secondary HDET</w:t>
              </w:r>
            </w:ins>
          </w:p>
        </w:tc>
        <w:tc>
          <w:tcPr>
            <w:tcW w:w="367" w:type="pct"/>
            <w:shd w:val="clear" w:color="auto" w:fill="auto"/>
            <w:hideMark/>
          </w:tcPr>
          <w:p w14:paraId="5162CA49" w14:textId="77777777" w:rsidR="00631F5B" w:rsidRPr="000A2E7F" w:rsidRDefault="00631F5B" w:rsidP="00631F5B">
            <w:pPr>
              <w:pStyle w:val="af0"/>
              <w:rPr>
                <w:ins w:id="7265" w:author="TAKATOSHI TAMAOKI" w:date="2017-03-24T11:43:00Z"/>
                <w:rFonts w:asciiTheme="majorHAnsi" w:hAnsiTheme="majorHAnsi" w:cstheme="majorHAnsi"/>
                <w:color w:val="C00000"/>
              </w:rPr>
            </w:pPr>
            <w:ins w:id="7266"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55F7289C" w14:textId="77777777" w:rsidR="00631F5B" w:rsidRPr="000A2E7F" w:rsidRDefault="00631F5B" w:rsidP="00631F5B">
            <w:pPr>
              <w:pStyle w:val="af0"/>
              <w:rPr>
                <w:ins w:id="7267" w:author="TAKATOSHI TAMAOKI" w:date="2017-03-24T11:43:00Z"/>
                <w:rFonts w:asciiTheme="majorHAnsi" w:hAnsiTheme="majorHAnsi" w:cstheme="majorHAnsi"/>
                <w:color w:val="C00000"/>
              </w:rPr>
            </w:pPr>
            <w:ins w:id="7268"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05DDDD90" w14:textId="77777777" w:rsidR="00631F5B" w:rsidRPr="000A2E7F" w:rsidRDefault="00631F5B" w:rsidP="00631F5B">
            <w:pPr>
              <w:pStyle w:val="af0"/>
              <w:rPr>
                <w:ins w:id="7269" w:author="TAKATOSHI TAMAOKI" w:date="2017-03-24T11:43:00Z"/>
                <w:rFonts w:asciiTheme="majorHAnsi" w:hAnsiTheme="majorHAnsi" w:cstheme="majorHAnsi"/>
                <w:color w:val="C00000"/>
              </w:rPr>
            </w:pPr>
            <w:ins w:id="7270"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2B899E94" w14:textId="77777777" w:rsidR="00631F5B" w:rsidRPr="000A2E7F" w:rsidRDefault="00631F5B" w:rsidP="00631F5B">
            <w:pPr>
              <w:pStyle w:val="af0"/>
              <w:rPr>
                <w:ins w:id="7271" w:author="TAKATOSHI TAMAOKI" w:date="2017-03-24T11:43:00Z"/>
                <w:rFonts w:asciiTheme="majorHAnsi" w:hAnsiTheme="majorHAnsi" w:cstheme="majorHAnsi"/>
                <w:color w:val="C00000"/>
              </w:rPr>
            </w:pPr>
            <w:ins w:id="7272"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59954F42" w14:textId="77777777" w:rsidR="00631F5B" w:rsidRPr="000A2E7F" w:rsidRDefault="00631F5B" w:rsidP="00631F5B">
            <w:pPr>
              <w:pStyle w:val="af0"/>
              <w:rPr>
                <w:ins w:id="7273" w:author="TAKATOSHI TAMAOKI" w:date="2017-03-24T11:43:00Z"/>
                <w:rFonts w:asciiTheme="majorHAnsi" w:hAnsiTheme="majorHAnsi" w:cstheme="majorHAnsi"/>
                <w:color w:val="C00000"/>
              </w:rPr>
            </w:pPr>
            <w:ins w:id="7274"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500E795B" w14:textId="77777777" w:rsidR="00631F5B" w:rsidRPr="000A2E7F" w:rsidRDefault="00631F5B" w:rsidP="00631F5B">
            <w:pPr>
              <w:pStyle w:val="af0"/>
              <w:rPr>
                <w:ins w:id="7275" w:author="TAKATOSHI TAMAOKI" w:date="2017-03-24T11:43:00Z"/>
                <w:rFonts w:asciiTheme="majorHAnsi" w:hAnsiTheme="majorHAnsi" w:cstheme="majorHAnsi"/>
                <w:color w:val="C00000"/>
              </w:rPr>
            </w:pPr>
            <w:ins w:id="7276" w:author="TAKATOSHI TAMAOKI" w:date="2017-03-24T11:43:00Z">
              <w:r w:rsidRPr="000A2E7F">
                <w:rPr>
                  <w:rFonts w:asciiTheme="majorHAnsi" w:hAnsiTheme="majorHAnsi" w:cstheme="majorHAnsi"/>
                  <w:color w:val="C00000"/>
                </w:rPr>
                <w:t>√</w:t>
              </w:r>
            </w:ins>
          </w:p>
        </w:tc>
        <w:tc>
          <w:tcPr>
            <w:tcW w:w="367" w:type="pct"/>
            <w:shd w:val="clear" w:color="auto" w:fill="auto"/>
          </w:tcPr>
          <w:p w14:paraId="565284DA" w14:textId="77777777" w:rsidR="00631F5B" w:rsidRPr="000A2E7F" w:rsidRDefault="00631F5B" w:rsidP="00631F5B">
            <w:pPr>
              <w:pStyle w:val="af0"/>
              <w:rPr>
                <w:ins w:id="7277" w:author="TAKATOSHI TAMAOKI" w:date="2017-03-24T11:43:00Z"/>
                <w:rFonts w:asciiTheme="majorHAnsi" w:hAnsiTheme="majorHAnsi" w:cstheme="majorHAnsi"/>
                <w:color w:val="C00000"/>
              </w:rPr>
            </w:pPr>
            <w:ins w:id="7278"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36BF9582" w14:textId="77777777" w:rsidR="00631F5B" w:rsidRPr="000A2E7F" w:rsidRDefault="00631F5B" w:rsidP="00631F5B">
            <w:pPr>
              <w:pStyle w:val="af0"/>
              <w:rPr>
                <w:ins w:id="7279" w:author="TAKATOSHI TAMAOKI" w:date="2017-03-24T11:43:00Z"/>
                <w:rFonts w:asciiTheme="majorHAnsi" w:hAnsiTheme="majorHAnsi" w:cstheme="majorHAnsi"/>
                <w:color w:val="C00000"/>
              </w:rPr>
            </w:pPr>
            <w:ins w:id="7280" w:author="TAKATOSHI TAMAOKI" w:date="2017-03-24T11:43:00Z">
              <w:r w:rsidRPr="000A2E7F">
                <w:rPr>
                  <w:rFonts w:asciiTheme="majorHAnsi" w:hAnsiTheme="majorHAnsi" w:cstheme="majorHAnsi"/>
                  <w:color w:val="C00000"/>
                </w:rPr>
                <w:t>√</w:t>
              </w:r>
            </w:ins>
          </w:p>
        </w:tc>
      </w:tr>
      <w:tr w:rsidR="00631F5B" w:rsidRPr="003D580F" w14:paraId="0650FEC4" w14:textId="77777777" w:rsidTr="00631F5B">
        <w:trPr>
          <w:cantSplit/>
          <w:ins w:id="7281" w:author="TAKATOSHI TAMAOKI" w:date="2017-03-24T11:43:00Z"/>
        </w:trPr>
        <w:tc>
          <w:tcPr>
            <w:tcW w:w="262" w:type="pct"/>
            <w:shd w:val="clear" w:color="auto" w:fill="auto"/>
            <w:hideMark/>
          </w:tcPr>
          <w:p w14:paraId="59C26864" w14:textId="77777777" w:rsidR="00631F5B" w:rsidRPr="000A2E7F" w:rsidRDefault="00631F5B" w:rsidP="00631F5B">
            <w:pPr>
              <w:pStyle w:val="af0"/>
              <w:rPr>
                <w:ins w:id="7282" w:author="TAKATOSHI TAMAOKI" w:date="2017-03-24T11:43:00Z"/>
                <w:rFonts w:asciiTheme="majorHAnsi" w:hAnsiTheme="majorHAnsi" w:cstheme="majorHAnsi"/>
                <w:color w:val="C00000"/>
              </w:rPr>
            </w:pPr>
            <w:ins w:id="7283" w:author="TAKATOSHI TAMAOKI" w:date="2017-03-24T11:43:00Z">
              <w:r w:rsidRPr="000A2E7F">
                <w:rPr>
                  <w:rFonts w:asciiTheme="majorHAnsi" w:hAnsiTheme="majorHAnsi" w:cstheme="majorHAnsi"/>
                  <w:color w:val="C00000"/>
                </w:rPr>
                <w:t>297</w:t>
              </w:r>
            </w:ins>
          </w:p>
        </w:tc>
        <w:tc>
          <w:tcPr>
            <w:tcW w:w="915" w:type="pct"/>
            <w:tcBorders>
              <w:top w:val="nil"/>
              <w:bottom w:val="nil"/>
            </w:tcBorders>
            <w:shd w:val="clear" w:color="auto" w:fill="auto"/>
          </w:tcPr>
          <w:p w14:paraId="122BADE8" w14:textId="77777777" w:rsidR="00631F5B" w:rsidRPr="000A2E7F" w:rsidRDefault="00631F5B" w:rsidP="00631F5B">
            <w:pPr>
              <w:pStyle w:val="af0"/>
              <w:rPr>
                <w:ins w:id="7284"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30BB4E23" w14:textId="77777777" w:rsidR="00631F5B" w:rsidRPr="000A2E7F" w:rsidRDefault="00631F5B" w:rsidP="00631F5B">
            <w:pPr>
              <w:pStyle w:val="af0"/>
              <w:rPr>
                <w:ins w:id="7285" w:author="TAKATOSHI TAMAOKI" w:date="2017-03-24T11:43:00Z"/>
                <w:rFonts w:asciiTheme="majorHAnsi" w:hAnsiTheme="majorHAnsi" w:cstheme="majorHAnsi"/>
                <w:color w:val="C00000"/>
              </w:rPr>
            </w:pPr>
            <w:ins w:id="7286" w:author="TAKATOSHI TAMAOKI" w:date="2017-03-24T11:43:00Z">
              <w:r w:rsidRPr="000A2E7F">
                <w:rPr>
                  <w:rFonts w:asciiTheme="majorHAnsi" w:hAnsiTheme="majorHAnsi" w:cstheme="majorHAnsi"/>
                  <w:color w:val="C00000"/>
                </w:rPr>
                <w:t>VDD Secondary LDET</w:t>
              </w:r>
            </w:ins>
          </w:p>
        </w:tc>
        <w:tc>
          <w:tcPr>
            <w:tcW w:w="367" w:type="pct"/>
            <w:tcBorders>
              <w:bottom w:val="single" w:sz="4" w:space="0" w:color="auto"/>
            </w:tcBorders>
            <w:shd w:val="clear" w:color="auto" w:fill="auto"/>
            <w:hideMark/>
          </w:tcPr>
          <w:p w14:paraId="1CB158AD" w14:textId="77777777" w:rsidR="00631F5B" w:rsidRPr="000A2E7F" w:rsidRDefault="00631F5B" w:rsidP="00631F5B">
            <w:pPr>
              <w:pStyle w:val="af0"/>
              <w:rPr>
                <w:ins w:id="7287" w:author="TAKATOSHI TAMAOKI" w:date="2017-03-24T11:43:00Z"/>
                <w:rFonts w:asciiTheme="majorHAnsi" w:hAnsiTheme="majorHAnsi" w:cstheme="majorHAnsi"/>
                <w:color w:val="C00000"/>
              </w:rPr>
            </w:pPr>
            <w:ins w:id="7288"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5AA3B505" w14:textId="77777777" w:rsidR="00631F5B" w:rsidRPr="000A2E7F" w:rsidRDefault="00631F5B" w:rsidP="00631F5B">
            <w:pPr>
              <w:pStyle w:val="af0"/>
              <w:rPr>
                <w:ins w:id="7289" w:author="TAKATOSHI TAMAOKI" w:date="2017-03-24T11:43:00Z"/>
                <w:rFonts w:asciiTheme="majorHAnsi" w:hAnsiTheme="majorHAnsi" w:cstheme="majorHAnsi"/>
                <w:color w:val="C00000"/>
              </w:rPr>
            </w:pPr>
            <w:ins w:id="7290"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5564684B" w14:textId="77777777" w:rsidR="00631F5B" w:rsidRPr="000A2E7F" w:rsidRDefault="00631F5B" w:rsidP="00631F5B">
            <w:pPr>
              <w:pStyle w:val="af0"/>
              <w:rPr>
                <w:ins w:id="7291" w:author="TAKATOSHI TAMAOKI" w:date="2017-03-24T11:43:00Z"/>
                <w:rFonts w:asciiTheme="majorHAnsi" w:hAnsiTheme="majorHAnsi" w:cstheme="majorHAnsi"/>
                <w:color w:val="C00000"/>
              </w:rPr>
            </w:pPr>
            <w:ins w:id="7292"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0801D92B" w14:textId="77777777" w:rsidR="00631F5B" w:rsidRPr="000A2E7F" w:rsidRDefault="00631F5B" w:rsidP="00631F5B">
            <w:pPr>
              <w:pStyle w:val="af0"/>
              <w:rPr>
                <w:ins w:id="7293" w:author="TAKATOSHI TAMAOKI" w:date="2017-03-24T11:43:00Z"/>
                <w:rFonts w:asciiTheme="majorHAnsi" w:hAnsiTheme="majorHAnsi" w:cstheme="majorHAnsi"/>
                <w:color w:val="C00000"/>
              </w:rPr>
            </w:pPr>
            <w:ins w:id="7294"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49F50AE1" w14:textId="77777777" w:rsidR="00631F5B" w:rsidRPr="000A2E7F" w:rsidRDefault="00631F5B" w:rsidP="00631F5B">
            <w:pPr>
              <w:pStyle w:val="af0"/>
              <w:rPr>
                <w:ins w:id="7295" w:author="TAKATOSHI TAMAOKI" w:date="2017-03-24T11:43:00Z"/>
                <w:rFonts w:asciiTheme="majorHAnsi" w:hAnsiTheme="majorHAnsi" w:cstheme="majorHAnsi"/>
                <w:color w:val="C00000"/>
              </w:rPr>
            </w:pPr>
            <w:ins w:id="7296"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58AF45C9" w14:textId="77777777" w:rsidR="00631F5B" w:rsidRPr="000A2E7F" w:rsidRDefault="00631F5B" w:rsidP="00631F5B">
            <w:pPr>
              <w:pStyle w:val="af0"/>
              <w:rPr>
                <w:ins w:id="7297" w:author="TAKATOSHI TAMAOKI" w:date="2017-03-24T11:43:00Z"/>
                <w:rFonts w:asciiTheme="majorHAnsi" w:hAnsiTheme="majorHAnsi" w:cstheme="majorHAnsi"/>
                <w:color w:val="C00000"/>
              </w:rPr>
            </w:pPr>
            <w:ins w:id="7298"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57150703" w14:textId="77777777" w:rsidR="00631F5B" w:rsidRPr="000A2E7F" w:rsidRDefault="00631F5B" w:rsidP="00631F5B">
            <w:pPr>
              <w:pStyle w:val="af0"/>
              <w:rPr>
                <w:ins w:id="7299" w:author="TAKATOSHI TAMAOKI" w:date="2017-03-24T11:43:00Z"/>
                <w:rFonts w:asciiTheme="majorHAnsi" w:hAnsiTheme="majorHAnsi" w:cstheme="majorHAnsi"/>
                <w:color w:val="C00000"/>
              </w:rPr>
            </w:pPr>
            <w:ins w:id="7300"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5CBAD382" w14:textId="77777777" w:rsidR="00631F5B" w:rsidRPr="000A2E7F" w:rsidRDefault="00631F5B" w:rsidP="00631F5B">
            <w:pPr>
              <w:pStyle w:val="af0"/>
              <w:rPr>
                <w:ins w:id="7301" w:author="TAKATOSHI TAMAOKI" w:date="2017-03-24T11:43:00Z"/>
                <w:rFonts w:asciiTheme="majorHAnsi" w:hAnsiTheme="majorHAnsi" w:cstheme="majorHAnsi"/>
                <w:color w:val="C00000"/>
              </w:rPr>
            </w:pPr>
            <w:ins w:id="7302" w:author="TAKATOSHI TAMAOKI" w:date="2017-03-24T11:43:00Z">
              <w:r w:rsidRPr="000A2E7F">
                <w:rPr>
                  <w:rFonts w:asciiTheme="majorHAnsi" w:hAnsiTheme="majorHAnsi" w:cstheme="majorHAnsi"/>
                  <w:color w:val="C00000"/>
                </w:rPr>
                <w:t>√</w:t>
              </w:r>
            </w:ins>
          </w:p>
        </w:tc>
      </w:tr>
      <w:tr w:rsidR="00631F5B" w:rsidRPr="003D580F" w14:paraId="1B686FBD" w14:textId="77777777" w:rsidTr="00631F5B">
        <w:trPr>
          <w:cantSplit/>
          <w:ins w:id="7303" w:author="TAKATOSHI TAMAOKI" w:date="2017-03-24T11:43:00Z"/>
        </w:trPr>
        <w:tc>
          <w:tcPr>
            <w:tcW w:w="262" w:type="pct"/>
            <w:shd w:val="clear" w:color="auto" w:fill="auto"/>
            <w:hideMark/>
          </w:tcPr>
          <w:p w14:paraId="6C4A6531" w14:textId="77777777" w:rsidR="00631F5B" w:rsidRPr="000A2E7F" w:rsidRDefault="00631F5B" w:rsidP="00631F5B">
            <w:pPr>
              <w:pStyle w:val="af0"/>
              <w:rPr>
                <w:ins w:id="7304" w:author="TAKATOSHI TAMAOKI" w:date="2017-03-24T11:43:00Z"/>
                <w:rFonts w:asciiTheme="majorHAnsi" w:hAnsiTheme="majorHAnsi" w:cstheme="majorHAnsi"/>
                <w:color w:val="C00000"/>
              </w:rPr>
            </w:pPr>
            <w:ins w:id="7305" w:author="TAKATOSHI TAMAOKI" w:date="2017-03-24T11:43:00Z">
              <w:r w:rsidRPr="000A2E7F">
                <w:rPr>
                  <w:rFonts w:asciiTheme="majorHAnsi" w:hAnsiTheme="majorHAnsi" w:cstheme="majorHAnsi"/>
                  <w:color w:val="C00000"/>
                </w:rPr>
                <w:t>298</w:t>
              </w:r>
            </w:ins>
          </w:p>
        </w:tc>
        <w:tc>
          <w:tcPr>
            <w:tcW w:w="915" w:type="pct"/>
            <w:tcBorders>
              <w:top w:val="nil"/>
              <w:bottom w:val="single" w:sz="4" w:space="0" w:color="auto"/>
            </w:tcBorders>
            <w:shd w:val="clear" w:color="auto" w:fill="auto"/>
            <w:hideMark/>
          </w:tcPr>
          <w:p w14:paraId="7D18E748" w14:textId="77777777" w:rsidR="00631F5B" w:rsidRPr="000A2E7F" w:rsidRDefault="00631F5B" w:rsidP="00631F5B">
            <w:pPr>
              <w:pStyle w:val="af0"/>
              <w:rPr>
                <w:ins w:id="7306" w:author="TAKATOSHI TAMAOKI" w:date="2017-03-24T11:43:00Z"/>
                <w:rFonts w:asciiTheme="majorHAnsi" w:hAnsiTheme="majorHAnsi" w:cstheme="majorHAnsi"/>
                <w:color w:val="C00000"/>
              </w:rPr>
            </w:pPr>
          </w:p>
        </w:tc>
        <w:tc>
          <w:tcPr>
            <w:tcW w:w="1248" w:type="pct"/>
            <w:shd w:val="clear" w:color="auto" w:fill="D9D9D9" w:themeFill="background1" w:themeFillShade="D9"/>
            <w:hideMark/>
          </w:tcPr>
          <w:p w14:paraId="3F6DB74F" w14:textId="77777777" w:rsidR="00631F5B" w:rsidRPr="000A2E7F" w:rsidRDefault="00631F5B" w:rsidP="00631F5B">
            <w:pPr>
              <w:pStyle w:val="af0"/>
              <w:rPr>
                <w:ins w:id="7307" w:author="TAKATOSHI TAMAOKI" w:date="2017-03-24T11:43:00Z"/>
                <w:rFonts w:asciiTheme="majorHAnsi" w:hAnsiTheme="majorHAnsi" w:cstheme="majorHAnsi"/>
                <w:color w:val="C00000"/>
              </w:rPr>
            </w:pPr>
            <w:ins w:id="7308" w:author="TAKATOSHI TAMAOKI" w:date="2017-03-24T11:43:00Z">
              <w:r w:rsidRPr="000A2E7F">
                <w:rPr>
                  <w:rFonts w:asciiTheme="majorHAnsi" w:hAnsiTheme="majorHAnsi" w:cstheme="majorHAnsi"/>
                  <w:color w:val="C00000"/>
                </w:rPr>
                <w:t>Reserve</w:t>
              </w:r>
            </w:ins>
          </w:p>
        </w:tc>
        <w:tc>
          <w:tcPr>
            <w:tcW w:w="367" w:type="pct"/>
            <w:shd w:val="clear" w:color="auto" w:fill="D9D9D9" w:themeFill="background1" w:themeFillShade="D9"/>
          </w:tcPr>
          <w:p w14:paraId="6F1E18CE" w14:textId="77777777" w:rsidR="00631F5B" w:rsidRPr="000A2E7F" w:rsidRDefault="00631F5B" w:rsidP="00631F5B">
            <w:pPr>
              <w:pStyle w:val="af0"/>
              <w:rPr>
                <w:ins w:id="7309" w:author="TAKATOSHI TAMAOKI" w:date="2017-03-24T11:43:00Z"/>
                <w:rFonts w:asciiTheme="majorHAnsi" w:hAnsiTheme="majorHAnsi" w:cstheme="majorHAnsi"/>
                <w:color w:val="C00000"/>
              </w:rPr>
            </w:pPr>
            <w:ins w:id="7310"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0AA7F22" w14:textId="77777777" w:rsidR="00631F5B" w:rsidRPr="000A2E7F" w:rsidRDefault="00631F5B" w:rsidP="00631F5B">
            <w:pPr>
              <w:pStyle w:val="af0"/>
              <w:rPr>
                <w:ins w:id="7311" w:author="TAKATOSHI TAMAOKI" w:date="2017-03-24T11:43:00Z"/>
                <w:rFonts w:asciiTheme="majorHAnsi" w:hAnsiTheme="majorHAnsi" w:cstheme="majorHAnsi"/>
                <w:color w:val="C00000"/>
              </w:rPr>
            </w:pPr>
            <w:ins w:id="7312"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7DC358F" w14:textId="77777777" w:rsidR="00631F5B" w:rsidRPr="000A2E7F" w:rsidRDefault="00631F5B" w:rsidP="00631F5B">
            <w:pPr>
              <w:pStyle w:val="af0"/>
              <w:rPr>
                <w:ins w:id="7313" w:author="TAKATOSHI TAMAOKI" w:date="2017-03-24T11:43:00Z"/>
                <w:rFonts w:asciiTheme="majorHAnsi" w:hAnsiTheme="majorHAnsi" w:cstheme="majorHAnsi"/>
                <w:color w:val="C00000"/>
              </w:rPr>
            </w:pPr>
            <w:ins w:id="7314"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5FF92AE" w14:textId="77777777" w:rsidR="00631F5B" w:rsidRPr="000A2E7F" w:rsidRDefault="00631F5B" w:rsidP="00631F5B">
            <w:pPr>
              <w:pStyle w:val="af0"/>
              <w:rPr>
                <w:ins w:id="7315" w:author="TAKATOSHI TAMAOKI" w:date="2017-03-24T11:43:00Z"/>
                <w:rFonts w:asciiTheme="majorHAnsi" w:hAnsiTheme="majorHAnsi" w:cstheme="majorHAnsi"/>
                <w:color w:val="C00000"/>
              </w:rPr>
            </w:pPr>
            <w:ins w:id="7316"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8AAEDFC" w14:textId="77777777" w:rsidR="00631F5B" w:rsidRPr="000A2E7F" w:rsidRDefault="00631F5B" w:rsidP="00631F5B">
            <w:pPr>
              <w:pStyle w:val="af0"/>
              <w:rPr>
                <w:ins w:id="7317" w:author="TAKATOSHI TAMAOKI" w:date="2017-03-24T11:43:00Z"/>
                <w:rFonts w:asciiTheme="majorHAnsi" w:hAnsiTheme="majorHAnsi" w:cstheme="majorHAnsi"/>
                <w:color w:val="C00000"/>
              </w:rPr>
            </w:pPr>
            <w:ins w:id="7318"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078AF0B" w14:textId="77777777" w:rsidR="00631F5B" w:rsidRPr="000A2E7F" w:rsidRDefault="00631F5B" w:rsidP="00631F5B">
            <w:pPr>
              <w:pStyle w:val="af0"/>
              <w:rPr>
                <w:ins w:id="7319" w:author="TAKATOSHI TAMAOKI" w:date="2017-03-24T11:43:00Z"/>
                <w:rFonts w:asciiTheme="majorHAnsi" w:hAnsiTheme="majorHAnsi" w:cstheme="majorHAnsi"/>
                <w:color w:val="C00000"/>
              </w:rPr>
            </w:pPr>
            <w:ins w:id="7320"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0E0124F" w14:textId="77777777" w:rsidR="00631F5B" w:rsidRPr="000A2E7F" w:rsidRDefault="00631F5B" w:rsidP="00631F5B">
            <w:pPr>
              <w:pStyle w:val="af0"/>
              <w:rPr>
                <w:ins w:id="7321" w:author="TAKATOSHI TAMAOKI" w:date="2017-03-24T11:43:00Z"/>
                <w:rFonts w:asciiTheme="majorHAnsi" w:hAnsiTheme="majorHAnsi" w:cstheme="majorHAnsi"/>
                <w:color w:val="C00000"/>
              </w:rPr>
            </w:pPr>
            <w:ins w:id="7322"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F2B4E51" w14:textId="77777777" w:rsidR="00631F5B" w:rsidRPr="000A2E7F" w:rsidRDefault="00631F5B" w:rsidP="00631F5B">
            <w:pPr>
              <w:pStyle w:val="af0"/>
              <w:rPr>
                <w:ins w:id="7323" w:author="TAKATOSHI TAMAOKI" w:date="2017-03-24T11:43:00Z"/>
                <w:rFonts w:asciiTheme="majorHAnsi" w:hAnsiTheme="majorHAnsi" w:cstheme="majorHAnsi"/>
                <w:color w:val="C00000"/>
              </w:rPr>
            </w:pPr>
            <w:ins w:id="7324" w:author="TAKATOSHI TAMAOKI" w:date="2017-03-24T11:43:00Z">
              <w:r w:rsidRPr="000A2E7F">
                <w:rPr>
                  <w:rFonts w:asciiTheme="majorHAnsi" w:hAnsiTheme="majorHAnsi" w:cstheme="majorHAnsi"/>
                  <w:snapToGrid/>
                  <w:color w:val="C00000"/>
                  <w:szCs w:val="16"/>
                </w:rPr>
                <w:t>—</w:t>
              </w:r>
            </w:ins>
          </w:p>
        </w:tc>
      </w:tr>
      <w:tr w:rsidR="00631F5B" w:rsidRPr="003D580F" w14:paraId="16D40DC1" w14:textId="77777777" w:rsidTr="00631F5B">
        <w:trPr>
          <w:cantSplit/>
          <w:ins w:id="7325" w:author="TAKATOSHI TAMAOKI" w:date="2017-03-24T11:43:00Z"/>
        </w:trPr>
        <w:tc>
          <w:tcPr>
            <w:tcW w:w="262" w:type="pct"/>
            <w:shd w:val="clear" w:color="auto" w:fill="auto"/>
            <w:hideMark/>
          </w:tcPr>
          <w:p w14:paraId="1093783C" w14:textId="77777777" w:rsidR="00631F5B" w:rsidRPr="000A2E7F" w:rsidRDefault="00631F5B" w:rsidP="00631F5B">
            <w:pPr>
              <w:pStyle w:val="af0"/>
              <w:rPr>
                <w:ins w:id="7326" w:author="TAKATOSHI TAMAOKI" w:date="2017-03-24T11:43:00Z"/>
                <w:rFonts w:asciiTheme="majorHAnsi" w:hAnsiTheme="majorHAnsi" w:cstheme="majorHAnsi"/>
                <w:color w:val="C00000"/>
              </w:rPr>
            </w:pPr>
            <w:ins w:id="7327" w:author="TAKATOSHI TAMAOKI" w:date="2017-03-24T11:43:00Z">
              <w:r w:rsidRPr="000A2E7F">
                <w:rPr>
                  <w:rFonts w:asciiTheme="majorHAnsi" w:hAnsiTheme="majorHAnsi" w:cstheme="majorHAnsi"/>
                  <w:color w:val="C00000"/>
                </w:rPr>
                <w:t>299</w:t>
              </w:r>
            </w:ins>
          </w:p>
        </w:tc>
        <w:tc>
          <w:tcPr>
            <w:tcW w:w="915" w:type="pct"/>
            <w:tcBorders>
              <w:bottom w:val="nil"/>
            </w:tcBorders>
            <w:shd w:val="clear" w:color="auto" w:fill="auto"/>
          </w:tcPr>
          <w:p w14:paraId="04784FB8" w14:textId="77777777" w:rsidR="00631F5B" w:rsidRPr="000A2E7F" w:rsidRDefault="00631F5B" w:rsidP="00631F5B">
            <w:pPr>
              <w:pStyle w:val="af0"/>
              <w:rPr>
                <w:ins w:id="7328" w:author="TAKATOSHI TAMAOKI" w:date="2017-03-24T11:43:00Z"/>
                <w:rFonts w:asciiTheme="majorHAnsi" w:hAnsiTheme="majorHAnsi" w:cstheme="majorHAnsi"/>
                <w:color w:val="C00000"/>
              </w:rPr>
            </w:pPr>
            <w:ins w:id="7329" w:author="TAKATOSHI TAMAOKI" w:date="2017-03-24T11:43:00Z">
              <w:r w:rsidRPr="000A2E7F">
                <w:rPr>
                  <w:rFonts w:asciiTheme="majorHAnsi" w:hAnsiTheme="majorHAnsi" w:cstheme="majorHAnsi"/>
                  <w:color w:val="C00000"/>
                </w:rPr>
                <w:t>Mode Error</w:t>
              </w:r>
            </w:ins>
          </w:p>
        </w:tc>
        <w:tc>
          <w:tcPr>
            <w:tcW w:w="1248" w:type="pct"/>
            <w:shd w:val="clear" w:color="auto" w:fill="auto"/>
            <w:hideMark/>
          </w:tcPr>
          <w:p w14:paraId="169708FB" w14:textId="77777777" w:rsidR="00631F5B" w:rsidRPr="000A2E7F" w:rsidRDefault="00631F5B" w:rsidP="00631F5B">
            <w:pPr>
              <w:pStyle w:val="af0"/>
              <w:rPr>
                <w:ins w:id="7330" w:author="TAKATOSHI TAMAOKI" w:date="2017-03-24T11:43:00Z"/>
                <w:rFonts w:asciiTheme="majorHAnsi" w:hAnsiTheme="majorHAnsi" w:cstheme="majorHAnsi"/>
                <w:color w:val="C00000"/>
              </w:rPr>
            </w:pPr>
            <w:ins w:id="7331" w:author="TAKATOSHI TAMAOKI" w:date="2017-03-24T11:43:00Z">
              <w:r w:rsidRPr="000A2E7F">
                <w:rPr>
                  <w:rFonts w:asciiTheme="majorHAnsi" w:hAnsiTheme="majorHAnsi" w:cstheme="majorHAnsi"/>
                  <w:color w:val="C00000"/>
                </w:rPr>
                <w:t>Mode error</w:t>
              </w:r>
            </w:ins>
          </w:p>
          <w:p w14:paraId="3B40556F" w14:textId="77777777" w:rsidR="00631F5B" w:rsidRPr="000A2E7F" w:rsidRDefault="00631F5B" w:rsidP="00631F5B">
            <w:pPr>
              <w:pStyle w:val="af0"/>
              <w:rPr>
                <w:ins w:id="7332" w:author="TAKATOSHI TAMAOKI" w:date="2017-03-24T11:43:00Z"/>
                <w:rFonts w:asciiTheme="majorHAnsi" w:hAnsiTheme="majorHAnsi" w:cstheme="majorHAnsi"/>
                <w:color w:val="C00000"/>
              </w:rPr>
            </w:pPr>
            <w:ins w:id="7333" w:author="TAKATOSHI TAMAOKI" w:date="2017-03-24T11:43:00Z">
              <w:r w:rsidRPr="000A2E7F">
                <w:rPr>
                  <w:rFonts w:asciiTheme="majorHAnsi" w:hAnsiTheme="majorHAnsi" w:cstheme="majorHAnsi"/>
                  <w:color w:val="C00000"/>
                </w:rPr>
                <w:t>- Unintended activation of Production Test Mode</w:t>
              </w:r>
            </w:ins>
          </w:p>
        </w:tc>
        <w:tc>
          <w:tcPr>
            <w:tcW w:w="367" w:type="pct"/>
            <w:shd w:val="clear" w:color="auto" w:fill="auto"/>
          </w:tcPr>
          <w:p w14:paraId="2E1A4B68" w14:textId="77777777" w:rsidR="00631F5B" w:rsidRPr="000A2E7F" w:rsidRDefault="00631F5B" w:rsidP="00631F5B">
            <w:pPr>
              <w:pStyle w:val="af0"/>
              <w:rPr>
                <w:ins w:id="7334" w:author="TAKATOSHI TAMAOKI" w:date="2017-03-24T11:43:00Z"/>
                <w:rFonts w:asciiTheme="majorHAnsi" w:hAnsiTheme="majorHAnsi" w:cstheme="majorHAnsi"/>
                <w:color w:val="C00000"/>
              </w:rPr>
            </w:pPr>
            <w:ins w:id="7335"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41CBA495" w14:textId="77777777" w:rsidR="00631F5B" w:rsidRPr="000A2E7F" w:rsidRDefault="00631F5B" w:rsidP="00631F5B">
            <w:pPr>
              <w:pStyle w:val="af0"/>
              <w:rPr>
                <w:ins w:id="7336" w:author="TAKATOSHI TAMAOKI" w:date="2017-03-24T11:43:00Z"/>
                <w:rFonts w:asciiTheme="majorHAnsi" w:hAnsiTheme="majorHAnsi" w:cstheme="majorHAnsi"/>
                <w:color w:val="C00000"/>
              </w:rPr>
            </w:pPr>
            <w:ins w:id="7337" w:author="TAKATOSHI TAMAOKI" w:date="2017-03-24T11:43:00Z">
              <w:r w:rsidRPr="000A2E7F">
                <w:rPr>
                  <w:rFonts w:asciiTheme="majorHAnsi" w:hAnsiTheme="majorHAnsi" w:cstheme="majorHAnsi"/>
                  <w:color w:val="C00000"/>
                </w:rPr>
                <w:t>√</w:t>
              </w:r>
            </w:ins>
          </w:p>
        </w:tc>
        <w:tc>
          <w:tcPr>
            <w:tcW w:w="321" w:type="pct"/>
            <w:shd w:val="clear" w:color="auto" w:fill="auto"/>
          </w:tcPr>
          <w:p w14:paraId="3C75ACC4" w14:textId="77777777" w:rsidR="00631F5B" w:rsidRPr="000A2E7F" w:rsidRDefault="00631F5B" w:rsidP="00631F5B">
            <w:pPr>
              <w:pStyle w:val="af0"/>
              <w:rPr>
                <w:ins w:id="7338" w:author="TAKATOSHI TAMAOKI" w:date="2017-03-24T11:43:00Z"/>
                <w:rFonts w:asciiTheme="majorHAnsi" w:hAnsiTheme="majorHAnsi" w:cstheme="majorHAnsi"/>
                <w:color w:val="C00000"/>
              </w:rPr>
            </w:pPr>
            <w:ins w:id="7339" w:author="TAKATOSHI TAMAOKI" w:date="2017-03-24T11:43:00Z">
              <w:r w:rsidRPr="000A2E7F">
                <w:rPr>
                  <w:rFonts w:asciiTheme="majorHAnsi" w:hAnsiTheme="majorHAnsi" w:cstheme="majorHAnsi"/>
                  <w:color w:val="C00000"/>
                </w:rPr>
                <w:t>√</w:t>
              </w:r>
            </w:ins>
          </w:p>
        </w:tc>
        <w:tc>
          <w:tcPr>
            <w:tcW w:w="314" w:type="pct"/>
            <w:shd w:val="clear" w:color="auto" w:fill="auto"/>
          </w:tcPr>
          <w:p w14:paraId="09719D5E" w14:textId="77777777" w:rsidR="00631F5B" w:rsidRPr="000A2E7F" w:rsidRDefault="00631F5B" w:rsidP="00631F5B">
            <w:pPr>
              <w:pStyle w:val="af0"/>
              <w:rPr>
                <w:ins w:id="7340" w:author="TAKATOSHI TAMAOKI" w:date="2017-03-24T11:43:00Z"/>
                <w:rFonts w:asciiTheme="majorHAnsi" w:hAnsiTheme="majorHAnsi" w:cstheme="majorHAnsi"/>
                <w:color w:val="C00000"/>
              </w:rPr>
            </w:pPr>
            <w:ins w:id="7341" w:author="TAKATOSHI TAMAOKI" w:date="2017-03-24T11:43:00Z">
              <w:r w:rsidRPr="000A2E7F">
                <w:rPr>
                  <w:rFonts w:asciiTheme="majorHAnsi" w:hAnsiTheme="majorHAnsi" w:cstheme="majorHAnsi"/>
                  <w:color w:val="C00000"/>
                </w:rPr>
                <w:t>√</w:t>
              </w:r>
            </w:ins>
          </w:p>
        </w:tc>
        <w:tc>
          <w:tcPr>
            <w:tcW w:w="294" w:type="pct"/>
            <w:shd w:val="clear" w:color="auto" w:fill="auto"/>
          </w:tcPr>
          <w:p w14:paraId="66AEE188" w14:textId="77777777" w:rsidR="00631F5B" w:rsidRPr="000A2E7F" w:rsidRDefault="00631F5B" w:rsidP="00631F5B">
            <w:pPr>
              <w:pStyle w:val="af0"/>
              <w:rPr>
                <w:ins w:id="7342" w:author="TAKATOSHI TAMAOKI" w:date="2017-03-24T11:43:00Z"/>
                <w:rFonts w:asciiTheme="majorHAnsi" w:hAnsiTheme="majorHAnsi" w:cstheme="majorHAnsi"/>
                <w:color w:val="C00000"/>
              </w:rPr>
            </w:pPr>
            <w:ins w:id="7343" w:author="TAKATOSHI TAMAOKI" w:date="2017-03-24T11:43:00Z">
              <w:r w:rsidRPr="000A2E7F">
                <w:rPr>
                  <w:rFonts w:asciiTheme="majorHAnsi" w:hAnsiTheme="majorHAnsi" w:cstheme="majorHAnsi"/>
                  <w:color w:val="C00000"/>
                </w:rPr>
                <w:t>√</w:t>
              </w:r>
            </w:ins>
          </w:p>
        </w:tc>
        <w:tc>
          <w:tcPr>
            <w:tcW w:w="294" w:type="pct"/>
            <w:shd w:val="clear" w:color="auto" w:fill="auto"/>
          </w:tcPr>
          <w:p w14:paraId="5E0F1C0F" w14:textId="77777777" w:rsidR="00631F5B" w:rsidRPr="000A2E7F" w:rsidRDefault="00631F5B" w:rsidP="00631F5B">
            <w:pPr>
              <w:pStyle w:val="af0"/>
              <w:rPr>
                <w:ins w:id="7344" w:author="TAKATOSHI TAMAOKI" w:date="2017-03-24T11:43:00Z"/>
                <w:rFonts w:asciiTheme="majorHAnsi" w:hAnsiTheme="majorHAnsi" w:cstheme="majorHAnsi"/>
                <w:color w:val="C00000"/>
              </w:rPr>
            </w:pPr>
            <w:ins w:id="7345" w:author="TAKATOSHI TAMAOKI" w:date="2017-03-24T11:43:00Z">
              <w:r w:rsidRPr="000A2E7F">
                <w:rPr>
                  <w:rFonts w:asciiTheme="majorHAnsi" w:hAnsiTheme="majorHAnsi" w:cstheme="majorHAnsi"/>
                  <w:color w:val="C00000"/>
                </w:rPr>
                <w:t>√</w:t>
              </w:r>
            </w:ins>
          </w:p>
        </w:tc>
        <w:tc>
          <w:tcPr>
            <w:tcW w:w="367" w:type="pct"/>
            <w:shd w:val="clear" w:color="auto" w:fill="auto"/>
          </w:tcPr>
          <w:p w14:paraId="04B45CBF" w14:textId="77777777" w:rsidR="00631F5B" w:rsidRPr="000A2E7F" w:rsidRDefault="00631F5B" w:rsidP="00631F5B">
            <w:pPr>
              <w:pStyle w:val="af0"/>
              <w:rPr>
                <w:ins w:id="7346" w:author="TAKATOSHI TAMAOKI" w:date="2017-03-24T11:43:00Z"/>
                <w:rFonts w:asciiTheme="majorHAnsi" w:hAnsiTheme="majorHAnsi" w:cstheme="majorHAnsi"/>
                <w:color w:val="C00000"/>
              </w:rPr>
            </w:pPr>
            <w:ins w:id="7347"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1656B114" w14:textId="77777777" w:rsidR="00631F5B" w:rsidRPr="000A2E7F" w:rsidRDefault="00631F5B" w:rsidP="00631F5B">
            <w:pPr>
              <w:pStyle w:val="af0"/>
              <w:rPr>
                <w:ins w:id="7348" w:author="TAKATOSHI TAMAOKI" w:date="2017-03-24T11:43:00Z"/>
                <w:rFonts w:asciiTheme="majorHAnsi" w:hAnsiTheme="majorHAnsi" w:cstheme="majorHAnsi"/>
                <w:color w:val="C00000"/>
              </w:rPr>
            </w:pPr>
            <w:ins w:id="7349" w:author="TAKATOSHI TAMAOKI" w:date="2017-03-24T11:43:00Z">
              <w:r w:rsidRPr="000A2E7F">
                <w:rPr>
                  <w:rFonts w:asciiTheme="majorHAnsi" w:hAnsiTheme="majorHAnsi" w:cstheme="majorHAnsi"/>
                  <w:color w:val="C00000"/>
                </w:rPr>
                <w:t>√</w:t>
              </w:r>
            </w:ins>
          </w:p>
        </w:tc>
      </w:tr>
      <w:tr w:rsidR="00631F5B" w:rsidRPr="003D580F" w14:paraId="67676F80" w14:textId="77777777" w:rsidTr="00631F5B">
        <w:trPr>
          <w:cantSplit/>
          <w:ins w:id="7350" w:author="TAKATOSHI TAMAOKI" w:date="2017-03-24T11:43:00Z"/>
        </w:trPr>
        <w:tc>
          <w:tcPr>
            <w:tcW w:w="262" w:type="pct"/>
            <w:shd w:val="clear" w:color="auto" w:fill="auto"/>
            <w:hideMark/>
          </w:tcPr>
          <w:p w14:paraId="60207582" w14:textId="77777777" w:rsidR="00631F5B" w:rsidRPr="000A2E7F" w:rsidRDefault="00631F5B" w:rsidP="00631F5B">
            <w:pPr>
              <w:pStyle w:val="af0"/>
              <w:rPr>
                <w:ins w:id="7351" w:author="TAKATOSHI TAMAOKI" w:date="2017-03-24T11:43:00Z"/>
                <w:rFonts w:asciiTheme="majorHAnsi" w:hAnsiTheme="majorHAnsi" w:cstheme="majorHAnsi"/>
                <w:color w:val="C00000"/>
              </w:rPr>
            </w:pPr>
            <w:ins w:id="7352" w:author="TAKATOSHI TAMAOKI" w:date="2017-03-24T11:43:00Z">
              <w:r w:rsidRPr="000A2E7F">
                <w:rPr>
                  <w:rFonts w:asciiTheme="majorHAnsi" w:hAnsiTheme="majorHAnsi" w:cstheme="majorHAnsi"/>
                  <w:color w:val="C00000"/>
                </w:rPr>
                <w:t>300</w:t>
              </w:r>
            </w:ins>
          </w:p>
        </w:tc>
        <w:tc>
          <w:tcPr>
            <w:tcW w:w="915" w:type="pct"/>
            <w:tcBorders>
              <w:top w:val="nil"/>
              <w:bottom w:val="nil"/>
            </w:tcBorders>
            <w:shd w:val="clear" w:color="auto" w:fill="auto"/>
            <w:hideMark/>
          </w:tcPr>
          <w:p w14:paraId="5848F89B" w14:textId="77777777" w:rsidR="00631F5B" w:rsidRPr="000A2E7F" w:rsidRDefault="00631F5B" w:rsidP="00631F5B">
            <w:pPr>
              <w:pStyle w:val="af0"/>
              <w:rPr>
                <w:ins w:id="7353" w:author="TAKATOSHI TAMAOKI" w:date="2017-03-24T11:43:00Z"/>
                <w:rFonts w:asciiTheme="majorHAnsi" w:hAnsiTheme="majorHAnsi" w:cstheme="majorHAnsi"/>
                <w:color w:val="C00000"/>
              </w:rPr>
            </w:pPr>
          </w:p>
        </w:tc>
        <w:tc>
          <w:tcPr>
            <w:tcW w:w="1248" w:type="pct"/>
            <w:shd w:val="clear" w:color="auto" w:fill="auto"/>
            <w:hideMark/>
          </w:tcPr>
          <w:p w14:paraId="0276403C" w14:textId="77777777" w:rsidR="00631F5B" w:rsidRPr="000A2E7F" w:rsidRDefault="00631F5B" w:rsidP="00631F5B">
            <w:pPr>
              <w:pStyle w:val="af0"/>
              <w:rPr>
                <w:ins w:id="7354" w:author="TAKATOSHI TAMAOKI" w:date="2017-03-24T11:43:00Z"/>
                <w:rFonts w:asciiTheme="majorHAnsi" w:hAnsiTheme="majorHAnsi" w:cstheme="majorHAnsi"/>
                <w:color w:val="C00000"/>
              </w:rPr>
            </w:pPr>
            <w:ins w:id="7355" w:author="TAKATOSHI TAMAOKI" w:date="2017-03-24T11:43:00Z">
              <w:r w:rsidRPr="000A2E7F">
                <w:rPr>
                  <w:rFonts w:asciiTheme="majorHAnsi" w:hAnsiTheme="majorHAnsi" w:cstheme="majorHAnsi"/>
                  <w:color w:val="C00000"/>
                </w:rPr>
                <w:t>Mode error</w:t>
              </w:r>
            </w:ins>
          </w:p>
          <w:p w14:paraId="0D8ADCD2" w14:textId="77777777" w:rsidR="00631F5B" w:rsidRPr="000A2E7F" w:rsidRDefault="00631F5B" w:rsidP="00631F5B">
            <w:pPr>
              <w:pStyle w:val="af0"/>
              <w:rPr>
                <w:ins w:id="7356" w:author="TAKATOSHI TAMAOKI" w:date="2017-03-24T11:43:00Z"/>
                <w:rFonts w:asciiTheme="majorHAnsi" w:hAnsiTheme="majorHAnsi" w:cstheme="majorHAnsi"/>
                <w:color w:val="C00000"/>
              </w:rPr>
            </w:pPr>
            <w:ins w:id="7357" w:author="TAKATOSHI TAMAOKI" w:date="2017-03-24T11:43:00Z">
              <w:r w:rsidRPr="000A2E7F">
                <w:rPr>
                  <w:rFonts w:asciiTheme="majorHAnsi" w:hAnsiTheme="majorHAnsi" w:cstheme="majorHAnsi"/>
                  <w:color w:val="C00000"/>
                </w:rPr>
                <w:t>- Unintended activation of Normal Operation Mode</w:t>
              </w:r>
            </w:ins>
          </w:p>
        </w:tc>
        <w:tc>
          <w:tcPr>
            <w:tcW w:w="367" w:type="pct"/>
            <w:shd w:val="clear" w:color="auto" w:fill="auto"/>
            <w:hideMark/>
          </w:tcPr>
          <w:p w14:paraId="23461F69" w14:textId="77777777" w:rsidR="00631F5B" w:rsidRPr="000A2E7F" w:rsidRDefault="00631F5B" w:rsidP="00631F5B">
            <w:pPr>
              <w:pStyle w:val="af0"/>
              <w:rPr>
                <w:ins w:id="7358" w:author="TAKATOSHI TAMAOKI" w:date="2017-03-24T11:43:00Z"/>
                <w:rFonts w:asciiTheme="majorHAnsi" w:hAnsiTheme="majorHAnsi" w:cstheme="majorHAnsi"/>
                <w:color w:val="C00000"/>
              </w:rPr>
            </w:pPr>
            <w:ins w:id="7359"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542FD5B0" w14:textId="77777777" w:rsidR="00631F5B" w:rsidRPr="000A2E7F" w:rsidRDefault="00631F5B" w:rsidP="00631F5B">
            <w:pPr>
              <w:pStyle w:val="af0"/>
              <w:rPr>
                <w:ins w:id="7360" w:author="TAKATOSHI TAMAOKI" w:date="2017-03-24T11:43:00Z"/>
                <w:rFonts w:asciiTheme="majorHAnsi" w:hAnsiTheme="majorHAnsi" w:cstheme="majorHAnsi"/>
                <w:color w:val="C00000"/>
              </w:rPr>
            </w:pPr>
            <w:ins w:id="7361"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4A2592E9" w14:textId="77777777" w:rsidR="00631F5B" w:rsidRPr="000A2E7F" w:rsidRDefault="00631F5B" w:rsidP="00631F5B">
            <w:pPr>
              <w:pStyle w:val="af0"/>
              <w:rPr>
                <w:ins w:id="7362" w:author="TAKATOSHI TAMAOKI" w:date="2017-03-24T11:43:00Z"/>
                <w:rFonts w:asciiTheme="majorHAnsi" w:hAnsiTheme="majorHAnsi" w:cstheme="majorHAnsi"/>
                <w:color w:val="C00000"/>
              </w:rPr>
            </w:pPr>
            <w:ins w:id="7363"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1E81C38C" w14:textId="77777777" w:rsidR="00631F5B" w:rsidRPr="000A2E7F" w:rsidRDefault="00631F5B" w:rsidP="00631F5B">
            <w:pPr>
              <w:pStyle w:val="af0"/>
              <w:rPr>
                <w:ins w:id="7364" w:author="TAKATOSHI TAMAOKI" w:date="2017-03-24T11:43:00Z"/>
                <w:rFonts w:asciiTheme="majorHAnsi" w:hAnsiTheme="majorHAnsi" w:cstheme="majorHAnsi"/>
                <w:color w:val="C00000"/>
              </w:rPr>
            </w:pPr>
            <w:ins w:id="7365"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3378F99" w14:textId="77777777" w:rsidR="00631F5B" w:rsidRPr="000A2E7F" w:rsidRDefault="00631F5B" w:rsidP="00631F5B">
            <w:pPr>
              <w:pStyle w:val="af0"/>
              <w:rPr>
                <w:ins w:id="7366" w:author="TAKATOSHI TAMAOKI" w:date="2017-03-24T11:43:00Z"/>
                <w:rFonts w:asciiTheme="majorHAnsi" w:hAnsiTheme="majorHAnsi" w:cstheme="majorHAnsi"/>
                <w:color w:val="C00000"/>
              </w:rPr>
            </w:pPr>
            <w:ins w:id="7367"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358CD433" w14:textId="77777777" w:rsidR="00631F5B" w:rsidRPr="000A2E7F" w:rsidRDefault="00631F5B" w:rsidP="00631F5B">
            <w:pPr>
              <w:pStyle w:val="af0"/>
              <w:rPr>
                <w:ins w:id="7368" w:author="TAKATOSHI TAMAOKI" w:date="2017-03-24T11:43:00Z"/>
                <w:rFonts w:asciiTheme="majorHAnsi" w:hAnsiTheme="majorHAnsi" w:cstheme="majorHAnsi"/>
                <w:color w:val="C00000"/>
              </w:rPr>
            </w:pPr>
            <w:ins w:id="7369" w:author="TAKATOSHI TAMAOKI" w:date="2017-03-24T11:43:00Z">
              <w:r w:rsidRPr="000A2E7F">
                <w:rPr>
                  <w:rFonts w:asciiTheme="majorHAnsi" w:hAnsiTheme="majorHAnsi" w:cstheme="majorHAnsi"/>
                  <w:color w:val="C00000"/>
                </w:rPr>
                <w:t>√</w:t>
              </w:r>
            </w:ins>
          </w:p>
        </w:tc>
        <w:tc>
          <w:tcPr>
            <w:tcW w:w="367" w:type="pct"/>
            <w:shd w:val="clear" w:color="auto" w:fill="auto"/>
          </w:tcPr>
          <w:p w14:paraId="76B5667D" w14:textId="77777777" w:rsidR="00631F5B" w:rsidRPr="000A2E7F" w:rsidRDefault="00631F5B" w:rsidP="00631F5B">
            <w:pPr>
              <w:pStyle w:val="af0"/>
              <w:rPr>
                <w:ins w:id="7370" w:author="TAKATOSHI TAMAOKI" w:date="2017-03-24T11:43:00Z"/>
                <w:rFonts w:asciiTheme="majorHAnsi" w:hAnsiTheme="majorHAnsi" w:cstheme="majorHAnsi"/>
                <w:color w:val="C00000"/>
              </w:rPr>
            </w:pPr>
            <w:ins w:id="7371"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2829D1EE" w14:textId="77777777" w:rsidR="00631F5B" w:rsidRPr="000A2E7F" w:rsidRDefault="00631F5B" w:rsidP="00631F5B">
            <w:pPr>
              <w:pStyle w:val="af0"/>
              <w:rPr>
                <w:ins w:id="7372" w:author="TAKATOSHI TAMAOKI" w:date="2017-03-24T11:43:00Z"/>
                <w:rFonts w:asciiTheme="majorHAnsi" w:hAnsiTheme="majorHAnsi" w:cstheme="majorHAnsi"/>
                <w:color w:val="C00000"/>
              </w:rPr>
            </w:pPr>
            <w:ins w:id="7373" w:author="TAKATOSHI TAMAOKI" w:date="2017-03-24T11:43:00Z">
              <w:r w:rsidRPr="000A2E7F">
                <w:rPr>
                  <w:rFonts w:asciiTheme="majorHAnsi" w:hAnsiTheme="majorHAnsi" w:cstheme="majorHAnsi"/>
                  <w:color w:val="C00000"/>
                </w:rPr>
                <w:t>√</w:t>
              </w:r>
            </w:ins>
          </w:p>
        </w:tc>
      </w:tr>
      <w:tr w:rsidR="00631F5B" w:rsidRPr="003D580F" w14:paraId="6652FCE6" w14:textId="77777777" w:rsidTr="00631F5B">
        <w:trPr>
          <w:cantSplit/>
          <w:ins w:id="7374" w:author="TAKATOSHI TAMAOKI" w:date="2017-03-24T11:43:00Z"/>
        </w:trPr>
        <w:tc>
          <w:tcPr>
            <w:tcW w:w="262" w:type="pct"/>
            <w:shd w:val="clear" w:color="auto" w:fill="auto"/>
            <w:hideMark/>
          </w:tcPr>
          <w:p w14:paraId="062D6BC1" w14:textId="77777777" w:rsidR="00631F5B" w:rsidRPr="000A2E7F" w:rsidRDefault="00631F5B" w:rsidP="00631F5B">
            <w:pPr>
              <w:pStyle w:val="af0"/>
              <w:rPr>
                <w:ins w:id="7375" w:author="TAKATOSHI TAMAOKI" w:date="2017-03-24T11:43:00Z"/>
                <w:rFonts w:asciiTheme="majorHAnsi" w:hAnsiTheme="majorHAnsi" w:cstheme="majorHAnsi"/>
                <w:color w:val="C00000"/>
              </w:rPr>
            </w:pPr>
            <w:ins w:id="7376" w:author="TAKATOSHI TAMAOKI" w:date="2017-03-24T11:43:00Z">
              <w:r w:rsidRPr="000A2E7F">
                <w:rPr>
                  <w:rFonts w:asciiTheme="majorHAnsi" w:hAnsiTheme="majorHAnsi" w:cstheme="majorHAnsi"/>
                  <w:color w:val="C00000"/>
                </w:rPr>
                <w:t>301</w:t>
              </w:r>
            </w:ins>
          </w:p>
        </w:tc>
        <w:tc>
          <w:tcPr>
            <w:tcW w:w="915" w:type="pct"/>
            <w:tcBorders>
              <w:top w:val="nil"/>
              <w:bottom w:val="nil"/>
            </w:tcBorders>
            <w:shd w:val="clear" w:color="auto" w:fill="auto"/>
            <w:hideMark/>
          </w:tcPr>
          <w:p w14:paraId="178B6DF5" w14:textId="77777777" w:rsidR="00631F5B" w:rsidRPr="000A2E7F" w:rsidRDefault="00631F5B" w:rsidP="00631F5B">
            <w:pPr>
              <w:pStyle w:val="af0"/>
              <w:rPr>
                <w:ins w:id="7377" w:author="TAKATOSHI TAMAOKI" w:date="2017-03-24T11:43:00Z"/>
                <w:rFonts w:asciiTheme="majorHAnsi" w:hAnsiTheme="majorHAnsi" w:cstheme="majorHAnsi"/>
                <w:color w:val="C00000"/>
              </w:rPr>
            </w:pPr>
          </w:p>
        </w:tc>
        <w:tc>
          <w:tcPr>
            <w:tcW w:w="1248" w:type="pct"/>
            <w:shd w:val="clear" w:color="auto" w:fill="auto"/>
            <w:hideMark/>
          </w:tcPr>
          <w:p w14:paraId="5B06153C" w14:textId="77777777" w:rsidR="00631F5B" w:rsidRPr="000A2E7F" w:rsidRDefault="00631F5B" w:rsidP="00631F5B">
            <w:pPr>
              <w:pStyle w:val="af0"/>
              <w:rPr>
                <w:ins w:id="7378" w:author="TAKATOSHI TAMAOKI" w:date="2017-03-24T11:43:00Z"/>
                <w:rFonts w:asciiTheme="majorHAnsi" w:hAnsiTheme="majorHAnsi" w:cstheme="majorHAnsi"/>
                <w:color w:val="C00000"/>
              </w:rPr>
            </w:pPr>
            <w:ins w:id="7379" w:author="TAKATOSHI TAMAOKI" w:date="2017-03-24T11:43:00Z">
              <w:r w:rsidRPr="000A2E7F">
                <w:rPr>
                  <w:rFonts w:asciiTheme="majorHAnsi" w:hAnsiTheme="majorHAnsi" w:cstheme="majorHAnsi"/>
                  <w:color w:val="C00000"/>
                </w:rPr>
                <w:t>Mode error</w:t>
              </w:r>
            </w:ins>
          </w:p>
          <w:p w14:paraId="136998B5" w14:textId="77777777" w:rsidR="00631F5B" w:rsidRPr="000A2E7F" w:rsidRDefault="00631F5B" w:rsidP="00631F5B">
            <w:pPr>
              <w:pStyle w:val="af0"/>
              <w:ind w:firstLineChars="100" w:firstLine="160"/>
              <w:rPr>
                <w:ins w:id="7380" w:author="TAKATOSHI TAMAOKI" w:date="2017-03-24T11:43:00Z"/>
                <w:rFonts w:asciiTheme="majorHAnsi" w:hAnsiTheme="majorHAnsi" w:cstheme="majorHAnsi"/>
                <w:color w:val="C00000"/>
              </w:rPr>
            </w:pPr>
            <w:ins w:id="7381" w:author="TAKATOSHI TAMAOKI" w:date="2017-03-24T11:43:00Z">
              <w:r w:rsidRPr="000A2E7F">
                <w:rPr>
                  <w:rFonts w:asciiTheme="majorHAnsi" w:hAnsiTheme="majorHAnsi" w:cstheme="majorHAnsi"/>
                  <w:color w:val="C00000"/>
                </w:rPr>
                <w:t>- Unintended deactivation of Normal Operation Mode</w:t>
              </w:r>
            </w:ins>
          </w:p>
        </w:tc>
        <w:tc>
          <w:tcPr>
            <w:tcW w:w="367" w:type="pct"/>
            <w:shd w:val="clear" w:color="auto" w:fill="auto"/>
          </w:tcPr>
          <w:p w14:paraId="55141F89" w14:textId="77777777" w:rsidR="00631F5B" w:rsidRPr="000A2E7F" w:rsidRDefault="00631F5B" w:rsidP="00631F5B">
            <w:pPr>
              <w:pStyle w:val="af0"/>
              <w:rPr>
                <w:ins w:id="7382" w:author="TAKATOSHI TAMAOKI" w:date="2017-03-24T11:43:00Z"/>
                <w:rFonts w:asciiTheme="majorHAnsi" w:hAnsiTheme="majorHAnsi" w:cstheme="majorHAnsi"/>
                <w:color w:val="C00000"/>
              </w:rPr>
            </w:pPr>
            <w:ins w:id="7383" w:author="TAKATOSHI TAMAOKI" w:date="2017-03-24T11:43:00Z">
              <w:r w:rsidRPr="000A2E7F">
                <w:rPr>
                  <w:rFonts w:asciiTheme="majorHAnsi" w:hAnsiTheme="majorHAnsi" w:cstheme="majorHAnsi"/>
                  <w:color w:val="C00000"/>
                </w:rPr>
                <w:t>√</w:t>
              </w:r>
            </w:ins>
          </w:p>
        </w:tc>
        <w:tc>
          <w:tcPr>
            <w:tcW w:w="321" w:type="pct"/>
            <w:gridSpan w:val="2"/>
            <w:shd w:val="clear" w:color="auto" w:fill="auto"/>
          </w:tcPr>
          <w:p w14:paraId="000AA510" w14:textId="77777777" w:rsidR="00631F5B" w:rsidRPr="000A2E7F" w:rsidRDefault="00631F5B" w:rsidP="00631F5B">
            <w:pPr>
              <w:pStyle w:val="af0"/>
              <w:rPr>
                <w:ins w:id="7384" w:author="TAKATOSHI TAMAOKI" w:date="2017-03-24T11:43:00Z"/>
                <w:rFonts w:asciiTheme="majorHAnsi" w:hAnsiTheme="majorHAnsi" w:cstheme="majorHAnsi"/>
                <w:color w:val="C00000"/>
              </w:rPr>
            </w:pPr>
            <w:ins w:id="7385" w:author="TAKATOSHI TAMAOKI" w:date="2017-03-24T11:43:00Z">
              <w:r w:rsidRPr="000A2E7F">
                <w:rPr>
                  <w:rFonts w:asciiTheme="majorHAnsi" w:hAnsiTheme="majorHAnsi" w:cstheme="majorHAnsi"/>
                  <w:color w:val="C00000"/>
                </w:rPr>
                <w:t>√</w:t>
              </w:r>
            </w:ins>
          </w:p>
        </w:tc>
        <w:tc>
          <w:tcPr>
            <w:tcW w:w="321" w:type="pct"/>
            <w:shd w:val="clear" w:color="auto" w:fill="auto"/>
          </w:tcPr>
          <w:p w14:paraId="336B0592" w14:textId="77777777" w:rsidR="00631F5B" w:rsidRPr="000A2E7F" w:rsidRDefault="00631F5B" w:rsidP="00631F5B">
            <w:pPr>
              <w:pStyle w:val="af0"/>
              <w:rPr>
                <w:ins w:id="7386" w:author="TAKATOSHI TAMAOKI" w:date="2017-03-24T11:43:00Z"/>
                <w:rFonts w:asciiTheme="majorHAnsi" w:hAnsiTheme="majorHAnsi" w:cstheme="majorHAnsi"/>
                <w:color w:val="C00000"/>
              </w:rPr>
            </w:pPr>
            <w:ins w:id="7387" w:author="TAKATOSHI TAMAOKI" w:date="2017-03-24T11:43:00Z">
              <w:r w:rsidRPr="000A2E7F">
                <w:rPr>
                  <w:rFonts w:asciiTheme="majorHAnsi" w:hAnsiTheme="majorHAnsi" w:cstheme="majorHAnsi"/>
                  <w:color w:val="C00000"/>
                </w:rPr>
                <w:t>√</w:t>
              </w:r>
            </w:ins>
          </w:p>
        </w:tc>
        <w:tc>
          <w:tcPr>
            <w:tcW w:w="314" w:type="pct"/>
            <w:shd w:val="clear" w:color="auto" w:fill="auto"/>
          </w:tcPr>
          <w:p w14:paraId="2BC172B5" w14:textId="77777777" w:rsidR="00631F5B" w:rsidRPr="000A2E7F" w:rsidRDefault="00631F5B" w:rsidP="00631F5B">
            <w:pPr>
              <w:pStyle w:val="af0"/>
              <w:rPr>
                <w:ins w:id="7388" w:author="TAKATOSHI TAMAOKI" w:date="2017-03-24T11:43:00Z"/>
                <w:rFonts w:asciiTheme="majorHAnsi" w:hAnsiTheme="majorHAnsi" w:cstheme="majorHAnsi"/>
                <w:color w:val="C00000"/>
              </w:rPr>
            </w:pPr>
            <w:ins w:id="7389" w:author="TAKATOSHI TAMAOKI" w:date="2017-03-24T11:43:00Z">
              <w:r w:rsidRPr="000A2E7F">
                <w:rPr>
                  <w:rFonts w:asciiTheme="majorHAnsi" w:hAnsiTheme="majorHAnsi" w:cstheme="majorHAnsi"/>
                  <w:color w:val="C00000"/>
                </w:rPr>
                <w:t>√</w:t>
              </w:r>
            </w:ins>
          </w:p>
        </w:tc>
        <w:tc>
          <w:tcPr>
            <w:tcW w:w="294" w:type="pct"/>
            <w:shd w:val="clear" w:color="auto" w:fill="auto"/>
          </w:tcPr>
          <w:p w14:paraId="375A4180" w14:textId="77777777" w:rsidR="00631F5B" w:rsidRPr="000A2E7F" w:rsidRDefault="00631F5B" w:rsidP="00631F5B">
            <w:pPr>
              <w:pStyle w:val="af0"/>
              <w:rPr>
                <w:ins w:id="7390" w:author="TAKATOSHI TAMAOKI" w:date="2017-03-24T11:43:00Z"/>
                <w:rFonts w:asciiTheme="majorHAnsi" w:hAnsiTheme="majorHAnsi" w:cstheme="majorHAnsi"/>
                <w:color w:val="C00000"/>
              </w:rPr>
            </w:pPr>
            <w:ins w:id="7391" w:author="TAKATOSHI TAMAOKI" w:date="2017-03-24T11:43:00Z">
              <w:r w:rsidRPr="000A2E7F">
                <w:rPr>
                  <w:rFonts w:asciiTheme="majorHAnsi" w:hAnsiTheme="majorHAnsi" w:cstheme="majorHAnsi"/>
                  <w:color w:val="C00000"/>
                </w:rPr>
                <w:t>√</w:t>
              </w:r>
            </w:ins>
          </w:p>
        </w:tc>
        <w:tc>
          <w:tcPr>
            <w:tcW w:w="294" w:type="pct"/>
            <w:shd w:val="clear" w:color="auto" w:fill="auto"/>
          </w:tcPr>
          <w:p w14:paraId="1C8FAABD" w14:textId="77777777" w:rsidR="00631F5B" w:rsidRPr="000A2E7F" w:rsidRDefault="00631F5B" w:rsidP="00631F5B">
            <w:pPr>
              <w:pStyle w:val="af0"/>
              <w:rPr>
                <w:ins w:id="7392" w:author="TAKATOSHI TAMAOKI" w:date="2017-03-24T11:43:00Z"/>
                <w:rFonts w:asciiTheme="majorHAnsi" w:hAnsiTheme="majorHAnsi" w:cstheme="majorHAnsi"/>
                <w:color w:val="C00000"/>
              </w:rPr>
            </w:pPr>
            <w:ins w:id="7393" w:author="TAKATOSHI TAMAOKI" w:date="2017-03-24T11:43:00Z">
              <w:r w:rsidRPr="000A2E7F">
                <w:rPr>
                  <w:rFonts w:asciiTheme="majorHAnsi" w:hAnsiTheme="majorHAnsi" w:cstheme="majorHAnsi"/>
                  <w:color w:val="C00000"/>
                </w:rPr>
                <w:t>√</w:t>
              </w:r>
            </w:ins>
          </w:p>
        </w:tc>
        <w:tc>
          <w:tcPr>
            <w:tcW w:w="367" w:type="pct"/>
            <w:shd w:val="clear" w:color="auto" w:fill="auto"/>
          </w:tcPr>
          <w:p w14:paraId="4E95C2F7" w14:textId="77777777" w:rsidR="00631F5B" w:rsidRPr="000A2E7F" w:rsidRDefault="00631F5B" w:rsidP="00631F5B">
            <w:pPr>
              <w:pStyle w:val="af0"/>
              <w:rPr>
                <w:ins w:id="7394" w:author="TAKATOSHI TAMAOKI" w:date="2017-03-24T11:43:00Z"/>
                <w:rFonts w:asciiTheme="majorHAnsi" w:hAnsiTheme="majorHAnsi" w:cstheme="majorHAnsi"/>
                <w:color w:val="C00000"/>
              </w:rPr>
            </w:pPr>
            <w:ins w:id="7395" w:author="TAKATOSHI TAMAOKI" w:date="2017-03-24T11:43:00Z">
              <w:r w:rsidRPr="000A2E7F">
                <w:rPr>
                  <w:rFonts w:asciiTheme="majorHAnsi" w:hAnsiTheme="majorHAnsi" w:cstheme="majorHAnsi"/>
                  <w:snapToGrid/>
                  <w:color w:val="C00000"/>
                  <w:szCs w:val="16"/>
                </w:rPr>
                <w:t>—</w:t>
              </w:r>
            </w:ins>
          </w:p>
        </w:tc>
        <w:tc>
          <w:tcPr>
            <w:tcW w:w="297" w:type="pct"/>
            <w:shd w:val="clear" w:color="auto" w:fill="auto"/>
          </w:tcPr>
          <w:p w14:paraId="6265614F" w14:textId="77777777" w:rsidR="00631F5B" w:rsidRPr="000A2E7F" w:rsidRDefault="00631F5B" w:rsidP="00631F5B">
            <w:pPr>
              <w:pStyle w:val="af0"/>
              <w:rPr>
                <w:ins w:id="7396" w:author="TAKATOSHI TAMAOKI" w:date="2017-03-24T11:43:00Z"/>
                <w:rFonts w:asciiTheme="majorHAnsi" w:hAnsiTheme="majorHAnsi" w:cstheme="majorHAnsi"/>
                <w:color w:val="C00000"/>
              </w:rPr>
            </w:pPr>
            <w:ins w:id="7397" w:author="TAKATOSHI TAMAOKI" w:date="2017-03-24T11:43:00Z">
              <w:r w:rsidRPr="000A2E7F">
                <w:rPr>
                  <w:rFonts w:asciiTheme="majorHAnsi" w:hAnsiTheme="majorHAnsi" w:cstheme="majorHAnsi"/>
                  <w:color w:val="C00000"/>
                </w:rPr>
                <w:t>√</w:t>
              </w:r>
            </w:ins>
          </w:p>
        </w:tc>
      </w:tr>
      <w:tr w:rsidR="00631F5B" w:rsidRPr="003D580F" w14:paraId="033A865B" w14:textId="77777777" w:rsidTr="00631F5B">
        <w:trPr>
          <w:cantSplit/>
          <w:ins w:id="7398" w:author="TAKATOSHI TAMAOKI" w:date="2017-03-24T11:43:00Z"/>
        </w:trPr>
        <w:tc>
          <w:tcPr>
            <w:tcW w:w="262" w:type="pct"/>
            <w:shd w:val="clear" w:color="auto" w:fill="auto"/>
            <w:hideMark/>
          </w:tcPr>
          <w:p w14:paraId="18BCDE4C" w14:textId="77777777" w:rsidR="00631F5B" w:rsidRPr="000A2E7F" w:rsidRDefault="00631F5B" w:rsidP="00631F5B">
            <w:pPr>
              <w:pStyle w:val="af0"/>
              <w:rPr>
                <w:ins w:id="7399" w:author="TAKATOSHI TAMAOKI" w:date="2017-03-24T11:43:00Z"/>
                <w:rFonts w:asciiTheme="majorHAnsi" w:hAnsiTheme="majorHAnsi" w:cstheme="majorHAnsi"/>
                <w:color w:val="C00000"/>
              </w:rPr>
            </w:pPr>
            <w:ins w:id="7400" w:author="TAKATOSHI TAMAOKI" w:date="2017-03-24T11:43:00Z">
              <w:r w:rsidRPr="000A2E7F">
                <w:rPr>
                  <w:rFonts w:asciiTheme="majorHAnsi" w:hAnsiTheme="majorHAnsi" w:cstheme="majorHAnsi"/>
                  <w:color w:val="C00000"/>
                </w:rPr>
                <w:t>302</w:t>
              </w:r>
            </w:ins>
          </w:p>
        </w:tc>
        <w:tc>
          <w:tcPr>
            <w:tcW w:w="915" w:type="pct"/>
            <w:tcBorders>
              <w:top w:val="nil"/>
              <w:bottom w:val="nil"/>
            </w:tcBorders>
            <w:shd w:val="clear" w:color="auto" w:fill="auto"/>
            <w:hideMark/>
          </w:tcPr>
          <w:p w14:paraId="20A8BBD0" w14:textId="77777777" w:rsidR="00631F5B" w:rsidRPr="000A2E7F" w:rsidRDefault="00631F5B" w:rsidP="00631F5B">
            <w:pPr>
              <w:pStyle w:val="af0"/>
              <w:rPr>
                <w:ins w:id="7401" w:author="TAKATOSHI TAMAOKI" w:date="2017-03-24T11:43:00Z"/>
                <w:rFonts w:asciiTheme="majorHAnsi" w:hAnsiTheme="majorHAnsi" w:cstheme="majorHAnsi"/>
                <w:color w:val="C00000"/>
              </w:rPr>
            </w:pPr>
          </w:p>
        </w:tc>
        <w:tc>
          <w:tcPr>
            <w:tcW w:w="1248" w:type="pct"/>
            <w:shd w:val="clear" w:color="auto" w:fill="auto"/>
            <w:hideMark/>
          </w:tcPr>
          <w:p w14:paraId="0439E8DE" w14:textId="77777777" w:rsidR="00631F5B" w:rsidRPr="000A2E7F" w:rsidRDefault="00631F5B" w:rsidP="00631F5B">
            <w:pPr>
              <w:pStyle w:val="af0"/>
              <w:rPr>
                <w:ins w:id="7402" w:author="TAKATOSHI TAMAOKI" w:date="2017-03-24T11:43:00Z"/>
                <w:rFonts w:asciiTheme="majorHAnsi" w:hAnsiTheme="majorHAnsi" w:cstheme="majorHAnsi"/>
                <w:color w:val="C00000"/>
              </w:rPr>
            </w:pPr>
            <w:ins w:id="7403" w:author="TAKATOSHI TAMAOKI" w:date="2017-03-24T11:43:00Z">
              <w:r w:rsidRPr="000A2E7F">
                <w:rPr>
                  <w:rFonts w:asciiTheme="majorHAnsi" w:hAnsiTheme="majorHAnsi" w:cstheme="majorHAnsi"/>
                  <w:color w:val="C00000"/>
                </w:rPr>
                <w:t>Mode error</w:t>
              </w:r>
            </w:ins>
          </w:p>
          <w:p w14:paraId="3CA73902" w14:textId="77777777" w:rsidR="00631F5B" w:rsidRPr="000A2E7F" w:rsidRDefault="00631F5B" w:rsidP="00631F5B">
            <w:pPr>
              <w:pStyle w:val="af0"/>
              <w:rPr>
                <w:ins w:id="7404" w:author="TAKATOSHI TAMAOKI" w:date="2017-03-24T11:43:00Z"/>
                <w:rFonts w:asciiTheme="majorHAnsi" w:hAnsiTheme="majorHAnsi" w:cstheme="majorHAnsi"/>
                <w:color w:val="C00000"/>
              </w:rPr>
            </w:pPr>
            <w:ins w:id="7405" w:author="TAKATOSHI TAMAOKI" w:date="2017-03-24T11:43:00Z">
              <w:r w:rsidRPr="000A2E7F">
                <w:rPr>
                  <w:rFonts w:asciiTheme="majorHAnsi" w:hAnsiTheme="majorHAnsi" w:cstheme="majorHAnsi"/>
                  <w:color w:val="C00000"/>
                </w:rPr>
                <w:t>- Unintended activation of Serial Programming Mode</w:t>
              </w:r>
            </w:ins>
          </w:p>
        </w:tc>
        <w:tc>
          <w:tcPr>
            <w:tcW w:w="367" w:type="pct"/>
            <w:shd w:val="clear" w:color="auto" w:fill="auto"/>
            <w:hideMark/>
          </w:tcPr>
          <w:p w14:paraId="7642C994" w14:textId="77777777" w:rsidR="00631F5B" w:rsidRPr="000A2E7F" w:rsidRDefault="00631F5B" w:rsidP="00631F5B">
            <w:pPr>
              <w:pStyle w:val="af0"/>
              <w:rPr>
                <w:ins w:id="7406" w:author="TAKATOSHI TAMAOKI" w:date="2017-03-24T11:43:00Z"/>
                <w:rFonts w:asciiTheme="majorHAnsi" w:hAnsiTheme="majorHAnsi" w:cstheme="majorHAnsi"/>
                <w:color w:val="C00000"/>
              </w:rPr>
            </w:pPr>
            <w:ins w:id="7407"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7B3C3A62" w14:textId="77777777" w:rsidR="00631F5B" w:rsidRPr="000A2E7F" w:rsidRDefault="00631F5B" w:rsidP="00631F5B">
            <w:pPr>
              <w:pStyle w:val="af0"/>
              <w:rPr>
                <w:ins w:id="7408" w:author="TAKATOSHI TAMAOKI" w:date="2017-03-24T11:43:00Z"/>
                <w:rFonts w:asciiTheme="majorHAnsi" w:hAnsiTheme="majorHAnsi" w:cstheme="majorHAnsi"/>
                <w:color w:val="C00000"/>
              </w:rPr>
            </w:pPr>
            <w:ins w:id="7409"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5098B91D" w14:textId="77777777" w:rsidR="00631F5B" w:rsidRPr="000A2E7F" w:rsidRDefault="00631F5B" w:rsidP="00631F5B">
            <w:pPr>
              <w:pStyle w:val="af0"/>
              <w:rPr>
                <w:ins w:id="7410" w:author="TAKATOSHI TAMAOKI" w:date="2017-03-24T11:43:00Z"/>
                <w:rFonts w:asciiTheme="majorHAnsi" w:hAnsiTheme="majorHAnsi" w:cstheme="majorHAnsi"/>
                <w:color w:val="C00000"/>
              </w:rPr>
            </w:pPr>
            <w:ins w:id="7411"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0E025C96" w14:textId="77777777" w:rsidR="00631F5B" w:rsidRPr="000A2E7F" w:rsidRDefault="00631F5B" w:rsidP="00631F5B">
            <w:pPr>
              <w:pStyle w:val="af0"/>
              <w:rPr>
                <w:ins w:id="7412" w:author="TAKATOSHI TAMAOKI" w:date="2017-03-24T11:43:00Z"/>
                <w:rFonts w:asciiTheme="majorHAnsi" w:hAnsiTheme="majorHAnsi" w:cstheme="majorHAnsi"/>
                <w:color w:val="C00000"/>
              </w:rPr>
            </w:pPr>
            <w:ins w:id="7413"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0BA6B22C" w14:textId="77777777" w:rsidR="00631F5B" w:rsidRPr="000A2E7F" w:rsidRDefault="00631F5B" w:rsidP="00631F5B">
            <w:pPr>
              <w:pStyle w:val="af0"/>
              <w:rPr>
                <w:ins w:id="7414" w:author="TAKATOSHI TAMAOKI" w:date="2017-03-24T11:43:00Z"/>
                <w:rFonts w:asciiTheme="majorHAnsi" w:hAnsiTheme="majorHAnsi" w:cstheme="majorHAnsi"/>
                <w:color w:val="C00000"/>
              </w:rPr>
            </w:pPr>
            <w:ins w:id="7415"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150E06FF" w14:textId="77777777" w:rsidR="00631F5B" w:rsidRPr="000A2E7F" w:rsidRDefault="00631F5B" w:rsidP="00631F5B">
            <w:pPr>
              <w:pStyle w:val="af0"/>
              <w:rPr>
                <w:ins w:id="7416" w:author="TAKATOSHI TAMAOKI" w:date="2017-03-24T11:43:00Z"/>
                <w:rFonts w:asciiTheme="majorHAnsi" w:hAnsiTheme="majorHAnsi" w:cstheme="majorHAnsi"/>
                <w:color w:val="C00000"/>
              </w:rPr>
            </w:pPr>
            <w:ins w:id="7417" w:author="TAKATOSHI TAMAOKI" w:date="2017-03-24T11:43:00Z">
              <w:r w:rsidRPr="000A2E7F">
                <w:rPr>
                  <w:rFonts w:asciiTheme="majorHAnsi" w:hAnsiTheme="majorHAnsi" w:cstheme="majorHAnsi"/>
                  <w:color w:val="C00000"/>
                </w:rPr>
                <w:t>√</w:t>
              </w:r>
            </w:ins>
          </w:p>
        </w:tc>
        <w:tc>
          <w:tcPr>
            <w:tcW w:w="367" w:type="pct"/>
            <w:shd w:val="clear" w:color="auto" w:fill="auto"/>
          </w:tcPr>
          <w:p w14:paraId="562F2347" w14:textId="77777777" w:rsidR="00631F5B" w:rsidRPr="000A2E7F" w:rsidRDefault="00631F5B" w:rsidP="00631F5B">
            <w:pPr>
              <w:pStyle w:val="af0"/>
              <w:rPr>
                <w:ins w:id="7418" w:author="TAKATOSHI TAMAOKI" w:date="2017-03-24T11:43:00Z"/>
                <w:rFonts w:asciiTheme="majorHAnsi" w:hAnsiTheme="majorHAnsi" w:cstheme="majorHAnsi"/>
                <w:color w:val="C00000"/>
              </w:rPr>
            </w:pPr>
            <w:ins w:id="7419"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69692EEF" w14:textId="77777777" w:rsidR="00631F5B" w:rsidRPr="000A2E7F" w:rsidRDefault="00631F5B" w:rsidP="00631F5B">
            <w:pPr>
              <w:pStyle w:val="af0"/>
              <w:rPr>
                <w:ins w:id="7420" w:author="TAKATOSHI TAMAOKI" w:date="2017-03-24T11:43:00Z"/>
                <w:rFonts w:asciiTheme="majorHAnsi" w:hAnsiTheme="majorHAnsi" w:cstheme="majorHAnsi"/>
                <w:color w:val="C00000"/>
              </w:rPr>
            </w:pPr>
            <w:ins w:id="7421" w:author="TAKATOSHI TAMAOKI" w:date="2017-03-24T11:43:00Z">
              <w:r w:rsidRPr="000A2E7F">
                <w:rPr>
                  <w:rFonts w:asciiTheme="majorHAnsi" w:hAnsiTheme="majorHAnsi" w:cstheme="majorHAnsi"/>
                  <w:color w:val="C00000"/>
                </w:rPr>
                <w:t>√</w:t>
              </w:r>
            </w:ins>
          </w:p>
        </w:tc>
      </w:tr>
      <w:tr w:rsidR="00631F5B" w:rsidRPr="003D580F" w14:paraId="0A69D2D7" w14:textId="77777777" w:rsidTr="00631F5B">
        <w:trPr>
          <w:cantSplit/>
          <w:ins w:id="7422" w:author="TAKATOSHI TAMAOKI" w:date="2017-03-24T11:43:00Z"/>
        </w:trPr>
        <w:tc>
          <w:tcPr>
            <w:tcW w:w="262" w:type="pct"/>
            <w:shd w:val="clear" w:color="auto" w:fill="auto"/>
            <w:hideMark/>
          </w:tcPr>
          <w:p w14:paraId="77410A60" w14:textId="77777777" w:rsidR="00631F5B" w:rsidRPr="000A2E7F" w:rsidRDefault="00631F5B" w:rsidP="00631F5B">
            <w:pPr>
              <w:pStyle w:val="af0"/>
              <w:rPr>
                <w:ins w:id="7423" w:author="TAKATOSHI TAMAOKI" w:date="2017-03-24T11:43:00Z"/>
                <w:rFonts w:asciiTheme="majorHAnsi" w:hAnsiTheme="majorHAnsi" w:cstheme="majorHAnsi"/>
                <w:color w:val="C00000"/>
              </w:rPr>
            </w:pPr>
            <w:ins w:id="7424" w:author="TAKATOSHI TAMAOKI" w:date="2017-03-24T11:43:00Z">
              <w:r w:rsidRPr="000A2E7F">
                <w:rPr>
                  <w:rFonts w:asciiTheme="majorHAnsi" w:hAnsiTheme="majorHAnsi" w:cstheme="majorHAnsi"/>
                  <w:color w:val="C00000"/>
                </w:rPr>
                <w:t>303</w:t>
              </w:r>
            </w:ins>
          </w:p>
        </w:tc>
        <w:tc>
          <w:tcPr>
            <w:tcW w:w="915" w:type="pct"/>
            <w:tcBorders>
              <w:top w:val="nil"/>
              <w:bottom w:val="nil"/>
            </w:tcBorders>
            <w:shd w:val="clear" w:color="auto" w:fill="auto"/>
          </w:tcPr>
          <w:p w14:paraId="1538035C" w14:textId="77777777" w:rsidR="00631F5B" w:rsidRPr="000A2E7F" w:rsidRDefault="00631F5B" w:rsidP="00631F5B">
            <w:pPr>
              <w:pStyle w:val="af0"/>
              <w:rPr>
                <w:ins w:id="7425" w:author="TAKATOSHI TAMAOKI" w:date="2017-03-24T11:43:00Z"/>
                <w:rFonts w:asciiTheme="majorHAnsi" w:hAnsiTheme="majorHAnsi" w:cstheme="majorHAnsi"/>
                <w:color w:val="C00000"/>
              </w:rPr>
            </w:pPr>
          </w:p>
        </w:tc>
        <w:tc>
          <w:tcPr>
            <w:tcW w:w="1248" w:type="pct"/>
            <w:shd w:val="clear" w:color="auto" w:fill="auto"/>
            <w:hideMark/>
          </w:tcPr>
          <w:p w14:paraId="20E59BFE" w14:textId="77777777" w:rsidR="00631F5B" w:rsidRPr="000A2E7F" w:rsidRDefault="00631F5B" w:rsidP="00631F5B">
            <w:pPr>
              <w:pStyle w:val="af0"/>
              <w:rPr>
                <w:ins w:id="7426" w:author="TAKATOSHI TAMAOKI" w:date="2017-03-24T11:43:00Z"/>
                <w:rFonts w:asciiTheme="majorHAnsi" w:hAnsiTheme="majorHAnsi" w:cstheme="majorHAnsi"/>
                <w:color w:val="C00000"/>
              </w:rPr>
            </w:pPr>
            <w:ins w:id="7427" w:author="TAKATOSHI TAMAOKI" w:date="2017-03-24T11:43:00Z">
              <w:r w:rsidRPr="000A2E7F">
                <w:rPr>
                  <w:rFonts w:asciiTheme="majorHAnsi" w:hAnsiTheme="majorHAnsi" w:cstheme="majorHAnsi"/>
                  <w:color w:val="C00000"/>
                </w:rPr>
                <w:t>Mode error</w:t>
              </w:r>
            </w:ins>
          </w:p>
          <w:p w14:paraId="239E2243" w14:textId="77777777" w:rsidR="00631F5B" w:rsidRPr="000A2E7F" w:rsidRDefault="00631F5B" w:rsidP="00631F5B">
            <w:pPr>
              <w:pStyle w:val="af0"/>
              <w:rPr>
                <w:ins w:id="7428" w:author="TAKATOSHI TAMAOKI" w:date="2017-03-24T11:43:00Z"/>
                <w:rFonts w:asciiTheme="majorHAnsi" w:hAnsiTheme="majorHAnsi" w:cstheme="majorHAnsi"/>
                <w:color w:val="C00000"/>
              </w:rPr>
            </w:pPr>
            <w:ins w:id="7429" w:author="TAKATOSHI TAMAOKI" w:date="2017-03-24T11:43:00Z">
              <w:r w:rsidRPr="000A2E7F">
                <w:rPr>
                  <w:rFonts w:asciiTheme="majorHAnsi" w:hAnsiTheme="majorHAnsi" w:cstheme="majorHAnsi"/>
                  <w:color w:val="C00000"/>
                </w:rPr>
                <w:t>- Unintended activation of User Boot Mode</w:t>
              </w:r>
            </w:ins>
          </w:p>
        </w:tc>
        <w:tc>
          <w:tcPr>
            <w:tcW w:w="367" w:type="pct"/>
            <w:shd w:val="clear" w:color="auto" w:fill="auto"/>
            <w:hideMark/>
          </w:tcPr>
          <w:p w14:paraId="049526A8" w14:textId="77777777" w:rsidR="00631F5B" w:rsidRPr="000A2E7F" w:rsidRDefault="00631F5B" w:rsidP="00631F5B">
            <w:pPr>
              <w:pStyle w:val="af0"/>
              <w:rPr>
                <w:ins w:id="7430" w:author="TAKATOSHI TAMAOKI" w:date="2017-03-24T11:43:00Z"/>
                <w:rFonts w:asciiTheme="majorHAnsi" w:hAnsiTheme="majorHAnsi" w:cstheme="majorHAnsi"/>
                <w:color w:val="C00000"/>
              </w:rPr>
            </w:pPr>
            <w:ins w:id="7431"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68F8A4FD" w14:textId="77777777" w:rsidR="00631F5B" w:rsidRPr="000A2E7F" w:rsidRDefault="00631F5B" w:rsidP="00631F5B">
            <w:pPr>
              <w:pStyle w:val="af0"/>
              <w:rPr>
                <w:ins w:id="7432" w:author="TAKATOSHI TAMAOKI" w:date="2017-03-24T11:43:00Z"/>
                <w:rFonts w:asciiTheme="majorHAnsi" w:hAnsiTheme="majorHAnsi" w:cstheme="majorHAnsi"/>
                <w:color w:val="C00000"/>
              </w:rPr>
            </w:pPr>
            <w:ins w:id="7433"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25DE7353" w14:textId="77777777" w:rsidR="00631F5B" w:rsidRPr="000A2E7F" w:rsidRDefault="00631F5B" w:rsidP="00631F5B">
            <w:pPr>
              <w:pStyle w:val="af0"/>
              <w:rPr>
                <w:ins w:id="7434" w:author="TAKATOSHI TAMAOKI" w:date="2017-03-24T11:43:00Z"/>
                <w:rFonts w:asciiTheme="majorHAnsi" w:hAnsiTheme="majorHAnsi" w:cstheme="majorHAnsi"/>
                <w:color w:val="C00000"/>
              </w:rPr>
            </w:pPr>
            <w:ins w:id="7435"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61FB02D4" w14:textId="77777777" w:rsidR="00631F5B" w:rsidRPr="000A2E7F" w:rsidRDefault="00631F5B" w:rsidP="00631F5B">
            <w:pPr>
              <w:pStyle w:val="af0"/>
              <w:rPr>
                <w:ins w:id="7436" w:author="TAKATOSHI TAMAOKI" w:date="2017-03-24T11:43:00Z"/>
                <w:rFonts w:asciiTheme="majorHAnsi" w:hAnsiTheme="majorHAnsi" w:cstheme="majorHAnsi"/>
                <w:color w:val="C00000"/>
              </w:rPr>
            </w:pPr>
            <w:ins w:id="7437"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75A86A63" w14:textId="77777777" w:rsidR="00631F5B" w:rsidRPr="000A2E7F" w:rsidRDefault="00631F5B" w:rsidP="00631F5B">
            <w:pPr>
              <w:pStyle w:val="af0"/>
              <w:rPr>
                <w:ins w:id="7438" w:author="TAKATOSHI TAMAOKI" w:date="2017-03-24T11:43:00Z"/>
                <w:rFonts w:asciiTheme="majorHAnsi" w:hAnsiTheme="majorHAnsi" w:cstheme="majorHAnsi"/>
                <w:color w:val="C00000"/>
              </w:rPr>
            </w:pPr>
            <w:ins w:id="7439"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59063CF8" w14:textId="77777777" w:rsidR="00631F5B" w:rsidRPr="000A2E7F" w:rsidRDefault="00631F5B" w:rsidP="00631F5B">
            <w:pPr>
              <w:pStyle w:val="af0"/>
              <w:rPr>
                <w:ins w:id="7440" w:author="TAKATOSHI TAMAOKI" w:date="2017-03-24T11:43:00Z"/>
                <w:rFonts w:asciiTheme="majorHAnsi" w:hAnsiTheme="majorHAnsi" w:cstheme="majorHAnsi"/>
                <w:color w:val="C00000"/>
              </w:rPr>
            </w:pPr>
            <w:ins w:id="7441" w:author="TAKATOSHI TAMAOKI" w:date="2017-03-24T11:43:00Z">
              <w:r w:rsidRPr="000A2E7F">
                <w:rPr>
                  <w:rFonts w:asciiTheme="majorHAnsi" w:hAnsiTheme="majorHAnsi" w:cstheme="majorHAnsi"/>
                  <w:color w:val="C00000"/>
                </w:rPr>
                <w:t>√</w:t>
              </w:r>
            </w:ins>
          </w:p>
        </w:tc>
        <w:tc>
          <w:tcPr>
            <w:tcW w:w="367" w:type="pct"/>
            <w:shd w:val="clear" w:color="auto" w:fill="auto"/>
          </w:tcPr>
          <w:p w14:paraId="5F5DCA3D" w14:textId="77777777" w:rsidR="00631F5B" w:rsidRPr="000A2E7F" w:rsidRDefault="00631F5B" w:rsidP="00631F5B">
            <w:pPr>
              <w:pStyle w:val="af0"/>
              <w:rPr>
                <w:ins w:id="7442" w:author="TAKATOSHI TAMAOKI" w:date="2017-03-24T11:43:00Z"/>
                <w:rFonts w:asciiTheme="majorHAnsi" w:hAnsiTheme="majorHAnsi" w:cstheme="majorHAnsi"/>
                <w:color w:val="C00000"/>
              </w:rPr>
            </w:pPr>
            <w:ins w:id="7443"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2C245F54" w14:textId="77777777" w:rsidR="00631F5B" w:rsidRPr="000A2E7F" w:rsidRDefault="00631F5B" w:rsidP="00631F5B">
            <w:pPr>
              <w:pStyle w:val="af0"/>
              <w:rPr>
                <w:ins w:id="7444" w:author="TAKATOSHI TAMAOKI" w:date="2017-03-24T11:43:00Z"/>
                <w:rFonts w:asciiTheme="majorHAnsi" w:hAnsiTheme="majorHAnsi" w:cstheme="majorHAnsi"/>
                <w:color w:val="C00000"/>
              </w:rPr>
            </w:pPr>
            <w:ins w:id="7445" w:author="TAKATOSHI TAMAOKI" w:date="2017-03-24T11:43:00Z">
              <w:r w:rsidRPr="000A2E7F">
                <w:rPr>
                  <w:rFonts w:asciiTheme="majorHAnsi" w:hAnsiTheme="majorHAnsi" w:cstheme="majorHAnsi"/>
                  <w:color w:val="C00000"/>
                </w:rPr>
                <w:t>√</w:t>
              </w:r>
            </w:ins>
          </w:p>
        </w:tc>
      </w:tr>
      <w:tr w:rsidR="00631F5B" w:rsidRPr="003D580F" w14:paraId="20926915" w14:textId="77777777" w:rsidTr="00631F5B">
        <w:trPr>
          <w:cantSplit/>
          <w:ins w:id="7446" w:author="TAKATOSHI TAMAOKI" w:date="2017-03-24T11:43:00Z"/>
        </w:trPr>
        <w:tc>
          <w:tcPr>
            <w:tcW w:w="262" w:type="pct"/>
            <w:shd w:val="clear" w:color="auto" w:fill="auto"/>
            <w:hideMark/>
          </w:tcPr>
          <w:p w14:paraId="18CA33DC" w14:textId="77777777" w:rsidR="00631F5B" w:rsidRPr="000A2E7F" w:rsidRDefault="00631F5B" w:rsidP="00631F5B">
            <w:pPr>
              <w:pStyle w:val="af0"/>
              <w:rPr>
                <w:ins w:id="7447" w:author="TAKATOSHI TAMAOKI" w:date="2017-03-24T11:43:00Z"/>
                <w:rFonts w:asciiTheme="majorHAnsi" w:hAnsiTheme="majorHAnsi" w:cstheme="majorHAnsi"/>
                <w:color w:val="C00000"/>
              </w:rPr>
            </w:pPr>
            <w:ins w:id="7448" w:author="TAKATOSHI TAMAOKI" w:date="2017-03-24T11:43:00Z">
              <w:r w:rsidRPr="000A2E7F">
                <w:rPr>
                  <w:rFonts w:asciiTheme="majorHAnsi" w:hAnsiTheme="majorHAnsi" w:cstheme="majorHAnsi"/>
                  <w:color w:val="C00000"/>
                </w:rPr>
                <w:t>304</w:t>
              </w:r>
            </w:ins>
          </w:p>
        </w:tc>
        <w:tc>
          <w:tcPr>
            <w:tcW w:w="915" w:type="pct"/>
            <w:tcBorders>
              <w:top w:val="nil"/>
              <w:bottom w:val="nil"/>
            </w:tcBorders>
            <w:shd w:val="clear" w:color="auto" w:fill="auto"/>
          </w:tcPr>
          <w:p w14:paraId="203449C7" w14:textId="77777777" w:rsidR="00631F5B" w:rsidRPr="000A2E7F" w:rsidRDefault="00631F5B" w:rsidP="00631F5B">
            <w:pPr>
              <w:pStyle w:val="af0"/>
              <w:rPr>
                <w:ins w:id="7449" w:author="TAKATOSHI TAMAOKI" w:date="2017-03-24T11:43:00Z"/>
                <w:rFonts w:asciiTheme="majorHAnsi" w:hAnsiTheme="majorHAnsi" w:cstheme="majorHAnsi"/>
                <w:color w:val="C00000"/>
              </w:rPr>
            </w:pPr>
          </w:p>
        </w:tc>
        <w:tc>
          <w:tcPr>
            <w:tcW w:w="1248" w:type="pct"/>
            <w:shd w:val="clear" w:color="auto" w:fill="auto"/>
            <w:hideMark/>
          </w:tcPr>
          <w:p w14:paraId="10FF1C61" w14:textId="77777777" w:rsidR="00631F5B" w:rsidRPr="000A2E7F" w:rsidRDefault="00631F5B" w:rsidP="00631F5B">
            <w:pPr>
              <w:pStyle w:val="af0"/>
              <w:rPr>
                <w:ins w:id="7450" w:author="TAKATOSHI TAMAOKI" w:date="2017-03-24T11:43:00Z"/>
                <w:rFonts w:asciiTheme="majorHAnsi" w:hAnsiTheme="majorHAnsi" w:cstheme="majorHAnsi"/>
                <w:color w:val="C00000"/>
              </w:rPr>
            </w:pPr>
            <w:ins w:id="7451" w:author="TAKATOSHI TAMAOKI" w:date="2017-03-24T11:43:00Z">
              <w:r w:rsidRPr="000A2E7F">
                <w:rPr>
                  <w:rFonts w:asciiTheme="majorHAnsi" w:hAnsiTheme="majorHAnsi" w:cstheme="majorHAnsi"/>
                  <w:color w:val="C00000"/>
                </w:rPr>
                <w:t>Mode error</w:t>
              </w:r>
            </w:ins>
          </w:p>
          <w:p w14:paraId="25F07AD9" w14:textId="77777777" w:rsidR="00631F5B" w:rsidRPr="000A2E7F" w:rsidRDefault="00631F5B" w:rsidP="00631F5B">
            <w:pPr>
              <w:pStyle w:val="af0"/>
              <w:rPr>
                <w:ins w:id="7452" w:author="TAKATOSHI TAMAOKI" w:date="2017-03-24T11:43:00Z"/>
                <w:rFonts w:asciiTheme="majorHAnsi" w:hAnsiTheme="majorHAnsi" w:cstheme="majorHAnsi"/>
                <w:color w:val="C00000"/>
              </w:rPr>
            </w:pPr>
            <w:ins w:id="7453" w:author="TAKATOSHI TAMAOKI" w:date="2017-03-24T11:43:00Z">
              <w:r w:rsidRPr="000A2E7F">
                <w:rPr>
                  <w:rFonts w:asciiTheme="majorHAnsi" w:hAnsiTheme="majorHAnsi" w:cstheme="majorHAnsi"/>
                  <w:color w:val="C00000"/>
                </w:rPr>
                <w:t>- Unintended deactivation of User Boot Mode</w:t>
              </w:r>
            </w:ins>
          </w:p>
        </w:tc>
        <w:tc>
          <w:tcPr>
            <w:tcW w:w="367" w:type="pct"/>
            <w:shd w:val="clear" w:color="auto" w:fill="auto"/>
            <w:hideMark/>
          </w:tcPr>
          <w:p w14:paraId="15A5A6DC" w14:textId="77777777" w:rsidR="00631F5B" w:rsidRPr="000A2E7F" w:rsidRDefault="00631F5B" w:rsidP="00631F5B">
            <w:pPr>
              <w:pStyle w:val="af0"/>
              <w:rPr>
                <w:ins w:id="7454" w:author="TAKATOSHI TAMAOKI" w:date="2017-03-24T11:43:00Z"/>
                <w:rFonts w:asciiTheme="majorHAnsi" w:hAnsiTheme="majorHAnsi" w:cstheme="majorHAnsi"/>
                <w:color w:val="C00000"/>
              </w:rPr>
            </w:pPr>
            <w:ins w:id="7455" w:author="TAKATOSHI TAMAOKI" w:date="2017-03-24T11:43:00Z">
              <w:r w:rsidRPr="000A2E7F">
                <w:rPr>
                  <w:rFonts w:asciiTheme="majorHAnsi" w:hAnsiTheme="majorHAnsi" w:cstheme="majorHAnsi"/>
                  <w:color w:val="C00000"/>
                </w:rPr>
                <w:t>√</w:t>
              </w:r>
            </w:ins>
          </w:p>
        </w:tc>
        <w:tc>
          <w:tcPr>
            <w:tcW w:w="321" w:type="pct"/>
            <w:gridSpan w:val="2"/>
            <w:shd w:val="clear" w:color="auto" w:fill="auto"/>
            <w:hideMark/>
          </w:tcPr>
          <w:p w14:paraId="0EFEF91A" w14:textId="77777777" w:rsidR="00631F5B" w:rsidRPr="000A2E7F" w:rsidRDefault="00631F5B" w:rsidP="00631F5B">
            <w:pPr>
              <w:pStyle w:val="af0"/>
              <w:rPr>
                <w:ins w:id="7456" w:author="TAKATOSHI TAMAOKI" w:date="2017-03-24T11:43:00Z"/>
                <w:rFonts w:asciiTheme="majorHAnsi" w:hAnsiTheme="majorHAnsi" w:cstheme="majorHAnsi"/>
                <w:color w:val="C00000"/>
              </w:rPr>
            </w:pPr>
            <w:ins w:id="7457" w:author="TAKATOSHI TAMAOKI" w:date="2017-03-24T11:43:00Z">
              <w:r w:rsidRPr="000A2E7F">
                <w:rPr>
                  <w:rFonts w:asciiTheme="majorHAnsi" w:hAnsiTheme="majorHAnsi" w:cstheme="majorHAnsi"/>
                  <w:color w:val="C00000"/>
                </w:rPr>
                <w:t>√</w:t>
              </w:r>
            </w:ins>
          </w:p>
        </w:tc>
        <w:tc>
          <w:tcPr>
            <w:tcW w:w="321" w:type="pct"/>
            <w:shd w:val="clear" w:color="auto" w:fill="auto"/>
            <w:hideMark/>
          </w:tcPr>
          <w:p w14:paraId="66A7103E" w14:textId="77777777" w:rsidR="00631F5B" w:rsidRPr="000A2E7F" w:rsidRDefault="00631F5B" w:rsidP="00631F5B">
            <w:pPr>
              <w:pStyle w:val="af0"/>
              <w:rPr>
                <w:ins w:id="7458" w:author="TAKATOSHI TAMAOKI" w:date="2017-03-24T11:43:00Z"/>
                <w:rFonts w:asciiTheme="majorHAnsi" w:hAnsiTheme="majorHAnsi" w:cstheme="majorHAnsi"/>
                <w:color w:val="C00000"/>
              </w:rPr>
            </w:pPr>
            <w:ins w:id="7459" w:author="TAKATOSHI TAMAOKI" w:date="2017-03-24T11:43:00Z">
              <w:r w:rsidRPr="000A2E7F">
                <w:rPr>
                  <w:rFonts w:asciiTheme="majorHAnsi" w:hAnsiTheme="majorHAnsi" w:cstheme="majorHAnsi"/>
                  <w:color w:val="C00000"/>
                </w:rPr>
                <w:t>√</w:t>
              </w:r>
            </w:ins>
          </w:p>
        </w:tc>
        <w:tc>
          <w:tcPr>
            <w:tcW w:w="314" w:type="pct"/>
            <w:shd w:val="clear" w:color="auto" w:fill="auto"/>
            <w:hideMark/>
          </w:tcPr>
          <w:p w14:paraId="32270466" w14:textId="77777777" w:rsidR="00631F5B" w:rsidRPr="000A2E7F" w:rsidRDefault="00631F5B" w:rsidP="00631F5B">
            <w:pPr>
              <w:pStyle w:val="af0"/>
              <w:rPr>
                <w:ins w:id="7460" w:author="TAKATOSHI TAMAOKI" w:date="2017-03-24T11:43:00Z"/>
                <w:rFonts w:asciiTheme="majorHAnsi" w:hAnsiTheme="majorHAnsi" w:cstheme="majorHAnsi"/>
                <w:color w:val="C00000"/>
              </w:rPr>
            </w:pPr>
            <w:ins w:id="7461"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1DE089C9" w14:textId="77777777" w:rsidR="00631F5B" w:rsidRPr="000A2E7F" w:rsidRDefault="00631F5B" w:rsidP="00631F5B">
            <w:pPr>
              <w:pStyle w:val="af0"/>
              <w:rPr>
                <w:ins w:id="7462" w:author="TAKATOSHI TAMAOKI" w:date="2017-03-24T11:43:00Z"/>
                <w:rFonts w:asciiTheme="majorHAnsi" w:hAnsiTheme="majorHAnsi" w:cstheme="majorHAnsi"/>
                <w:color w:val="C00000"/>
              </w:rPr>
            </w:pPr>
            <w:ins w:id="7463" w:author="TAKATOSHI TAMAOKI" w:date="2017-03-24T11:43:00Z">
              <w:r w:rsidRPr="000A2E7F">
                <w:rPr>
                  <w:rFonts w:asciiTheme="majorHAnsi" w:hAnsiTheme="majorHAnsi" w:cstheme="majorHAnsi"/>
                  <w:color w:val="C00000"/>
                </w:rPr>
                <w:t>√</w:t>
              </w:r>
            </w:ins>
          </w:p>
        </w:tc>
        <w:tc>
          <w:tcPr>
            <w:tcW w:w="294" w:type="pct"/>
            <w:shd w:val="clear" w:color="auto" w:fill="auto"/>
            <w:hideMark/>
          </w:tcPr>
          <w:p w14:paraId="4A12977F" w14:textId="77777777" w:rsidR="00631F5B" w:rsidRPr="000A2E7F" w:rsidRDefault="00631F5B" w:rsidP="00631F5B">
            <w:pPr>
              <w:pStyle w:val="af0"/>
              <w:rPr>
                <w:ins w:id="7464" w:author="TAKATOSHI TAMAOKI" w:date="2017-03-24T11:43:00Z"/>
                <w:rFonts w:asciiTheme="majorHAnsi" w:hAnsiTheme="majorHAnsi" w:cstheme="majorHAnsi"/>
                <w:color w:val="C00000"/>
              </w:rPr>
            </w:pPr>
            <w:ins w:id="7465" w:author="TAKATOSHI TAMAOKI" w:date="2017-03-24T11:43:00Z">
              <w:r w:rsidRPr="000A2E7F">
                <w:rPr>
                  <w:rFonts w:asciiTheme="majorHAnsi" w:hAnsiTheme="majorHAnsi" w:cstheme="majorHAnsi"/>
                  <w:color w:val="C00000"/>
                </w:rPr>
                <w:t>√</w:t>
              </w:r>
            </w:ins>
          </w:p>
        </w:tc>
        <w:tc>
          <w:tcPr>
            <w:tcW w:w="367" w:type="pct"/>
            <w:shd w:val="clear" w:color="auto" w:fill="auto"/>
          </w:tcPr>
          <w:p w14:paraId="464AB4CF" w14:textId="77777777" w:rsidR="00631F5B" w:rsidRPr="000A2E7F" w:rsidRDefault="00631F5B" w:rsidP="00631F5B">
            <w:pPr>
              <w:pStyle w:val="af0"/>
              <w:rPr>
                <w:ins w:id="7466" w:author="TAKATOSHI TAMAOKI" w:date="2017-03-24T11:43:00Z"/>
                <w:rFonts w:asciiTheme="majorHAnsi" w:hAnsiTheme="majorHAnsi" w:cstheme="majorHAnsi"/>
                <w:color w:val="C00000"/>
              </w:rPr>
            </w:pPr>
            <w:ins w:id="7467" w:author="TAKATOSHI TAMAOKI" w:date="2017-03-24T11:43:00Z">
              <w:r w:rsidRPr="000A2E7F">
                <w:rPr>
                  <w:rFonts w:asciiTheme="majorHAnsi" w:hAnsiTheme="majorHAnsi" w:cstheme="majorHAnsi"/>
                  <w:snapToGrid/>
                  <w:color w:val="C00000"/>
                  <w:szCs w:val="16"/>
                </w:rPr>
                <w:t>—</w:t>
              </w:r>
            </w:ins>
          </w:p>
        </w:tc>
        <w:tc>
          <w:tcPr>
            <w:tcW w:w="297" w:type="pct"/>
            <w:shd w:val="clear" w:color="auto" w:fill="auto"/>
            <w:hideMark/>
          </w:tcPr>
          <w:p w14:paraId="3B074297" w14:textId="77777777" w:rsidR="00631F5B" w:rsidRPr="000A2E7F" w:rsidRDefault="00631F5B" w:rsidP="00631F5B">
            <w:pPr>
              <w:pStyle w:val="af0"/>
              <w:rPr>
                <w:ins w:id="7468" w:author="TAKATOSHI TAMAOKI" w:date="2017-03-24T11:43:00Z"/>
                <w:rFonts w:asciiTheme="majorHAnsi" w:hAnsiTheme="majorHAnsi" w:cstheme="majorHAnsi"/>
                <w:color w:val="C00000"/>
              </w:rPr>
            </w:pPr>
            <w:ins w:id="7469" w:author="TAKATOSHI TAMAOKI" w:date="2017-03-24T11:43:00Z">
              <w:r w:rsidRPr="000A2E7F">
                <w:rPr>
                  <w:rFonts w:asciiTheme="majorHAnsi" w:hAnsiTheme="majorHAnsi" w:cstheme="majorHAnsi"/>
                  <w:color w:val="C00000"/>
                </w:rPr>
                <w:t>√</w:t>
              </w:r>
            </w:ins>
          </w:p>
        </w:tc>
      </w:tr>
      <w:tr w:rsidR="00631F5B" w:rsidRPr="003D580F" w14:paraId="537E89C5" w14:textId="77777777" w:rsidTr="00631F5B">
        <w:trPr>
          <w:cantSplit/>
          <w:ins w:id="7470" w:author="TAKATOSHI TAMAOKI" w:date="2017-03-24T11:43:00Z"/>
        </w:trPr>
        <w:tc>
          <w:tcPr>
            <w:tcW w:w="262" w:type="pct"/>
            <w:shd w:val="clear" w:color="auto" w:fill="auto"/>
            <w:hideMark/>
          </w:tcPr>
          <w:p w14:paraId="2BD61662" w14:textId="77777777" w:rsidR="00631F5B" w:rsidRPr="000A2E7F" w:rsidRDefault="00631F5B" w:rsidP="00631F5B">
            <w:pPr>
              <w:pStyle w:val="af0"/>
              <w:rPr>
                <w:ins w:id="7471" w:author="TAKATOSHI TAMAOKI" w:date="2017-03-24T11:43:00Z"/>
                <w:rFonts w:asciiTheme="majorHAnsi" w:hAnsiTheme="majorHAnsi" w:cstheme="majorHAnsi"/>
                <w:color w:val="C00000"/>
              </w:rPr>
            </w:pPr>
            <w:ins w:id="7472" w:author="TAKATOSHI TAMAOKI" w:date="2017-03-24T11:43:00Z">
              <w:r w:rsidRPr="000A2E7F">
                <w:rPr>
                  <w:rFonts w:asciiTheme="majorHAnsi" w:hAnsiTheme="majorHAnsi" w:cstheme="majorHAnsi"/>
                  <w:color w:val="C00000"/>
                </w:rPr>
                <w:t>305</w:t>
              </w:r>
            </w:ins>
          </w:p>
        </w:tc>
        <w:tc>
          <w:tcPr>
            <w:tcW w:w="915" w:type="pct"/>
            <w:tcBorders>
              <w:top w:val="nil"/>
              <w:bottom w:val="single" w:sz="4" w:space="0" w:color="auto"/>
            </w:tcBorders>
            <w:shd w:val="clear" w:color="auto" w:fill="auto"/>
          </w:tcPr>
          <w:p w14:paraId="4F257994" w14:textId="77777777" w:rsidR="00631F5B" w:rsidRPr="000A2E7F" w:rsidRDefault="00631F5B" w:rsidP="00631F5B">
            <w:pPr>
              <w:pStyle w:val="af0"/>
              <w:rPr>
                <w:ins w:id="7473" w:author="TAKATOSHI TAMAOKI" w:date="2017-03-24T11:43:00Z"/>
                <w:rFonts w:asciiTheme="majorHAnsi" w:hAnsiTheme="majorHAnsi" w:cstheme="majorHAnsi"/>
                <w:color w:val="C00000"/>
              </w:rPr>
            </w:pPr>
          </w:p>
        </w:tc>
        <w:tc>
          <w:tcPr>
            <w:tcW w:w="1248" w:type="pct"/>
            <w:tcBorders>
              <w:bottom w:val="single" w:sz="4" w:space="0" w:color="auto"/>
            </w:tcBorders>
            <w:shd w:val="clear" w:color="auto" w:fill="auto"/>
            <w:hideMark/>
          </w:tcPr>
          <w:p w14:paraId="6BB603A5" w14:textId="77777777" w:rsidR="00631F5B" w:rsidRPr="000A2E7F" w:rsidRDefault="00631F5B" w:rsidP="00631F5B">
            <w:pPr>
              <w:pStyle w:val="af0"/>
              <w:rPr>
                <w:ins w:id="7474" w:author="TAKATOSHI TAMAOKI" w:date="2017-03-24T11:43:00Z"/>
                <w:rFonts w:asciiTheme="majorHAnsi" w:hAnsiTheme="majorHAnsi" w:cstheme="majorHAnsi"/>
                <w:color w:val="C00000"/>
              </w:rPr>
            </w:pPr>
            <w:ins w:id="7475" w:author="TAKATOSHI TAMAOKI" w:date="2017-03-24T11:43:00Z">
              <w:r w:rsidRPr="000A2E7F">
                <w:rPr>
                  <w:rFonts w:asciiTheme="majorHAnsi" w:hAnsiTheme="majorHAnsi" w:cstheme="majorHAnsi"/>
                  <w:color w:val="C00000"/>
                </w:rPr>
                <w:t>Mode error</w:t>
              </w:r>
            </w:ins>
          </w:p>
          <w:p w14:paraId="40B6CBD3" w14:textId="77777777" w:rsidR="00631F5B" w:rsidRPr="000A2E7F" w:rsidRDefault="00631F5B" w:rsidP="00631F5B">
            <w:pPr>
              <w:pStyle w:val="af0"/>
              <w:rPr>
                <w:ins w:id="7476" w:author="TAKATOSHI TAMAOKI" w:date="2017-03-24T11:43:00Z"/>
                <w:rFonts w:asciiTheme="majorHAnsi" w:hAnsiTheme="majorHAnsi" w:cstheme="majorHAnsi"/>
                <w:color w:val="C00000"/>
              </w:rPr>
            </w:pPr>
            <w:ins w:id="7477" w:author="TAKATOSHI TAMAOKI" w:date="2017-03-24T11:43:00Z">
              <w:r w:rsidRPr="000A2E7F">
                <w:rPr>
                  <w:rFonts w:asciiTheme="majorHAnsi" w:hAnsiTheme="majorHAnsi" w:cstheme="majorHAnsi"/>
                  <w:color w:val="C00000"/>
                </w:rPr>
                <w:t>- Mode latch error</w:t>
              </w:r>
            </w:ins>
          </w:p>
        </w:tc>
        <w:tc>
          <w:tcPr>
            <w:tcW w:w="367" w:type="pct"/>
            <w:tcBorders>
              <w:bottom w:val="single" w:sz="4" w:space="0" w:color="auto"/>
            </w:tcBorders>
            <w:shd w:val="clear" w:color="auto" w:fill="auto"/>
            <w:hideMark/>
          </w:tcPr>
          <w:p w14:paraId="3FB6334C" w14:textId="77777777" w:rsidR="00631F5B" w:rsidRPr="000A2E7F" w:rsidRDefault="00631F5B" w:rsidP="00631F5B">
            <w:pPr>
              <w:pStyle w:val="af0"/>
              <w:rPr>
                <w:ins w:id="7478" w:author="TAKATOSHI TAMAOKI" w:date="2017-03-24T11:43:00Z"/>
                <w:rFonts w:asciiTheme="majorHAnsi" w:hAnsiTheme="majorHAnsi" w:cstheme="majorHAnsi"/>
                <w:color w:val="C00000"/>
              </w:rPr>
            </w:pPr>
            <w:ins w:id="7479" w:author="TAKATOSHI TAMAOKI" w:date="2017-03-24T11:43: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4BDAB5B0" w14:textId="77777777" w:rsidR="00631F5B" w:rsidRPr="000A2E7F" w:rsidRDefault="00631F5B" w:rsidP="00631F5B">
            <w:pPr>
              <w:pStyle w:val="af0"/>
              <w:rPr>
                <w:ins w:id="7480" w:author="TAKATOSHI TAMAOKI" w:date="2017-03-24T11:43:00Z"/>
                <w:rFonts w:asciiTheme="majorHAnsi" w:hAnsiTheme="majorHAnsi" w:cstheme="majorHAnsi"/>
                <w:color w:val="C00000"/>
              </w:rPr>
            </w:pPr>
            <w:ins w:id="7481" w:author="TAKATOSHI TAMAOKI" w:date="2017-03-24T11:43: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2078FAEE" w14:textId="77777777" w:rsidR="00631F5B" w:rsidRPr="000A2E7F" w:rsidRDefault="00631F5B" w:rsidP="00631F5B">
            <w:pPr>
              <w:pStyle w:val="af0"/>
              <w:rPr>
                <w:ins w:id="7482" w:author="TAKATOSHI TAMAOKI" w:date="2017-03-24T11:43:00Z"/>
                <w:rFonts w:asciiTheme="majorHAnsi" w:hAnsiTheme="majorHAnsi" w:cstheme="majorHAnsi"/>
                <w:color w:val="C00000"/>
              </w:rPr>
            </w:pPr>
            <w:ins w:id="7483" w:author="TAKATOSHI TAMAOKI" w:date="2017-03-24T11:43: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5C3F35B4" w14:textId="77777777" w:rsidR="00631F5B" w:rsidRPr="000A2E7F" w:rsidRDefault="00631F5B" w:rsidP="00631F5B">
            <w:pPr>
              <w:pStyle w:val="af0"/>
              <w:rPr>
                <w:ins w:id="7484" w:author="TAKATOSHI TAMAOKI" w:date="2017-03-24T11:43:00Z"/>
                <w:rFonts w:asciiTheme="majorHAnsi" w:hAnsiTheme="majorHAnsi" w:cstheme="majorHAnsi"/>
                <w:color w:val="C00000"/>
              </w:rPr>
            </w:pPr>
            <w:ins w:id="7485"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7FFC31E6" w14:textId="77777777" w:rsidR="00631F5B" w:rsidRPr="000A2E7F" w:rsidRDefault="00631F5B" w:rsidP="00631F5B">
            <w:pPr>
              <w:pStyle w:val="af0"/>
              <w:rPr>
                <w:ins w:id="7486" w:author="TAKATOSHI TAMAOKI" w:date="2017-03-24T11:43:00Z"/>
                <w:rFonts w:asciiTheme="majorHAnsi" w:hAnsiTheme="majorHAnsi" w:cstheme="majorHAnsi"/>
                <w:color w:val="C00000"/>
              </w:rPr>
            </w:pPr>
            <w:ins w:id="7487" w:author="TAKATOSHI TAMAOKI" w:date="2017-03-24T11:43: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091339E5" w14:textId="77777777" w:rsidR="00631F5B" w:rsidRPr="000A2E7F" w:rsidRDefault="00631F5B" w:rsidP="00631F5B">
            <w:pPr>
              <w:pStyle w:val="af0"/>
              <w:rPr>
                <w:ins w:id="7488" w:author="TAKATOSHI TAMAOKI" w:date="2017-03-24T11:43:00Z"/>
                <w:rFonts w:asciiTheme="majorHAnsi" w:hAnsiTheme="majorHAnsi" w:cstheme="majorHAnsi"/>
                <w:color w:val="C00000"/>
              </w:rPr>
            </w:pPr>
            <w:ins w:id="7489" w:author="TAKATOSHI TAMAOKI" w:date="2017-03-24T11:43: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41A0CB0D" w14:textId="77777777" w:rsidR="00631F5B" w:rsidRPr="000A2E7F" w:rsidRDefault="00631F5B" w:rsidP="00631F5B">
            <w:pPr>
              <w:pStyle w:val="af0"/>
              <w:rPr>
                <w:ins w:id="7490" w:author="TAKATOSHI TAMAOKI" w:date="2017-03-24T11:43:00Z"/>
                <w:rFonts w:asciiTheme="majorHAnsi" w:hAnsiTheme="majorHAnsi" w:cstheme="majorHAnsi"/>
                <w:color w:val="C00000"/>
              </w:rPr>
            </w:pPr>
            <w:ins w:id="7491" w:author="TAKATOSHI TAMAOKI" w:date="2017-03-24T11:43: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509A88CA" w14:textId="77777777" w:rsidR="00631F5B" w:rsidRPr="000A2E7F" w:rsidRDefault="00631F5B" w:rsidP="00631F5B">
            <w:pPr>
              <w:pStyle w:val="af0"/>
              <w:rPr>
                <w:ins w:id="7492" w:author="TAKATOSHI TAMAOKI" w:date="2017-03-24T11:43:00Z"/>
                <w:rFonts w:asciiTheme="majorHAnsi" w:hAnsiTheme="majorHAnsi" w:cstheme="majorHAnsi"/>
                <w:color w:val="C00000"/>
              </w:rPr>
            </w:pPr>
            <w:ins w:id="7493" w:author="TAKATOSHI TAMAOKI" w:date="2017-03-24T11:43:00Z">
              <w:r w:rsidRPr="000A2E7F">
                <w:rPr>
                  <w:rFonts w:asciiTheme="majorHAnsi" w:hAnsiTheme="majorHAnsi" w:cstheme="majorHAnsi"/>
                  <w:color w:val="C00000"/>
                </w:rPr>
                <w:t>√</w:t>
              </w:r>
            </w:ins>
          </w:p>
        </w:tc>
      </w:tr>
      <w:tr w:rsidR="00631F5B" w:rsidRPr="003D580F" w14:paraId="088AFF96" w14:textId="77777777" w:rsidTr="00631F5B">
        <w:trPr>
          <w:cantSplit/>
          <w:ins w:id="7494" w:author="TAKATOSHI TAMAOKI" w:date="2017-03-24T11:43:00Z"/>
        </w:trPr>
        <w:tc>
          <w:tcPr>
            <w:tcW w:w="262" w:type="pct"/>
            <w:shd w:val="clear" w:color="auto" w:fill="auto"/>
            <w:hideMark/>
          </w:tcPr>
          <w:p w14:paraId="387822FC" w14:textId="77777777" w:rsidR="00631F5B" w:rsidRPr="000A2E7F" w:rsidRDefault="00631F5B" w:rsidP="00631F5B">
            <w:pPr>
              <w:pStyle w:val="af0"/>
              <w:rPr>
                <w:ins w:id="7495" w:author="TAKATOSHI TAMAOKI" w:date="2017-03-24T11:43:00Z"/>
                <w:rFonts w:asciiTheme="majorHAnsi" w:hAnsiTheme="majorHAnsi" w:cstheme="majorHAnsi"/>
                <w:color w:val="C00000"/>
              </w:rPr>
            </w:pPr>
            <w:ins w:id="7496" w:author="TAKATOSHI TAMAOKI" w:date="2017-03-24T11:43:00Z">
              <w:r w:rsidRPr="000A2E7F">
                <w:rPr>
                  <w:rFonts w:asciiTheme="majorHAnsi" w:hAnsiTheme="majorHAnsi" w:cstheme="majorHAnsi"/>
                  <w:color w:val="C00000"/>
                </w:rPr>
                <w:t>306</w:t>
              </w:r>
            </w:ins>
          </w:p>
        </w:tc>
        <w:tc>
          <w:tcPr>
            <w:tcW w:w="915" w:type="pct"/>
            <w:shd w:val="clear" w:color="auto" w:fill="D9D9D9" w:themeFill="background1" w:themeFillShade="D9"/>
          </w:tcPr>
          <w:p w14:paraId="73E2DDE8" w14:textId="77777777" w:rsidR="00631F5B" w:rsidRPr="000A2E7F" w:rsidRDefault="00631F5B" w:rsidP="00631F5B">
            <w:pPr>
              <w:pStyle w:val="af0"/>
              <w:rPr>
                <w:ins w:id="7497" w:author="TAKATOSHI TAMAOKI" w:date="2017-03-24T11:43:00Z"/>
                <w:rFonts w:asciiTheme="majorHAnsi" w:hAnsiTheme="majorHAnsi" w:cstheme="majorHAnsi"/>
                <w:color w:val="C00000"/>
              </w:rPr>
            </w:pPr>
            <w:ins w:id="7498"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61680E9B" w14:textId="77777777" w:rsidR="00631F5B" w:rsidRPr="000A2E7F" w:rsidRDefault="00631F5B" w:rsidP="00631F5B">
            <w:pPr>
              <w:pStyle w:val="af0"/>
              <w:rPr>
                <w:ins w:id="7499" w:author="TAKATOSHI TAMAOKI" w:date="2017-03-24T11:43:00Z"/>
                <w:rFonts w:asciiTheme="majorHAnsi" w:hAnsiTheme="majorHAnsi" w:cstheme="majorHAnsi"/>
                <w:color w:val="C00000"/>
              </w:rPr>
            </w:pPr>
          </w:p>
        </w:tc>
        <w:tc>
          <w:tcPr>
            <w:tcW w:w="367" w:type="pct"/>
            <w:shd w:val="clear" w:color="auto" w:fill="D9D9D9" w:themeFill="background1" w:themeFillShade="D9"/>
            <w:hideMark/>
          </w:tcPr>
          <w:p w14:paraId="70053DED" w14:textId="77777777" w:rsidR="00631F5B" w:rsidRPr="000A2E7F" w:rsidRDefault="00631F5B" w:rsidP="00631F5B">
            <w:pPr>
              <w:pStyle w:val="af0"/>
              <w:rPr>
                <w:ins w:id="7500" w:author="TAKATOSHI TAMAOKI" w:date="2017-03-24T11:43:00Z"/>
                <w:rFonts w:asciiTheme="majorHAnsi" w:hAnsiTheme="majorHAnsi" w:cstheme="majorHAnsi"/>
                <w:color w:val="C00000"/>
              </w:rPr>
            </w:pPr>
            <w:ins w:id="7501"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1425A356" w14:textId="77777777" w:rsidR="00631F5B" w:rsidRPr="000A2E7F" w:rsidRDefault="00631F5B" w:rsidP="00631F5B">
            <w:pPr>
              <w:pStyle w:val="af0"/>
              <w:rPr>
                <w:ins w:id="7502" w:author="TAKATOSHI TAMAOKI" w:date="2017-03-24T11:43:00Z"/>
                <w:rFonts w:asciiTheme="majorHAnsi" w:hAnsiTheme="majorHAnsi" w:cstheme="majorHAnsi"/>
                <w:color w:val="C00000"/>
              </w:rPr>
            </w:pPr>
            <w:ins w:id="7503"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02F7E600" w14:textId="77777777" w:rsidR="00631F5B" w:rsidRPr="000A2E7F" w:rsidRDefault="00631F5B" w:rsidP="00631F5B">
            <w:pPr>
              <w:pStyle w:val="af0"/>
              <w:rPr>
                <w:ins w:id="7504" w:author="TAKATOSHI TAMAOKI" w:date="2017-03-24T11:43:00Z"/>
                <w:rFonts w:asciiTheme="majorHAnsi" w:hAnsiTheme="majorHAnsi" w:cstheme="majorHAnsi"/>
                <w:color w:val="C00000"/>
              </w:rPr>
            </w:pPr>
            <w:ins w:id="7505"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7B3F339C" w14:textId="77777777" w:rsidR="00631F5B" w:rsidRPr="000A2E7F" w:rsidRDefault="00631F5B" w:rsidP="00631F5B">
            <w:pPr>
              <w:pStyle w:val="af0"/>
              <w:rPr>
                <w:ins w:id="7506" w:author="TAKATOSHI TAMAOKI" w:date="2017-03-24T11:43:00Z"/>
                <w:rFonts w:asciiTheme="majorHAnsi" w:hAnsiTheme="majorHAnsi" w:cstheme="majorHAnsi"/>
                <w:color w:val="C00000"/>
              </w:rPr>
            </w:pPr>
            <w:ins w:id="7507"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42ABEEEC" w14:textId="77777777" w:rsidR="00631F5B" w:rsidRPr="000A2E7F" w:rsidRDefault="00631F5B" w:rsidP="00631F5B">
            <w:pPr>
              <w:pStyle w:val="af0"/>
              <w:rPr>
                <w:ins w:id="7508" w:author="TAKATOSHI TAMAOKI" w:date="2017-03-24T11:43:00Z"/>
                <w:rFonts w:asciiTheme="majorHAnsi" w:hAnsiTheme="majorHAnsi" w:cstheme="majorHAnsi"/>
                <w:color w:val="C00000"/>
              </w:rPr>
            </w:pPr>
            <w:ins w:id="750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58F998E4" w14:textId="77777777" w:rsidR="00631F5B" w:rsidRPr="000A2E7F" w:rsidRDefault="00631F5B" w:rsidP="00631F5B">
            <w:pPr>
              <w:pStyle w:val="af0"/>
              <w:rPr>
                <w:ins w:id="7510" w:author="TAKATOSHI TAMAOKI" w:date="2017-03-24T11:43:00Z"/>
                <w:rFonts w:asciiTheme="majorHAnsi" w:hAnsiTheme="majorHAnsi" w:cstheme="majorHAnsi"/>
                <w:color w:val="C00000"/>
              </w:rPr>
            </w:pPr>
            <w:ins w:id="7511"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A6B55C4" w14:textId="77777777" w:rsidR="00631F5B" w:rsidRPr="000A2E7F" w:rsidRDefault="00631F5B" w:rsidP="00631F5B">
            <w:pPr>
              <w:pStyle w:val="af0"/>
              <w:rPr>
                <w:ins w:id="7512" w:author="TAKATOSHI TAMAOKI" w:date="2017-03-24T11:43:00Z"/>
                <w:rFonts w:asciiTheme="majorHAnsi" w:hAnsiTheme="majorHAnsi" w:cstheme="majorHAnsi"/>
                <w:color w:val="C00000"/>
              </w:rPr>
            </w:pPr>
            <w:ins w:id="7513"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02C63279" w14:textId="77777777" w:rsidR="00631F5B" w:rsidRPr="000A2E7F" w:rsidRDefault="00631F5B" w:rsidP="00631F5B">
            <w:pPr>
              <w:pStyle w:val="af0"/>
              <w:rPr>
                <w:ins w:id="7514" w:author="TAKATOSHI TAMAOKI" w:date="2017-03-24T11:43:00Z"/>
                <w:rFonts w:asciiTheme="majorHAnsi" w:hAnsiTheme="majorHAnsi" w:cstheme="majorHAnsi"/>
                <w:color w:val="C00000"/>
              </w:rPr>
            </w:pPr>
            <w:ins w:id="7515" w:author="TAKATOSHI TAMAOKI" w:date="2017-03-24T11:43:00Z">
              <w:r w:rsidRPr="000A2E7F">
                <w:rPr>
                  <w:rFonts w:asciiTheme="majorHAnsi" w:hAnsiTheme="majorHAnsi" w:cstheme="majorHAnsi"/>
                  <w:snapToGrid/>
                  <w:color w:val="C00000"/>
                  <w:szCs w:val="16"/>
                </w:rPr>
                <w:t>—</w:t>
              </w:r>
            </w:ins>
          </w:p>
        </w:tc>
      </w:tr>
      <w:tr w:rsidR="00631F5B" w:rsidRPr="003D580F" w14:paraId="232289B5" w14:textId="77777777" w:rsidTr="00631F5B">
        <w:trPr>
          <w:cantSplit/>
          <w:ins w:id="7516" w:author="TAKATOSHI TAMAOKI" w:date="2017-03-24T11:43:00Z"/>
        </w:trPr>
        <w:tc>
          <w:tcPr>
            <w:tcW w:w="262" w:type="pct"/>
            <w:shd w:val="clear" w:color="auto" w:fill="auto"/>
            <w:hideMark/>
          </w:tcPr>
          <w:p w14:paraId="577BD6BD" w14:textId="77777777" w:rsidR="00631F5B" w:rsidRPr="000A2E7F" w:rsidRDefault="00631F5B" w:rsidP="00631F5B">
            <w:pPr>
              <w:pStyle w:val="af0"/>
              <w:rPr>
                <w:ins w:id="7517" w:author="TAKATOSHI TAMAOKI" w:date="2017-03-24T11:43:00Z"/>
                <w:rFonts w:asciiTheme="majorHAnsi" w:hAnsiTheme="majorHAnsi" w:cstheme="majorHAnsi"/>
                <w:color w:val="C00000"/>
              </w:rPr>
            </w:pPr>
            <w:ins w:id="7518" w:author="TAKATOSHI TAMAOKI" w:date="2017-03-24T11:43:00Z">
              <w:r w:rsidRPr="000A2E7F">
                <w:rPr>
                  <w:rFonts w:asciiTheme="majorHAnsi" w:hAnsiTheme="majorHAnsi" w:cstheme="majorHAnsi"/>
                  <w:color w:val="C00000"/>
                </w:rPr>
                <w:t>307</w:t>
              </w:r>
            </w:ins>
          </w:p>
        </w:tc>
        <w:tc>
          <w:tcPr>
            <w:tcW w:w="915" w:type="pct"/>
            <w:shd w:val="clear" w:color="auto" w:fill="D9D9D9" w:themeFill="background1" w:themeFillShade="D9"/>
          </w:tcPr>
          <w:p w14:paraId="44E9F8CD" w14:textId="77777777" w:rsidR="00631F5B" w:rsidRPr="000A2E7F" w:rsidRDefault="00631F5B" w:rsidP="00631F5B">
            <w:pPr>
              <w:pStyle w:val="af0"/>
              <w:rPr>
                <w:ins w:id="7519" w:author="TAKATOSHI TAMAOKI" w:date="2017-03-24T11:43:00Z"/>
                <w:rFonts w:asciiTheme="majorHAnsi" w:hAnsiTheme="majorHAnsi" w:cstheme="majorHAnsi"/>
                <w:color w:val="C00000"/>
              </w:rPr>
            </w:pPr>
            <w:ins w:id="7520" w:author="TAKATOSHI TAMAOKI" w:date="2017-03-24T11:43:00Z">
              <w:r w:rsidRPr="000A2E7F">
                <w:rPr>
                  <w:rFonts w:asciiTheme="majorHAnsi" w:hAnsiTheme="majorHAnsi" w:cstheme="majorHAnsi"/>
                  <w:color w:val="C00000"/>
                </w:rPr>
                <w:t>Reserve</w:t>
              </w:r>
            </w:ins>
          </w:p>
        </w:tc>
        <w:tc>
          <w:tcPr>
            <w:tcW w:w="1248" w:type="pct"/>
            <w:shd w:val="clear" w:color="auto" w:fill="D9D9D9" w:themeFill="background1" w:themeFillShade="D9"/>
          </w:tcPr>
          <w:p w14:paraId="5EFAAD75" w14:textId="77777777" w:rsidR="00631F5B" w:rsidRPr="000A2E7F" w:rsidRDefault="00631F5B" w:rsidP="00631F5B">
            <w:pPr>
              <w:pStyle w:val="af0"/>
              <w:rPr>
                <w:ins w:id="7521" w:author="TAKATOSHI TAMAOKI" w:date="2017-03-24T11:43:00Z"/>
                <w:rFonts w:asciiTheme="majorHAnsi" w:hAnsiTheme="majorHAnsi" w:cstheme="majorHAnsi"/>
                <w:color w:val="C00000"/>
              </w:rPr>
            </w:pPr>
          </w:p>
        </w:tc>
        <w:tc>
          <w:tcPr>
            <w:tcW w:w="367" w:type="pct"/>
            <w:shd w:val="clear" w:color="auto" w:fill="D9D9D9" w:themeFill="background1" w:themeFillShade="D9"/>
          </w:tcPr>
          <w:p w14:paraId="51DD4B4D" w14:textId="77777777" w:rsidR="00631F5B" w:rsidRPr="000A2E7F" w:rsidRDefault="00631F5B" w:rsidP="00631F5B">
            <w:pPr>
              <w:pStyle w:val="af0"/>
              <w:rPr>
                <w:ins w:id="7522" w:author="TAKATOSHI TAMAOKI" w:date="2017-03-24T11:43:00Z"/>
                <w:rFonts w:asciiTheme="majorHAnsi" w:hAnsiTheme="majorHAnsi" w:cstheme="majorHAnsi"/>
                <w:color w:val="C00000"/>
              </w:rPr>
            </w:pPr>
            <w:ins w:id="7523" w:author="TAKATOSHI TAMAOKI" w:date="2017-03-24T11:43: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19EB518" w14:textId="77777777" w:rsidR="00631F5B" w:rsidRPr="000A2E7F" w:rsidRDefault="00631F5B" w:rsidP="00631F5B">
            <w:pPr>
              <w:pStyle w:val="af0"/>
              <w:rPr>
                <w:ins w:id="7524" w:author="TAKATOSHI TAMAOKI" w:date="2017-03-24T11:43:00Z"/>
                <w:rFonts w:asciiTheme="majorHAnsi" w:hAnsiTheme="majorHAnsi" w:cstheme="majorHAnsi"/>
                <w:color w:val="C00000"/>
              </w:rPr>
            </w:pPr>
            <w:ins w:id="7525" w:author="TAKATOSHI TAMAOKI" w:date="2017-03-24T11:43: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09637AE" w14:textId="77777777" w:rsidR="00631F5B" w:rsidRPr="000A2E7F" w:rsidRDefault="00631F5B" w:rsidP="00631F5B">
            <w:pPr>
              <w:pStyle w:val="af0"/>
              <w:rPr>
                <w:ins w:id="7526" w:author="TAKATOSHI TAMAOKI" w:date="2017-03-24T11:43:00Z"/>
                <w:rFonts w:asciiTheme="majorHAnsi" w:hAnsiTheme="majorHAnsi" w:cstheme="majorHAnsi"/>
                <w:color w:val="C00000"/>
              </w:rPr>
            </w:pPr>
            <w:ins w:id="7527" w:author="TAKATOSHI TAMAOKI" w:date="2017-03-24T11:43: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DE2DF83" w14:textId="77777777" w:rsidR="00631F5B" w:rsidRPr="000A2E7F" w:rsidRDefault="00631F5B" w:rsidP="00631F5B">
            <w:pPr>
              <w:pStyle w:val="af0"/>
              <w:rPr>
                <w:ins w:id="7528" w:author="TAKATOSHI TAMAOKI" w:date="2017-03-24T11:43:00Z"/>
                <w:rFonts w:asciiTheme="majorHAnsi" w:hAnsiTheme="majorHAnsi" w:cstheme="majorHAnsi"/>
                <w:color w:val="C00000"/>
              </w:rPr>
            </w:pPr>
            <w:ins w:id="7529"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3A55B23" w14:textId="77777777" w:rsidR="00631F5B" w:rsidRPr="000A2E7F" w:rsidRDefault="00631F5B" w:rsidP="00631F5B">
            <w:pPr>
              <w:pStyle w:val="af0"/>
              <w:rPr>
                <w:ins w:id="7530" w:author="TAKATOSHI TAMAOKI" w:date="2017-03-24T11:43:00Z"/>
                <w:rFonts w:asciiTheme="majorHAnsi" w:hAnsiTheme="majorHAnsi" w:cstheme="majorHAnsi"/>
                <w:color w:val="C00000"/>
              </w:rPr>
            </w:pPr>
            <w:ins w:id="7531" w:author="TAKATOSHI TAMAOKI" w:date="2017-03-24T11:43: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9A6308D" w14:textId="77777777" w:rsidR="00631F5B" w:rsidRPr="000A2E7F" w:rsidRDefault="00631F5B" w:rsidP="00631F5B">
            <w:pPr>
              <w:pStyle w:val="af0"/>
              <w:rPr>
                <w:ins w:id="7532" w:author="TAKATOSHI TAMAOKI" w:date="2017-03-24T11:43:00Z"/>
                <w:rFonts w:asciiTheme="majorHAnsi" w:hAnsiTheme="majorHAnsi" w:cstheme="majorHAnsi"/>
                <w:color w:val="C00000"/>
              </w:rPr>
            </w:pPr>
            <w:ins w:id="7533" w:author="TAKATOSHI TAMAOKI" w:date="2017-03-24T11:43: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7A134BD" w14:textId="77777777" w:rsidR="00631F5B" w:rsidRPr="000A2E7F" w:rsidRDefault="00631F5B" w:rsidP="00631F5B">
            <w:pPr>
              <w:pStyle w:val="af0"/>
              <w:rPr>
                <w:ins w:id="7534" w:author="TAKATOSHI TAMAOKI" w:date="2017-03-24T11:43:00Z"/>
                <w:rFonts w:asciiTheme="majorHAnsi" w:hAnsiTheme="majorHAnsi" w:cstheme="majorHAnsi"/>
                <w:color w:val="C00000"/>
              </w:rPr>
            </w:pPr>
            <w:ins w:id="7535" w:author="TAKATOSHI TAMAOKI" w:date="2017-03-24T11:43: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E711440" w14:textId="77777777" w:rsidR="00631F5B" w:rsidRPr="000A2E7F" w:rsidRDefault="00631F5B" w:rsidP="00631F5B">
            <w:pPr>
              <w:pStyle w:val="af0"/>
              <w:rPr>
                <w:ins w:id="7536" w:author="TAKATOSHI TAMAOKI" w:date="2017-03-24T11:43:00Z"/>
                <w:rFonts w:asciiTheme="majorHAnsi" w:hAnsiTheme="majorHAnsi" w:cstheme="majorHAnsi"/>
                <w:color w:val="C00000"/>
              </w:rPr>
            </w:pPr>
            <w:ins w:id="7537" w:author="TAKATOSHI TAMAOKI" w:date="2017-03-24T11:43:00Z">
              <w:r w:rsidRPr="000A2E7F">
                <w:rPr>
                  <w:rFonts w:asciiTheme="majorHAnsi" w:hAnsiTheme="majorHAnsi" w:cstheme="majorHAnsi"/>
                  <w:snapToGrid/>
                  <w:color w:val="C00000"/>
                  <w:szCs w:val="16"/>
                </w:rPr>
                <w:t>—</w:t>
              </w:r>
            </w:ins>
          </w:p>
        </w:tc>
      </w:tr>
      <w:tr w:rsidR="00631F5B" w:rsidRPr="003D580F" w14:paraId="437C1E7E" w14:textId="77777777" w:rsidTr="00631F5B">
        <w:trPr>
          <w:cantSplit/>
          <w:ins w:id="7538" w:author="TAKATOSHI TAMAOKI" w:date="2017-03-24T11:43:00Z"/>
        </w:trPr>
        <w:tc>
          <w:tcPr>
            <w:tcW w:w="262" w:type="pct"/>
            <w:tcBorders>
              <w:top w:val="single" w:sz="4" w:space="0" w:color="auto"/>
              <w:bottom w:val="single" w:sz="4" w:space="0" w:color="auto"/>
              <w:right w:val="single" w:sz="4" w:space="0" w:color="auto"/>
            </w:tcBorders>
            <w:shd w:val="clear" w:color="auto" w:fill="auto"/>
            <w:hideMark/>
          </w:tcPr>
          <w:p w14:paraId="7F09AFE7" w14:textId="77777777" w:rsidR="00631F5B" w:rsidRPr="000A2E7F" w:rsidRDefault="00631F5B" w:rsidP="00631F5B">
            <w:pPr>
              <w:pStyle w:val="af0"/>
              <w:rPr>
                <w:ins w:id="7539" w:author="TAKATOSHI TAMAOKI" w:date="2017-03-24T11:43:00Z"/>
                <w:rFonts w:asciiTheme="majorHAnsi" w:hAnsiTheme="majorHAnsi" w:cstheme="majorHAnsi"/>
                <w:color w:val="C00000"/>
              </w:rPr>
            </w:pPr>
            <w:ins w:id="7540" w:author="TAKATOSHI TAMAOKI" w:date="2017-03-24T11:43:00Z">
              <w:r w:rsidRPr="000A2E7F">
                <w:rPr>
                  <w:rFonts w:asciiTheme="majorHAnsi" w:hAnsiTheme="majorHAnsi" w:cstheme="majorHAnsi"/>
                  <w:color w:val="C00000"/>
                </w:rPr>
                <w:t>308</w:t>
              </w:r>
            </w:ins>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31AE383D" w14:textId="77777777" w:rsidR="00631F5B" w:rsidRPr="000A2E7F" w:rsidRDefault="00631F5B" w:rsidP="00631F5B">
            <w:pPr>
              <w:pStyle w:val="af0"/>
              <w:rPr>
                <w:ins w:id="7541" w:author="TAKATOSHI TAMAOKI" w:date="2017-03-24T11:43:00Z"/>
                <w:rFonts w:asciiTheme="majorHAnsi" w:hAnsiTheme="majorHAnsi" w:cstheme="majorHAnsi"/>
                <w:color w:val="C00000"/>
              </w:rPr>
            </w:pPr>
            <w:ins w:id="7542" w:author="TAKATOSHI TAMAOKI" w:date="2017-03-24T11:43:00Z">
              <w:r w:rsidRPr="000A2E7F">
                <w:rPr>
                  <w:rFonts w:asciiTheme="majorHAnsi" w:hAnsiTheme="majorHAnsi" w:cstheme="majorHAnsi"/>
                  <w:color w:val="C00000"/>
                </w:rPr>
                <w:t>ECM</w:t>
              </w:r>
            </w:ins>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03B057CD" w14:textId="77777777" w:rsidR="00631F5B" w:rsidRPr="000A2E7F" w:rsidRDefault="00631F5B" w:rsidP="00631F5B">
            <w:pPr>
              <w:pStyle w:val="af0"/>
              <w:rPr>
                <w:ins w:id="7543" w:author="TAKATOSHI TAMAOKI" w:date="2017-03-24T11:43:00Z"/>
                <w:rFonts w:asciiTheme="majorHAnsi" w:hAnsiTheme="majorHAnsi" w:cstheme="majorHAnsi"/>
                <w:color w:val="C00000"/>
              </w:rPr>
            </w:pPr>
            <w:ins w:id="7544" w:author="TAKATOSHI TAMAOKI" w:date="2017-03-24T11:43:00Z">
              <w:r w:rsidRPr="000A2E7F">
                <w:rPr>
                  <w:rFonts w:asciiTheme="majorHAnsi" w:hAnsiTheme="majorHAnsi" w:cstheme="majorHAnsi"/>
                  <w:color w:val="C00000"/>
                </w:rPr>
                <w:t>ECM compare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1F250C92" w14:textId="77777777" w:rsidR="00631F5B" w:rsidRPr="000A2E7F" w:rsidRDefault="00631F5B" w:rsidP="00631F5B">
            <w:pPr>
              <w:pStyle w:val="af0"/>
              <w:rPr>
                <w:ins w:id="7545" w:author="TAKATOSHI TAMAOKI" w:date="2017-03-24T11:43:00Z"/>
                <w:rFonts w:asciiTheme="majorHAnsi" w:hAnsiTheme="majorHAnsi" w:cstheme="majorHAnsi"/>
                <w:color w:val="C00000"/>
              </w:rPr>
            </w:pPr>
            <w:ins w:id="7546" w:author="TAKATOSHI TAMAOKI" w:date="2017-03-24T11:43: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6B60003F" w14:textId="77777777" w:rsidR="00631F5B" w:rsidRPr="000A2E7F" w:rsidRDefault="00631F5B" w:rsidP="00631F5B">
            <w:pPr>
              <w:pStyle w:val="af0"/>
              <w:rPr>
                <w:ins w:id="7547" w:author="TAKATOSHI TAMAOKI" w:date="2017-03-24T11:43:00Z"/>
                <w:rFonts w:asciiTheme="majorHAnsi" w:hAnsiTheme="majorHAnsi" w:cstheme="majorHAnsi"/>
                <w:color w:val="C00000"/>
              </w:rPr>
            </w:pPr>
            <w:ins w:id="7548" w:author="TAKATOSHI TAMAOKI" w:date="2017-03-24T11:43: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CF66E77" w14:textId="77777777" w:rsidR="00631F5B" w:rsidRPr="000A2E7F" w:rsidRDefault="00631F5B" w:rsidP="00631F5B">
            <w:pPr>
              <w:pStyle w:val="af0"/>
              <w:rPr>
                <w:ins w:id="7549" w:author="TAKATOSHI TAMAOKI" w:date="2017-03-24T11:43:00Z"/>
                <w:rFonts w:asciiTheme="majorHAnsi" w:hAnsiTheme="majorHAnsi" w:cstheme="majorHAnsi"/>
                <w:color w:val="C00000"/>
              </w:rPr>
            </w:pPr>
            <w:ins w:id="7550" w:author="TAKATOSHI TAMAOKI" w:date="2017-03-24T11:43: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74F8B58D" w14:textId="77777777" w:rsidR="00631F5B" w:rsidRPr="000A2E7F" w:rsidRDefault="00631F5B" w:rsidP="00631F5B">
            <w:pPr>
              <w:pStyle w:val="af0"/>
              <w:rPr>
                <w:ins w:id="7551" w:author="TAKATOSHI TAMAOKI" w:date="2017-03-24T11:43:00Z"/>
                <w:rFonts w:asciiTheme="majorHAnsi" w:hAnsiTheme="majorHAnsi" w:cstheme="majorHAnsi"/>
                <w:color w:val="C00000"/>
              </w:rPr>
            </w:pPr>
            <w:ins w:id="7552"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459D8C3" w14:textId="77777777" w:rsidR="00631F5B" w:rsidRPr="000A2E7F" w:rsidRDefault="00631F5B" w:rsidP="00631F5B">
            <w:pPr>
              <w:pStyle w:val="af0"/>
              <w:rPr>
                <w:ins w:id="7553" w:author="TAKATOSHI TAMAOKI" w:date="2017-03-24T11:43:00Z"/>
                <w:rFonts w:asciiTheme="majorHAnsi" w:hAnsiTheme="majorHAnsi" w:cstheme="majorHAnsi"/>
                <w:color w:val="C00000"/>
              </w:rPr>
            </w:pPr>
            <w:ins w:id="7554" w:author="TAKATOSHI TAMAOKI" w:date="2017-03-24T11:43: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5DD721B" w14:textId="77777777" w:rsidR="00631F5B" w:rsidRPr="000A2E7F" w:rsidRDefault="00631F5B" w:rsidP="00631F5B">
            <w:pPr>
              <w:pStyle w:val="af0"/>
              <w:rPr>
                <w:ins w:id="7555" w:author="TAKATOSHI TAMAOKI" w:date="2017-03-24T11:43:00Z"/>
                <w:rFonts w:asciiTheme="majorHAnsi" w:hAnsiTheme="majorHAnsi" w:cstheme="majorHAnsi"/>
                <w:color w:val="C00000"/>
              </w:rPr>
            </w:pPr>
            <w:ins w:id="7556" w:author="TAKATOSHI TAMAOKI" w:date="2017-03-24T11:43: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1B6F314E" w14:textId="77777777" w:rsidR="00631F5B" w:rsidRPr="000A2E7F" w:rsidRDefault="00631F5B" w:rsidP="00631F5B">
            <w:pPr>
              <w:pStyle w:val="af0"/>
              <w:rPr>
                <w:ins w:id="7557" w:author="TAKATOSHI TAMAOKI" w:date="2017-03-24T11:43:00Z"/>
                <w:rFonts w:asciiTheme="majorHAnsi" w:hAnsiTheme="majorHAnsi" w:cstheme="majorHAnsi"/>
                <w:color w:val="C00000"/>
              </w:rPr>
            </w:pPr>
            <w:ins w:id="7558" w:author="TAKATOSHI TAMAOKI" w:date="2017-03-24T11:43: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13C3395B" w14:textId="77777777" w:rsidR="00631F5B" w:rsidRPr="000A2E7F" w:rsidRDefault="00631F5B" w:rsidP="00631F5B">
            <w:pPr>
              <w:pStyle w:val="af0"/>
              <w:rPr>
                <w:ins w:id="7559" w:author="TAKATOSHI TAMAOKI" w:date="2017-03-24T11:43:00Z"/>
                <w:rFonts w:asciiTheme="majorHAnsi" w:hAnsiTheme="majorHAnsi" w:cstheme="majorHAnsi"/>
                <w:color w:val="C00000"/>
              </w:rPr>
            </w:pPr>
            <w:ins w:id="7560" w:author="TAKATOSHI TAMAOKI" w:date="2017-03-24T11:43:00Z">
              <w:r w:rsidRPr="000A2E7F">
                <w:rPr>
                  <w:rFonts w:asciiTheme="majorHAnsi" w:hAnsiTheme="majorHAnsi" w:cstheme="majorHAnsi"/>
                  <w:color w:val="C00000"/>
                </w:rPr>
                <w:t>√</w:t>
              </w:r>
            </w:ins>
          </w:p>
        </w:tc>
      </w:tr>
      <w:tr w:rsidR="00631F5B" w:rsidRPr="003D580F" w14:paraId="39F4182A" w14:textId="77777777" w:rsidTr="00631F5B">
        <w:trPr>
          <w:cantSplit/>
          <w:ins w:id="7561" w:author="TAKATOSHI TAMAOKI" w:date="2017-03-24T11:43:00Z"/>
        </w:trPr>
        <w:tc>
          <w:tcPr>
            <w:tcW w:w="262" w:type="pct"/>
            <w:tcBorders>
              <w:top w:val="single" w:sz="4" w:space="0" w:color="auto"/>
              <w:bottom w:val="single" w:sz="4" w:space="0" w:color="auto"/>
              <w:right w:val="single" w:sz="4" w:space="0" w:color="auto"/>
            </w:tcBorders>
            <w:shd w:val="clear" w:color="auto" w:fill="auto"/>
          </w:tcPr>
          <w:p w14:paraId="0BAA97BA" w14:textId="77777777" w:rsidR="00631F5B" w:rsidRPr="000A2E7F" w:rsidRDefault="00631F5B" w:rsidP="00631F5B">
            <w:pPr>
              <w:pStyle w:val="af0"/>
              <w:rPr>
                <w:ins w:id="7562" w:author="TAKATOSHI TAMAOKI" w:date="2017-03-24T11:43:00Z"/>
                <w:rFonts w:asciiTheme="majorHAnsi" w:hAnsiTheme="majorHAnsi" w:cstheme="majorHAnsi"/>
                <w:color w:val="C00000"/>
              </w:rPr>
            </w:pPr>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2A8B66C8" w14:textId="77777777" w:rsidR="00631F5B" w:rsidRPr="000A2E7F" w:rsidRDefault="00631F5B" w:rsidP="00631F5B">
            <w:pPr>
              <w:pStyle w:val="af0"/>
              <w:rPr>
                <w:ins w:id="7563" w:author="TAKATOSHI TAMAOKI" w:date="2017-03-24T11:43: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40F2C093" w14:textId="77777777" w:rsidR="00631F5B" w:rsidRPr="000A2E7F" w:rsidRDefault="00631F5B" w:rsidP="00631F5B">
            <w:pPr>
              <w:pStyle w:val="af0"/>
              <w:rPr>
                <w:ins w:id="7564"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BD2B0E7" w14:textId="77777777" w:rsidR="00631F5B" w:rsidRPr="000A2E7F" w:rsidRDefault="00631F5B" w:rsidP="00631F5B">
            <w:pPr>
              <w:pStyle w:val="af0"/>
              <w:rPr>
                <w:ins w:id="7565" w:author="TAKATOSHI TAMAOKI" w:date="2017-03-24T11:43:00Z"/>
                <w:rFonts w:asciiTheme="majorHAnsi" w:hAnsiTheme="majorHAnsi" w:cstheme="majorHAnsi"/>
                <w:color w:val="C00000"/>
              </w:rPr>
            </w:pPr>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1CD95E2B" w14:textId="77777777" w:rsidR="00631F5B" w:rsidRPr="000A2E7F" w:rsidRDefault="00631F5B" w:rsidP="00631F5B">
            <w:pPr>
              <w:pStyle w:val="af0"/>
              <w:rPr>
                <w:ins w:id="7566" w:author="TAKATOSHI TAMAOKI" w:date="2017-03-24T11:43:00Z"/>
                <w:rFonts w:asciiTheme="majorHAnsi" w:hAnsiTheme="majorHAnsi" w:cstheme="majorHAnsi"/>
                <w:color w:val="C00000"/>
              </w:rPr>
            </w:pPr>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9FE5FB3" w14:textId="77777777" w:rsidR="00631F5B" w:rsidRPr="000A2E7F" w:rsidRDefault="00631F5B" w:rsidP="00631F5B">
            <w:pPr>
              <w:pStyle w:val="af0"/>
              <w:rPr>
                <w:ins w:id="7567" w:author="TAKATOSHI TAMAOKI" w:date="2017-03-24T11:43:00Z"/>
                <w:rFonts w:asciiTheme="majorHAnsi" w:hAnsiTheme="majorHAnsi" w:cstheme="majorHAnsi"/>
                <w:color w:val="C00000"/>
              </w:rPr>
            </w:pPr>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0EAA4C31" w14:textId="77777777" w:rsidR="00631F5B" w:rsidRPr="000A2E7F" w:rsidRDefault="00631F5B" w:rsidP="00631F5B">
            <w:pPr>
              <w:pStyle w:val="af0"/>
              <w:rPr>
                <w:ins w:id="7568" w:author="TAKATOSHI TAMAOKI" w:date="2017-03-24T11:43:00Z"/>
                <w:rFonts w:asciiTheme="majorHAnsi" w:hAnsiTheme="majorHAnsi" w:cstheme="majorHAnsi"/>
                <w:color w:val="C00000"/>
              </w:rPr>
            </w:pPr>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639B870" w14:textId="77777777" w:rsidR="00631F5B" w:rsidRPr="000A2E7F" w:rsidRDefault="00631F5B" w:rsidP="00631F5B">
            <w:pPr>
              <w:pStyle w:val="af0"/>
              <w:rPr>
                <w:ins w:id="7569" w:author="TAKATOSHI TAMAOKI" w:date="2017-03-24T11:43:00Z"/>
                <w:rFonts w:asciiTheme="majorHAnsi" w:hAnsiTheme="majorHAnsi" w:cstheme="majorHAnsi"/>
                <w:color w:val="C00000"/>
              </w:rPr>
            </w:pPr>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F6562D9" w14:textId="77777777" w:rsidR="00631F5B" w:rsidRPr="000A2E7F" w:rsidRDefault="00631F5B" w:rsidP="00631F5B">
            <w:pPr>
              <w:pStyle w:val="af0"/>
              <w:rPr>
                <w:ins w:id="7570" w:author="TAKATOSHI TAMAOKI" w:date="2017-03-24T11:43: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F8E0795" w14:textId="77777777" w:rsidR="00631F5B" w:rsidRPr="000A2E7F" w:rsidRDefault="00631F5B" w:rsidP="00631F5B">
            <w:pPr>
              <w:pStyle w:val="af0"/>
              <w:rPr>
                <w:ins w:id="7571" w:author="TAKATOSHI TAMAOKI" w:date="2017-03-24T11:43:00Z"/>
                <w:rFonts w:asciiTheme="majorHAnsi" w:hAnsiTheme="majorHAnsi" w:cstheme="majorHAnsi"/>
                <w:color w:val="C00000"/>
              </w:rPr>
            </w:pPr>
          </w:p>
        </w:tc>
        <w:tc>
          <w:tcPr>
            <w:tcW w:w="297" w:type="pct"/>
            <w:tcBorders>
              <w:top w:val="single" w:sz="4" w:space="0" w:color="auto"/>
              <w:left w:val="single" w:sz="4" w:space="0" w:color="auto"/>
              <w:bottom w:val="single" w:sz="4" w:space="0" w:color="auto"/>
            </w:tcBorders>
            <w:shd w:val="clear" w:color="auto" w:fill="auto"/>
          </w:tcPr>
          <w:p w14:paraId="16C5B66C" w14:textId="77777777" w:rsidR="00631F5B" w:rsidRPr="000A2E7F" w:rsidRDefault="00631F5B" w:rsidP="00631F5B">
            <w:pPr>
              <w:pStyle w:val="af0"/>
              <w:rPr>
                <w:ins w:id="7572" w:author="TAKATOSHI TAMAOKI" w:date="2017-03-24T11:43:00Z"/>
                <w:rFonts w:asciiTheme="majorHAnsi" w:hAnsiTheme="majorHAnsi" w:cstheme="majorHAnsi"/>
                <w:color w:val="C00000"/>
              </w:rPr>
            </w:pPr>
          </w:p>
        </w:tc>
      </w:tr>
    </w:tbl>
    <w:p w14:paraId="644FCF4F" w14:textId="77777777" w:rsidR="00631F5B" w:rsidRPr="000A2E7F" w:rsidRDefault="00631F5B" w:rsidP="00631F5B">
      <w:pPr>
        <w:pStyle w:val="12"/>
        <w:numPr>
          <w:ilvl w:val="0"/>
          <w:numId w:val="34"/>
        </w:numPr>
        <w:rPr>
          <w:ins w:id="7573" w:author="TAKATOSHI TAMAOKI" w:date="2017-03-24T11:43:00Z"/>
          <w:color w:val="C00000"/>
        </w:rPr>
      </w:pPr>
      <w:ins w:id="7574" w:author="TAKATOSHI TAMAOKI" w:date="2017-03-24T11:43:00Z">
        <w:r w:rsidRPr="000A2E7F">
          <w:rPr>
            <w:color w:val="C00000"/>
          </w:rPr>
          <w:t>The internal reset generation is enabled in the initial state.</w:t>
        </w:r>
      </w:ins>
    </w:p>
    <w:p w14:paraId="64D0F18C" w14:textId="77777777" w:rsidR="00631F5B" w:rsidRPr="003D580F" w:rsidRDefault="00631F5B" w:rsidP="00631F5B">
      <w:pPr>
        <w:pStyle w:val="a5"/>
        <w:rPr>
          <w:ins w:id="7575" w:author="TAKATOSHI TAMAOKI" w:date="2017-03-24T11:43:00Z"/>
          <w:color w:val="FF0000"/>
        </w:rPr>
      </w:pPr>
      <w:ins w:id="7576" w:author="TAKATOSHI TAMAOKI" w:date="2017-03-24T11:43:00Z">
        <w:r w:rsidRPr="003D580F">
          <w:rPr>
            <w:color w:val="FF0000"/>
          </w:rPr>
          <w:br w:type="page"/>
        </w:r>
      </w:ins>
    </w:p>
    <w:p w14:paraId="026E3D0E" w14:textId="5B2DB490" w:rsidR="00562DE3" w:rsidRPr="000A2E7F" w:rsidRDefault="00562DE3" w:rsidP="00562DE3">
      <w:pPr>
        <w:pStyle w:val="af2"/>
        <w:rPr>
          <w:ins w:id="7577" w:author="TAKATOSHI TAMAOKI" w:date="2017-03-24T11:27:00Z"/>
          <w:color w:val="C00000"/>
        </w:rPr>
      </w:pPr>
      <w:bookmarkStart w:id="7578" w:name="_Ref478121022"/>
      <w:bookmarkStart w:id="7579" w:name="_Ref478121016"/>
      <w:ins w:id="7580" w:author="TAKATOSHI TAMAOKI" w:date="2017-03-24T11:27:00Z">
        <w:r w:rsidRPr="000A2E7F">
          <w:rPr>
            <w:color w:val="C00000"/>
          </w:rPr>
          <w:lastRenderedPageBreak/>
          <w:t xml:space="preserve">Table </w:t>
        </w:r>
        <w:r w:rsidRPr="000A2E7F">
          <w:rPr>
            <w:color w:val="C00000"/>
          </w:rPr>
          <w:fldChar w:fldCharType="begin"/>
        </w:r>
        <w:r w:rsidRPr="000A2E7F">
          <w:rPr>
            <w:color w:val="C00000"/>
          </w:rPr>
          <w:instrText xml:space="preserve"> STYLEREF 1 \s </w:instrText>
        </w:r>
        <w:r w:rsidRPr="000A2E7F">
          <w:rPr>
            <w:color w:val="C00000"/>
          </w:rPr>
          <w:fldChar w:fldCharType="separate"/>
        </w:r>
      </w:ins>
      <w:r w:rsidR="0024585A">
        <w:rPr>
          <w:noProof/>
          <w:color w:val="C00000"/>
        </w:rPr>
        <w:t>39</w:t>
      </w:r>
      <w:ins w:id="7581" w:author="TAKATOSHI TAMAOKI" w:date="2017-03-24T11:27:00Z">
        <w:r w:rsidRPr="000A2E7F">
          <w:rPr>
            <w:color w:val="C00000"/>
          </w:rPr>
          <w:fldChar w:fldCharType="end"/>
        </w:r>
        <w:r w:rsidRPr="000A2E7F">
          <w:rPr>
            <w:color w:val="C00000"/>
          </w:rPr>
          <w:t>.</w:t>
        </w:r>
        <w:r w:rsidRPr="000A2E7F">
          <w:rPr>
            <w:color w:val="C00000"/>
          </w:rPr>
          <w:fldChar w:fldCharType="begin"/>
        </w:r>
        <w:r w:rsidRPr="000A2E7F">
          <w:rPr>
            <w:color w:val="C00000"/>
          </w:rPr>
          <w:instrText xml:space="preserve"> SEQ Table \* ARABIC \s 1 </w:instrText>
        </w:r>
        <w:r w:rsidRPr="000A2E7F">
          <w:rPr>
            <w:color w:val="C00000"/>
          </w:rPr>
          <w:fldChar w:fldCharType="separate"/>
        </w:r>
      </w:ins>
      <w:ins w:id="7582" w:author="TAKATOSHI TAMAOKI" w:date="2017-04-04T21:53:00Z">
        <w:r w:rsidR="0024585A">
          <w:rPr>
            <w:noProof/>
            <w:color w:val="C00000"/>
          </w:rPr>
          <w:t>23</w:t>
        </w:r>
      </w:ins>
      <w:ins w:id="7583" w:author="TAKATOSHI TAMAOKI" w:date="2017-03-24T11:27:00Z">
        <w:r w:rsidRPr="000A2E7F">
          <w:rPr>
            <w:color w:val="C00000"/>
          </w:rPr>
          <w:fldChar w:fldCharType="end"/>
        </w:r>
        <w:bookmarkEnd w:id="7578"/>
        <w:r w:rsidRPr="000A2E7F">
          <w:rPr>
            <w:color w:val="C00000"/>
          </w:rPr>
          <w:tab/>
          <w:t xml:space="preserve">List of Error Inputs </w:t>
        </w:r>
        <w:r>
          <w:rPr>
            <w:color w:val="C00000"/>
          </w:rPr>
          <w:t>of E2</w:t>
        </w:r>
      </w:ins>
      <w:ins w:id="7584" w:author="TAKATOSHI TAMAOKI" w:date="2017-03-24T11:30:00Z">
        <w:r>
          <w:rPr>
            <w:color w:val="C00000"/>
          </w:rPr>
          <w:t>UH</w:t>
        </w:r>
      </w:ins>
      <w:bookmarkEnd w:id="7579"/>
    </w:p>
    <w:tbl>
      <w:tblPr>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Change w:id="7585" w:author="TAKATOSHI TAMAOKI" w:date="2017-03-24T11:29:00Z">
          <w:tblPr>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PrChange>
      </w:tblPr>
      <w:tblGrid>
        <w:gridCol w:w="506"/>
        <w:gridCol w:w="1765"/>
        <w:gridCol w:w="2408"/>
        <w:gridCol w:w="708"/>
        <w:gridCol w:w="6"/>
        <w:gridCol w:w="613"/>
        <w:gridCol w:w="619"/>
        <w:gridCol w:w="606"/>
        <w:gridCol w:w="567"/>
        <w:gridCol w:w="567"/>
        <w:gridCol w:w="708"/>
        <w:gridCol w:w="573"/>
        <w:tblGridChange w:id="7586">
          <w:tblGrid>
            <w:gridCol w:w="503"/>
            <w:gridCol w:w="1"/>
            <w:gridCol w:w="1"/>
            <w:gridCol w:w="1"/>
            <w:gridCol w:w="1763"/>
            <w:gridCol w:w="1"/>
            <w:gridCol w:w="1"/>
            <w:gridCol w:w="2406"/>
            <w:gridCol w:w="1"/>
            <w:gridCol w:w="1"/>
            <w:gridCol w:w="121"/>
            <w:gridCol w:w="585"/>
            <w:gridCol w:w="1"/>
            <w:gridCol w:w="1"/>
            <w:gridCol w:w="5"/>
            <w:gridCol w:w="612"/>
            <w:gridCol w:w="1"/>
            <w:gridCol w:w="1"/>
            <w:gridCol w:w="617"/>
            <w:gridCol w:w="1"/>
            <w:gridCol w:w="1"/>
            <w:gridCol w:w="604"/>
            <w:gridCol w:w="1"/>
            <w:gridCol w:w="1"/>
            <w:gridCol w:w="12"/>
            <w:gridCol w:w="95"/>
            <w:gridCol w:w="33"/>
            <w:gridCol w:w="425"/>
            <w:gridCol w:w="1"/>
            <w:gridCol w:w="1"/>
            <w:gridCol w:w="64"/>
            <w:gridCol w:w="1"/>
            <w:gridCol w:w="68"/>
            <w:gridCol w:w="433"/>
            <w:gridCol w:w="1"/>
            <w:gridCol w:w="118"/>
            <w:gridCol w:w="2"/>
            <w:gridCol w:w="39"/>
            <w:gridCol w:w="549"/>
            <w:gridCol w:w="32"/>
            <w:gridCol w:w="2"/>
            <w:gridCol w:w="10"/>
            <w:gridCol w:w="529"/>
          </w:tblGrid>
        </w:tblGridChange>
      </w:tblGrid>
      <w:tr w:rsidR="00562DE3" w:rsidRPr="000A2E7F" w14:paraId="00B3C1A0" w14:textId="77777777" w:rsidTr="00631F5B">
        <w:trPr>
          <w:cantSplit/>
          <w:trHeight w:val="1134"/>
          <w:tblHeader/>
          <w:ins w:id="7587" w:author="TAKATOSHI TAMAOKI" w:date="2017-03-24T11:27:00Z"/>
          <w:trPrChange w:id="7588" w:author="TAKATOSHI TAMAOKI" w:date="2017-03-24T11:29:00Z">
            <w:trPr>
              <w:cantSplit/>
              <w:trHeight w:val="1134"/>
              <w:tblHeader/>
            </w:trPr>
          </w:trPrChange>
        </w:trPr>
        <w:tc>
          <w:tcPr>
            <w:tcW w:w="262" w:type="pct"/>
            <w:shd w:val="pct15" w:color="auto" w:fill="auto"/>
            <w:vAlign w:val="bottom"/>
            <w:hideMark/>
            <w:tcPrChange w:id="7589" w:author="TAKATOSHI TAMAOKI" w:date="2017-03-24T11:29:00Z">
              <w:tcPr>
                <w:tcW w:w="262" w:type="pct"/>
                <w:gridSpan w:val="2"/>
                <w:shd w:val="pct15" w:color="auto" w:fill="auto"/>
                <w:vAlign w:val="bottom"/>
                <w:hideMark/>
              </w:tcPr>
            </w:tcPrChange>
          </w:tcPr>
          <w:p w14:paraId="5A28ED65" w14:textId="77777777" w:rsidR="00562DE3" w:rsidRPr="000A2E7F" w:rsidRDefault="00562DE3" w:rsidP="00562DE3">
            <w:pPr>
              <w:pStyle w:val="af"/>
              <w:rPr>
                <w:ins w:id="7590" w:author="TAKATOSHI TAMAOKI" w:date="2017-03-24T11:27:00Z"/>
                <w:rFonts w:asciiTheme="majorHAnsi" w:hAnsiTheme="majorHAnsi" w:cstheme="majorHAnsi"/>
                <w:color w:val="C00000"/>
              </w:rPr>
            </w:pPr>
            <w:ins w:id="7591" w:author="TAKATOSHI TAMAOKI" w:date="2017-03-24T11:27:00Z">
              <w:r w:rsidRPr="000A2E7F">
                <w:rPr>
                  <w:rFonts w:asciiTheme="majorHAnsi" w:hAnsiTheme="majorHAnsi" w:cstheme="majorHAnsi"/>
                  <w:color w:val="C00000"/>
                </w:rPr>
                <w:t>No.</w:t>
              </w:r>
            </w:ins>
          </w:p>
        </w:tc>
        <w:tc>
          <w:tcPr>
            <w:tcW w:w="915" w:type="pct"/>
            <w:tcBorders>
              <w:bottom w:val="single" w:sz="4" w:space="0" w:color="auto"/>
            </w:tcBorders>
            <w:shd w:val="pct15" w:color="auto" w:fill="auto"/>
            <w:vAlign w:val="bottom"/>
            <w:hideMark/>
            <w:tcPrChange w:id="7592" w:author="TAKATOSHI TAMAOKI" w:date="2017-03-24T11:29:00Z">
              <w:tcPr>
                <w:tcW w:w="913" w:type="pct"/>
                <w:gridSpan w:val="5"/>
                <w:tcBorders>
                  <w:bottom w:val="single" w:sz="4" w:space="0" w:color="auto"/>
                </w:tcBorders>
                <w:shd w:val="pct15" w:color="auto" w:fill="auto"/>
                <w:vAlign w:val="bottom"/>
                <w:hideMark/>
              </w:tcPr>
            </w:tcPrChange>
          </w:tcPr>
          <w:p w14:paraId="6F281515" w14:textId="77777777" w:rsidR="00562DE3" w:rsidRPr="000A2E7F" w:rsidRDefault="00562DE3" w:rsidP="00562DE3">
            <w:pPr>
              <w:pStyle w:val="af"/>
              <w:rPr>
                <w:ins w:id="7593" w:author="TAKATOSHI TAMAOKI" w:date="2017-03-24T11:27:00Z"/>
                <w:rFonts w:asciiTheme="majorHAnsi" w:hAnsiTheme="majorHAnsi" w:cstheme="majorHAnsi"/>
                <w:color w:val="C00000"/>
              </w:rPr>
            </w:pPr>
            <w:ins w:id="7594" w:author="TAKATOSHI TAMAOKI" w:date="2017-03-24T11:27:00Z">
              <w:r w:rsidRPr="000A2E7F">
                <w:rPr>
                  <w:rFonts w:asciiTheme="majorHAnsi" w:hAnsiTheme="majorHAnsi" w:cstheme="majorHAnsi"/>
                  <w:color w:val="C00000"/>
                </w:rPr>
                <w:t>Module</w:t>
              </w:r>
            </w:ins>
          </w:p>
        </w:tc>
        <w:tc>
          <w:tcPr>
            <w:tcW w:w="1248" w:type="pct"/>
            <w:shd w:val="pct15" w:color="auto" w:fill="auto"/>
            <w:vAlign w:val="bottom"/>
            <w:hideMark/>
            <w:tcPrChange w:id="7595" w:author="TAKATOSHI TAMAOKI" w:date="2017-03-24T11:29:00Z">
              <w:tcPr>
                <w:tcW w:w="1311" w:type="pct"/>
                <w:gridSpan w:val="4"/>
                <w:shd w:val="pct15" w:color="auto" w:fill="auto"/>
                <w:vAlign w:val="bottom"/>
                <w:hideMark/>
              </w:tcPr>
            </w:tcPrChange>
          </w:tcPr>
          <w:p w14:paraId="6FBDABDB" w14:textId="77777777" w:rsidR="00562DE3" w:rsidRPr="000A2E7F" w:rsidRDefault="00562DE3" w:rsidP="00562DE3">
            <w:pPr>
              <w:pStyle w:val="af"/>
              <w:rPr>
                <w:ins w:id="7596" w:author="TAKATOSHI TAMAOKI" w:date="2017-03-24T11:27:00Z"/>
                <w:rFonts w:asciiTheme="majorHAnsi" w:hAnsiTheme="majorHAnsi" w:cstheme="majorHAnsi"/>
                <w:color w:val="C00000"/>
              </w:rPr>
            </w:pPr>
            <w:ins w:id="7597" w:author="TAKATOSHI TAMAOKI" w:date="2017-03-24T11:27:00Z">
              <w:r w:rsidRPr="000A2E7F">
                <w:rPr>
                  <w:rFonts w:asciiTheme="majorHAnsi" w:hAnsiTheme="majorHAnsi" w:cstheme="majorHAnsi"/>
                  <w:color w:val="C00000"/>
                </w:rPr>
                <w:t>Error sources</w:t>
              </w:r>
            </w:ins>
          </w:p>
        </w:tc>
        <w:tc>
          <w:tcPr>
            <w:tcW w:w="370" w:type="pct"/>
            <w:gridSpan w:val="2"/>
            <w:shd w:val="pct15" w:color="auto" w:fill="auto"/>
            <w:textDirection w:val="btLr"/>
            <w:vAlign w:val="bottom"/>
            <w:hideMark/>
            <w:tcPrChange w:id="7598" w:author="TAKATOSHI TAMAOKI" w:date="2017-03-24T11:29:00Z">
              <w:tcPr>
                <w:tcW w:w="307" w:type="pct"/>
                <w:gridSpan w:val="4"/>
                <w:shd w:val="pct15" w:color="auto" w:fill="auto"/>
                <w:textDirection w:val="btLr"/>
                <w:vAlign w:val="bottom"/>
                <w:hideMark/>
              </w:tcPr>
            </w:tcPrChange>
          </w:tcPr>
          <w:p w14:paraId="5A76D9AF" w14:textId="77777777" w:rsidR="00562DE3" w:rsidRPr="000A2E7F" w:rsidRDefault="00562DE3" w:rsidP="00562DE3">
            <w:pPr>
              <w:pStyle w:val="af"/>
              <w:rPr>
                <w:ins w:id="7599" w:author="TAKATOSHI TAMAOKI" w:date="2017-03-24T11:27:00Z"/>
                <w:rFonts w:asciiTheme="majorHAnsi" w:hAnsiTheme="majorHAnsi" w:cstheme="majorHAnsi"/>
                <w:color w:val="C00000"/>
              </w:rPr>
            </w:pPr>
            <w:ins w:id="7600" w:author="TAKATOSHI TAMAOKI" w:date="2017-03-24T11:27:00Z">
              <w:r w:rsidRPr="000A2E7F">
                <w:rPr>
                  <w:rFonts w:asciiTheme="majorHAnsi" w:hAnsiTheme="majorHAnsi" w:cstheme="majorHAnsi"/>
                  <w:color w:val="C00000"/>
                </w:rPr>
                <w:t xml:space="preserve">Error Flag </w:t>
              </w:r>
              <w:r w:rsidRPr="000A2E7F">
                <w:rPr>
                  <w:rFonts w:asciiTheme="majorHAnsi" w:hAnsiTheme="majorHAnsi" w:cstheme="majorHAnsi"/>
                  <w:color w:val="C00000"/>
                </w:rPr>
                <w:br/>
                <w:t>Set</w:t>
              </w:r>
            </w:ins>
          </w:p>
        </w:tc>
        <w:tc>
          <w:tcPr>
            <w:tcW w:w="318" w:type="pct"/>
            <w:shd w:val="pct15" w:color="auto" w:fill="auto"/>
            <w:textDirection w:val="btLr"/>
            <w:vAlign w:val="bottom"/>
            <w:hideMark/>
            <w:tcPrChange w:id="7601" w:author="TAKATOSHI TAMAOKI" w:date="2017-03-24T11:29:00Z">
              <w:tcPr>
                <w:tcW w:w="318" w:type="pct"/>
                <w:gridSpan w:val="2"/>
                <w:shd w:val="pct15" w:color="auto" w:fill="auto"/>
                <w:textDirection w:val="btLr"/>
                <w:vAlign w:val="bottom"/>
                <w:hideMark/>
              </w:tcPr>
            </w:tcPrChange>
          </w:tcPr>
          <w:p w14:paraId="1C89E26C" w14:textId="77777777" w:rsidR="00562DE3" w:rsidRPr="000A2E7F" w:rsidRDefault="00562DE3" w:rsidP="00562DE3">
            <w:pPr>
              <w:pStyle w:val="af"/>
              <w:rPr>
                <w:ins w:id="7602" w:author="TAKATOSHI TAMAOKI" w:date="2017-03-24T11:27:00Z"/>
                <w:rFonts w:asciiTheme="majorHAnsi" w:hAnsiTheme="majorHAnsi" w:cstheme="majorHAnsi"/>
                <w:color w:val="C00000"/>
              </w:rPr>
            </w:pPr>
            <w:ins w:id="7603" w:author="TAKATOSHI TAMAOKI" w:date="2017-03-24T11:27:00Z">
              <w:r w:rsidRPr="000A2E7F">
                <w:rPr>
                  <w:rFonts w:asciiTheme="majorHAnsi" w:hAnsiTheme="majorHAnsi" w:cstheme="majorHAnsi"/>
                  <w:color w:val="C00000"/>
                </w:rPr>
                <w:t>Maskable Interrupt</w:t>
              </w:r>
            </w:ins>
          </w:p>
        </w:tc>
        <w:tc>
          <w:tcPr>
            <w:tcW w:w="321" w:type="pct"/>
            <w:shd w:val="pct15" w:color="auto" w:fill="auto"/>
            <w:textDirection w:val="btLr"/>
            <w:vAlign w:val="bottom"/>
            <w:hideMark/>
            <w:tcPrChange w:id="7604" w:author="TAKATOSHI TAMAOKI" w:date="2017-03-24T11:29:00Z">
              <w:tcPr>
                <w:tcW w:w="321" w:type="pct"/>
                <w:gridSpan w:val="3"/>
                <w:shd w:val="pct15" w:color="auto" w:fill="auto"/>
                <w:textDirection w:val="btLr"/>
                <w:vAlign w:val="bottom"/>
                <w:hideMark/>
              </w:tcPr>
            </w:tcPrChange>
          </w:tcPr>
          <w:p w14:paraId="70C00686" w14:textId="77777777" w:rsidR="00562DE3" w:rsidRPr="000A2E7F" w:rsidRDefault="00562DE3" w:rsidP="00562DE3">
            <w:pPr>
              <w:pStyle w:val="af"/>
              <w:rPr>
                <w:ins w:id="7605" w:author="TAKATOSHI TAMAOKI" w:date="2017-03-24T11:27:00Z"/>
                <w:rFonts w:asciiTheme="majorHAnsi" w:hAnsiTheme="majorHAnsi" w:cstheme="majorHAnsi"/>
                <w:color w:val="C00000"/>
              </w:rPr>
            </w:pPr>
            <w:ins w:id="7606" w:author="TAKATOSHI TAMAOKI" w:date="2017-03-24T11:27:00Z">
              <w:r w:rsidRPr="000A2E7F">
                <w:rPr>
                  <w:rFonts w:asciiTheme="majorHAnsi" w:hAnsiTheme="majorHAnsi" w:cstheme="majorHAnsi"/>
                  <w:color w:val="C00000"/>
                </w:rPr>
                <w:t>FE level Interrupt</w:t>
              </w:r>
            </w:ins>
          </w:p>
        </w:tc>
        <w:tc>
          <w:tcPr>
            <w:tcW w:w="314" w:type="pct"/>
            <w:shd w:val="pct15" w:color="auto" w:fill="auto"/>
            <w:textDirection w:val="btLr"/>
            <w:vAlign w:val="bottom"/>
            <w:hideMark/>
            <w:tcPrChange w:id="7607" w:author="TAKATOSHI TAMAOKI" w:date="2017-03-24T11:29:00Z">
              <w:tcPr>
                <w:tcW w:w="370" w:type="pct"/>
                <w:gridSpan w:val="6"/>
                <w:shd w:val="pct15" w:color="auto" w:fill="auto"/>
                <w:textDirection w:val="btLr"/>
                <w:vAlign w:val="bottom"/>
                <w:hideMark/>
              </w:tcPr>
            </w:tcPrChange>
          </w:tcPr>
          <w:p w14:paraId="11C732DA" w14:textId="77777777" w:rsidR="00562DE3" w:rsidRPr="000A2E7F" w:rsidRDefault="00562DE3" w:rsidP="00562DE3">
            <w:pPr>
              <w:pStyle w:val="af"/>
              <w:rPr>
                <w:ins w:id="7608" w:author="TAKATOSHI TAMAOKI" w:date="2017-03-24T11:27:00Z"/>
                <w:rFonts w:asciiTheme="majorHAnsi" w:hAnsiTheme="majorHAnsi" w:cstheme="majorHAnsi"/>
                <w:color w:val="C00000"/>
              </w:rPr>
            </w:pPr>
            <w:ins w:id="7609" w:author="TAKATOSHI TAMAOKI" w:date="2017-03-24T11:27:00Z">
              <w:r w:rsidRPr="000A2E7F">
                <w:rPr>
                  <w:rFonts w:asciiTheme="majorHAnsi" w:hAnsiTheme="majorHAnsi" w:cstheme="majorHAnsi"/>
                  <w:color w:val="C00000"/>
                </w:rPr>
                <w:t xml:space="preserve">Internal </w:t>
              </w:r>
              <w:r w:rsidRPr="000A2E7F">
                <w:rPr>
                  <w:rFonts w:asciiTheme="majorHAnsi" w:hAnsiTheme="majorHAnsi" w:cstheme="majorHAnsi"/>
                  <w:color w:val="C00000"/>
                </w:rPr>
                <w:br/>
                <w:t>Reset</w:t>
              </w:r>
            </w:ins>
          </w:p>
        </w:tc>
        <w:tc>
          <w:tcPr>
            <w:tcW w:w="294" w:type="pct"/>
            <w:shd w:val="pct15" w:color="auto" w:fill="auto"/>
            <w:textDirection w:val="btLr"/>
            <w:vAlign w:val="bottom"/>
            <w:hideMark/>
            <w:tcPrChange w:id="7610" w:author="TAKATOSHI TAMAOKI" w:date="2017-03-24T11:29:00Z">
              <w:tcPr>
                <w:tcW w:w="307" w:type="pct"/>
                <w:gridSpan w:val="7"/>
                <w:shd w:val="pct15" w:color="auto" w:fill="auto"/>
                <w:textDirection w:val="btLr"/>
                <w:vAlign w:val="bottom"/>
                <w:hideMark/>
              </w:tcPr>
            </w:tcPrChange>
          </w:tcPr>
          <w:p w14:paraId="21F68587" w14:textId="77777777" w:rsidR="00562DE3" w:rsidRPr="000A2E7F" w:rsidRDefault="00562DE3" w:rsidP="00562DE3">
            <w:pPr>
              <w:pStyle w:val="af"/>
              <w:rPr>
                <w:ins w:id="7611" w:author="TAKATOSHI TAMAOKI" w:date="2017-03-24T11:27:00Z"/>
                <w:rFonts w:asciiTheme="majorHAnsi" w:hAnsiTheme="majorHAnsi" w:cstheme="majorHAnsi"/>
                <w:color w:val="C00000"/>
              </w:rPr>
            </w:pPr>
            <w:ins w:id="7612" w:author="TAKATOSHI TAMAOKI" w:date="2017-03-24T11:27:00Z">
              <w:r w:rsidRPr="000A2E7F">
                <w:rPr>
                  <w:rFonts w:asciiTheme="majorHAnsi" w:hAnsiTheme="majorHAnsi" w:cstheme="majorHAnsi"/>
                  <w:color w:val="C00000"/>
                </w:rPr>
                <w:t>ERROROUT Output</w:t>
              </w:r>
            </w:ins>
          </w:p>
        </w:tc>
        <w:tc>
          <w:tcPr>
            <w:tcW w:w="294" w:type="pct"/>
            <w:shd w:val="pct15" w:color="auto" w:fill="auto"/>
            <w:textDirection w:val="btLr"/>
            <w:vAlign w:val="bottom"/>
            <w:hideMark/>
            <w:tcPrChange w:id="7613" w:author="TAKATOSHI TAMAOKI" w:date="2017-03-24T11:29:00Z">
              <w:tcPr>
                <w:tcW w:w="307" w:type="pct"/>
                <w:gridSpan w:val="5"/>
                <w:shd w:val="pct15" w:color="auto" w:fill="auto"/>
                <w:textDirection w:val="btLr"/>
                <w:vAlign w:val="bottom"/>
                <w:hideMark/>
              </w:tcPr>
            </w:tcPrChange>
          </w:tcPr>
          <w:p w14:paraId="096D4597" w14:textId="77777777" w:rsidR="00562DE3" w:rsidRPr="000A2E7F" w:rsidRDefault="00562DE3" w:rsidP="00562DE3">
            <w:pPr>
              <w:pStyle w:val="af"/>
              <w:rPr>
                <w:ins w:id="7614" w:author="TAKATOSHI TAMAOKI" w:date="2017-03-24T11:27:00Z"/>
                <w:rFonts w:asciiTheme="majorHAnsi" w:hAnsiTheme="majorHAnsi" w:cstheme="majorHAnsi"/>
                <w:color w:val="C00000"/>
              </w:rPr>
            </w:pPr>
            <w:ins w:id="7615" w:author="TAKATOSHI TAMAOKI" w:date="2017-03-24T11:27:00Z">
              <w:r w:rsidRPr="000A2E7F">
                <w:rPr>
                  <w:rFonts w:asciiTheme="majorHAnsi" w:hAnsiTheme="majorHAnsi" w:cstheme="majorHAnsi"/>
                  <w:color w:val="C00000"/>
                </w:rPr>
                <w:t>Delay Timer Start</w:t>
              </w:r>
            </w:ins>
          </w:p>
        </w:tc>
        <w:tc>
          <w:tcPr>
            <w:tcW w:w="367" w:type="pct"/>
            <w:shd w:val="pct15" w:color="auto" w:fill="auto"/>
            <w:textDirection w:val="btLr"/>
            <w:vAlign w:val="bottom"/>
            <w:hideMark/>
            <w:tcPrChange w:id="7616" w:author="TAKATOSHI TAMAOKI" w:date="2017-03-24T11:29:00Z">
              <w:tcPr>
                <w:tcW w:w="307" w:type="pct"/>
                <w:gridSpan w:val="4"/>
                <w:shd w:val="pct15" w:color="auto" w:fill="auto"/>
                <w:textDirection w:val="btLr"/>
                <w:vAlign w:val="bottom"/>
                <w:hideMark/>
              </w:tcPr>
            </w:tcPrChange>
          </w:tcPr>
          <w:p w14:paraId="40137883" w14:textId="77777777" w:rsidR="00562DE3" w:rsidRPr="000A2E7F" w:rsidRDefault="00562DE3" w:rsidP="00562DE3">
            <w:pPr>
              <w:pStyle w:val="af"/>
              <w:rPr>
                <w:ins w:id="7617" w:author="TAKATOSHI TAMAOKI" w:date="2017-03-24T11:27:00Z"/>
                <w:rFonts w:asciiTheme="majorHAnsi" w:hAnsiTheme="majorHAnsi" w:cstheme="majorHAnsi"/>
                <w:color w:val="C00000"/>
              </w:rPr>
            </w:pPr>
            <w:ins w:id="7618" w:author="TAKATOSHI TAMAOKI" w:date="2017-03-24T11:27:00Z">
              <w:r w:rsidRPr="000A2E7F">
                <w:rPr>
                  <w:rFonts w:asciiTheme="majorHAnsi" w:hAnsiTheme="majorHAnsi" w:cstheme="majorHAnsi"/>
                  <w:color w:val="C00000"/>
                </w:rPr>
                <w:t>DCLS Error Interrupt</w:t>
              </w:r>
            </w:ins>
          </w:p>
        </w:tc>
        <w:tc>
          <w:tcPr>
            <w:tcW w:w="297" w:type="pct"/>
            <w:shd w:val="pct15" w:color="auto" w:fill="auto"/>
            <w:textDirection w:val="btLr"/>
            <w:vAlign w:val="bottom"/>
            <w:hideMark/>
            <w:tcPrChange w:id="7619" w:author="TAKATOSHI TAMAOKI" w:date="2017-03-24T11:29:00Z">
              <w:tcPr>
                <w:tcW w:w="276" w:type="pct"/>
                <w:shd w:val="pct15" w:color="auto" w:fill="auto"/>
                <w:textDirection w:val="btLr"/>
                <w:vAlign w:val="bottom"/>
                <w:hideMark/>
              </w:tcPr>
            </w:tcPrChange>
          </w:tcPr>
          <w:p w14:paraId="46031E71" w14:textId="77777777" w:rsidR="00562DE3" w:rsidRPr="000A2E7F" w:rsidRDefault="00562DE3" w:rsidP="00562DE3">
            <w:pPr>
              <w:pStyle w:val="af"/>
              <w:rPr>
                <w:ins w:id="7620" w:author="TAKATOSHI TAMAOKI" w:date="2017-03-24T11:27:00Z"/>
                <w:rFonts w:asciiTheme="majorHAnsi" w:hAnsiTheme="majorHAnsi" w:cstheme="majorHAnsi"/>
                <w:color w:val="C00000"/>
              </w:rPr>
            </w:pPr>
            <w:ins w:id="7621" w:author="TAKATOSHI TAMAOKI" w:date="2017-03-24T11:27:00Z">
              <w:r w:rsidRPr="000A2E7F">
                <w:rPr>
                  <w:rFonts w:asciiTheme="majorHAnsi" w:hAnsiTheme="majorHAnsi" w:cstheme="majorHAnsi"/>
                  <w:color w:val="C00000"/>
                </w:rPr>
                <w:t>Port Safe State</w:t>
              </w:r>
            </w:ins>
          </w:p>
        </w:tc>
      </w:tr>
      <w:tr w:rsidR="00562DE3" w:rsidRPr="000A2E7F" w14:paraId="659F0FF5" w14:textId="77777777" w:rsidTr="00631F5B">
        <w:trPr>
          <w:cantSplit/>
          <w:ins w:id="7622" w:author="TAKATOSHI TAMAOKI" w:date="2017-03-24T11:27:00Z"/>
          <w:trPrChange w:id="7623" w:author="TAKATOSHI TAMAOKI" w:date="2017-03-24T11:29:00Z">
            <w:trPr>
              <w:cantSplit/>
            </w:trPr>
          </w:trPrChange>
        </w:trPr>
        <w:tc>
          <w:tcPr>
            <w:tcW w:w="262" w:type="pct"/>
            <w:shd w:val="clear" w:color="auto" w:fill="auto"/>
            <w:hideMark/>
            <w:tcPrChange w:id="7624" w:author="TAKATOSHI TAMAOKI" w:date="2017-03-24T11:29:00Z">
              <w:tcPr>
                <w:tcW w:w="262" w:type="pct"/>
                <w:gridSpan w:val="2"/>
                <w:shd w:val="clear" w:color="auto" w:fill="auto"/>
                <w:hideMark/>
              </w:tcPr>
            </w:tcPrChange>
          </w:tcPr>
          <w:p w14:paraId="0B17D22C" w14:textId="77777777" w:rsidR="00562DE3" w:rsidRPr="000A2E7F" w:rsidRDefault="00562DE3" w:rsidP="00562DE3">
            <w:pPr>
              <w:pStyle w:val="af0"/>
              <w:rPr>
                <w:ins w:id="7625" w:author="TAKATOSHI TAMAOKI" w:date="2017-03-24T11:27:00Z"/>
                <w:rFonts w:asciiTheme="majorHAnsi" w:hAnsiTheme="majorHAnsi" w:cstheme="majorHAnsi"/>
                <w:color w:val="C00000"/>
              </w:rPr>
            </w:pPr>
            <w:ins w:id="7626" w:author="TAKATOSHI TAMAOKI" w:date="2017-03-24T11:27:00Z">
              <w:r w:rsidRPr="000A2E7F">
                <w:rPr>
                  <w:rFonts w:asciiTheme="majorHAnsi" w:hAnsiTheme="majorHAnsi" w:cstheme="majorHAnsi"/>
                  <w:color w:val="C00000"/>
                </w:rPr>
                <w:t>0</w:t>
              </w:r>
            </w:ins>
          </w:p>
        </w:tc>
        <w:tc>
          <w:tcPr>
            <w:tcW w:w="915" w:type="pct"/>
            <w:tcBorders>
              <w:bottom w:val="nil"/>
            </w:tcBorders>
            <w:shd w:val="clear" w:color="auto" w:fill="auto"/>
            <w:hideMark/>
            <w:tcPrChange w:id="7627" w:author="TAKATOSHI TAMAOKI" w:date="2017-03-24T11:29:00Z">
              <w:tcPr>
                <w:tcW w:w="913" w:type="pct"/>
                <w:gridSpan w:val="5"/>
                <w:tcBorders>
                  <w:bottom w:val="nil"/>
                </w:tcBorders>
                <w:shd w:val="clear" w:color="auto" w:fill="auto"/>
                <w:hideMark/>
              </w:tcPr>
            </w:tcPrChange>
          </w:tcPr>
          <w:p w14:paraId="2BE69A8F" w14:textId="77777777" w:rsidR="00562DE3" w:rsidRPr="000A2E7F" w:rsidRDefault="00562DE3" w:rsidP="00562DE3">
            <w:pPr>
              <w:pStyle w:val="af0"/>
              <w:rPr>
                <w:ins w:id="7628" w:author="TAKATOSHI TAMAOKI" w:date="2017-03-24T11:27:00Z"/>
                <w:rFonts w:asciiTheme="majorHAnsi" w:hAnsiTheme="majorHAnsi" w:cstheme="majorHAnsi"/>
                <w:color w:val="C00000"/>
              </w:rPr>
            </w:pPr>
            <w:ins w:id="7629" w:author="TAKATOSHI TAMAOKI" w:date="2017-03-24T11:27:00Z">
              <w:r w:rsidRPr="000A2E7F">
                <w:rPr>
                  <w:rFonts w:asciiTheme="majorHAnsi" w:hAnsiTheme="majorHAnsi" w:cstheme="majorHAnsi"/>
                  <w:color w:val="C00000"/>
                </w:rPr>
                <w:t>Dual Core Lock-step</w:t>
              </w:r>
            </w:ins>
          </w:p>
        </w:tc>
        <w:tc>
          <w:tcPr>
            <w:tcW w:w="1248" w:type="pct"/>
            <w:shd w:val="clear" w:color="auto" w:fill="auto"/>
            <w:hideMark/>
            <w:tcPrChange w:id="7630" w:author="TAKATOSHI TAMAOKI" w:date="2017-03-24T11:29:00Z">
              <w:tcPr>
                <w:tcW w:w="1311" w:type="pct"/>
                <w:gridSpan w:val="4"/>
                <w:shd w:val="clear" w:color="auto" w:fill="auto"/>
                <w:hideMark/>
              </w:tcPr>
            </w:tcPrChange>
          </w:tcPr>
          <w:p w14:paraId="48C4243F" w14:textId="77777777" w:rsidR="00562DE3" w:rsidRPr="000A2E7F" w:rsidRDefault="00562DE3" w:rsidP="00562DE3">
            <w:pPr>
              <w:pStyle w:val="af0"/>
              <w:rPr>
                <w:ins w:id="7631" w:author="TAKATOSHI TAMAOKI" w:date="2017-03-24T11:27:00Z"/>
                <w:rFonts w:asciiTheme="majorHAnsi" w:hAnsiTheme="majorHAnsi" w:cstheme="majorHAnsi"/>
                <w:color w:val="C00000"/>
              </w:rPr>
            </w:pPr>
            <w:ins w:id="7632" w:author="TAKATOSHI TAMAOKI" w:date="2017-03-24T11:27:00Z">
              <w:r w:rsidRPr="000A2E7F">
                <w:rPr>
                  <w:rFonts w:asciiTheme="majorHAnsi" w:hAnsiTheme="majorHAnsi" w:cstheme="majorHAnsi"/>
                  <w:color w:val="C00000"/>
                </w:rPr>
                <w:t>DCLS compare error (PE0)</w:t>
              </w:r>
            </w:ins>
          </w:p>
        </w:tc>
        <w:tc>
          <w:tcPr>
            <w:tcW w:w="370" w:type="pct"/>
            <w:gridSpan w:val="2"/>
            <w:shd w:val="clear" w:color="auto" w:fill="auto"/>
            <w:hideMark/>
            <w:tcPrChange w:id="7633" w:author="TAKATOSHI TAMAOKI" w:date="2017-03-24T11:29:00Z">
              <w:tcPr>
                <w:tcW w:w="307" w:type="pct"/>
                <w:gridSpan w:val="4"/>
                <w:shd w:val="clear" w:color="auto" w:fill="auto"/>
                <w:hideMark/>
              </w:tcPr>
            </w:tcPrChange>
          </w:tcPr>
          <w:p w14:paraId="27AF613D" w14:textId="77777777" w:rsidR="00562DE3" w:rsidRPr="000A2E7F" w:rsidRDefault="00562DE3" w:rsidP="00562DE3">
            <w:pPr>
              <w:pStyle w:val="af0"/>
              <w:rPr>
                <w:ins w:id="7634" w:author="TAKATOSHI TAMAOKI" w:date="2017-03-24T11:27:00Z"/>
                <w:rFonts w:asciiTheme="majorHAnsi" w:hAnsiTheme="majorHAnsi" w:cstheme="majorHAnsi"/>
                <w:color w:val="C00000"/>
              </w:rPr>
            </w:pPr>
            <w:ins w:id="7635" w:author="TAKATOSHI TAMAOKI" w:date="2017-03-24T11:27:00Z">
              <w:r w:rsidRPr="000A2E7F">
                <w:rPr>
                  <w:rFonts w:asciiTheme="majorHAnsi" w:hAnsiTheme="majorHAnsi" w:cstheme="majorHAnsi"/>
                  <w:color w:val="C00000"/>
                </w:rPr>
                <w:t>√</w:t>
              </w:r>
            </w:ins>
          </w:p>
        </w:tc>
        <w:tc>
          <w:tcPr>
            <w:tcW w:w="318" w:type="pct"/>
            <w:shd w:val="clear" w:color="auto" w:fill="auto"/>
            <w:hideMark/>
            <w:tcPrChange w:id="7636" w:author="TAKATOSHI TAMAOKI" w:date="2017-03-24T11:29:00Z">
              <w:tcPr>
                <w:tcW w:w="318" w:type="pct"/>
                <w:gridSpan w:val="2"/>
                <w:shd w:val="clear" w:color="auto" w:fill="auto"/>
                <w:hideMark/>
              </w:tcPr>
            </w:tcPrChange>
          </w:tcPr>
          <w:p w14:paraId="0E3222F3" w14:textId="77777777" w:rsidR="00562DE3" w:rsidRPr="000A2E7F" w:rsidRDefault="00562DE3" w:rsidP="00562DE3">
            <w:pPr>
              <w:pStyle w:val="af0"/>
              <w:rPr>
                <w:ins w:id="7637" w:author="TAKATOSHI TAMAOKI" w:date="2017-03-24T11:27:00Z"/>
                <w:rFonts w:asciiTheme="majorHAnsi" w:hAnsiTheme="majorHAnsi" w:cstheme="majorHAnsi"/>
                <w:color w:val="C00000"/>
              </w:rPr>
            </w:pPr>
            <w:ins w:id="7638" w:author="TAKATOSHI TAMAOKI" w:date="2017-03-24T11:27:00Z">
              <w:r w:rsidRPr="000A2E7F">
                <w:rPr>
                  <w:rFonts w:asciiTheme="majorHAnsi" w:hAnsiTheme="majorHAnsi" w:cstheme="majorHAnsi"/>
                  <w:color w:val="C00000"/>
                </w:rPr>
                <w:t>√</w:t>
              </w:r>
            </w:ins>
          </w:p>
        </w:tc>
        <w:tc>
          <w:tcPr>
            <w:tcW w:w="321" w:type="pct"/>
            <w:shd w:val="clear" w:color="auto" w:fill="auto"/>
            <w:hideMark/>
            <w:tcPrChange w:id="7639" w:author="TAKATOSHI TAMAOKI" w:date="2017-03-24T11:29:00Z">
              <w:tcPr>
                <w:tcW w:w="321" w:type="pct"/>
                <w:gridSpan w:val="3"/>
                <w:shd w:val="clear" w:color="auto" w:fill="auto"/>
                <w:hideMark/>
              </w:tcPr>
            </w:tcPrChange>
          </w:tcPr>
          <w:p w14:paraId="34738A30" w14:textId="77777777" w:rsidR="00562DE3" w:rsidRPr="000A2E7F" w:rsidRDefault="00562DE3" w:rsidP="00562DE3">
            <w:pPr>
              <w:pStyle w:val="af0"/>
              <w:rPr>
                <w:ins w:id="7640" w:author="TAKATOSHI TAMAOKI" w:date="2017-03-24T11:27:00Z"/>
                <w:rFonts w:asciiTheme="majorHAnsi" w:hAnsiTheme="majorHAnsi" w:cstheme="majorHAnsi"/>
                <w:color w:val="C00000"/>
              </w:rPr>
            </w:pPr>
            <w:ins w:id="7641" w:author="TAKATOSHI TAMAOKI" w:date="2017-03-24T11:27:00Z">
              <w:r w:rsidRPr="000A2E7F">
                <w:rPr>
                  <w:rFonts w:asciiTheme="majorHAnsi" w:hAnsiTheme="majorHAnsi" w:cstheme="majorHAnsi"/>
                  <w:color w:val="C00000"/>
                </w:rPr>
                <w:t>√</w:t>
              </w:r>
            </w:ins>
          </w:p>
        </w:tc>
        <w:tc>
          <w:tcPr>
            <w:tcW w:w="314" w:type="pct"/>
            <w:shd w:val="clear" w:color="auto" w:fill="auto"/>
            <w:hideMark/>
            <w:tcPrChange w:id="7642" w:author="TAKATOSHI TAMAOKI" w:date="2017-03-24T11:29:00Z">
              <w:tcPr>
                <w:tcW w:w="370" w:type="pct"/>
                <w:gridSpan w:val="6"/>
                <w:shd w:val="clear" w:color="auto" w:fill="auto"/>
                <w:hideMark/>
              </w:tcPr>
            </w:tcPrChange>
          </w:tcPr>
          <w:p w14:paraId="4F8918F8" w14:textId="77777777" w:rsidR="00562DE3" w:rsidRPr="000A2E7F" w:rsidRDefault="00562DE3" w:rsidP="00562DE3">
            <w:pPr>
              <w:pStyle w:val="af0"/>
              <w:rPr>
                <w:ins w:id="7643" w:author="TAKATOSHI TAMAOKI" w:date="2017-03-24T11:27:00Z"/>
                <w:rFonts w:asciiTheme="majorHAnsi" w:hAnsiTheme="majorHAnsi" w:cstheme="majorHAnsi"/>
                <w:color w:val="C00000"/>
              </w:rPr>
            </w:pPr>
            <w:ins w:id="7644" w:author="TAKATOSHI TAMAOKI" w:date="2017-03-24T11:27:00Z">
              <w:r w:rsidRPr="000A2E7F">
                <w:rPr>
                  <w:rFonts w:asciiTheme="majorHAnsi" w:hAnsiTheme="majorHAnsi" w:cstheme="majorHAnsi"/>
                  <w:color w:val="C00000"/>
                </w:rPr>
                <w:t>√</w:t>
              </w:r>
            </w:ins>
          </w:p>
        </w:tc>
        <w:tc>
          <w:tcPr>
            <w:tcW w:w="294" w:type="pct"/>
            <w:shd w:val="clear" w:color="auto" w:fill="auto"/>
            <w:hideMark/>
            <w:tcPrChange w:id="7645" w:author="TAKATOSHI TAMAOKI" w:date="2017-03-24T11:29:00Z">
              <w:tcPr>
                <w:tcW w:w="307" w:type="pct"/>
                <w:gridSpan w:val="7"/>
                <w:shd w:val="clear" w:color="auto" w:fill="auto"/>
                <w:hideMark/>
              </w:tcPr>
            </w:tcPrChange>
          </w:tcPr>
          <w:p w14:paraId="598FD183" w14:textId="77777777" w:rsidR="00562DE3" w:rsidRPr="000A2E7F" w:rsidRDefault="00562DE3" w:rsidP="00562DE3">
            <w:pPr>
              <w:pStyle w:val="af0"/>
              <w:rPr>
                <w:ins w:id="7646" w:author="TAKATOSHI TAMAOKI" w:date="2017-03-24T11:27:00Z"/>
                <w:rFonts w:asciiTheme="majorHAnsi" w:hAnsiTheme="majorHAnsi" w:cstheme="majorHAnsi"/>
                <w:color w:val="C00000"/>
              </w:rPr>
            </w:pPr>
            <w:ins w:id="7647" w:author="TAKATOSHI TAMAOKI" w:date="2017-03-24T11:27:00Z">
              <w:r w:rsidRPr="000A2E7F">
                <w:rPr>
                  <w:rFonts w:asciiTheme="majorHAnsi" w:hAnsiTheme="majorHAnsi" w:cstheme="majorHAnsi"/>
                  <w:color w:val="C00000"/>
                </w:rPr>
                <w:t>√</w:t>
              </w:r>
            </w:ins>
          </w:p>
        </w:tc>
        <w:tc>
          <w:tcPr>
            <w:tcW w:w="294" w:type="pct"/>
            <w:shd w:val="clear" w:color="auto" w:fill="auto"/>
            <w:hideMark/>
            <w:tcPrChange w:id="7648" w:author="TAKATOSHI TAMAOKI" w:date="2017-03-24T11:29:00Z">
              <w:tcPr>
                <w:tcW w:w="307" w:type="pct"/>
                <w:gridSpan w:val="5"/>
                <w:shd w:val="clear" w:color="auto" w:fill="auto"/>
                <w:hideMark/>
              </w:tcPr>
            </w:tcPrChange>
          </w:tcPr>
          <w:p w14:paraId="7D656C3F" w14:textId="77777777" w:rsidR="00562DE3" w:rsidRPr="000A2E7F" w:rsidRDefault="00562DE3" w:rsidP="00562DE3">
            <w:pPr>
              <w:pStyle w:val="af0"/>
              <w:rPr>
                <w:ins w:id="7649" w:author="TAKATOSHI TAMAOKI" w:date="2017-03-24T11:27:00Z"/>
                <w:rFonts w:asciiTheme="majorHAnsi" w:hAnsiTheme="majorHAnsi" w:cstheme="majorHAnsi"/>
                <w:color w:val="C00000"/>
              </w:rPr>
            </w:pPr>
            <w:ins w:id="7650" w:author="TAKATOSHI TAMAOKI" w:date="2017-03-24T11:27:00Z">
              <w:r w:rsidRPr="000A2E7F">
                <w:rPr>
                  <w:rFonts w:asciiTheme="majorHAnsi" w:hAnsiTheme="majorHAnsi" w:cstheme="majorHAnsi"/>
                  <w:color w:val="C00000"/>
                </w:rPr>
                <w:t>√</w:t>
              </w:r>
            </w:ins>
          </w:p>
        </w:tc>
        <w:tc>
          <w:tcPr>
            <w:tcW w:w="367" w:type="pct"/>
            <w:shd w:val="clear" w:color="auto" w:fill="auto"/>
            <w:hideMark/>
            <w:tcPrChange w:id="7651" w:author="TAKATOSHI TAMAOKI" w:date="2017-03-24T11:29:00Z">
              <w:tcPr>
                <w:tcW w:w="307" w:type="pct"/>
                <w:gridSpan w:val="4"/>
                <w:shd w:val="clear" w:color="auto" w:fill="auto"/>
                <w:hideMark/>
              </w:tcPr>
            </w:tcPrChange>
          </w:tcPr>
          <w:p w14:paraId="36F6AF0A" w14:textId="77777777" w:rsidR="00562DE3" w:rsidRPr="000A2E7F" w:rsidRDefault="00562DE3" w:rsidP="00562DE3">
            <w:pPr>
              <w:pStyle w:val="af0"/>
              <w:rPr>
                <w:ins w:id="7652" w:author="TAKATOSHI TAMAOKI" w:date="2017-03-24T11:27:00Z"/>
                <w:rFonts w:asciiTheme="majorHAnsi" w:hAnsiTheme="majorHAnsi" w:cstheme="majorHAnsi"/>
                <w:color w:val="C00000"/>
              </w:rPr>
            </w:pPr>
            <w:ins w:id="7653" w:author="TAKATOSHI TAMAOKI" w:date="2017-03-24T11:27:00Z">
              <w:r w:rsidRPr="000A2E7F">
                <w:rPr>
                  <w:rFonts w:asciiTheme="majorHAnsi" w:hAnsiTheme="majorHAnsi" w:cstheme="majorHAnsi"/>
                  <w:color w:val="C00000"/>
                </w:rPr>
                <w:t>√</w:t>
              </w:r>
            </w:ins>
          </w:p>
        </w:tc>
        <w:tc>
          <w:tcPr>
            <w:tcW w:w="297" w:type="pct"/>
            <w:shd w:val="clear" w:color="auto" w:fill="auto"/>
            <w:hideMark/>
            <w:tcPrChange w:id="7654" w:author="TAKATOSHI TAMAOKI" w:date="2017-03-24T11:29:00Z">
              <w:tcPr>
                <w:tcW w:w="276" w:type="pct"/>
                <w:shd w:val="clear" w:color="auto" w:fill="auto"/>
                <w:hideMark/>
              </w:tcPr>
            </w:tcPrChange>
          </w:tcPr>
          <w:p w14:paraId="30A5D9BE" w14:textId="77777777" w:rsidR="00562DE3" w:rsidRPr="000A2E7F" w:rsidRDefault="00562DE3" w:rsidP="00562DE3">
            <w:pPr>
              <w:pStyle w:val="af0"/>
              <w:rPr>
                <w:ins w:id="7655" w:author="TAKATOSHI TAMAOKI" w:date="2017-03-24T11:27:00Z"/>
                <w:rFonts w:asciiTheme="majorHAnsi" w:hAnsiTheme="majorHAnsi" w:cstheme="majorHAnsi"/>
                <w:color w:val="C00000"/>
              </w:rPr>
            </w:pPr>
            <w:ins w:id="7656" w:author="TAKATOSHI TAMAOKI" w:date="2017-03-24T11:27:00Z">
              <w:r w:rsidRPr="000A2E7F">
                <w:rPr>
                  <w:rFonts w:asciiTheme="majorHAnsi" w:hAnsiTheme="majorHAnsi" w:cstheme="majorHAnsi"/>
                  <w:color w:val="C00000"/>
                </w:rPr>
                <w:t>√</w:t>
              </w:r>
            </w:ins>
          </w:p>
        </w:tc>
      </w:tr>
      <w:tr w:rsidR="00562DE3" w:rsidRPr="000A2E7F" w14:paraId="51067C52" w14:textId="77777777" w:rsidTr="00631F5B">
        <w:trPr>
          <w:cantSplit/>
          <w:ins w:id="7657" w:author="TAKATOSHI TAMAOKI" w:date="2017-03-24T11:27:00Z"/>
          <w:trPrChange w:id="7658" w:author="TAKATOSHI TAMAOKI" w:date="2017-03-24T11:29:00Z">
            <w:trPr>
              <w:cantSplit/>
            </w:trPr>
          </w:trPrChange>
        </w:trPr>
        <w:tc>
          <w:tcPr>
            <w:tcW w:w="262" w:type="pct"/>
            <w:shd w:val="clear" w:color="auto" w:fill="auto"/>
            <w:hideMark/>
            <w:tcPrChange w:id="7659" w:author="TAKATOSHI TAMAOKI" w:date="2017-03-24T11:29:00Z">
              <w:tcPr>
                <w:tcW w:w="262" w:type="pct"/>
                <w:gridSpan w:val="2"/>
                <w:shd w:val="clear" w:color="auto" w:fill="auto"/>
                <w:hideMark/>
              </w:tcPr>
            </w:tcPrChange>
          </w:tcPr>
          <w:p w14:paraId="22342437" w14:textId="77777777" w:rsidR="00562DE3" w:rsidRPr="000A2E7F" w:rsidRDefault="00562DE3" w:rsidP="00562DE3">
            <w:pPr>
              <w:pStyle w:val="af0"/>
              <w:rPr>
                <w:ins w:id="7660" w:author="TAKATOSHI TAMAOKI" w:date="2017-03-24T11:27:00Z"/>
                <w:rFonts w:asciiTheme="majorHAnsi" w:hAnsiTheme="majorHAnsi" w:cstheme="majorHAnsi"/>
                <w:color w:val="C00000"/>
              </w:rPr>
            </w:pPr>
            <w:ins w:id="7661" w:author="TAKATOSHI TAMAOKI" w:date="2017-03-24T11:27:00Z">
              <w:r w:rsidRPr="000A2E7F">
                <w:rPr>
                  <w:rFonts w:asciiTheme="majorHAnsi" w:hAnsiTheme="majorHAnsi" w:cstheme="majorHAnsi"/>
                  <w:color w:val="C00000"/>
                </w:rPr>
                <w:t>1</w:t>
              </w:r>
            </w:ins>
          </w:p>
        </w:tc>
        <w:tc>
          <w:tcPr>
            <w:tcW w:w="915" w:type="pct"/>
            <w:tcBorders>
              <w:top w:val="nil"/>
              <w:bottom w:val="nil"/>
            </w:tcBorders>
            <w:shd w:val="clear" w:color="auto" w:fill="auto"/>
            <w:tcPrChange w:id="7662" w:author="TAKATOSHI TAMAOKI" w:date="2017-03-24T11:29:00Z">
              <w:tcPr>
                <w:tcW w:w="913" w:type="pct"/>
                <w:gridSpan w:val="5"/>
                <w:tcBorders>
                  <w:top w:val="nil"/>
                  <w:bottom w:val="nil"/>
                </w:tcBorders>
                <w:shd w:val="clear" w:color="auto" w:fill="auto"/>
              </w:tcPr>
            </w:tcPrChange>
          </w:tcPr>
          <w:p w14:paraId="455E0F46" w14:textId="77777777" w:rsidR="00562DE3" w:rsidRPr="000A2E7F" w:rsidRDefault="00562DE3" w:rsidP="00562DE3">
            <w:pPr>
              <w:pStyle w:val="af0"/>
              <w:rPr>
                <w:ins w:id="7663"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7664" w:author="TAKATOSHI TAMAOKI" w:date="2017-03-24T11:29:00Z">
              <w:tcPr>
                <w:tcW w:w="1311" w:type="pct"/>
                <w:gridSpan w:val="4"/>
                <w:tcBorders>
                  <w:bottom w:val="single" w:sz="4" w:space="0" w:color="auto"/>
                </w:tcBorders>
                <w:shd w:val="clear" w:color="auto" w:fill="auto"/>
                <w:hideMark/>
              </w:tcPr>
            </w:tcPrChange>
          </w:tcPr>
          <w:p w14:paraId="447CBA3C" w14:textId="77777777" w:rsidR="00562DE3" w:rsidRPr="000A2E7F" w:rsidRDefault="00562DE3" w:rsidP="00562DE3">
            <w:pPr>
              <w:pStyle w:val="af0"/>
              <w:rPr>
                <w:ins w:id="7665" w:author="TAKATOSHI TAMAOKI" w:date="2017-03-24T11:27:00Z"/>
                <w:rFonts w:asciiTheme="majorHAnsi" w:hAnsiTheme="majorHAnsi" w:cstheme="majorHAnsi"/>
                <w:color w:val="C00000"/>
              </w:rPr>
            </w:pPr>
            <w:ins w:id="7666" w:author="TAKATOSHI TAMAOKI" w:date="2017-03-24T11:27:00Z">
              <w:r w:rsidRPr="000A2E7F">
                <w:rPr>
                  <w:rFonts w:asciiTheme="majorHAnsi" w:hAnsiTheme="majorHAnsi" w:cstheme="majorHAnsi"/>
                  <w:color w:val="C00000"/>
                </w:rPr>
                <w:t>DCLS compare error (PE1)</w:t>
              </w:r>
            </w:ins>
          </w:p>
        </w:tc>
        <w:tc>
          <w:tcPr>
            <w:tcW w:w="370" w:type="pct"/>
            <w:gridSpan w:val="2"/>
            <w:tcBorders>
              <w:bottom w:val="single" w:sz="4" w:space="0" w:color="auto"/>
            </w:tcBorders>
            <w:shd w:val="clear" w:color="auto" w:fill="auto"/>
            <w:hideMark/>
            <w:tcPrChange w:id="7667" w:author="TAKATOSHI TAMAOKI" w:date="2017-03-24T11:29:00Z">
              <w:tcPr>
                <w:tcW w:w="307" w:type="pct"/>
                <w:gridSpan w:val="4"/>
                <w:tcBorders>
                  <w:bottom w:val="single" w:sz="4" w:space="0" w:color="auto"/>
                </w:tcBorders>
                <w:shd w:val="clear" w:color="auto" w:fill="auto"/>
                <w:hideMark/>
              </w:tcPr>
            </w:tcPrChange>
          </w:tcPr>
          <w:p w14:paraId="0001666B" w14:textId="77777777" w:rsidR="00562DE3" w:rsidRPr="000A2E7F" w:rsidRDefault="00562DE3" w:rsidP="00562DE3">
            <w:pPr>
              <w:pStyle w:val="af0"/>
              <w:rPr>
                <w:ins w:id="7668" w:author="TAKATOSHI TAMAOKI" w:date="2017-03-24T11:27:00Z"/>
                <w:rFonts w:asciiTheme="majorHAnsi" w:hAnsiTheme="majorHAnsi" w:cstheme="majorHAnsi"/>
                <w:color w:val="C00000"/>
              </w:rPr>
            </w:pPr>
            <w:ins w:id="7669" w:author="TAKATOSHI TAMAOKI" w:date="2017-03-24T11:27: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Change w:id="7670" w:author="TAKATOSHI TAMAOKI" w:date="2017-03-24T11:29:00Z">
              <w:tcPr>
                <w:tcW w:w="318" w:type="pct"/>
                <w:gridSpan w:val="2"/>
                <w:tcBorders>
                  <w:bottom w:val="single" w:sz="4" w:space="0" w:color="auto"/>
                </w:tcBorders>
                <w:shd w:val="clear" w:color="auto" w:fill="auto"/>
                <w:hideMark/>
              </w:tcPr>
            </w:tcPrChange>
          </w:tcPr>
          <w:p w14:paraId="50C2C972" w14:textId="77777777" w:rsidR="00562DE3" w:rsidRPr="000A2E7F" w:rsidRDefault="00562DE3" w:rsidP="00562DE3">
            <w:pPr>
              <w:pStyle w:val="af0"/>
              <w:rPr>
                <w:ins w:id="7671" w:author="TAKATOSHI TAMAOKI" w:date="2017-03-24T11:27:00Z"/>
                <w:rFonts w:asciiTheme="majorHAnsi" w:hAnsiTheme="majorHAnsi" w:cstheme="majorHAnsi"/>
                <w:color w:val="C00000"/>
              </w:rPr>
            </w:pPr>
            <w:ins w:id="7672"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7673" w:author="TAKATOSHI TAMAOKI" w:date="2017-03-24T11:29:00Z">
              <w:tcPr>
                <w:tcW w:w="321" w:type="pct"/>
                <w:gridSpan w:val="3"/>
                <w:tcBorders>
                  <w:bottom w:val="single" w:sz="4" w:space="0" w:color="auto"/>
                </w:tcBorders>
                <w:shd w:val="clear" w:color="auto" w:fill="auto"/>
                <w:hideMark/>
              </w:tcPr>
            </w:tcPrChange>
          </w:tcPr>
          <w:p w14:paraId="5BB70B8E" w14:textId="77777777" w:rsidR="00562DE3" w:rsidRPr="000A2E7F" w:rsidRDefault="00562DE3" w:rsidP="00562DE3">
            <w:pPr>
              <w:pStyle w:val="af0"/>
              <w:rPr>
                <w:ins w:id="7674" w:author="TAKATOSHI TAMAOKI" w:date="2017-03-24T11:27:00Z"/>
                <w:rFonts w:asciiTheme="majorHAnsi" w:hAnsiTheme="majorHAnsi" w:cstheme="majorHAnsi"/>
                <w:color w:val="C00000"/>
              </w:rPr>
            </w:pPr>
            <w:ins w:id="7675"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7676" w:author="TAKATOSHI TAMAOKI" w:date="2017-03-24T11:29:00Z">
              <w:tcPr>
                <w:tcW w:w="370" w:type="pct"/>
                <w:gridSpan w:val="6"/>
                <w:tcBorders>
                  <w:bottom w:val="single" w:sz="4" w:space="0" w:color="auto"/>
                </w:tcBorders>
                <w:shd w:val="clear" w:color="auto" w:fill="auto"/>
                <w:hideMark/>
              </w:tcPr>
            </w:tcPrChange>
          </w:tcPr>
          <w:p w14:paraId="184338EE" w14:textId="77777777" w:rsidR="00562DE3" w:rsidRPr="000A2E7F" w:rsidRDefault="00562DE3" w:rsidP="00562DE3">
            <w:pPr>
              <w:pStyle w:val="af0"/>
              <w:rPr>
                <w:ins w:id="7677" w:author="TAKATOSHI TAMAOKI" w:date="2017-03-24T11:27:00Z"/>
                <w:rFonts w:asciiTheme="majorHAnsi" w:hAnsiTheme="majorHAnsi" w:cstheme="majorHAnsi"/>
                <w:color w:val="C00000"/>
              </w:rPr>
            </w:pPr>
            <w:ins w:id="7678"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7679" w:author="TAKATOSHI TAMAOKI" w:date="2017-03-24T11:29:00Z">
              <w:tcPr>
                <w:tcW w:w="307" w:type="pct"/>
                <w:gridSpan w:val="7"/>
                <w:tcBorders>
                  <w:bottom w:val="single" w:sz="4" w:space="0" w:color="auto"/>
                </w:tcBorders>
                <w:shd w:val="clear" w:color="auto" w:fill="auto"/>
                <w:hideMark/>
              </w:tcPr>
            </w:tcPrChange>
          </w:tcPr>
          <w:p w14:paraId="65EBBCFA" w14:textId="77777777" w:rsidR="00562DE3" w:rsidRPr="000A2E7F" w:rsidRDefault="00562DE3" w:rsidP="00562DE3">
            <w:pPr>
              <w:pStyle w:val="af0"/>
              <w:rPr>
                <w:ins w:id="7680" w:author="TAKATOSHI TAMAOKI" w:date="2017-03-24T11:27:00Z"/>
                <w:rFonts w:asciiTheme="majorHAnsi" w:hAnsiTheme="majorHAnsi" w:cstheme="majorHAnsi"/>
                <w:color w:val="C00000"/>
              </w:rPr>
            </w:pPr>
            <w:ins w:id="7681"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7682" w:author="TAKATOSHI TAMAOKI" w:date="2017-03-24T11:29:00Z">
              <w:tcPr>
                <w:tcW w:w="307" w:type="pct"/>
                <w:gridSpan w:val="5"/>
                <w:tcBorders>
                  <w:bottom w:val="single" w:sz="4" w:space="0" w:color="auto"/>
                </w:tcBorders>
                <w:shd w:val="clear" w:color="auto" w:fill="auto"/>
                <w:hideMark/>
              </w:tcPr>
            </w:tcPrChange>
          </w:tcPr>
          <w:p w14:paraId="1FBDBDB4" w14:textId="77777777" w:rsidR="00562DE3" w:rsidRPr="000A2E7F" w:rsidRDefault="00562DE3" w:rsidP="00562DE3">
            <w:pPr>
              <w:pStyle w:val="af0"/>
              <w:rPr>
                <w:ins w:id="7683" w:author="TAKATOSHI TAMAOKI" w:date="2017-03-24T11:27:00Z"/>
                <w:rFonts w:asciiTheme="majorHAnsi" w:hAnsiTheme="majorHAnsi" w:cstheme="majorHAnsi"/>
                <w:color w:val="C00000"/>
              </w:rPr>
            </w:pPr>
            <w:ins w:id="7684"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hideMark/>
            <w:tcPrChange w:id="7685" w:author="TAKATOSHI TAMAOKI" w:date="2017-03-24T11:29:00Z">
              <w:tcPr>
                <w:tcW w:w="307" w:type="pct"/>
                <w:gridSpan w:val="4"/>
                <w:tcBorders>
                  <w:bottom w:val="single" w:sz="4" w:space="0" w:color="auto"/>
                </w:tcBorders>
                <w:shd w:val="clear" w:color="auto" w:fill="auto"/>
                <w:hideMark/>
              </w:tcPr>
            </w:tcPrChange>
          </w:tcPr>
          <w:p w14:paraId="4D237808" w14:textId="77777777" w:rsidR="00562DE3" w:rsidRPr="000A2E7F" w:rsidRDefault="00562DE3" w:rsidP="00562DE3">
            <w:pPr>
              <w:pStyle w:val="af0"/>
              <w:rPr>
                <w:ins w:id="7686" w:author="TAKATOSHI TAMAOKI" w:date="2017-03-24T11:27:00Z"/>
                <w:rFonts w:asciiTheme="majorHAnsi" w:hAnsiTheme="majorHAnsi" w:cstheme="majorHAnsi"/>
                <w:color w:val="C00000"/>
              </w:rPr>
            </w:pPr>
            <w:ins w:id="7687" w:author="TAKATOSHI TAMAOKI" w:date="2017-03-24T11:27:00Z">
              <w:r w:rsidRPr="000A2E7F">
                <w:rPr>
                  <w:rFonts w:asciiTheme="majorHAnsi" w:hAnsiTheme="majorHAnsi" w:cstheme="majorHAnsi"/>
                  <w:color w:val="C00000"/>
                </w:rPr>
                <w:t>√</w:t>
              </w:r>
            </w:ins>
          </w:p>
        </w:tc>
        <w:tc>
          <w:tcPr>
            <w:tcW w:w="297" w:type="pct"/>
            <w:tcBorders>
              <w:bottom w:val="single" w:sz="4" w:space="0" w:color="auto"/>
            </w:tcBorders>
            <w:shd w:val="clear" w:color="auto" w:fill="auto"/>
            <w:hideMark/>
            <w:tcPrChange w:id="7688" w:author="TAKATOSHI TAMAOKI" w:date="2017-03-24T11:29:00Z">
              <w:tcPr>
                <w:tcW w:w="276" w:type="pct"/>
                <w:tcBorders>
                  <w:bottom w:val="single" w:sz="4" w:space="0" w:color="auto"/>
                </w:tcBorders>
                <w:shd w:val="clear" w:color="auto" w:fill="auto"/>
                <w:hideMark/>
              </w:tcPr>
            </w:tcPrChange>
          </w:tcPr>
          <w:p w14:paraId="64C0BC59" w14:textId="77777777" w:rsidR="00562DE3" w:rsidRPr="000A2E7F" w:rsidRDefault="00562DE3" w:rsidP="00562DE3">
            <w:pPr>
              <w:pStyle w:val="af0"/>
              <w:rPr>
                <w:ins w:id="7689" w:author="TAKATOSHI TAMAOKI" w:date="2017-03-24T11:27:00Z"/>
                <w:rFonts w:asciiTheme="majorHAnsi" w:hAnsiTheme="majorHAnsi" w:cstheme="majorHAnsi"/>
                <w:color w:val="C00000"/>
              </w:rPr>
            </w:pPr>
            <w:ins w:id="7690" w:author="TAKATOSHI TAMAOKI" w:date="2017-03-24T11:27:00Z">
              <w:r w:rsidRPr="000A2E7F">
                <w:rPr>
                  <w:rFonts w:asciiTheme="majorHAnsi" w:hAnsiTheme="majorHAnsi" w:cstheme="majorHAnsi"/>
                  <w:color w:val="C00000"/>
                </w:rPr>
                <w:t>√</w:t>
              </w:r>
            </w:ins>
          </w:p>
        </w:tc>
      </w:tr>
      <w:tr w:rsidR="00562DE3" w:rsidRPr="000A2E7F" w14:paraId="2742C9CD" w14:textId="77777777" w:rsidTr="00631F5B">
        <w:trPr>
          <w:cantSplit/>
          <w:ins w:id="7691" w:author="TAKATOSHI TAMAOKI" w:date="2017-03-24T11:27:00Z"/>
          <w:trPrChange w:id="7692" w:author="TAKATOSHI TAMAOKI" w:date="2017-03-24T11:29:00Z">
            <w:trPr>
              <w:cantSplit/>
            </w:trPr>
          </w:trPrChange>
        </w:trPr>
        <w:tc>
          <w:tcPr>
            <w:tcW w:w="262" w:type="pct"/>
            <w:shd w:val="clear" w:color="auto" w:fill="auto"/>
            <w:hideMark/>
            <w:tcPrChange w:id="7693" w:author="TAKATOSHI TAMAOKI" w:date="2017-03-24T11:29:00Z">
              <w:tcPr>
                <w:tcW w:w="262" w:type="pct"/>
                <w:gridSpan w:val="2"/>
                <w:shd w:val="clear" w:color="auto" w:fill="auto"/>
                <w:hideMark/>
              </w:tcPr>
            </w:tcPrChange>
          </w:tcPr>
          <w:p w14:paraId="00DC3567" w14:textId="77777777" w:rsidR="00562DE3" w:rsidRPr="000A2E7F" w:rsidRDefault="00562DE3" w:rsidP="00562DE3">
            <w:pPr>
              <w:pStyle w:val="af0"/>
              <w:rPr>
                <w:ins w:id="7694" w:author="TAKATOSHI TAMAOKI" w:date="2017-03-24T11:27:00Z"/>
                <w:rFonts w:asciiTheme="majorHAnsi" w:hAnsiTheme="majorHAnsi" w:cstheme="majorHAnsi"/>
                <w:color w:val="C00000"/>
              </w:rPr>
            </w:pPr>
            <w:ins w:id="7695" w:author="TAKATOSHI TAMAOKI" w:date="2017-03-24T11:27:00Z">
              <w:r w:rsidRPr="000A2E7F">
                <w:rPr>
                  <w:rFonts w:asciiTheme="majorHAnsi" w:hAnsiTheme="majorHAnsi" w:cstheme="majorHAnsi"/>
                  <w:color w:val="C00000"/>
                </w:rPr>
                <w:t>2</w:t>
              </w:r>
            </w:ins>
          </w:p>
        </w:tc>
        <w:tc>
          <w:tcPr>
            <w:tcW w:w="915" w:type="pct"/>
            <w:tcBorders>
              <w:top w:val="nil"/>
              <w:bottom w:val="nil"/>
            </w:tcBorders>
            <w:shd w:val="clear" w:color="auto" w:fill="auto"/>
            <w:tcPrChange w:id="7696" w:author="TAKATOSHI TAMAOKI" w:date="2017-03-24T11:29:00Z">
              <w:tcPr>
                <w:tcW w:w="913" w:type="pct"/>
                <w:gridSpan w:val="5"/>
                <w:tcBorders>
                  <w:top w:val="nil"/>
                  <w:bottom w:val="nil"/>
                </w:tcBorders>
                <w:shd w:val="clear" w:color="auto" w:fill="auto"/>
              </w:tcPr>
            </w:tcPrChange>
          </w:tcPr>
          <w:p w14:paraId="1AF95B34" w14:textId="77777777" w:rsidR="00562DE3" w:rsidRPr="000A2E7F" w:rsidRDefault="00562DE3" w:rsidP="00562DE3">
            <w:pPr>
              <w:pStyle w:val="af0"/>
              <w:rPr>
                <w:ins w:id="7697"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7698" w:author="TAKATOSHI TAMAOKI" w:date="2017-03-24T11:29:00Z">
              <w:tcPr>
                <w:tcW w:w="1311" w:type="pct"/>
                <w:gridSpan w:val="4"/>
                <w:shd w:val="clear" w:color="auto" w:fill="D9D9D9" w:themeFill="background1" w:themeFillShade="D9"/>
                <w:hideMark/>
              </w:tcPr>
            </w:tcPrChange>
          </w:tcPr>
          <w:p w14:paraId="6B2CA8DD" w14:textId="77777777" w:rsidR="00562DE3" w:rsidRPr="000A2E7F" w:rsidRDefault="00562DE3" w:rsidP="00562DE3">
            <w:pPr>
              <w:pStyle w:val="af0"/>
              <w:rPr>
                <w:ins w:id="7699" w:author="TAKATOSHI TAMAOKI" w:date="2017-03-24T11:27:00Z"/>
                <w:rFonts w:asciiTheme="majorHAnsi" w:hAnsiTheme="majorHAnsi" w:cstheme="majorHAnsi"/>
                <w:color w:val="C00000"/>
              </w:rPr>
            </w:pPr>
            <w:ins w:id="7700" w:author="TAKATOSHI TAMAOKI" w:date="2017-03-24T11:27: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7701" w:author="TAKATOSHI TAMAOKI" w:date="2017-03-24T11:29:00Z">
              <w:tcPr>
                <w:tcW w:w="307" w:type="pct"/>
                <w:gridSpan w:val="4"/>
                <w:shd w:val="clear" w:color="auto" w:fill="D9D9D9" w:themeFill="background1" w:themeFillShade="D9"/>
              </w:tcPr>
            </w:tcPrChange>
          </w:tcPr>
          <w:p w14:paraId="2B571CDC" w14:textId="77777777" w:rsidR="00562DE3" w:rsidRPr="000A2E7F" w:rsidRDefault="00562DE3" w:rsidP="00562DE3">
            <w:pPr>
              <w:pStyle w:val="af0"/>
              <w:rPr>
                <w:ins w:id="7702" w:author="TAKATOSHI TAMAOKI" w:date="2017-03-24T11:27:00Z"/>
                <w:rFonts w:asciiTheme="majorHAnsi" w:hAnsiTheme="majorHAnsi" w:cstheme="majorHAnsi"/>
                <w:color w:val="C00000"/>
              </w:rPr>
            </w:pPr>
            <w:ins w:id="7703" w:author="TAKATOSHI TAMAOKI" w:date="2017-03-24T11:27: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7704" w:author="TAKATOSHI TAMAOKI" w:date="2017-03-24T11:29:00Z">
              <w:tcPr>
                <w:tcW w:w="318" w:type="pct"/>
                <w:gridSpan w:val="2"/>
                <w:shd w:val="clear" w:color="auto" w:fill="D9D9D9" w:themeFill="background1" w:themeFillShade="D9"/>
              </w:tcPr>
            </w:tcPrChange>
          </w:tcPr>
          <w:p w14:paraId="47FAFBD0" w14:textId="77777777" w:rsidR="00562DE3" w:rsidRPr="000A2E7F" w:rsidRDefault="00562DE3" w:rsidP="00562DE3">
            <w:pPr>
              <w:pStyle w:val="af0"/>
              <w:rPr>
                <w:ins w:id="7705" w:author="TAKATOSHI TAMAOKI" w:date="2017-03-24T11:27:00Z"/>
                <w:rFonts w:asciiTheme="majorHAnsi" w:hAnsiTheme="majorHAnsi" w:cstheme="majorHAnsi"/>
                <w:color w:val="C00000"/>
              </w:rPr>
            </w:pPr>
            <w:ins w:id="7706"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7707" w:author="TAKATOSHI TAMAOKI" w:date="2017-03-24T11:29:00Z">
              <w:tcPr>
                <w:tcW w:w="321" w:type="pct"/>
                <w:gridSpan w:val="3"/>
                <w:shd w:val="clear" w:color="auto" w:fill="D9D9D9" w:themeFill="background1" w:themeFillShade="D9"/>
              </w:tcPr>
            </w:tcPrChange>
          </w:tcPr>
          <w:p w14:paraId="029B36E1" w14:textId="77777777" w:rsidR="00562DE3" w:rsidRPr="000A2E7F" w:rsidRDefault="00562DE3" w:rsidP="00562DE3">
            <w:pPr>
              <w:pStyle w:val="af0"/>
              <w:rPr>
                <w:ins w:id="7708" w:author="TAKATOSHI TAMAOKI" w:date="2017-03-24T11:27:00Z"/>
                <w:rFonts w:asciiTheme="majorHAnsi" w:hAnsiTheme="majorHAnsi" w:cstheme="majorHAnsi"/>
                <w:color w:val="C00000"/>
              </w:rPr>
            </w:pPr>
            <w:ins w:id="7709"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7710" w:author="TAKATOSHI TAMAOKI" w:date="2017-03-24T11:29:00Z">
              <w:tcPr>
                <w:tcW w:w="370" w:type="pct"/>
                <w:gridSpan w:val="6"/>
                <w:shd w:val="clear" w:color="auto" w:fill="D9D9D9" w:themeFill="background1" w:themeFillShade="D9"/>
              </w:tcPr>
            </w:tcPrChange>
          </w:tcPr>
          <w:p w14:paraId="179500D3" w14:textId="77777777" w:rsidR="00562DE3" w:rsidRPr="000A2E7F" w:rsidRDefault="00562DE3" w:rsidP="00562DE3">
            <w:pPr>
              <w:pStyle w:val="af0"/>
              <w:rPr>
                <w:ins w:id="7711" w:author="TAKATOSHI TAMAOKI" w:date="2017-03-24T11:27:00Z"/>
                <w:rFonts w:asciiTheme="majorHAnsi" w:hAnsiTheme="majorHAnsi" w:cstheme="majorHAnsi"/>
                <w:color w:val="C00000"/>
              </w:rPr>
            </w:pPr>
            <w:ins w:id="7712"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7713" w:author="TAKATOSHI TAMAOKI" w:date="2017-03-24T11:29:00Z">
              <w:tcPr>
                <w:tcW w:w="307" w:type="pct"/>
                <w:gridSpan w:val="7"/>
                <w:shd w:val="clear" w:color="auto" w:fill="D9D9D9" w:themeFill="background1" w:themeFillShade="D9"/>
              </w:tcPr>
            </w:tcPrChange>
          </w:tcPr>
          <w:p w14:paraId="4A4D6324" w14:textId="77777777" w:rsidR="00562DE3" w:rsidRPr="000A2E7F" w:rsidRDefault="00562DE3" w:rsidP="00562DE3">
            <w:pPr>
              <w:pStyle w:val="af0"/>
              <w:rPr>
                <w:ins w:id="7714" w:author="TAKATOSHI TAMAOKI" w:date="2017-03-24T11:27:00Z"/>
                <w:rFonts w:asciiTheme="majorHAnsi" w:hAnsiTheme="majorHAnsi" w:cstheme="majorHAnsi"/>
                <w:color w:val="C00000"/>
              </w:rPr>
            </w:pPr>
            <w:ins w:id="771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7716" w:author="TAKATOSHI TAMAOKI" w:date="2017-03-24T11:29:00Z">
              <w:tcPr>
                <w:tcW w:w="307" w:type="pct"/>
                <w:gridSpan w:val="5"/>
                <w:shd w:val="clear" w:color="auto" w:fill="D9D9D9" w:themeFill="background1" w:themeFillShade="D9"/>
              </w:tcPr>
            </w:tcPrChange>
          </w:tcPr>
          <w:p w14:paraId="15E1274F" w14:textId="77777777" w:rsidR="00562DE3" w:rsidRPr="000A2E7F" w:rsidRDefault="00562DE3" w:rsidP="00562DE3">
            <w:pPr>
              <w:pStyle w:val="af0"/>
              <w:rPr>
                <w:ins w:id="7717" w:author="TAKATOSHI TAMAOKI" w:date="2017-03-24T11:27:00Z"/>
                <w:rFonts w:asciiTheme="majorHAnsi" w:hAnsiTheme="majorHAnsi" w:cstheme="majorHAnsi"/>
                <w:color w:val="C00000"/>
              </w:rPr>
            </w:pPr>
            <w:ins w:id="7718"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7719" w:author="TAKATOSHI TAMAOKI" w:date="2017-03-24T11:29:00Z">
              <w:tcPr>
                <w:tcW w:w="307" w:type="pct"/>
                <w:gridSpan w:val="4"/>
                <w:shd w:val="clear" w:color="auto" w:fill="D9D9D9" w:themeFill="background1" w:themeFillShade="D9"/>
              </w:tcPr>
            </w:tcPrChange>
          </w:tcPr>
          <w:p w14:paraId="79ADC342" w14:textId="77777777" w:rsidR="00562DE3" w:rsidRPr="000A2E7F" w:rsidRDefault="00562DE3" w:rsidP="00562DE3">
            <w:pPr>
              <w:pStyle w:val="af0"/>
              <w:rPr>
                <w:ins w:id="7720" w:author="TAKATOSHI TAMAOKI" w:date="2017-03-24T11:27:00Z"/>
                <w:rFonts w:asciiTheme="majorHAnsi" w:hAnsiTheme="majorHAnsi" w:cstheme="majorHAnsi"/>
                <w:color w:val="C00000"/>
              </w:rPr>
            </w:pPr>
            <w:ins w:id="7721"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7722" w:author="TAKATOSHI TAMAOKI" w:date="2017-03-24T11:29:00Z">
              <w:tcPr>
                <w:tcW w:w="276" w:type="pct"/>
                <w:shd w:val="clear" w:color="auto" w:fill="D9D9D9" w:themeFill="background1" w:themeFillShade="D9"/>
              </w:tcPr>
            </w:tcPrChange>
          </w:tcPr>
          <w:p w14:paraId="1A28B8B5" w14:textId="77777777" w:rsidR="00562DE3" w:rsidRPr="000A2E7F" w:rsidRDefault="00562DE3" w:rsidP="00562DE3">
            <w:pPr>
              <w:pStyle w:val="af0"/>
              <w:rPr>
                <w:ins w:id="7723" w:author="TAKATOSHI TAMAOKI" w:date="2017-03-24T11:27:00Z"/>
                <w:rFonts w:asciiTheme="majorHAnsi" w:hAnsiTheme="majorHAnsi" w:cstheme="majorHAnsi"/>
                <w:color w:val="C00000"/>
              </w:rPr>
            </w:pPr>
            <w:ins w:id="7724" w:author="TAKATOSHI TAMAOKI" w:date="2017-03-24T11:27:00Z">
              <w:r w:rsidRPr="000A2E7F">
                <w:rPr>
                  <w:rFonts w:asciiTheme="majorHAnsi" w:hAnsiTheme="majorHAnsi" w:cstheme="majorHAnsi"/>
                  <w:snapToGrid/>
                  <w:color w:val="C00000"/>
                  <w:szCs w:val="16"/>
                </w:rPr>
                <w:t>—</w:t>
              </w:r>
            </w:ins>
          </w:p>
        </w:tc>
      </w:tr>
      <w:tr w:rsidR="00562DE3" w:rsidRPr="000A2E7F" w14:paraId="63578EBE" w14:textId="77777777" w:rsidTr="00631F5B">
        <w:trPr>
          <w:cantSplit/>
          <w:ins w:id="7725" w:author="TAKATOSHI TAMAOKI" w:date="2017-03-24T11:27:00Z"/>
          <w:trPrChange w:id="7726" w:author="TAKATOSHI TAMAOKI" w:date="2017-03-24T11:29:00Z">
            <w:trPr>
              <w:cantSplit/>
            </w:trPr>
          </w:trPrChange>
        </w:trPr>
        <w:tc>
          <w:tcPr>
            <w:tcW w:w="262" w:type="pct"/>
            <w:shd w:val="clear" w:color="auto" w:fill="auto"/>
            <w:hideMark/>
            <w:tcPrChange w:id="7727" w:author="TAKATOSHI TAMAOKI" w:date="2017-03-24T11:29:00Z">
              <w:tcPr>
                <w:tcW w:w="262" w:type="pct"/>
                <w:gridSpan w:val="2"/>
                <w:shd w:val="clear" w:color="auto" w:fill="auto"/>
                <w:hideMark/>
              </w:tcPr>
            </w:tcPrChange>
          </w:tcPr>
          <w:p w14:paraId="48449357" w14:textId="77777777" w:rsidR="00562DE3" w:rsidRPr="000A2E7F" w:rsidRDefault="00562DE3" w:rsidP="00562DE3">
            <w:pPr>
              <w:pStyle w:val="af0"/>
              <w:rPr>
                <w:ins w:id="7728" w:author="TAKATOSHI TAMAOKI" w:date="2017-03-24T11:27:00Z"/>
                <w:rFonts w:asciiTheme="majorHAnsi" w:hAnsiTheme="majorHAnsi" w:cstheme="majorHAnsi"/>
                <w:color w:val="C00000"/>
              </w:rPr>
            </w:pPr>
            <w:ins w:id="7729" w:author="TAKATOSHI TAMAOKI" w:date="2017-03-24T11:27:00Z">
              <w:r w:rsidRPr="000A2E7F">
                <w:rPr>
                  <w:rFonts w:asciiTheme="majorHAnsi" w:hAnsiTheme="majorHAnsi" w:cstheme="majorHAnsi"/>
                  <w:color w:val="C00000"/>
                </w:rPr>
                <w:t>3</w:t>
              </w:r>
            </w:ins>
          </w:p>
        </w:tc>
        <w:tc>
          <w:tcPr>
            <w:tcW w:w="915" w:type="pct"/>
            <w:tcBorders>
              <w:top w:val="nil"/>
              <w:bottom w:val="nil"/>
            </w:tcBorders>
            <w:shd w:val="clear" w:color="auto" w:fill="auto"/>
            <w:tcPrChange w:id="7730" w:author="TAKATOSHI TAMAOKI" w:date="2017-03-24T11:29:00Z">
              <w:tcPr>
                <w:tcW w:w="913" w:type="pct"/>
                <w:gridSpan w:val="5"/>
                <w:tcBorders>
                  <w:top w:val="nil"/>
                  <w:bottom w:val="nil"/>
                </w:tcBorders>
                <w:shd w:val="clear" w:color="auto" w:fill="auto"/>
              </w:tcPr>
            </w:tcPrChange>
          </w:tcPr>
          <w:p w14:paraId="09D55098" w14:textId="77777777" w:rsidR="00562DE3" w:rsidRPr="000A2E7F" w:rsidRDefault="00562DE3" w:rsidP="00562DE3">
            <w:pPr>
              <w:pStyle w:val="af0"/>
              <w:rPr>
                <w:ins w:id="7731"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7732" w:author="TAKATOSHI TAMAOKI" w:date="2017-03-24T11:29:00Z">
              <w:tcPr>
                <w:tcW w:w="1311" w:type="pct"/>
                <w:gridSpan w:val="4"/>
                <w:shd w:val="clear" w:color="auto" w:fill="D9D9D9" w:themeFill="background1" w:themeFillShade="D9"/>
                <w:hideMark/>
              </w:tcPr>
            </w:tcPrChange>
          </w:tcPr>
          <w:p w14:paraId="57817E7B" w14:textId="77777777" w:rsidR="00562DE3" w:rsidRPr="000A2E7F" w:rsidRDefault="00562DE3" w:rsidP="00562DE3">
            <w:pPr>
              <w:pStyle w:val="af0"/>
              <w:rPr>
                <w:ins w:id="7733" w:author="TAKATOSHI TAMAOKI" w:date="2017-03-24T11:27:00Z"/>
                <w:rFonts w:asciiTheme="majorHAnsi" w:hAnsiTheme="majorHAnsi" w:cstheme="majorHAnsi"/>
                <w:color w:val="C00000"/>
              </w:rPr>
            </w:pPr>
            <w:ins w:id="7734" w:author="TAKATOSHI TAMAOKI" w:date="2017-03-24T11:27: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7735" w:author="TAKATOSHI TAMAOKI" w:date="2017-03-24T11:29:00Z">
              <w:tcPr>
                <w:tcW w:w="307" w:type="pct"/>
                <w:gridSpan w:val="4"/>
                <w:shd w:val="clear" w:color="auto" w:fill="D9D9D9" w:themeFill="background1" w:themeFillShade="D9"/>
              </w:tcPr>
            </w:tcPrChange>
          </w:tcPr>
          <w:p w14:paraId="1DDE156B" w14:textId="77777777" w:rsidR="00562DE3" w:rsidRPr="000A2E7F" w:rsidRDefault="00562DE3" w:rsidP="00562DE3">
            <w:pPr>
              <w:pStyle w:val="af0"/>
              <w:rPr>
                <w:ins w:id="7736" w:author="TAKATOSHI TAMAOKI" w:date="2017-03-24T11:27:00Z"/>
                <w:rFonts w:asciiTheme="majorHAnsi" w:hAnsiTheme="majorHAnsi" w:cstheme="majorHAnsi"/>
                <w:color w:val="C00000"/>
              </w:rPr>
            </w:pPr>
            <w:ins w:id="7737" w:author="TAKATOSHI TAMAOKI" w:date="2017-03-24T11:27: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7738" w:author="TAKATOSHI TAMAOKI" w:date="2017-03-24T11:29:00Z">
              <w:tcPr>
                <w:tcW w:w="318" w:type="pct"/>
                <w:gridSpan w:val="2"/>
                <w:shd w:val="clear" w:color="auto" w:fill="D9D9D9" w:themeFill="background1" w:themeFillShade="D9"/>
              </w:tcPr>
            </w:tcPrChange>
          </w:tcPr>
          <w:p w14:paraId="6BE87074" w14:textId="77777777" w:rsidR="00562DE3" w:rsidRPr="000A2E7F" w:rsidRDefault="00562DE3" w:rsidP="00562DE3">
            <w:pPr>
              <w:pStyle w:val="af0"/>
              <w:rPr>
                <w:ins w:id="7739" w:author="TAKATOSHI TAMAOKI" w:date="2017-03-24T11:27:00Z"/>
                <w:rFonts w:asciiTheme="majorHAnsi" w:hAnsiTheme="majorHAnsi" w:cstheme="majorHAnsi"/>
                <w:color w:val="C00000"/>
              </w:rPr>
            </w:pPr>
            <w:ins w:id="7740"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7741" w:author="TAKATOSHI TAMAOKI" w:date="2017-03-24T11:29:00Z">
              <w:tcPr>
                <w:tcW w:w="321" w:type="pct"/>
                <w:gridSpan w:val="3"/>
                <w:shd w:val="clear" w:color="auto" w:fill="D9D9D9" w:themeFill="background1" w:themeFillShade="D9"/>
              </w:tcPr>
            </w:tcPrChange>
          </w:tcPr>
          <w:p w14:paraId="4F2EF006" w14:textId="77777777" w:rsidR="00562DE3" w:rsidRPr="000A2E7F" w:rsidRDefault="00562DE3" w:rsidP="00562DE3">
            <w:pPr>
              <w:pStyle w:val="af0"/>
              <w:rPr>
                <w:ins w:id="7742" w:author="TAKATOSHI TAMAOKI" w:date="2017-03-24T11:27:00Z"/>
                <w:rFonts w:asciiTheme="majorHAnsi" w:hAnsiTheme="majorHAnsi" w:cstheme="majorHAnsi"/>
                <w:color w:val="C00000"/>
              </w:rPr>
            </w:pPr>
            <w:ins w:id="7743"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7744" w:author="TAKATOSHI TAMAOKI" w:date="2017-03-24T11:29:00Z">
              <w:tcPr>
                <w:tcW w:w="370" w:type="pct"/>
                <w:gridSpan w:val="6"/>
                <w:shd w:val="clear" w:color="auto" w:fill="D9D9D9" w:themeFill="background1" w:themeFillShade="D9"/>
              </w:tcPr>
            </w:tcPrChange>
          </w:tcPr>
          <w:p w14:paraId="56BB06F2" w14:textId="77777777" w:rsidR="00562DE3" w:rsidRPr="000A2E7F" w:rsidRDefault="00562DE3" w:rsidP="00562DE3">
            <w:pPr>
              <w:pStyle w:val="af0"/>
              <w:rPr>
                <w:ins w:id="7745" w:author="TAKATOSHI TAMAOKI" w:date="2017-03-24T11:27:00Z"/>
                <w:rFonts w:asciiTheme="majorHAnsi" w:hAnsiTheme="majorHAnsi" w:cstheme="majorHAnsi"/>
                <w:color w:val="C00000"/>
              </w:rPr>
            </w:pPr>
            <w:ins w:id="774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7747" w:author="TAKATOSHI TAMAOKI" w:date="2017-03-24T11:29:00Z">
              <w:tcPr>
                <w:tcW w:w="307" w:type="pct"/>
                <w:gridSpan w:val="7"/>
                <w:shd w:val="clear" w:color="auto" w:fill="D9D9D9" w:themeFill="background1" w:themeFillShade="D9"/>
              </w:tcPr>
            </w:tcPrChange>
          </w:tcPr>
          <w:p w14:paraId="600659EA" w14:textId="77777777" w:rsidR="00562DE3" w:rsidRPr="000A2E7F" w:rsidRDefault="00562DE3" w:rsidP="00562DE3">
            <w:pPr>
              <w:pStyle w:val="af0"/>
              <w:rPr>
                <w:ins w:id="7748" w:author="TAKATOSHI TAMAOKI" w:date="2017-03-24T11:27:00Z"/>
                <w:rFonts w:asciiTheme="majorHAnsi" w:hAnsiTheme="majorHAnsi" w:cstheme="majorHAnsi"/>
                <w:color w:val="C00000"/>
              </w:rPr>
            </w:pPr>
            <w:ins w:id="7749"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7750" w:author="TAKATOSHI TAMAOKI" w:date="2017-03-24T11:29:00Z">
              <w:tcPr>
                <w:tcW w:w="307" w:type="pct"/>
                <w:gridSpan w:val="5"/>
                <w:shd w:val="clear" w:color="auto" w:fill="D9D9D9" w:themeFill="background1" w:themeFillShade="D9"/>
              </w:tcPr>
            </w:tcPrChange>
          </w:tcPr>
          <w:p w14:paraId="6EB44457" w14:textId="77777777" w:rsidR="00562DE3" w:rsidRPr="000A2E7F" w:rsidRDefault="00562DE3" w:rsidP="00562DE3">
            <w:pPr>
              <w:pStyle w:val="af0"/>
              <w:rPr>
                <w:ins w:id="7751" w:author="TAKATOSHI TAMAOKI" w:date="2017-03-24T11:27:00Z"/>
                <w:rFonts w:asciiTheme="majorHAnsi" w:hAnsiTheme="majorHAnsi" w:cstheme="majorHAnsi"/>
                <w:color w:val="C00000"/>
              </w:rPr>
            </w:pPr>
            <w:ins w:id="7752"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7753" w:author="TAKATOSHI TAMAOKI" w:date="2017-03-24T11:29:00Z">
              <w:tcPr>
                <w:tcW w:w="307" w:type="pct"/>
                <w:gridSpan w:val="4"/>
                <w:shd w:val="clear" w:color="auto" w:fill="D9D9D9" w:themeFill="background1" w:themeFillShade="D9"/>
              </w:tcPr>
            </w:tcPrChange>
          </w:tcPr>
          <w:p w14:paraId="14AEB1BF" w14:textId="77777777" w:rsidR="00562DE3" w:rsidRPr="000A2E7F" w:rsidRDefault="00562DE3" w:rsidP="00562DE3">
            <w:pPr>
              <w:pStyle w:val="af0"/>
              <w:rPr>
                <w:ins w:id="7754" w:author="TAKATOSHI TAMAOKI" w:date="2017-03-24T11:27:00Z"/>
                <w:rFonts w:asciiTheme="majorHAnsi" w:hAnsiTheme="majorHAnsi" w:cstheme="majorHAnsi"/>
                <w:color w:val="C00000"/>
              </w:rPr>
            </w:pPr>
            <w:ins w:id="7755"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7756" w:author="TAKATOSHI TAMAOKI" w:date="2017-03-24T11:29:00Z">
              <w:tcPr>
                <w:tcW w:w="276" w:type="pct"/>
                <w:shd w:val="clear" w:color="auto" w:fill="D9D9D9" w:themeFill="background1" w:themeFillShade="D9"/>
              </w:tcPr>
            </w:tcPrChange>
          </w:tcPr>
          <w:p w14:paraId="0CE5B4D9" w14:textId="77777777" w:rsidR="00562DE3" w:rsidRPr="000A2E7F" w:rsidRDefault="00562DE3" w:rsidP="00562DE3">
            <w:pPr>
              <w:pStyle w:val="af0"/>
              <w:rPr>
                <w:ins w:id="7757" w:author="TAKATOSHI TAMAOKI" w:date="2017-03-24T11:27:00Z"/>
                <w:rFonts w:asciiTheme="majorHAnsi" w:hAnsiTheme="majorHAnsi" w:cstheme="majorHAnsi"/>
                <w:color w:val="C00000"/>
              </w:rPr>
            </w:pPr>
            <w:ins w:id="7758" w:author="TAKATOSHI TAMAOKI" w:date="2017-03-24T11:27:00Z">
              <w:r w:rsidRPr="000A2E7F">
                <w:rPr>
                  <w:rFonts w:asciiTheme="majorHAnsi" w:hAnsiTheme="majorHAnsi" w:cstheme="majorHAnsi"/>
                  <w:snapToGrid/>
                  <w:color w:val="C00000"/>
                  <w:szCs w:val="16"/>
                </w:rPr>
                <w:t>—</w:t>
              </w:r>
            </w:ins>
          </w:p>
        </w:tc>
      </w:tr>
      <w:tr w:rsidR="00562DE3" w:rsidRPr="000A2E7F" w14:paraId="530FB1BA" w14:textId="77777777" w:rsidTr="00631F5B">
        <w:trPr>
          <w:cantSplit/>
          <w:ins w:id="7759" w:author="TAKATOSHI TAMAOKI" w:date="2017-03-24T11:27:00Z"/>
          <w:trPrChange w:id="7760" w:author="TAKATOSHI TAMAOKI" w:date="2017-03-24T11:29:00Z">
            <w:trPr>
              <w:cantSplit/>
            </w:trPr>
          </w:trPrChange>
        </w:trPr>
        <w:tc>
          <w:tcPr>
            <w:tcW w:w="262" w:type="pct"/>
            <w:shd w:val="clear" w:color="auto" w:fill="auto"/>
            <w:hideMark/>
            <w:tcPrChange w:id="7761" w:author="TAKATOSHI TAMAOKI" w:date="2017-03-24T11:29:00Z">
              <w:tcPr>
                <w:tcW w:w="262" w:type="pct"/>
                <w:gridSpan w:val="2"/>
                <w:shd w:val="clear" w:color="auto" w:fill="auto"/>
                <w:hideMark/>
              </w:tcPr>
            </w:tcPrChange>
          </w:tcPr>
          <w:p w14:paraId="310C0BC8" w14:textId="77777777" w:rsidR="00562DE3" w:rsidRPr="000A2E7F" w:rsidRDefault="00562DE3" w:rsidP="00562DE3">
            <w:pPr>
              <w:pStyle w:val="af0"/>
              <w:rPr>
                <w:ins w:id="7762" w:author="TAKATOSHI TAMAOKI" w:date="2017-03-24T11:27:00Z"/>
                <w:rFonts w:asciiTheme="majorHAnsi" w:hAnsiTheme="majorHAnsi" w:cstheme="majorHAnsi"/>
                <w:color w:val="C00000"/>
              </w:rPr>
            </w:pPr>
            <w:ins w:id="7763" w:author="TAKATOSHI TAMAOKI" w:date="2017-03-24T11:27:00Z">
              <w:r w:rsidRPr="000A2E7F">
                <w:rPr>
                  <w:rFonts w:asciiTheme="majorHAnsi" w:hAnsiTheme="majorHAnsi" w:cstheme="majorHAnsi"/>
                  <w:color w:val="C00000"/>
                </w:rPr>
                <w:t>4</w:t>
              </w:r>
            </w:ins>
          </w:p>
        </w:tc>
        <w:tc>
          <w:tcPr>
            <w:tcW w:w="915" w:type="pct"/>
            <w:tcBorders>
              <w:top w:val="nil"/>
              <w:bottom w:val="nil"/>
            </w:tcBorders>
            <w:shd w:val="clear" w:color="auto" w:fill="auto"/>
            <w:tcPrChange w:id="7764" w:author="TAKATOSHI TAMAOKI" w:date="2017-03-24T11:29:00Z">
              <w:tcPr>
                <w:tcW w:w="913" w:type="pct"/>
                <w:gridSpan w:val="5"/>
                <w:tcBorders>
                  <w:top w:val="nil"/>
                  <w:bottom w:val="nil"/>
                </w:tcBorders>
                <w:shd w:val="clear" w:color="auto" w:fill="auto"/>
              </w:tcPr>
            </w:tcPrChange>
          </w:tcPr>
          <w:p w14:paraId="362CBBB1" w14:textId="77777777" w:rsidR="00562DE3" w:rsidRPr="000A2E7F" w:rsidRDefault="00562DE3" w:rsidP="00562DE3">
            <w:pPr>
              <w:pStyle w:val="af0"/>
              <w:rPr>
                <w:ins w:id="7765" w:author="TAKATOSHI TAMAOKI" w:date="2017-03-24T11:27:00Z"/>
                <w:rFonts w:asciiTheme="majorHAnsi" w:hAnsiTheme="majorHAnsi" w:cstheme="majorHAnsi"/>
                <w:color w:val="C00000"/>
              </w:rPr>
            </w:pPr>
          </w:p>
        </w:tc>
        <w:tc>
          <w:tcPr>
            <w:tcW w:w="1248" w:type="pct"/>
            <w:shd w:val="clear" w:color="auto" w:fill="auto"/>
            <w:hideMark/>
            <w:tcPrChange w:id="7766" w:author="TAKATOSHI TAMAOKI" w:date="2017-03-24T11:29:00Z">
              <w:tcPr>
                <w:tcW w:w="1311" w:type="pct"/>
                <w:gridSpan w:val="4"/>
                <w:shd w:val="clear" w:color="auto" w:fill="auto"/>
                <w:hideMark/>
              </w:tcPr>
            </w:tcPrChange>
          </w:tcPr>
          <w:p w14:paraId="6D294C71" w14:textId="77777777" w:rsidR="00562DE3" w:rsidRPr="000A2E7F" w:rsidRDefault="00562DE3" w:rsidP="00562DE3">
            <w:pPr>
              <w:pStyle w:val="af0"/>
              <w:rPr>
                <w:ins w:id="7767" w:author="TAKATOSHI TAMAOKI" w:date="2017-03-24T11:27:00Z"/>
                <w:rFonts w:asciiTheme="majorHAnsi" w:hAnsiTheme="majorHAnsi" w:cstheme="majorHAnsi"/>
                <w:color w:val="C00000"/>
              </w:rPr>
            </w:pPr>
            <w:ins w:id="7768" w:author="TAKATOSHI TAMAOKI" w:date="2017-03-24T11:27:00Z">
              <w:r w:rsidRPr="000A2E7F">
                <w:rPr>
                  <w:rFonts w:asciiTheme="majorHAnsi" w:hAnsiTheme="majorHAnsi" w:cstheme="majorHAnsi"/>
                  <w:color w:val="C00000"/>
                </w:rPr>
                <w:t>DCLS compare error (PE4)</w:t>
              </w:r>
            </w:ins>
          </w:p>
        </w:tc>
        <w:tc>
          <w:tcPr>
            <w:tcW w:w="370" w:type="pct"/>
            <w:gridSpan w:val="2"/>
            <w:shd w:val="clear" w:color="auto" w:fill="auto"/>
            <w:tcPrChange w:id="7769" w:author="TAKATOSHI TAMAOKI" w:date="2017-03-24T11:29:00Z">
              <w:tcPr>
                <w:tcW w:w="307" w:type="pct"/>
                <w:gridSpan w:val="4"/>
                <w:shd w:val="clear" w:color="auto" w:fill="auto"/>
              </w:tcPr>
            </w:tcPrChange>
          </w:tcPr>
          <w:p w14:paraId="64666E67" w14:textId="77777777" w:rsidR="00562DE3" w:rsidRPr="000A2E7F" w:rsidRDefault="00562DE3" w:rsidP="00562DE3">
            <w:pPr>
              <w:pStyle w:val="af0"/>
              <w:rPr>
                <w:ins w:id="7770" w:author="TAKATOSHI TAMAOKI" w:date="2017-03-24T11:27:00Z"/>
                <w:rFonts w:asciiTheme="majorHAnsi" w:hAnsiTheme="majorHAnsi" w:cstheme="majorHAnsi"/>
                <w:color w:val="C00000"/>
              </w:rPr>
            </w:pPr>
            <w:ins w:id="7771" w:author="TAKATOSHI TAMAOKI" w:date="2017-03-24T11:27:00Z">
              <w:r w:rsidRPr="000A2E7F">
                <w:rPr>
                  <w:rFonts w:asciiTheme="majorHAnsi" w:hAnsiTheme="majorHAnsi" w:cstheme="majorHAnsi"/>
                  <w:color w:val="C00000"/>
                </w:rPr>
                <w:t>√</w:t>
              </w:r>
            </w:ins>
          </w:p>
        </w:tc>
        <w:tc>
          <w:tcPr>
            <w:tcW w:w="318" w:type="pct"/>
            <w:shd w:val="clear" w:color="auto" w:fill="auto"/>
            <w:tcPrChange w:id="7772" w:author="TAKATOSHI TAMAOKI" w:date="2017-03-24T11:29:00Z">
              <w:tcPr>
                <w:tcW w:w="318" w:type="pct"/>
                <w:gridSpan w:val="2"/>
                <w:shd w:val="clear" w:color="auto" w:fill="auto"/>
              </w:tcPr>
            </w:tcPrChange>
          </w:tcPr>
          <w:p w14:paraId="48A6603A" w14:textId="77777777" w:rsidR="00562DE3" w:rsidRPr="000A2E7F" w:rsidRDefault="00562DE3" w:rsidP="00562DE3">
            <w:pPr>
              <w:pStyle w:val="af0"/>
              <w:rPr>
                <w:ins w:id="7773" w:author="TAKATOSHI TAMAOKI" w:date="2017-03-24T11:27:00Z"/>
                <w:rFonts w:asciiTheme="majorHAnsi" w:hAnsiTheme="majorHAnsi" w:cstheme="majorHAnsi"/>
                <w:color w:val="C00000"/>
              </w:rPr>
            </w:pPr>
            <w:ins w:id="7774" w:author="TAKATOSHI TAMAOKI" w:date="2017-03-24T11:27:00Z">
              <w:r w:rsidRPr="000A2E7F">
                <w:rPr>
                  <w:rFonts w:asciiTheme="majorHAnsi" w:hAnsiTheme="majorHAnsi" w:cstheme="majorHAnsi"/>
                  <w:color w:val="C00000"/>
                </w:rPr>
                <w:t>√</w:t>
              </w:r>
            </w:ins>
          </w:p>
        </w:tc>
        <w:tc>
          <w:tcPr>
            <w:tcW w:w="321" w:type="pct"/>
            <w:shd w:val="clear" w:color="auto" w:fill="auto"/>
            <w:tcPrChange w:id="7775" w:author="TAKATOSHI TAMAOKI" w:date="2017-03-24T11:29:00Z">
              <w:tcPr>
                <w:tcW w:w="321" w:type="pct"/>
                <w:gridSpan w:val="3"/>
                <w:shd w:val="clear" w:color="auto" w:fill="auto"/>
              </w:tcPr>
            </w:tcPrChange>
          </w:tcPr>
          <w:p w14:paraId="31C65FBF" w14:textId="77777777" w:rsidR="00562DE3" w:rsidRPr="000A2E7F" w:rsidRDefault="00562DE3" w:rsidP="00562DE3">
            <w:pPr>
              <w:pStyle w:val="af0"/>
              <w:rPr>
                <w:ins w:id="7776" w:author="TAKATOSHI TAMAOKI" w:date="2017-03-24T11:27:00Z"/>
                <w:rFonts w:asciiTheme="majorHAnsi" w:hAnsiTheme="majorHAnsi" w:cstheme="majorHAnsi"/>
                <w:color w:val="C00000"/>
              </w:rPr>
            </w:pPr>
            <w:ins w:id="7777" w:author="TAKATOSHI TAMAOKI" w:date="2017-03-24T11:27:00Z">
              <w:r w:rsidRPr="000A2E7F">
                <w:rPr>
                  <w:rFonts w:asciiTheme="majorHAnsi" w:hAnsiTheme="majorHAnsi" w:cstheme="majorHAnsi"/>
                  <w:color w:val="C00000"/>
                </w:rPr>
                <w:t>√</w:t>
              </w:r>
            </w:ins>
          </w:p>
        </w:tc>
        <w:tc>
          <w:tcPr>
            <w:tcW w:w="314" w:type="pct"/>
            <w:shd w:val="clear" w:color="auto" w:fill="auto"/>
            <w:tcPrChange w:id="7778" w:author="TAKATOSHI TAMAOKI" w:date="2017-03-24T11:29:00Z">
              <w:tcPr>
                <w:tcW w:w="370" w:type="pct"/>
                <w:gridSpan w:val="6"/>
                <w:shd w:val="clear" w:color="auto" w:fill="auto"/>
              </w:tcPr>
            </w:tcPrChange>
          </w:tcPr>
          <w:p w14:paraId="2253F197" w14:textId="77777777" w:rsidR="00562DE3" w:rsidRPr="000A2E7F" w:rsidRDefault="00562DE3" w:rsidP="00562DE3">
            <w:pPr>
              <w:pStyle w:val="af0"/>
              <w:rPr>
                <w:ins w:id="7779" w:author="TAKATOSHI TAMAOKI" w:date="2017-03-24T11:27:00Z"/>
                <w:rFonts w:asciiTheme="majorHAnsi" w:hAnsiTheme="majorHAnsi" w:cstheme="majorHAnsi"/>
                <w:color w:val="C00000"/>
              </w:rPr>
            </w:pPr>
            <w:ins w:id="7780" w:author="TAKATOSHI TAMAOKI" w:date="2017-03-24T11:27:00Z">
              <w:r w:rsidRPr="000A2E7F">
                <w:rPr>
                  <w:rFonts w:asciiTheme="majorHAnsi" w:hAnsiTheme="majorHAnsi" w:cstheme="majorHAnsi"/>
                  <w:color w:val="C00000"/>
                </w:rPr>
                <w:t>√</w:t>
              </w:r>
            </w:ins>
          </w:p>
        </w:tc>
        <w:tc>
          <w:tcPr>
            <w:tcW w:w="294" w:type="pct"/>
            <w:shd w:val="clear" w:color="auto" w:fill="auto"/>
            <w:tcPrChange w:id="7781" w:author="TAKATOSHI TAMAOKI" w:date="2017-03-24T11:29:00Z">
              <w:tcPr>
                <w:tcW w:w="307" w:type="pct"/>
                <w:gridSpan w:val="7"/>
                <w:shd w:val="clear" w:color="auto" w:fill="auto"/>
              </w:tcPr>
            </w:tcPrChange>
          </w:tcPr>
          <w:p w14:paraId="0967E11C" w14:textId="77777777" w:rsidR="00562DE3" w:rsidRPr="000A2E7F" w:rsidRDefault="00562DE3" w:rsidP="00562DE3">
            <w:pPr>
              <w:pStyle w:val="af0"/>
              <w:rPr>
                <w:ins w:id="7782" w:author="TAKATOSHI TAMAOKI" w:date="2017-03-24T11:27:00Z"/>
                <w:rFonts w:asciiTheme="majorHAnsi" w:hAnsiTheme="majorHAnsi" w:cstheme="majorHAnsi"/>
                <w:color w:val="C00000"/>
              </w:rPr>
            </w:pPr>
            <w:ins w:id="7783" w:author="TAKATOSHI TAMAOKI" w:date="2017-03-24T11:27:00Z">
              <w:r w:rsidRPr="000A2E7F">
                <w:rPr>
                  <w:rFonts w:asciiTheme="majorHAnsi" w:hAnsiTheme="majorHAnsi" w:cstheme="majorHAnsi"/>
                  <w:color w:val="C00000"/>
                </w:rPr>
                <w:t>√</w:t>
              </w:r>
            </w:ins>
          </w:p>
        </w:tc>
        <w:tc>
          <w:tcPr>
            <w:tcW w:w="294" w:type="pct"/>
            <w:shd w:val="clear" w:color="auto" w:fill="auto"/>
            <w:tcPrChange w:id="7784" w:author="TAKATOSHI TAMAOKI" w:date="2017-03-24T11:29:00Z">
              <w:tcPr>
                <w:tcW w:w="307" w:type="pct"/>
                <w:gridSpan w:val="5"/>
                <w:shd w:val="clear" w:color="auto" w:fill="auto"/>
              </w:tcPr>
            </w:tcPrChange>
          </w:tcPr>
          <w:p w14:paraId="7133ABF0" w14:textId="77777777" w:rsidR="00562DE3" w:rsidRPr="000A2E7F" w:rsidRDefault="00562DE3" w:rsidP="00562DE3">
            <w:pPr>
              <w:pStyle w:val="af0"/>
              <w:rPr>
                <w:ins w:id="7785" w:author="TAKATOSHI TAMAOKI" w:date="2017-03-24T11:27:00Z"/>
                <w:rFonts w:asciiTheme="majorHAnsi" w:hAnsiTheme="majorHAnsi" w:cstheme="majorHAnsi"/>
                <w:color w:val="C00000"/>
              </w:rPr>
            </w:pPr>
            <w:ins w:id="7786" w:author="TAKATOSHI TAMAOKI" w:date="2017-03-24T11:27:00Z">
              <w:r w:rsidRPr="000A2E7F">
                <w:rPr>
                  <w:rFonts w:asciiTheme="majorHAnsi" w:hAnsiTheme="majorHAnsi" w:cstheme="majorHAnsi"/>
                  <w:color w:val="C00000"/>
                </w:rPr>
                <w:t>√</w:t>
              </w:r>
            </w:ins>
          </w:p>
        </w:tc>
        <w:tc>
          <w:tcPr>
            <w:tcW w:w="367" w:type="pct"/>
            <w:shd w:val="clear" w:color="auto" w:fill="auto"/>
            <w:tcPrChange w:id="7787" w:author="TAKATOSHI TAMAOKI" w:date="2017-03-24T11:29:00Z">
              <w:tcPr>
                <w:tcW w:w="307" w:type="pct"/>
                <w:gridSpan w:val="4"/>
                <w:shd w:val="clear" w:color="auto" w:fill="auto"/>
              </w:tcPr>
            </w:tcPrChange>
          </w:tcPr>
          <w:p w14:paraId="6657FBF0" w14:textId="77777777" w:rsidR="00562DE3" w:rsidRPr="000A2E7F" w:rsidRDefault="00562DE3" w:rsidP="00562DE3">
            <w:pPr>
              <w:pStyle w:val="af0"/>
              <w:rPr>
                <w:ins w:id="7788" w:author="TAKATOSHI TAMAOKI" w:date="2017-03-24T11:27:00Z"/>
                <w:rFonts w:asciiTheme="majorHAnsi" w:hAnsiTheme="majorHAnsi" w:cstheme="majorHAnsi"/>
                <w:color w:val="C00000"/>
              </w:rPr>
            </w:pPr>
            <w:ins w:id="7789" w:author="TAKATOSHI TAMAOKI" w:date="2017-03-24T11:27:00Z">
              <w:r w:rsidRPr="000A2E7F">
                <w:rPr>
                  <w:rFonts w:asciiTheme="majorHAnsi" w:hAnsiTheme="majorHAnsi" w:cstheme="majorHAnsi"/>
                  <w:color w:val="C00000"/>
                </w:rPr>
                <w:t>√</w:t>
              </w:r>
            </w:ins>
          </w:p>
        </w:tc>
        <w:tc>
          <w:tcPr>
            <w:tcW w:w="297" w:type="pct"/>
            <w:shd w:val="clear" w:color="auto" w:fill="auto"/>
            <w:tcPrChange w:id="7790" w:author="TAKATOSHI TAMAOKI" w:date="2017-03-24T11:29:00Z">
              <w:tcPr>
                <w:tcW w:w="276" w:type="pct"/>
                <w:shd w:val="clear" w:color="auto" w:fill="auto"/>
              </w:tcPr>
            </w:tcPrChange>
          </w:tcPr>
          <w:p w14:paraId="586919CD" w14:textId="77777777" w:rsidR="00562DE3" w:rsidRPr="000A2E7F" w:rsidRDefault="00562DE3" w:rsidP="00562DE3">
            <w:pPr>
              <w:pStyle w:val="af0"/>
              <w:rPr>
                <w:ins w:id="7791" w:author="TAKATOSHI TAMAOKI" w:date="2017-03-24T11:27:00Z"/>
                <w:rFonts w:asciiTheme="majorHAnsi" w:hAnsiTheme="majorHAnsi" w:cstheme="majorHAnsi"/>
                <w:color w:val="C00000"/>
              </w:rPr>
            </w:pPr>
            <w:ins w:id="7792" w:author="TAKATOSHI TAMAOKI" w:date="2017-03-24T11:27:00Z">
              <w:r w:rsidRPr="000A2E7F">
                <w:rPr>
                  <w:rFonts w:asciiTheme="majorHAnsi" w:hAnsiTheme="majorHAnsi" w:cstheme="majorHAnsi"/>
                  <w:color w:val="C00000"/>
                </w:rPr>
                <w:t>√</w:t>
              </w:r>
            </w:ins>
          </w:p>
        </w:tc>
      </w:tr>
      <w:tr w:rsidR="00562DE3" w:rsidRPr="000A2E7F" w14:paraId="1E3AD5EA" w14:textId="77777777" w:rsidTr="00631F5B">
        <w:trPr>
          <w:cantSplit/>
          <w:ins w:id="7793" w:author="TAKATOSHI TAMAOKI" w:date="2017-03-24T11:27:00Z"/>
          <w:trPrChange w:id="7794" w:author="TAKATOSHI TAMAOKI" w:date="2017-03-24T11:29:00Z">
            <w:trPr>
              <w:cantSplit/>
            </w:trPr>
          </w:trPrChange>
        </w:trPr>
        <w:tc>
          <w:tcPr>
            <w:tcW w:w="262" w:type="pct"/>
            <w:shd w:val="clear" w:color="auto" w:fill="auto"/>
            <w:hideMark/>
            <w:tcPrChange w:id="7795" w:author="TAKATOSHI TAMAOKI" w:date="2017-03-24T11:29:00Z">
              <w:tcPr>
                <w:tcW w:w="262" w:type="pct"/>
                <w:gridSpan w:val="2"/>
                <w:shd w:val="clear" w:color="auto" w:fill="auto"/>
                <w:hideMark/>
              </w:tcPr>
            </w:tcPrChange>
          </w:tcPr>
          <w:p w14:paraId="1C2207C3" w14:textId="77777777" w:rsidR="00562DE3" w:rsidRPr="000A2E7F" w:rsidRDefault="00562DE3" w:rsidP="00562DE3">
            <w:pPr>
              <w:pStyle w:val="af0"/>
              <w:rPr>
                <w:ins w:id="7796" w:author="TAKATOSHI TAMAOKI" w:date="2017-03-24T11:27:00Z"/>
                <w:rFonts w:asciiTheme="majorHAnsi" w:hAnsiTheme="majorHAnsi" w:cstheme="majorHAnsi"/>
                <w:color w:val="C00000"/>
              </w:rPr>
            </w:pPr>
            <w:ins w:id="7797" w:author="TAKATOSHI TAMAOKI" w:date="2017-03-24T11:27:00Z">
              <w:r w:rsidRPr="000A2E7F">
                <w:rPr>
                  <w:rFonts w:asciiTheme="majorHAnsi" w:hAnsiTheme="majorHAnsi" w:cstheme="majorHAnsi"/>
                  <w:color w:val="C00000"/>
                </w:rPr>
                <w:t>5</w:t>
              </w:r>
            </w:ins>
          </w:p>
        </w:tc>
        <w:tc>
          <w:tcPr>
            <w:tcW w:w="915" w:type="pct"/>
            <w:tcBorders>
              <w:top w:val="nil"/>
              <w:bottom w:val="nil"/>
            </w:tcBorders>
            <w:shd w:val="clear" w:color="auto" w:fill="auto"/>
            <w:tcPrChange w:id="7798" w:author="TAKATOSHI TAMAOKI" w:date="2017-03-24T11:29:00Z">
              <w:tcPr>
                <w:tcW w:w="913" w:type="pct"/>
                <w:gridSpan w:val="5"/>
                <w:tcBorders>
                  <w:top w:val="nil"/>
                  <w:bottom w:val="nil"/>
                </w:tcBorders>
                <w:shd w:val="clear" w:color="auto" w:fill="auto"/>
              </w:tcPr>
            </w:tcPrChange>
          </w:tcPr>
          <w:p w14:paraId="6090797D" w14:textId="77777777" w:rsidR="00562DE3" w:rsidRPr="000A2E7F" w:rsidRDefault="00562DE3" w:rsidP="00562DE3">
            <w:pPr>
              <w:pStyle w:val="af0"/>
              <w:rPr>
                <w:ins w:id="7799" w:author="TAKATOSHI TAMAOKI" w:date="2017-03-24T11:27:00Z"/>
                <w:rFonts w:asciiTheme="majorHAnsi" w:hAnsiTheme="majorHAnsi" w:cstheme="majorHAnsi"/>
                <w:color w:val="C00000"/>
              </w:rPr>
            </w:pPr>
          </w:p>
        </w:tc>
        <w:tc>
          <w:tcPr>
            <w:tcW w:w="1248" w:type="pct"/>
            <w:shd w:val="clear" w:color="auto" w:fill="auto"/>
            <w:hideMark/>
            <w:tcPrChange w:id="7800" w:author="TAKATOSHI TAMAOKI" w:date="2017-03-24T11:29:00Z">
              <w:tcPr>
                <w:tcW w:w="1311" w:type="pct"/>
                <w:gridSpan w:val="4"/>
                <w:shd w:val="clear" w:color="auto" w:fill="auto"/>
                <w:hideMark/>
              </w:tcPr>
            </w:tcPrChange>
          </w:tcPr>
          <w:p w14:paraId="21918C59" w14:textId="77777777" w:rsidR="00562DE3" w:rsidRPr="000A2E7F" w:rsidRDefault="00562DE3" w:rsidP="00562DE3">
            <w:pPr>
              <w:pStyle w:val="af0"/>
              <w:rPr>
                <w:ins w:id="7801" w:author="TAKATOSHI TAMAOKI" w:date="2017-03-24T11:27:00Z"/>
                <w:rFonts w:asciiTheme="majorHAnsi" w:hAnsiTheme="majorHAnsi" w:cstheme="majorHAnsi"/>
                <w:color w:val="C00000"/>
              </w:rPr>
            </w:pPr>
            <w:ins w:id="7802" w:author="TAKATOSHI TAMAOKI" w:date="2017-03-24T11:27:00Z">
              <w:r w:rsidRPr="000A2E7F">
                <w:rPr>
                  <w:rFonts w:asciiTheme="majorHAnsi" w:hAnsiTheme="majorHAnsi" w:cstheme="majorHAnsi"/>
                  <w:color w:val="C00000"/>
                </w:rPr>
                <w:t>DCLS compare error (PE5)</w:t>
              </w:r>
            </w:ins>
          </w:p>
        </w:tc>
        <w:tc>
          <w:tcPr>
            <w:tcW w:w="370" w:type="pct"/>
            <w:gridSpan w:val="2"/>
            <w:shd w:val="clear" w:color="auto" w:fill="auto"/>
            <w:tcPrChange w:id="7803" w:author="TAKATOSHI TAMAOKI" w:date="2017-03-24T11:29:00Z">
              <w:tcPr>
                <w:tcW w:w="307" w:type="pct"/>
                <w:gridSpan w:val="4"/>
                <w:shd w:val="clear" w:color="auto" w:fill="auto"/>
              </w:tcPr>
            </w:tcPrChange>
          </w:tcPr>
          <w:p w14:paraId="67C2074C" w14:textId="77777777" w:rsidR="00562DE3" w:rsidRPr="000A2E7F" w:rsidRDefault="00562DE3" w:rsidP="00562DE3">
            <w:pPr>
              <w:pStyle w:val="af0"/>
              <w:rPr>
                <w:ins w:id="7804" w:author="TAKATOSHI TAMAOKI" w:date="2017-03-24T11:27:00Z"/>
                <w:rFonts w:asciiTheme="majorHAnsi" w:hAnsiTheme="majorHAnsi" w:cstheme="majorHAnsi"/>
                <w:color w:val="C00000"/>
              </w:rPr>
            </w:pPr>
            <w:ins w:id="7805" w:author="TAKATOSHI TAMAOKI" w:date="2017-03-24T11:27:00Z">
              <w:r w:rsidRPr="000A2E7F">
                <w:rPr>
                  <w:rFonts w:asciiTheme="majorHAnsi" w:hAnsiTheme="majorHAnsi" w:cstheme="majorHAnsi"/>
                  <w:color w:val="C00000"/>
                </w:rPr>
                <w:t>√</w:t>
              </w:r>
            </w:ins>
          </w:p>
        </w:tc>
        <w:tc>
          <w:tcPr>
            <w:tcW w:w="318" w:type="pct"/>
            <w:shd w:val="clear" w:color="auto" w:fill="auto"/>
            <w:tcPrChange w:id="7806" w:author="TAKATOSHI TAMAOKI" w:date="2017-03-24T11:29:00Z">
              <w:tcPr>
                <w:tcW w:w="318" w:type="pct"/>
                <w:gridSpan w:val="2"/>
                <w:shd w:val="clear" w:color="auto" w:fill="auto"/>
              </w:tcPr>
            </w:tcPrChange>
          </w:tcPr>
          <w:p w14:paraId="199EEE11" w14:textId="77777777" w:rsidR="00562DE3" w:rsidRPr="000A2E7F" w:rsidRDefault="00562DE3" w:rsidP="00562DE3">
            <w:pPr>
              <w:pStyle w:val="af0"/>
              <w:rPr>
                <w:ins w:id="7807" w:author="TAKATOSHI TAMAOKI" w:date="2017-03-24T11:27:00Z"/>
                <w:rFonts w:asciiTheme="majorHAnsi" w:hAnsiTheme="majorHAnsi" w:cstheme="majorHAnsi"/>
                <w:color w:val="C00000"/>
              </w:rPr>
            </w:pPr>
            <w:ins w:id="7808" w:author="TAKATOSHI TAMAOKI" w:date="2017-03-24T11:27:00Z">
              <w:r w:rsidRPr="000A2E7F">
                <w:rPr>
                  <w:rFonts w:asciiTheme="majorHAnsi" w:hAnsiTheme="majorHAnsi" w:cstheme="majorHAnsi"/>
                  <w:color w:val="C00000"/>
                </w:rPr>
                <w:t>√</w:t>
              </w:r>
            </w:ins>
          </w:p>
        </w:tc>
        <w:tc>
          <w:tcPr>
            <w:tcW w:w="321" w:type="pct"/>
            <w:shd w:val="clear" w:color="auto" w:fill="auto"/>
            <w:tcPrChange w:id="7809" w:author="TAKATOSHI TAMAOKI" w:date="2017-03-24T11:29:00Z">
              <w:tcPr>
                <w:tcW w:w="321" w:type="pct"/>
                <w:gridSpan w:val="3"/>
                <w:shd w:val="clear" w:color="auto" w:fill="auto"/>
              </w:tcPr>
            </w:tcPrChange>
          </w:tcPr>
          <w:p w14:paraId="011FB488" w14:textId="77777777" w:rsidR="00562DE3" w:rsidRPr="000A2E7F" w:rsidRDefault="00562DE3" w:rsidP="00562DE3">
            <w:pPr>
              <w:pStyle w:val="af0"/>
              <w:rPr>
                <w:ins w:id="7810" w:author="TAKATOSHI TAMAOKI" w:date="2017-03-24T11:27:00Z"/>
                <w:rFonts w:asciiTheme="majorHAnsi" w:hAnsiTheme="majorHAnsi" w:cstheme="majorHAnsi"/>
                <w:color w:val="C00000"/>
              </w:rPr>
            </w:pPr>
            <w:ins w:id="7811" w:author="TAKATOSHI TAMAOKI" w:date="2017-03-24T11:27:00Z">
              <w:r w:rsidRPr="000A2E7F">
                <w:rPr>
                  <w:rFonts w:asciiTheme="majorHAnsi" w:hAnsiTheme="majorHAnsi" w:cstheme="majorHAnsi"/>
                  <w:color w:val="C00000"/>
                </w:rPr>
                <w:t>√</w:t>
              </w:r>
            </w:ins>
          </w:p>
        </w:tc>
        <w:tc>
          <w:tcPr>
            <w:tcW w:w="314" w:type="pct"/>
            <w:shd w:val="clear" w:color="auto" w:fill="auto"/>
            <w:tcPrChange w:id="7812" w:author="TAKATOSHI TAMAOKI" w:date="2017-03-24T11:29:00Z">
              <w:tcPr>
                <w:tcW w:w="370" w:type="pct"/>
                <w:gridSpan w:val="6"/>
                <w:shd w:val="clear" w:color="auto" w:fill="auto"/>
              </w:tcPr>
            </w:tcPrChange>
          </w:tcPr>
          <w:p w14:paraId="385D7B48" w14:textId="77777777" w:rsidR="00562DE3" w:rsidRPr="000A2E7F" w:rsidRDefault="00562DE3" w:rsidP="00562DE3">
            <w:pPr>
              <w:pStyle w:val="af0"/>
              <w:rPr>
                <w:ins w:id="7813" w:author="TAKATOSHI TAMAOKI" w:date="2017-03-24T11:27:00Z"/>
                <w:rFonts w:asciiTheme="majorHAnsi" w:hAnsiTheme="majorHAnsi" w:cstheme="majorHAnsi"/>
                <w:color w:val="C00000"/>
              </w:rPr>
            </w:pPr>
            <w:ins w:id="7814" w:author="TAKATOSHI TAMAOKI" w:date="2017-03-24T11:27:00Z">
              <w:r w:rsidRPr="000A2E7F">
                <w:rPr>
                  <w:rFonts w:asciiTheme="majorHAnsi" w:hAnsiTheme="majorHAnsi" w:cstheme="majorHAnsi"/>
                  <w:color w:val="C00000"/>
                </w:rPr>
                <w:t>√</w:t>
              </w:r>
            </w:ins>
          </w:p>
        </w:tc>
        <w:tc>
          <w:tcPr>
            <w:tcW w:w="294" w:type="pct"/>
            <w:shd w:val="clear" w:color="auto" w:fill="auto"/>
            <w:tcPrChange w:id="7815" w:author="TAKATOSHI TAMAOKI" w:date="2017-03-24T11:29:00Z">
              <w:tcPr>
                <w:tcW w:w="307" w:type="pct"/>
                <w:gridSpan w:val="7"/>
                <w:shd w:val="clear" w:color="auto" w:fill="auto"/>
              </w:tcPr>
            </w:tcPrChange>
          </w:tcPr>
          <w:p w14:paraId="754F43A2" w14:textId="77777777" w:rsidR="00562DE3" w:rsidRPr="000A2E7F" w:rsidRDefault="00562DE3" w:rsidP="00562DE3">
            <w:pPr>
              <w:pStyle w:val="af0"/>
              <w:rPr>
                <w:ins w:id="7816" w:author="TAKATOSHI TAMAOKI" w:date="2017-03-24T11:27:00Z"/>
                <w:rFonts w:asciiTheme="majorHAnsi" w:hAnsiTheme="majorHAnsi" w:cstheme="majorHAnsi"/>
                <w:color w:val="C00000"/>
              </w:rPr>
            </w:pPr>
            <w:ins w:id="7817" w:author="TAKATOSHI TAMAOKI" w:date="2017-03-24T11:27:00Z">
              <w:r w:rsidRPr="000A2E7F">
                <w:rPr>
                  <w:rFonts w:asciiTheme="majorHAnsi" w:hAnsiTheme="majorHAnsi" w:cstheme="majorHAnsi"/>
                  <w:color w:val="C00000"/>
                </w:rPr>
                <w:t>√</w:t>
              </w:r>
            </w:ins>
          </w:p>
        </w:tc>
        <w:tc>
          <w:tcPr>
            <w:tcW w:w="294" w:type="pct"/>
            <w:shd w:val="clear" w:color="auto" w:fill="auto"/>
            <w:tcPrChange w:id="7818" w:author="TAKATOSHI TAMAOKI" w:date="2017-03-24T11:29:00Z">
              <w:tcPr>
                <w:tcW w:w="307" w:type="pct"/>
                <w:gridSpan w:val="5"/>
                <w:shd w:val="clear" w:color="auto" w:fill="auto"/>
              </w:tcPr>
            </w:tcPrChange>
          </w:tcPr>
          <w:p w14:paraId="7CE29848" w14:textId="77777777" w:rsidR="00562DE3" w:rsidRPr="000A2E7F" w:rsidRDefault="00562DE3" w:rsidP="00562DE3">
            <w:pPr>
              <w:pStyle w:val="af0"/>
              <w:rPr>
                <w:ins w:id="7819" w:author="TAKATOSHI TAMAOKI" w:date="2017-03-24T11:27:00Z"/>
                <w:rFonts w:asciiTheme="majorHAnsi" w:hAnsiTheme="majorHAnsi" w:cstheme="majorHAnsi"/>
                <w:color w:val="C00000"/>
              </w:rPr>
            </w:pPr>
            <w:ins w:id="7820" w:author="TAKATOSHI TAMAOKI" w:date="2017-03-24T11:27:00Z">
              <w:r w:rsidRPr="000A2E7F">
                <w:rPr>
                  <w:rFonts w:asciiTheme="majorHAnsi" w:hAnsiTheme="majorHAnsi" w:cstheme="majorHAnsi"/>
                  <w:color w:val="C00000"/>
                </w:rPr>
                <w:t>√</w:t>
              </w:r>
            </w:ins>
          </w:p>
        </w:tc>
        <w:tc>
          <w:tcPr>
            <w:tcW w:w="367" w:type="pct"/>
            <w:shd w:val="clear" w:color="auto" w:fill="auto"/>
            <w:tcPrChange w:id="7821" w:author="TAKATOSHI TAMAOKI" w:date="2017-03-24T11:29:00Z">
              <w:tcPr>
                <w:tcW w:w="307" w:type="pct"/>
                <w:gridSpan w:val="4"/>
                <w:shd w:val="clear" w:color="auto" w:fill="auto"/>
              </w:tcPr>
            </w:tcPrChange>
          </w:tcPr>
          <w:p w14:paraId="1BF8FADE" w14:textId="77777777" w:rsidR="00562DE3" w:rsidRPr="000A2E7F" w:rsidRDefault="00562DE3" w:rsidP="00562DE3">
            <w:pPr>
              <w:pStyle w:val="af0"/>
              <w:rPr>
                <w:ins w:id="7822" w:author="TAKATOSHI TAMAOKI" w:date="2017-03-24T11:27:00Z"/>
                <w:rFonts w:asciiTheme="majorHAnsi" w:hAnsiTheme="majorHAnsi" w:cstheme="majorHAnsi"/>
                <w:color w:val="C00000"/>
              </w:rPr>
            </w:pPr>
            <w:ins w:id="7823" w:author="TAKATOSHI TAMAOKI" w:date="2017-03-24T11:27:00Z">
              <w:r w:rsidRPr="000A2E7F">
                <w:rPr>
                  <w:rFonts w:asciiTheme="majorHAnsi" w:hAnsiTheme="majorHAnsi" w:cstheme="majorHAnsi"/>
                  <w:color w:val="C00000"/>
                </w:rPr>
                <w:t>√</w:t>
              </w:r>
            </w:ins>
          </w:p>
        </w:tc>
        <w:tc>
          <w:tcPr>
            <w:tcW w:w="297" w:type="pct"/>
            <w:shd w:val="clear" w:color="auto" w:fill="auto"/>
            <w:tcPrChange w:id="7824" w:author="TAKATOSHI TAMAOKI" w:date="2017-03-24T11:29:00Z">
              <w:tcPr>
                <w:tcW w:w="276" w:type="pct"/>
                <w:shd w:val="clear" w:color="auto" w:fill="auto"/>
              </w:tcPr>
            </w:tcPrChange>
          </w:tcPr>
          <w:p w14:paraId="39BCE21A" w14:textId="77777777" w:rsidR="00562DE3" w:rsidRPr="000A2E7F" w:rsidRDefault="00562DE3" w:rsidP="00562DE3">
            <w:pPr>
              <w:pStyle w:val="af0"/>
              <w:rPr>
                <w:ins w:id="7825" w:author="TAKATOSHI TAMAOKI" w:date="2017-03-24T11:27:00Z"/>
                <w:rFonts w:asciiTheme="majorHAnsi" w:hAnsiTheme="majorHAnsi" w:cstheme="majorHAnsi"/>
                <w:color w:val="C00000"/>
              </w:rPr>
            </w:pPr>
            <w:ins w:id="7826" w:author="TAKATOSHI TAMAOKI" w:date="2017-03-24T11:27:00Z">
              <w:r w:rsidRPr="000A2E7F">
                <w:rPr>
                  <w:rFonts w:asciiTheme="majorHAnsi" w:hAnsiTheme="majorHAnsi" w:cstheme="majorHAnsi"/>
                  <w:color w:val="C00000"/>
                </w:rPr>
                <w:t>√</w:t>
              </w:r>
            </w:ins>
          </w:p>
        </w:tc>
      </w:tr>
      <w:tr w:rsidR="00562DE3" w:rsidRPr="000A2E7F" w14:paraId="4282B00D" w14:textId="77777777" w:rsidTr="00631F5B">
        <w:trPr>
          <w:cantSplit/>
          <w:ins w:id="7827" w:author="TAKATOSHI TAMAOKI" w:date="2017-03-24T11:27:00Z"/>
          <w:trPrChange w:id="7828" w:author="TAKATOSHI TAMAOKI" w:date="2017-03-24T11:29:00Z">
            <w:trPr>
              <w:cantSplit/>
            </w:trPr>
          </w:trPrChange>
        </w:trPr>
        <w:tc>
          <w:tcPr>
            <w:tcW w:w="262" w:type="pct"/>
            <w:shd w:val="clear" w:color="auto" w:fill="auto"/>
            <w:hideMark/>
            <w:tcPrChange w:id="7829" w:author="TAKATOSHI TAMAOKI" w:date="2017-03-24T11:29:00Z">
              <w:tcPr>
                <w:tcW w:w="262" w:type="pct"/>
                <w:gridSpan w:val="2"/>
                <w:shd w:val="clear" w:color="auto" w:fill="auto"/>
                <w:hideMark/>
              </w:tcPr>
            </w:tcPrChange>
          </w:tcPr>
          <w:p w14:paraId="522D3D03" w14:textId="77777777" w:rsidR="00562DE3" w:rsidRPr="000A2E7F" w:rsidRDefault="00562DE3" w:rsidP="00562DE3">
            <w:pPr>
              <w:pStyle w:val="af0"/>
              <w:rPr>
                <w:ins w:id="7830" w:author="TAKATOSHI TAMAOKI" w:date="2017-03-24T11:27:00Z"/>
                <w:rFonts w:asciiTheme="majorHAnsi" w:hAnsiTheme="majorHAnsi" w:cstheme="majorHAnsi"/>
                <w:color w:val="C00000"/>
              </w:rPr>
            </w:pPr>
            <w:ins w:id="7831" w:author="TAKATOSHI TAMAOKI" w:date="2017-03-24T11:27:00Z">
              <w:r w:rsidRPr="000A2E7F">
                <w:rPr>
                  <w:rFonts w:asciiTheme="majorHAnsi" w:hAnsiTheme="majorHAnsi" w:cstheme="majorHAnsi"/>
                  <w:color w:val="C00000"/>
                </w:rPr>
                <w:t>6</w:t>
              </w:r>
            </w:ins>
          </w:p>
        </w:tc>
        <w:tc>
          <w:tcPr>
            <w:tcW w:w="915" w:type="pct"/>
            <w:tcBorders>
              <w:top w:val="nil"/>
              <w:bottom w:val="nil"/>
            </w:tcBorders>
            <w:shd w:val="clear" w:color="auto" w:fill="auto"/>
            <w:tcPrChange w:id="7832" w:author="TAKATOSHI TAMAOKI" w:date="2017-03-24T11:29:00Z">
              <w:tcPr>
                <w:tcW w:w="913" w:type="pct"/>
                <w:gridSpan w:val="5"/>
                <w:tcBorders>
                  <w:top w:val="nil"/>
                  <w:bottom w:val="nil"/>
                </w:tcBorders>
                <w:shd w:val="clear" w:color="auto" w:fill="auto"/>
              </w:tcPr>
            </w:tcPrChange>
          </w:tcPr>
          <w:p w14:paraId="2C8A6F1D" w14:textId="77777777" w:rsidR="00562DE3" w:rsidRPr="000A2E7F" w:rsidRDefault="00562DE3" w:rsidP="00562DE3">
            <w:pPr>
              <w:pStyle w:val="af0"/>
              <w:rPr>
                <w:ins w:id="7833"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7834" w:author="TAKATOSHI TAMAOKI" w:date="2017-03-24T11:29:00Z">
              <w:tcPr>
                <w:tcW w:w="1311" w:type="pct"/>
                <w:gridSpan w:val="4"/>
                <w:shd w:val="clear" w:color="auto" w:fill="D9D9D9" w:themeFill="background1" w:themeFillShade="D9"/>
                <w:hideMark/>
              </w:tcPr>
            </w:tcPrChange>
          </w:tcPr>
          <w:p w14:paraId="55D568E7" w14:textId="77777777" w:rsidR="00562DE3" w:rsidRPr="000A2E7F" w:rsidRDefault="00562DE3" w:rsidP="00562DE3">
            <w:pPr>
              <w:pStyle w:val="af0"/>
              <w:rPr>
                <w:ins w:id="7835" w:author="TAKATOSHI TAMAOKI" w:date="2017-03-24T11:27:00Z"/>
                <w:rFonts w:asciiTheme="majorHAnsi" w:hAnsiTheme="majorHAnsi" w:cstheme="majorHAnsi"/>
                <w:color w:val="C00000"/>
              </w:rPr>
            </w:pPr>
            <w:ins w:id="7836" w:author="TAKATOSHI TAMAOKI" w:date="2017-03-24T11:27: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7837" w:author="TAKATOSHI TAMAOKI" w:date="2017-03-24T11:29:00Z">
              <w:tcPr>
                <w:tcW w:w="307" w:type="pct"/>
                <w:gridSpan w:val="4"/>
                <w:shd w:val="clear" w:color="auto" w:fill="D9D9D9" w:themeFill="background1" w:themeFillShade="D9"/>
              </w:tcPr>
            </w:tcPrChange>
          </w:tcPr>
          <w:p w14:paraId="772636B0" w14:textId="77777777" w:rsidR="00562DE3" w:rsidRPr="000A2E7F" w:rsidRDefault="00562DE3" w:rsidP="00562DE3">
            <w:pPr>
              <w:pStyle w:val="af0"/>
              <w:rPr>
                <w:ins w:id="7838" w:author="TAKATOSHI TAMAOKI" w:date="2017-03-24T11:27:00Z"/>
                <w:rFonts w:asciiTheme="majorHAnsi" w:hAnsiTheme="majorHAnsi" w:cstheme="majorHAnsi"/>
                <w:color w:val="C00000"/>
              </w:rPr>
            </w:pPr>
            <w:ins w:id="7839" w:author="TAKATOSHI TAMAOKI" w:date="2017-03-24T11:27: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7840" w:author="TAKATOSHI TAMAOKI" w:date="2017-03-24T11:29:00Z">
              <w:tcPr>
                <w:tcW w:w="318" w:type="pct"/>
                <w:gridSpan w:val="2"/>
                <w:shd w:val="clear" w:color="auto" w:fill="D9D9D9" w:themeFill="background1" w:themeFillShade="D9"/>
              </w:tcPr>
            </w:tcPrChange>
          </w:tcPr>
          <w:p w14:paraId="100CF6CD" w14:textId="77777777" w:rsidR="00562DE3" w:rsidRPr="000A2E7F" w:rsidRDefault="00562DE3" w:rsidP="00562DE3">
            <w:pPr>
              <w:pStyle w:val="af0"/>
              <w:rPr>
                <w:ins w:id="7841" w:author="TAKATOSHI TAMAOKI" w:date="2017-03-24T11:27:00Z"/>
                <w:rFonts w:asciiTheme="majorHAnsi" w:hAnsiTheme="majorHAnsi" w:cstheme="majorHAnsi"/>
                <w:color w:val="C00000"/>
              </w:rPr>
            </w:pPr>
            <w:ins w:id="7842"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7843" w:author="TAKATOSHI TAMAOKI" w:date="2017-03-24T11:29:00Z">
              <w:tcPr>
                <w:tcW w:w="321" w:type="pct"/>
                <w:gridSpan w:val="3"/>
                <w:shd w:val="clear" w:color="auto" w:fill="D9D9D9" w:themeFill="background1" w:themeFillShade="D9"/>
              </w:tcPr>
            </w:tcPrChange>
          </w:tcPr>
          <w:p w14:paraId="5C64C97F" w14:textId="77777777" w:rsidR="00562DE3" w:rsidRPr="000A2E7F" w:rsidRDefault="00562DE3" w:rsidP="00562DE3">
            <w:pPr>
              <w:pStyle w:val="af0"/>
              <w:rPr>
                <w:ins w:id="7844" w:author="TAKATOSHI TAMAOKI" w:date="2017-03-24T11:27:00Z"/>
                <w:rFonts w:asciiTheme="majorHAnsi" w:hAnsiTheme="majorHAnsi" w:cstheme="majorHAnsi"/>
                <w:color w:val="C00000"/>
              </w:rPr>
            </w:pPr>
            <w:ins w:id="7845"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7846" w:author="TAKATOSHI TAMAOKI" w:date="2017-03-24T11:29:00Z">
              <w:tcPr>
                <w:tcW w:w="370" w:type="pct"/>
                <w:gridSpan w:val="6"/>
                <w:shd w:val="clear" w:color="auto" w:fill="D9D9D9" w:themeFill="background1" w:themeFillShade="D9"/>
              </w:tcPr>
            </w:tcPrChange>
          </w:tcPr>
          <w:p w14:paraId="219301BA" w14:textId="77777777" w:rsidR="00562DE3" w:rsidRPr="000A2E7F" w:rsidRDefault="00562DE3" w:rsidP="00562DE3">
            <w:pPr>
              <w:pStyle w:val="af0"/>
              <w:rPr>
                <w:ins w:id="7847" w:author="TAKATOSHI TAMAOKI" w:date="2017-03-24T11:27:00Z"/>
                <w:rFonts w:asciiTheme="majorHAnsi" w:hAnsiTheme="majorHAnsi" w:cstheme="majorHAnsi"/>
                <w:color w:val="C00000"/>
              </w:rPr>
            </w:pPr>
            <w:ins w:id="784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7849" w:author="TAKATOSHI TAMAOKI" w:date="2017-03-24T11:29:00Z">
              <w:tcPr>
                <w:tcW w:w="307" w:type="pct"/>
                <w:gridSpan w:val="7"/>
                <w:shd w:val="clear" w:color="auto" w:fill="D9D9D9" w:themeFill="background1" w:themeFillShade="D9"/>
              </w:tcPr>
            </w:tcPrChange>
          </w:tcPr>
          <w:p w14:paraId="1FB60853" w14:textId="77777777" w:rsidR="00562DE3" w:rsidRPr="000A2E7F" w:rsidRDefault="00562DE3" w:rsidP="00562DE3">
            <w:pPr>
              <w:pStyle w:val="af0"/>
              <w:rPr>
                <w:ins w:id="7850" w:author="TAKATOSHI TAMAOKI" w:date="2017-03-24T11:27:00Z"/>
                <w:rFonts w:asciiTheme="majorHAnsi" w:hAnsiTheme="majorHAnsi" w:cstheme="majorHAnsi"/>
                <w:color w:val="C00000"/>
              </w:rPr>
            </w:pPr>
            <w:ins w:id="785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7852" w:author="TAKATOSHI TAMAOKI" w:date="2017-03-24T11:29:00Z">
              <w:tcPr>
                <w:tcW w:w="307" w:type="pct"/>
                <w:gridSpan w:val="5"/>
                <w:shd w:val="clear" w:color="auto" w:fill="D9D9D9" w:themeFill="background1" w:themeFillShade="D9"/>
              </w:tcPr>
            </w:tcPrChange>
          </w:tcPr>
          <w:p w14:paraId="256A2422" w14:textId="77777777" w:rsidR="00562DE3" w:rsidRPr="000A2E7F" w:rsidRDefault="00562DE3" w:rsidP="00562DE3">
            <w:pPr>
              <w:pStyle w:val="af0"/>
              <w:rPr>
                <w:ins w:id="7853" w:author="TAKATOSHI TAMAOKI" w:date="2017-03-24T11:27:00Z"/>
                <w:rFonts w:asciiTheme="majorHAnsi" w:hAnsiTheme="majorHAnsi" w:cstheme="majorHAnsi"/>
                <w:color w:val="C00000"/>
              </w:rPr>
            </w:pPr>
            <w:ins w:id="7854"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7855" w:author="TAKATOSHI TAMAOKI" w:date="2017-03-24T11:29:00Z">
              <w:tcPr>
                <w:tcW w:w="307" w:type="pct"/>
                <w:gridSpan w:val="4"/>
                <w:shd w:val="clear" w:color="auto" w:fill="D9D9D9" w:themeFill="background1" w:themeFillShade="D9"/>
              </w:tcPr>
            </w:tcPrChange>
          </w:tcPr>
          <w:p w14:paraId="73F8E6DE" w14:textId="77777777" w:rsidR="00562DE3" w:rsidRPr="000A2E7F" w:rsidRDefault="00562DE3" w:rsidP="00562DE3">
            <w:pPr>
              <w:pStyle w:val="af0"/>
              <w:rPr>
                <w:ins w:id="7856" w:author="TAKATOSHI TAMAOKI" w:date="2017-03-24T11:27:00Z"/>
                <w:rFonts w:asciiTheme="majorHAnsi" w:hAnsiTheme="majorHAnsi" w:cstheme="majorHAnsi"/>
                <w:color w:val="C00000"/>
              </w:rPr>
            </w:pPr>
            <w:ins w:id="7857"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7858" w:author="TAKATOSHI TAMAOKI" w:date="2017-03-24T11:29:00Z">
              <w:tcPr>
                <w:tcW w:w="276" w:type="pct"/>
                <w:shd w:val="clear" w:color="auto" w:fill="D9D9D9" w:themeFill="background1" w:themeFillShade="D9"/>
              </w:tcPr>
            </w:tcPrChange>
          </w:tcPr>
          <w:p w14:paraId="2EBDCD88" w14:textId="77777777" w:rsidR="00562DE3" w:rsidRPr="000A2E7F" w:rsidRDefault="00562DE3" w:rsidP="00562DE3">
            <w:pPr>
              <w:pStyle w:val="af0"/>
              <w:rPr>
                <w:ins w:id="7859" w:author="TAKATOSHI TAMAOKI" w:date="2017-03-24T11:27:00Z"/>
                <w:rFonts w:asciiTheme="majorHAnsi" w:hAnsiTheme="majorHAnsi" w:cstheme="majorHAnsi"/>
                <w:color w:val="C00000"/>
              </w:rPr>
            </w:pPr>
            <w:ins w:id="7860" w:author="TAKATOSHI TAMAOKI" w:date="2017-03-24T11:27:00Z">
              <w:r w:rsidRPr="000A2E7F">
                <w:rPr>
                  <w:rFonts w:asciiTheme="majorHAnsi" w:hAnsiTheme="majorHAnsi" w:cstheme="majorHAnsi"/>
                  <w:snapToGrid/>
                  <w:color w:val="C00000"/>
                  <w:szCs w:val="16"/>
                </w:rPr>
                <w:t>—</w:t>
              </w:r>
            </w:ins>
          </w:p>
        </w:tc>
      </w:tr>
      <w:tr w:rsidR="00562DE3" w:rsidRPr="000A2E7F" w14:paraId="2EB70D14" w14:textId="77777777" w:rsidTr="00631F5B">
        <w:trPr>
          <w:cantSplit/>
          <w:ins w:id="7861" w:author="TAKATOSHI TAMAOKI" w:date="2017-03-24T11:27:00Z"/>
          <w:trPrChange w:id="7862" w:author="TAKATOSHI TAMAOKI" w:date="2017-03-24T11:29:00Z">
            <w:trPr>
              <w:cantSplit/>
            </w:trPr>
          </w:trPrChange>
        </w:trPr>
        <w:tc>
          <w:tcPr>
            <w:tcW w:w="262" w:type="pct"/>
            <w:shd w:val="clear" w:color="auto" w:fill="auto"/>
            <w:hideMark/>
            <w:tcPrChange w:id="7863" w:author="TAKATOSHI TAMAOKI" w:date="2017-03-24T11:29:00Z">
              <w:tcPr>
                <w:tcW w:w="262" w:type="pct"/>
                <w:gridSpan w:val="2"/>
                <w:shd w:val="clear" w:color="auto" w:fill="auto"/>
                <w:hideMark/>
              </w:tcPr>
            </w:tcPrChange>
          </w:tcPr>
          <w:p w14:paraId="2AA8ADCD" w14:textId="77777777" w:rsidR="00562DE3" w:rsidRPr="000A2E7F" w:rsidRDefault="00562DE3" w:rsidP="00562DE3">
            <w:pPr>
              <w:pStyle w:val="af0"/>
              <w:rPr>
                <w:ins w:id="7864" w:author="TAKATOSHI TAMAOKI" w:date="2017-03-24T11:27:00Z"/>
                <w:rFonts w:asciiTheme="majorHAnsi" w:hAnsiTheme="majorHAnsi" w:cstheme="majorHAnsi"/>
                <w:color w:val="C00000"/>
              </w:rPr>
            </w:pPr>
            <w:ins w:id="7865" w:author="TAKATOSHI TAMAOKI" w:date="2017-03-24T11:27:00Z">
              <w:r w:rsidRPr="000A2E7F">
                <w:rPr>
                  <w:rFonts w:asciiTheme="majorHAnsi" w:hAnsiTheme="majorHAnsi" w:cstheme="majorHAnsi"/>
                  <w:color w:val="C00000"/>
                </w:rPr>
                <w:t>7</w:t>
              </w:r>
            </w:ins>
          </w:p>
        </w:tc>
        <w:tc>
          <w:tcPr>
            <w:tcW w:w="915" w:type="pct"/>
            <w:tcBorders>
              <w:top w:val="nil"/>
              <w:bottom w:val="single" w:sz="4" w:space="0" w:color="auto"/>
            </w:tcBorders>
            <w:shd w:val="clear" w:color="auto" w:fill="auto"/>
            <w:tcPrChange w:id="7866" w:author="TAKATOSHI TAMAOKI" w:date="2017-03-24T11:29:00Z">
              <w:tcPr>
                <w:tcW w:w="913" w:type="pct"/>
                <w:gridSpan w:val="5"/>
                <w:tcBorders>
                  <w:top w:val="nil"/>
                  <w:bottom w:val="single" w:sz="4" w:space="0" w:color="auto"/>
                </w:tcBorders>
                <w:shd w:val="clear" w:color="auto" w:fill="auto"/>
              </w:tcPr>
            </w:tcPrChange>
          </w:tcPr>
          <w:p w14:paraId="24206B77" w14:textId="77777777" w:rsidR="00562DE3" w:rsidRPr="000A2E7F" w:rsidRDefault="00562DE3" w:rsidP="00562DE3">
            <w:pPr>
              <w:pStyle w:val="af0"/>
              <w:rPr>
                <w:ins w:id="7867"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7868" w:author="TAKATOSHI TAMAOKI" w:date="2017-03-24T11:29:00Z">
              <w:tcPr>
                <w:tcW w:w="1311" w:type="pct"/>
                <w:gridSpan w:val="4"/>
                <w:shd w:val="clear" w:color="auto" w:fill="D9D9D9" w:themeFill="background1" w:themeFillShade="D9"/>
                <w:hideMark/>
              </w:tcPr>
            </w:tcPrChange>
          </w:tcPr>
          <w:p w14:paraId="0AC76D7B" w14:textId="77777777" w:rsidR="00562DE3" w:rsidRPr="000A2E7F" w:rsidRDefault="00562DE3" w:rsidP="00562DE3">
            <w:pPr>
              <w:pStyle w:val="af0"/>
              <w:rPr>
                <w:ins w:id="7869" w:author="TAKATOSHI TAMAOKI" w:date="2017-03-24T11:27:00Z"/>
                <w:rFonts w:asciiTheme="majorHAnsi" w:hAnsiTheme="majorHAnsi" w:cstheme="majorHAnsi"/>
                <w:color w:val="C00000"/>
              </w:rPr>
            </w:pPr>
            <w:ins w:id="7870" w:author="TAKATOSHI TAMAOKI" w:date="2017-03-24T11:27: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7871" w:author="TAKATOSHI TAMAOKI" w:date="2017-03-24T11:29:00Z">
              <w:tcPr>
                <w:tcW w:w="307" w:type="pct"/>
                <w:gridSpan w:val="4"/>
                <w:shd w:val="clear" w:color="auto" w:fill="D9D9D9" w:themeFill="background1" w:themeFillShade="D9"/>
              </w:tcPr>
            </w:tcPrChange>
          </w:tcPr>
          <w:p w14:paraId="1FBFB278" w14:textId="77777777" w:rsidR="00562DE3" w:rsidRPr="000A2E7F" w:rsidRDefault="00562DE3" w:rsidP="00562DE3">
            <w:pPr>
              <w:pStyle w:val="af0"/>
              <w:rPr>
                <w:ins w:id="7872" w:author="TAKATOSHI TAMAOKI" w:date="2017-03-24T11:27:00Z"/>
                <w:rFonts w:asciiTheme="majorHAnsi" w:hAnsiTheme="majorHAnsi" w:cstheme="majorHAnsi"/>
                <w:color w:val="C00000"/>
              </w:rPr>
            </w:pPr>
            <w:ins w:id="7873" w:author="TAKATOSHI TAMAOKI" w:date="2017-03-24T11:27: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7874" w:author="TAKATOSHI TAMAOKI" w:date="2017-03-24T11:29:00Z">
              <w:tcPr>
                <w:tcW w:w="318" w:type="pct"/>
                <w:gridSpan w:val="2"/>
                <w:shd w:val="clear" w:color="auto" w:fill="D9D9D9" w:themeFill="background1" w:themeFillShade="D9"/>
              </w:tcPr>
            </w:tcPrChange>
          </w:tcPr>
          <w:p w14:paraId="182E7492" w14:textId="77777777" w:rsidR="00562DE3" w:rsidRPr="000A2E7F" w:rsidRDefault="00562DE3" w:rsidP="00562DE3">
            <w:pPr>
              <w:pStyle w:val="af0"/>
              <w:rPr>
                <w:ins w:id="7875" w:author="TAKATOSHI TAMAOKI" w:date="2017-03-24T11:27:00Z"/>
                <w:rFonts w:asciiTheme="majorHAnsi" w:hAnsiTheme="majorHAnsi" w:cstheme="majorHAnsi"/>
                <w:color w:val="C00000"/>
              </w:rPr>
            </w:pPr>
            <w:ins w:id="7876"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7877" w:author="TAKATOSHI TAMAOKI" w:date="2017-03-24T11:29:00Z">
              <w:tcPr>
                <w:tcW w:w="321" w:type="pct"/>
                <w:gridSpan w:val="3"/>
                <w:shd w:val="clear" w:color="auto" w:fill="D9D9D9" w:themeFill="background1" w:themeFillShade="D9"/>
              </w:tcPr>
            </w:tcPrChange>
          </w:tcPr>
          <w:p w14:paraId="493AC9C0" w14:textId="77777777" w:rsidR="00562DE3" w:rsidRPr="000A2E7F" w:rsidRDefault="00562DE3" w:rsidP="00562DE3">
            <w:pPr>
              <w:pStyle w:val="af0"/>
              <w:rPr>
                <w:ins w:id="7878" w:author="TAKATOSHI TAMAOKI" w:date="2017-03-24T11:27:00Z"/>
                <w:rFonts w:asciiTheme="majorHAnsi" w:hAnsiTheme="majorHAnsi" w:cstheme="majorHAnsi"/>
                <w:color w:val="C00000"/>
              </w:rPr>
            </w:pPr>
            <w:ins w:id="7879"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7880" w:author="TAKATOSHI TAMAOKI" w:date="2017-03-24T11:29:00Z">
              <w:tcPr>
                <w:tcW w:w="370" w:type="pct"/>
                <w:gridSpan w:val="6"/>
                <w:shd w:val="clear" w:color="auto" w:fill="D9D9D9" w:themeFill="background1" w:themeFillShade="D9"/>
              </w:tcPr>
            </w:tcPrChange>
          </w:tcPr>
          <w:p w14:paraId="6F5A93E1" w14:textId="77777777" w:rsidR="00562DE3" w:rsidRPr="000A2E7F" w:rsidRDefault="00562DE3" w:rsidP="00562DE3">
            <w:pPr>
              <w:pStyle w:val="af0"/>
              <w:rPr>
                <w:ins w:id="7881" w:author="TAKATOSHI TAMAOKI" w:date="2017-03-24T11:27:00Z"/>
                <w:rFonts w:asciiTheme="majorHAnsi" w:hAnsiTheme="majorHAnsi" w:cstheme="majorHAnsi"/>
                <w:color w:val="C00000"/>
              </w:rPr>
            </w:pPr>
            <w:ins w:id="7882"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7883" w:author="TAKATOSHI TAMAOKI" w:date="2017-03-24T11:29:00Z">
              <w:tcPr>
                <w:tcW w:w="307" w:type="pct"/>
                <w:gridSpan w:val="7"/>
                <w:shd w:val="clear" w:color="auto" w:fill="D9D9D9" w:themeFill="background1" w:themeFillShade="D9"/>
              </w:tcPr>
            </w:tcPrChange>
          </w:tcPr>
          <w:p w14:paraId="00E8035F" w14:textId="77777777" w:rsidR="00562DE3" w:rsidRPr="000A2E7F" w:rsidRDefault="00562DE3" w:rsidP="00562DE3">
            <w:pPr>
              <w:pStyle w:val="af0"/>
              <w:rPr>
                <w:ins w:id="7884" w:author="TAKATOSHI TAMAOKI" w:date="2017-03-24T11:27:00Z"/>
                <w:rFonts w:asciiTheme="majorHAnsi" w:hAnsiTheme="majorHAnsi" w:cstheme="majorHAnsi"/>
                <w:color w:val="C00000"/>
              </w:rPr>
            </w:pPr>
            <w:ins w:id="788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7886" w:author="TAKATOSHI TAMAOKI" w:date="2017-03-24T11:29:00Z">
              <w:tcPr>
                <w:tcW w:w="307" w:type="pct"/>
                <w:gridSpan w:val="5"/>
                <w:shd w:val="clear" w:color="auto" w:fill="D9D9D9" w:themeFill="background1" w:themeFillShade="D9"/>
              </w:tcPr>
            </w:tcPrChange>
          </w:tcPr>
          <w:p w14:paraId="5FD604E3" w14:textId="77777777" w:rsidR="00562DE3" w:rsidRPr="000A2E7F" w:rsidRDefault="00562DE3" w:rsidP="00562DE3">
            <w:pPr>
              <w:pStyle w:val="af0"/>
              <w:rPr>
                <w:ins w:id="7887" w:author="TAKATOSHI TAMAOKI" w:date="2017-03-24T11:27:00Z"/>
                <w:rFonts w:asciiTheme="majorHAnsi" w:hAnsiTheme="majorHAnsi" w:cstheme="majorHAnsi"/>
                <w:color w:val="C00000"/>
              </w:rPr>
            </w:pPr>
            <w:ins w:id="7888"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7889" w:author="TAKATOSHI TAMAOKI" w:date="2017-03-24T11:29:00Z">
              <w:tcPr>
                <w:tcW w:w="307" w:type="pct"/>
                <w:gridSpan w:val="4"/>
                <w:shd w:val="clear" w:color="auto" w:fill="D9D9D9" w:themeFill="background1" w:themeFillShade="D9"/>
              </w:tcPr>
            </w:tcPrChange>
          </w:tcPr>
          <w:p w14:paraId="30866D35" w14:textId="77777777" w:rsidR="00562DE3" w:rsidRPr="000A2E7F" w:rsidRDefault="00562DE3" w:rsidP="00562DE3">
            <w:pPr>
              <w:pStyle w:val="af0"/>
              <w:rPr>
                <w:ins w:id="7890" w:author="TAKATOSHI TAMAOKI" w:date="2017-03-24T11:27:00Z"/>
                <w:rFonts w:asciiTheme="majorHAnsi" w:hAnsiTheme="majorHAnsi" w:cstheme="majorHAnsi"/>
                <w:color w:val="C00000"/>
              </w:rPr>
            </w:pPr>
            <w:ins w:id="7891"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7892" w:author="TAKATOSHI TAMAOKI" w:date="2017-03-24T11:29:00Z">
              <w:tcPr>
                <w:tcW w:w="276" w:type="pct"/>
                <w:shd w:val="clear" w:color="auto" w:fill="D9D9D9" w:themeFill="background1" w:themeFillShade="D9"/>
              </w:tcPr>
            </w:tcPrChange>
          </w:tcPr>
          <w:p w14:paraId="3018490C" w14:textId="77777777" w:rsidR="00562DE3" w:rsidRPr="000A2E7F" w:rsidRDefault="00562DE3" w:rsidP="00562DE3">
            <w:pPr>
              <w:pStyle w:val="af0"/>
              <w:rPr>
                <w:ins w:id="7893" w:author="TAKATOSHI TAMAOKI" w:date="2017-03-24T11:27:00Z"/>
                <w:rFonts w:asciiTheme="majorHAnsi" w:hAnsiTheme="majorHAnsi" w:cstheme="majorHAnsi"/>
                <w:color w:val="C00000"/>
              </w:rPr>
            </w:pPr>
            <w:ins w:id="7894" w:author="TAKATOSHI TAMAOKI" w:date="2017-03-24T11:27:00Z">
              <w:r w:rsidRPr="000A2E7F">
                <w:rPr>
                  <w:rFonts w:asciiTheme="majorHAnsi" w:hAnsiTheme="majorHAnsi" w:cstheme="majorHAnsi"/>
                  <w:snapToGrid/>
                  <w:color w:val="C00000"/>
                  <w:szCs w:val="16"/>
                </w:rPr>
                <w:t>—</w:t>
              </w:r>
            </w:ins>
          </w:p>
        </w:tc>
      </w:tr>
      <w:tr w:rsidR="00562DE3" w:rsidRPr="000A2E7F" w14:paraId="531EB5A6" w14:textId="77777777" w:rsidTr="00631F5B">
        <w:trPr>
          <w:cantSplit/>
          <w:ins w:id="7895" w:author="TAKATOSHI TAMAOKI" w:date="2017-03-24T11:27:00Z"/>
          <w:trPrChange w:id="7896" w:author="TAKATOSHI TAMAOKI" w:date="2017-03-24T11:29:00Z">
            <w:trPr>
              <w:cantSplit/>
            </w:trPr>
          </w:trPrChange>
        </w:trPr>
        <w:tc>
          <w:tcPr>
            <w:tcW w:w="262" w:type="pct"/>
            <w:shd w:val="clear" w:color="auto" w:fill="auto"/>
            <w:hideMark/>
            <w:tcPrChange w:id="7897" w:author="TAKATOSHI TAMAOKI" w:date="2017-03-24T11:29:00Z">
              <w:tcPr>
                <w:tcW w:w="262" w:type="pct"/>
                <w:gridSpan w:val="2"/>
                <w:shd w:val="clear" w:color="auto" w:fill="auto"/>
                <w:hideMark/>
              </w:tcPr>
            </w:tcPrChange>
          </w:tcPr>
          <w:p w14:paraId="3F7D8930" w14:textId="77777777" w:rsidR="00562DE3" w:rsidRPr="000A2E7F" w:rsidRDefault="00562DE3" w:rsidP="00562DE3">
            <w:pPr>
              <w:pStyle w:val="af0"/>
              <w:rPr>
                <w:ins w:id="7898" w:author="TAKATOSHI TAMAOKI" w:date="2017-03-24T11:27:00Z"/>
                <w:rFonts w:asciiTheme="majorHAnsi" w:hAnsiTheme="majorHAnsi" w:cstheme="majorHAnsi"/>
                <w:color w:val="C00000"/>
              </w:rPr>
            </w:pPr>
            <w:ins w:id="7899" w:author="TAKATOSHI TAMAOKI" w:date="2017-03-24T11:27:00Z">
              <w:r w:rsidRPr="000A2E7F">
                <w:rPr>
                  <w:rFonts w:asciiTheme="majorHAnsi" w:hAnsiTheme="majorHAnsi" w:cstheme="majorHAnsi"/>
                  <w:color w:val="C00000"/>
                </w:rPr>
                <w:t>8</w:t>
              </w:r>
            </w:ins>
          </w:p>
        </w:tc>
        <w:tc>
          <w:tcPr>
            <w:tcW w:w="915" w:type="pct"/>
            <w:tcBorders>
              <w:bottom w:val="nil"/>
            </w:tcBorders>
            <w:shd w:val="clear" w:color="auto" w:fill="auto"/>
            <w:hideMark/>
            <w:tcPrChange w:id="7900" w:author="TAKATOSHI TAMAOKI" w:date="2017-03-24T11:29:00Z">
              <w:tcPr>
                <w:tcW w:w="913" w:type="pct"/>
                <w:gridSpan w:val="5"/>
                <w:tcBorders>
                  <w:bottom w:val="nil"/>
                </w:tcBorders>
                <w:shd w:val="clear" w:color="auto" w:fill="auto"/>
                <w:hideMark/>
              </w:tcPr>
            </w:tcPrChange>
          </w:tcPr>
          <w:p w14:paraId="4E04D6DF" w14:textId="77777777" w:rsidR="00562DE3" w:rsidRPr="000A2E7F" w:rsidRDefault="00562DE3" w:rsidP="00562DE3">
            <w:pPr>
              <w:pStyle w:val="af0"/>
              <w:rPr>
                <w:ins w:id="7901" w:author="TAKATOSHI TAMAOKI" w:date="2017-03-24T11:27:00Z"/>
                <w:rFonts w:asciiTheme="majorHAnsi" w:hAnsiTheme="majorHAnsi" w:cstheme="majorHAnsi"/>
                <w:color w:val="C00000"/>
              </w:rPr>
            </w:pPr>
            <w:ins w:id="7902" w:author="TAKATOSHI TAMAOKI" w:date="2017-03-24T11:27:00Z">
              <w:r w:rsidRPr="000A2E7F">
                <w:rPr>
                  <w:rFonts w:asciiTheme="majorHAnsi" w:hAnsiTheme="majorHAnsi" w:cstheme="majorHAnsi"/>
                  <w:color w:val="C00000"/>
                </w:rPr>
                <w:t>Watchdog timer</w:t>
              </w:r>
            </w:ins>
          </w:p>
        </w:tc>
        <w:tc>
          <w:tcPr>
            <w:tcW w:w="1248" w:type="pct"/>
            <w:shd w:val="clear" w:color="auto" w:fill="auto"/>
            <w:hideMark/>
            <w:tcPrChange w:id="7903" w:author="TAKATOSHI TAMAOKI" w:date="2017-03-24T11:29:00Z">
              <w:tcPr>
                <w:tcW w:w="1311" w:type="pct"/>
                <w:gridSpan w:val="4"/>
                <w:shd w:val="clear" w:color="auto" w:fill="auto"/>
                <w:hideMark/>
              </w:tcPr>
            </w:tcPrChange>
          </w:tcPr>
          <w:p w14:paraId="2AB3FA16" w14:textId="77777777" w:rsidR="00562DE3" w:rsidRPr="000A2E7F" w:rsidRDefault="00562DE3" w:rsidP="00562DE3">
            <w:pPr>
              <w:pStyle w:val="af0"/>
              <w:rPr>
                <w:ins w:id="7904" w:author="TAKATOSHI TAMAOKI" w:date="2017-03-24T11:27:00Z"/>
                <w:rFonts w:asciiTheme="majorHAnsi" w:hAnsiTheme="majorHAnsi" w:cstheme="majorHAnsi"/>
                <w:color w:val="C00000"/>
              </w:rPr>
            </w:pPr>
            <w:ins w:id="7905" w:author="TAKATOSHI TAMAOKI" w:date="2017-03-24T11:27:00Z">
              <w:r w:rsidRPr="000A2E7F">
                <w:rPr>
                  <w:rFonts w:asciiTheme="majorHAnsi" w:hAnsiTheme="majorHAnsi" w:cstheme="majorHAnsi"/>
                  <w:color w:val="C00000"/>
                </w:rPr>
                <w:t>Watchdog timer ch0 error (PE0)</w:t>
              </w:r>
            </w:ins>
          </w:p>
        </w:tc>
        <w:tc>
          <w:tcPr>
            <w:tcW w:w="370" w:type="pct"/>
            <w:gridSpan w:val="2"/>
            <w:shd w:val="clear" w:color="auto" w:fill="auto"/>
            <w:hideMark/>
            <w:tcPrChange w:id="7906" w:author="TAKATOSHI TAMAOKI" w:date="2017-03-24T11:29:00Z">
              <w:tcPr>
                <w:tcW w:w="307" w:type="pct"/>
                <w:gridSpan w:val="4"/>
                <w:shd w:val="clear" w:color="auto" w:fill="auto"/>
                <w:hideMark/>
              </w:tcPr>
            </w:tcPrChange>
          </w:tcPr>
          <w:p w14:paraId="558DE5FF" w14:textId="77777777" w:rsidR="00562DE3" w:rsidRPr="000A2E7F" w:rsidRDefault="00562DE3" w:rsidP="00562DE3">
            <w:pPr>
              <w:pStyle w:val="af0"/>
              <w:rPr>
                <w:ins w:id="7907" w:author="TAKATOSHI TAMAOKI" w:date="2017-03-24T11:27:00Z"/>
                <w:rFonts w:asciiTheme="majorHAnsi" w:hAnsiTheme="majorHAnsi" w:cstheme="majorHAnsi"/>
                <w:color w:val="C00000"/>
              </w:rPr>
            </w:pPr>
            <w:ins w:id="7908" w:author="TAKATOSHI TAMAOKI" w:date="2017-03-24T11:27:00Z">
              <w:r w:rsidRPr="000A2E7F">
                <w:rPr>
                  <w:rFonts w:asciiTheme="majorHAnsi" w:hAnsiTheme="majorHAnsi" w:cstheme="majorHAnsi"/>
                  <w:color w:val="C00000"/>
                </w:rPr>
                <w:t>√</w:t>
              </w:r>
            </w:ins>
          </w:p>
        </w:tc>
        <w:tc>
          <w:tcPr>
            <w:tcW w:w="318" w:type="pct"/>
            <w:shd w:val="clear" w:color="auto" w:fill="auto"/>
            <w:hideMark/>
            <w:tcPrChange w:id="7909" w:author="TAKATOSHI TAMAOKI" w:date="2017-03-24T11:29:00Z">
              <w:tcPr>
                <w:tcW w:w="318" w:type="pct"/>
                <w:gridSpan w:val="2"/>
                <w:shd w:val="clear" w:color="auto" w:fill="auto"/>
                <w:hideMark/>
              </w:tcPr>
            </w:tcPrChange>
          </w:tcPr>
          <w:p w14:paraId="3FBD56D5" w14:textId="77777777" w:rsidR="00562DE3" w:rsidRPr="000A2E7F" w:rsidRDefault="00562DE3" w:rsidP="00562DE3">
            <w:pPr>
              <w:pStyle w:val="af0"/>
              <w:rPr>
                <w:ins w:id="7910" w:author="TAKATOSHI TAMAOKI" w:date="2017-03-24T11:27:00Z"/>
                <w:rFonts w:asciiTheme="majorHAnsi" w:hAnsiTheme="majorHAnsi" w:cstheme="majorHAnsi"/>
                <w:color w:val="C00000"/>
              </w:rPr>
            </w:pPr>
            <w:ins w:id="7911" w:author="TAKATOSHI TAMAOKI" w:date="2017-03-24T11:27:00Z">
              <w:r w:rsidRPr="000A2E7F">
                <w:rPr>
                  <w:rFonts w:asciiTheme="majorHAnsi" w:hAnsiTheme="majorHAnsi" w:cstheme="majorHAnsi"/>
                  <w:color w:val="C00000"/>
                </w:rPr>
                <w:t>√</w:t>
              </w:r>
            </w:ins>
          </w:p>
        </w:tc>
        <w:tc>
          <w:tcPr>
            <w:tcW w:w="321" w:type="pct"/>
            <w:shd w:val="clear" w:color="auto" w:fill="auto"/>
            <w:hideMark/>
            <w:tcPrChange w:id="7912" w:author="TAKATOSHI TAMAOKI" w:date="2017-03-24T11:29:00Z">
              <w:tcPr>
                <w:tcW w:w="321" w:type="pct"/>
                <w:gridSpan w:val="3"/>
                <w:shd w:val="clear" w:color="auto" w:fill="auto"/>
                <w:hideMark/>
              </w:tcPr>
            </w:tcPrChange>
          </w:tcPr>
          <w:p w14:paraId="5DB8F222" w14:textId="77777777" w:rsidR="00562DE3" w:rsidRPr="000A2E7F" w:rsidRDefault="00562DE3" w:rsidP="00562DE3">
            <w:pPr>
              <w:pStyle w:val="af0"/>
              <w:rPr>
                <w:ins w:id="7913" w:author="TAKATOSHI TAMAOKI" w:date="2017-03-24T11:27:00Z"/>
                <w:rFonts w:asciiTheme="majorHAnsi" w:hAnsiTheme="majorHAnsi" w:cstheme="majorHAnsi"/>
                <w:color w:val="C00000"/>
              </w:rPr>
            </w:pPr>
            <w:ins w:id="7914" w:author="TAKATOSHI TAMAOKI" w:date="2017-03-24T11:27:00Z">
              <w:r w:rsidRPr="000A2E7F">
                <w:rPr>
                  <w:rFonts w:asciiTheme="majorHAnsi" w:hAnsiTheme="majorHAnsi" w:cstheme="majorHAnsi"/>
                  <w:color w:val="C00000"/>
                </w:rPr>
                <w:t>√</w:t>
              </w:r>
            </w:ins>
          </w:p>
        </w:tc>
        <w:tc>
          <w:tcPr>
            <w:tcW w:w="314" w:type="pct"/>
            <w:shd w:val="clear" w:color="auto" w:fill="auto"/>
            <w:hideMark/>
            <w:tcPrChange w:id="7915" w:author="TAKATOSHI TAMAOKI" w:date="2017-03-24T11:29:00Z">
              <w:tcPr>
                <w:tcW w:w="370" w:type="pct"/>
                <w:gridSpan w:val="6"/>
                <w:shd w:val="clear" w:color="auto" w:fill="auto"/>
                <w:hideMark/>
              </w:tcPr>
            </w:tcPrChange>
          </w:tcPr>
          <w:p w14:paraId="1B2DEA81" w14:textId="1C6A060B" w:rsidR="00562DE3" w:rsidRPr="000A2E7F" w:rsidRDefault="00562DE3" w:rsidP="00562DE3">
            <w:pPr>
              <w:pStyle w:val="af0"/>
              <w:rPr>
                <w:ins w:id="7916" w:author="TAKATOSHI TAMAOKI" w:date="2017-03-24T11:27:00Z"/>
                <w:rFonts w:asciiTheme="majorHAnsi" w:hAnsiTheme="majorHAnsi" w:cstheme="majorHAnsi"/>
                <w:color w:val="C00000"/>
              </w:rPr>
            </w:pPr>
            <w:ins w:id="7917" w:author="TAKATOSHI TAMAOKI" w:date="2017-03-24T11:27:00Z">
              <w:r w:rsidRPr="000A2E7F">
                <w:rPr>
                  <w:rFonts w:asciiTheme="majorHAnsi" w:hAnsiTheme="majorHAnsi" w:cstheme="majorHAnsi"/>
                  <w:color w:val="C00000"/>
                </w:rPr>
                <w:t>√</w:t>
              </w:r>
              <w:r w:rsidRPr="000A2E7F">
                <w:fldChar w:fldCharType="begin"/>
              </w:r>
              <w:r w:rsidRPr="000A2E7F">
                <w:rPr>
                  <w:color w:val="C00000"/>
                </w:rPr>
                <w:instrText xml:space="preserve"> HYPERLINK \l "Note1_FCC1" </w:instrText>
              </w:r>
            </w:ins>
            <w:ins w:id="7918" w:author="TAKATOSHI TAMAOKI" w:date="2017-04-04T21:53:00Z"/>
            <w:ins w:id="7919" w:author="TAKATOSHI TAMAOKI" w:date="2017-03-24T11:27:00Z">
              <w:r w:rsidRPr="000A2E7F">
                <w:fldChar w:fldCharType="separate"/>
              </w:r>
              <w:r w:rsidRPr="000A2E7F">
                <w:rPr>
                  <w:rStyle w:val="aff4"/>
                  <w:rFonts w:asciiTheme="majorHAnsi" w:hAnsiTheme="majorHAnsi" w:cstheme="majorHAnsi"/>
                  <w:color w:val="C00000"/>
                  <w:u w:val="none"/>
                </w:rPr>
                <w:t>*</w:t>
              </w:r>
              <w:r w:rsidRPr="000A2E7F">
                <w:rPr>
                  <w:rStyle w:val="aff4"/>
                  <w:rFonts w:asciiTheme="majorHAnsi" w:hAnsiTheme="majorHAnsi" w:cstheme="majorHAnsi"/>
                  <w:color w:val="C00000"/>
                  <w:u w:val="none"/>
                  <w:vertAlign w:val="superscript"/>
                </w:rPr>
                <w:t>1</w:t>
              </w:r>
              <w:r w:rsidRPr="000A2E7F">
                <w:rPr>
                  <w:rStyle w:val="aff4"/>
                  <w:rFonts w:asciiTheme="majorHAnsi" w:hAnsiTheme="majorHAnsi" w:cstheme="majorHAnsi"/>
                  <w:color w:val="C00000"/>
                  <w:u w:val="none"/>
                  <w:vertAlign w:val="superscript"/>
                </w:rPr>
                <w:fldChar w:fldCharType="end"/>
              </w:r>
            </w:ins>
          </w:p>
        </w:tc>
        <w:tc>
          <w:tcPr>
            <w:tcW w:w="294" w:type="pct"/>
            <w:shd w:val="clear" w:color="auto" w:fill="auto"/>
            <w:hideMark/>
            <w:tcPrChange w:id="7920" w:author="TAKATOSHI TAMAOKI" w:date="2017-03-24T11:29:00Z">
              <w:tcPr>
                <w:tcW w:w="307" w:type="pct"/>
                <w:gridSpan w:val="7"/>
                <w:shd w:val="clear" w:color="auto" w:fill="auto"/>
                <w:hideMark/>
              </w:tcPr>
            </w:tcPrChange>
          </w:tcPr>
          <w:p w14:paraId="4B8A1CC5" w14:textId="77777777" w:rsidR="00562DE3" w:rsidRPr="000A2E7F" w:rsidRDefault="00562DE3" w:rsidP="00562DE3">
            <w:pPr>
              <w:pStyle w:val="af0"/>
              <w:rPr>
                <w:ins w:id="7921" w:author="TAKATOSHI TAMAOKI" w:date="2017-03-24T11:27:00Z"/>
                <w:rFonts w:asciiTheme="majorHAnsi" w:hAnsiTheme="majorHAnsi" w:cstheme="majorHAnsi"/>
                <w:color w:val="C00000"/>
              </w:rPr>
            </w:pPr>
            <w:ins w:id="7922" w:author="TAKATOSHI TAMAOKI" w:date="2017-03-24T11:27:00Z">
              <w:r w:rsidRPr="000A2E7F">
                <w:rPr>
                  <w:rFonts w:asciiTheme="majorHAnsi" w:hAnsiTheme="majorHAnsi" w:cstheme="majorHAnsi"/>
                  <w:color w:val="C00000"/>
                </w:rPr>
                <w:t>√</w:t>
              </w:r>
            </w:ins>
          </w:p>
        </w:tc>
        <w:tc>
          <w:tcPr>
            <w:tcW w:w="294" w:type="pct"/>
            <w:shd w:val="clear" w:color="auto" w:fill="auto"/>
            <w:hideMark/>
            <w:tcPrChange w:id="7923" w:author="TAKATOSHI TAMAOKI" w:date="2017-03-24T11:29:00Z">
              <w:tcPr>
                <w:tcW w:w="307" w:type="pct"/>
                <w:gridSpan w:val="5"/>
                <w:shd w:val="clear" w:color="auto" w:fill="auto"/>
                <w:hideMark/>
              </w:tcPr>
            </w:tcPrChange>
          </w:tcPr>
          <w:p w14:paraId="0C7E9D77" w14:textId="77777777" w:rsidR="00562DE3" w:rsidRPr="000A2E7F" w:rsidRDefault="00562DE3" w:rsidP="00562DE3">
            <w:pPr>
              <w:pStyle w:val="af0"/>
              <w:rPr>
                <w:ins w:id="7924" w:author="TAKATOSHI TAMAOKI" w:date="2017-03-24T11:27:00Z"/>
                <w:rFonts w:asciiTheme="majorHAnsi" w:hAnsiTheme="majorHAnsi" w:cstheme="majorHAnsi"/>
                <w:color w:val="C00000"/>
              </w:rPr>
            </w:pPr>
            <w:ins w:id="7925" w:author="TAKATOSHI TAMAOKI" w:date="2017-03-24T11:27:00Z">
              <w:r w:rsidRPr="000A2E7F">
                <w:rPr>
                  <w:rFonts w:asciiTheme="majorHAnsi" w:hAnsiTheme="majorHAnsi" w:cstheme="majorHAnsi"/>
                  <w:color w:val="C00000"/>
                </w:rPr>
                <w:t>√</w:t>
              </w:r>
            </w:ins>
          </w:p>
        </w:tc>
        <w:tc>
          <w:tcPr>
            <w:tcW w:w="367" w:type="pct"/>
            <w:shd w:val="clear" w:color="auto" w:fill="auto"/>
            <w:tcPrChange w:id="7926" w:author="TAKATOSHI TAMAOKI" w:date="2017-03-24T11:29:00Z">
              <w:tcPr>
                <w:tcW w:w="307" w:type="pct"/>
                <w:gridSpan w:val="4"/>
                <w:shd w:val="clear" w:color="auto" w:fill="auto"/>
              </w:tcPr>
            </w:tcPrChange>
          </w:tcPr>
          <w:p w14:paraId="706BA748" w14:textId="77777777" w:rsidR="00562DE3" w:rsidRPr="000A2E7F" w:rsidRDefault="00562DE3" w:rsidP="00562DE3">
            <w:pPr>
              <w:pStyle w:val="af0"/>
              <w:rPr>
                <w:ins w:id="7927" w:author="TAKATOSHI TAMAOKI" w:date="2017-03-24T11:27:00Z"/>
                <w:rFonts w:asciiTheme="majorHAnsi" w:hAnsiTheme="majorHAnsi" w:cstheme="majorHAnsi"/>
                <w:color w:val="C00000"/>
              </w:rPr>
            </w:pPr>
            <w:ins w:id="792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7929" w:author="TAKATOSHI TAMAOKI" w:date="2017-03-24T11:29:00Z">
              <w:tcPr>
                <w:tcW w:w="276" w:type="pct"/>
                <w:shd w:val="clear" w:color="auto" w:fill="auto"/>
                <w:hideMark/>
              </w:tcPr>
            </w:tcPrChange>
          </w:tcPr>
          <w:p w14:paraId="6CFD792D" w14:textId="77777777" w:rsidR="00562DE3" w:rsidRPr="000A2E7F" w:rsidRDefault="00562DE3" w:rsidP="00562DE3">
            <w:pPr>
              <w:pStyle w:val="af0"/>
              <w:rPr>
                <w:ins w:id="7930" w:author="TAKATOSHI TAMAOKI" w:date="2017-03-24T11:27:00Z"/>
                <w:rFonts w:asciiTheme="majorHAnsi" w:hAnsiTheme="majorHAnsi" w:cstheme="majorHAnsi"/>
                <w:color w:val="C00000"/>
              </w:rPr>
            </w:pPr>
            <w:ins w:id="7931" w:author="TAKATOSHI TAMAOKI" w:date="2017-03-24T11:27:00Z">
              <w:r w:rsidRPr="000A2E7F">
                <w:rPr>
                  <w:rFonts w:asciiTheme="majorHAnsi" w:hAnsiTheme="majorHAnsi" w:cstheme="majorHAnsi"/>
                  <w:color w:val="C00000"/>
                </w:rPr>
                <w:t>√</w:t>
              </w:r>
            </w:ins>
          </w:p>
        </w:tc>
      </w:tr>
      <w:tr w:rsidR="00562DE3" w:rsidRPr="000A2E7F" w14:paraId="7A8ABA77" w14:textId="77777777" w:rsidTr="00631F5B">
        <w:trPr>
          <w:cantSplit/>
          <w:ins w:id="7932" w:author="TAKATOSHI TAMAOKI" w:date="2017-03-24T11:27:00Z"/>
          <w:trPrChange w:id="7933" w:author="TAKATOSHI TAMAOKI" w:date="2017-03-24T11:29:00Z">
            <w:trPr>
              <w:cantSplit/>
            </w:trPr>
          </w:trPrChange>
        </w:trPr>
        <w:tc>
          <w:tcPr>
            <w:tcW w:w="262" w:type="pct"/>
            <w:shd w:val="clear" w:color="auto" w:fill="auto"/>
            <w:hideMark/>
            <w:tcPrChange w:id="7934" w:author="TAKATOSHI TAMAOKI" w:date="2017-03-24T11:29:00Z">
              <w:tcPr>
                <w:tcW w:w="262" w:type="pct"/>
                <w:gridSpan w:val="2"/>
                <w:shd w:val="clear" w:color="auto" w:fill="auto"/>
                <w:hideMark/>
              </w:tcPr>
            </w:tcPrChange>
          </w:tcPr>
          <w:p w14:paraId="5C2B7659" w14:textId="77777777" w:rsidR="00562DE3" w:rsidRPr="000A2E7F" w:rsidRDefault="00562DE3" w:rsidP="00562DE3">
            <w:pPr>
              <w:pStyle w:val="af0"/>
              <w:rPr>
                <w:ins w:id="7935" w:author="TAKATOSHI TAMAOKI" w:date="2017-03-24T11:27:00Z"/>
                <w:rFonts w:asciiTheme="majorHAnsi" w:hAnsiTheme="majorHAnsi" w:cstheme="majorHAnsi"/>
                <w:color w:val="C00000"/>
              </w:rPr>
            </w:pPr>
            <w:ins w:id="7936" w:author="TAKATOSHI TAMAOKI" w:date="2017-03-24T11:27:00Z">
              <w:r w:rsidRPr="000A2E7F">
                <w:rPr>
                  <w:rFonts w:asciiTheme="majorHAnsi" w:hAnsiTheme="majorHAnsi" w:cstheme="majorHAnsi"/>
                  <w:color w:val="C00000"/>
                </w:rPr>
                <w:t>9</w:t>
              </w:r>
            </w:ins>
          </w:p>
        </w:tc>
        <w:tc>
          <w:tcPr>
            <w:tcW w:w="915" w:type="pct"/>
            <w:tcBorders>
              <w:top w:val="nil"/>
              <w:bottom w:val="nil"/>
            </w:tcBorders>
            <w:shd w:val="clear" w:color="auto" w:fill="auto"/>
            <w:tcPrChange w:id="7937" w:author="TAKATOSHI TAMAOKI" w:date="2017-03-24T11:29:00Z">
              <w:tcPr>
                <w:tcW w:w="913" w:type="pct"/>
                <w:gridSpan w:val="5"/>
                <w:tcBorders>
                  <w:top w:val="nil"/>
                  <w:bottom w:val="nil"/>
                </w:tcBorders>
                <w:shd w:val="clear" w:color="auto" w:fill="auto"/>
              </w:tcPr>
            </w:tcPrChange>
          </w:tcPr>
          <w:p w14:paraId="0A681465" w14:textId="77777777" w:rsidR="00562DE3" w:rsidRPr="000A2E7F" w:rsidRDefault="00562DE3" w:rsidP="00562DE3">
            <w:pPr>
              <w:pStyle w:val="af0"/>
              <w:rPr>
                <w:ins w:id="7938"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7939" w:author="TAKATOSHI TAMAOKI" w:date="2017-03-24T11:29:00Z">
              <w:tcPr>
                <w:tcW w:w="1311" w:type="pct"/>
                <w:gridSpan w:val="4"/>
                <w:tcBorders>
                  <w:bottom w:val="single" w:sz="4" w:space="0" w:color="auto"/>
                </w:tcBorders>
                <w:shd w:val="clear" w:color="auto" w:fill="auto"/>
                <w:hideMark/>
              </w:tcPr>
            </w:tcPrChange>
          </w:tcPr>
          <w:p w14:paraId="55E314EC" w14:textId="77777777" w:rsidR="00562DE3" w:rsidRPr="000A2E7F" w:rsidRDefault="00562DE3" w:rsidP="00562DE3">
            <w:pPr>
              <w:pStyle w:val="af0"/>
              <w:rPr>
                <w:ins w:id="7940" w:author="TAKATOSHI TAMAOKI" w:date="2017-03-24T11:27:00Z"/>
                <w:rFonts w:asciiTheme="majorHAnsi" w:hAnsiTheme="majorHAnsi" w:cstheme="majorHAnsi"/>
                <w:color w:val="C00000"/>
              </w:rPr>
            </w:pPr>
            <w:ins w:id="7941" w:author="TAKATOSHI TAMAOKI" w:date="2017-03-24T11:27:00Z">
              <w:r w:rsidRPr="000A2E7F">
                <w:rPr>
                  <w:rFonts w:asciiTheme="majorHAnsi" w:hAnsiTheme="majorHAnsi" w:cstheme="majorHAnsi"/>
                  <w:color w:val="C00000"/>
                </w:rPr>
                <w:t>Watchdog timer ch1 error (PE1)</w:t>
              </w:r>
            </w:ins>
          </w:p>
        </w:tc>
        <w:tc>
          <w:tcPr>
            <w:tcW w:w="370" w:type="pct"/>
            <w:gridSpan w:val="2"/>
            <w:tcBorders>
              <w:bottom w:val="single" w:sz="4" w:space="0" w:color="auto"/>
            </w:tcBorders>
            <w:shd w:val="clear" w:color="auto" w:fill="auto"/>
            <w:hideMark/>
            <w:tcPrChange w:id="7942" w:author="TAKATOSHI TAMAOKI" w:date="2017-03-24T11:29:00Z">
              <w:tcPr>
                <w:tcW w:w="307" w:type="pct"/>
                <w:gridSpan w:val="4"/>
                <w:tcBorders>
                  <w:bottom w:val="single" w:sz="4" w:space="0" w:color="auto"/>
                </w:tcBorders>
                <w:shd w:val="clear" w:color="auto" w:fill="auto"/>
                <w:hideMark/>
              </w:tcPr>
            </w:tcPrChange>
          </w:tcPr>
          <w:p w14:paraId="03A67E5A" w14:textId="77777777" w:rsidR="00562DE3" w:rsidRPr="000A2E7F" w:rsidRDefault="00562DE3" w:rsidP="00562DE3">
            <w:pPr>
              <w:pStyle w:val="af0"/>
              <w:rPr>
                <w:ins w:id="7943" w:author="TAKATOSHI TAMAOKI" w:date="2017-03-24T11:27:00Z"/>
                <w:rFonts w:asciiTheme="majorHAnsi" w:hAnsiTheme="majorHAnsi" w:cstheme="majorHAnsi"/>
                <w:color w:val="C00000"/>
              </w:rPr>
            </w:pPr>
            <w:ins w:id="7944" w:author="TAKATOSHI TAMAOKI" w:date="2017-03-24T11:27: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Change w:id="7945" w:author="TAKATOSHI TAMAOKI" w:date="2017-03-24T11:29:00Z">
              <w:tcPr>
                <w:tcW w:w="318" w:type="pct"/>
                <w:gridSpan w:val="2"/>
                <w:tcBorders>
                  <w:bottom w:val="single" w:sz="4" w:space="0" w:color="auto"/>
                </w:tcBorders>
                <w:shd w:val="clear" w:color="auto" w:fill="auto"/>
                <w:hideMark/>
              </w:tcPr>
            </w:tcPrChange>
          </w:tcPr>
          <w:p w14:paraId="2549E34B" w14:textId="77777777" w:rsidR="00562DE3" w:rsidRPr="000A2E7F" w:rsidRDefault="00562DE3" w:rsidP="00562DE3">
            <w:pPr>
              <w:pStyle w:val="af0"/>
              <w:rPr>
                <w:ins w:id="7946" w:author="TAKATOSHI TAMAOKI" w:date="2017-03-24T11:27:00Z"/>
                <w:rFonts w:asciiTheme="majorHAnsi" w:hAnsiTheme="majorHAnsi" w:cstheme="majorHAnsi"/>
                <w:color w:val="C00000"/>
              </w:rPr>
            </w:pPr>
            <w:ins w:id="7947"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7948" w:author="TAKATOSHI TAMAOKI" w:date="2017-03-24T11:29:00Z">
              <w:tcPr>
                <w:tcW w:w="321" w:type="pct"/>
                <w:gridSpan w:val="3"/>
                <w:tcBorders>
                  <w:bottom w:val="single" w:sz="4" w:space="0" w:color="auto"/>
                </w:tcBorders>
                <w:shd w:val="clear" w:color="auto" w:fill="auto"/>
                <w:hideMark/>
              </w:tcPr>
            </w:tcPrChange>
          </w:tcPr>
          <w:p w14:paraId="1EA16840" w14:textId="77777777" w:rsidR="00562DE3" w:rsidRPr="000A2E7F" w:rsidRDefault="00562DE3" w:rsidP="00562DE3">
            <w:pPr>
              <w:pStyle w:val="af0"/>
              <w:rPr>
                <w:ins w:id="7949" w:author="TAKATOSHI TAMAOKI" w:date="2017-03-24T11:27:00Z"/>
                <w:rFonts w:asciiTheme="majorHAnsi" w:hAnsiTheme="majorHAnsi" w:cstheme="majorHAnsi"/>
                <w:color w:val="C00000"/>
              </w:rPr>
            </w:pPr>
            <w:ins w:id="7950"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7951" w:author="TAKATOSHI TAMAOKI" w:date="2017-03-24T11:29:00Z">
              <w:tcPr>
                <w:tcW w:w="370" w:type="pct"/>
                <w:gridSpan w:val="6"/>
                <w:tcBorders>
                  <w:bottom w:val="single" w:sz="4" w:space="0" w:color="auto"/>
                </w:tcBorders>
                <w:shd w:val="clear" w:color="auto" w:fill="auto"/>
                <w:hideMark/>
              </w:tcPr>
            </w:tcPrChange>
          </w:tcPr>
          <w:p w14:paraId="312914FA" w14:textId="77777777" w:rsidR="00562DE3" w:rsidRPr="000A2E7F" w:rsidRDefault="00562DE3" w:rsidP="00562DE3">
            <w:pPr>
              <w:pStyle w:val="af0"/>
              <w:rPr>
                <w:ins w:id="7952" w:author="TAKATOSHI TAMAOKI" w:date="2017-03-24T11:27:00Z"/>
                <w:rFonts w:asciiTheme="majorHAnsi" w:hAnsiTheme="majorHAnsi" w:cstheme="majorHAnsi"/>
                <w:color w:val="C00000"/>
              </w:rPr>
            </w:pPr>
            <w:ins w:id="7953"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7954" w:author="TAKATOSHI TAMAOKI" w:date="2017-03-24T11:29:00Z">
              <w:tcPr>
                <w:tcW w:w="307" w:type="pct"/>
                <w:gridSpan w:val="7"/>
                <w:tcBorders>
                  <w:bottom w:val="single" w:sz="4" w:space="0" w:color="auto"/>
                </w:tcBorders>
                <w:shd w:val="clear" w:color="auto" w:fill="auto"/>
                <w:hideMark/>
              </w:tcPr>
            </w:tcPrChange>
          </w:tcPr>
          <w:p w14:paraId="1016775E" w14:textId="77777777" w:rsidR="00562DE3" w:rsidRPr="000A2E7F" w:rsidRDefault="00562DE3" w:rsidP="00562DE3">
            <w:pPr>
              <w:pStyle w:val="af0"/>
              <w:rPr>
                <w:ins w:id="7955" w:author="TAKATOSHI TAMAOKI" w:date="2017-03-24T11:27:00Z"/>
                <w:rFonts w:asciiTheme="majorHAnsi" w:hAnsiTheme="majorHAnsi" w:cstheme="majorHAnsi"/>
                <w:color w:val="C00000"/>
              </w:rPr>
            </w:pPr>
            <w:ins w:id="7956"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7957" w:author="TAKATOSHI TAMAOKI" w:date="2017-03-24T11:29:00Z">
              <w:tcPr>
                <w:tcW w:w="307" w:type="pct"/>
                <w:gridSpan w:val="5"/>
                <w:tcBorders>
                  <w:bottom w:val="single" w:sz="4" w:space="0" w:color="auto"/>
                </w:tcBorders>
                <w:shd w:val="clear" w:color="auto" w:fill="auto"/>
                <w:hideMark/>
              </w:tcPr>
            </w:tcPrChange>
          </w:tcPr>
          <w:p w14:paraId="48EDFBA2" w14:textId="77777777" w:rsidR="00562DE3" w:rsidRPr="000A2E7F" w:rsidRDefault="00562DE3" w:rsidP="00562DE3">
            <w:pPr>
              <w:pStyle w:val="af0"/>
              <w:rPr>
                <w:ins w:id="7958" w:author="TAKATOSHI TAMAOKI" w:date="2017-03-24T11:27:00Z"/>
                <w:rFonts w:asciiTheme="majorHAnsi" w:hAnsiTheme="majorHAnsi" w:cstheme="majorHAnsi"/>
                <w:color w:val="C00000"/>
              </w:rPr>
            </w:pPr>
            <w:ins w:id="7959"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7960" w:author="TAKATOSHI TAMAOKI" w:date="2017-03-24T11:29:00Z">
              <w:tcPr>
                <w:tcW w:w="307" w:type="pct"/>
                <w:gridSpan w:val="4"/>
                <w:tcBorders>
                  <w:bottom w:val="single" w:sz="4" w:space="0" w:color="auto"/>
                </w:tcBorders>
                <w:shd w:val="clear" w:color="auto" w:fill="auto"/>
              </w:tcPr>
            </w:tcPrChange>
          </w:tcPr>
          <w:p w14:paraId="6CDB4F50" w14:textId="77777777" w:rsidR="00562DE3" w:rsidRPr="000A2E7F" w:rsidRDefault="00562DE3" w:rsidP="00562DE3">
            <w:pPr>
              <w:pStyle w:val="af0"/>
              <w:rPr>
                <w:ins w:id="7961" w:author="TAKATOSHI TAMAOKI" w:date="2017-03-24T11:27:00Z"/>
                <w:rFonts w:asciiTheme="majorHAnsi" w:hAnsiTheme="majorHAnsi" w:cstheme="majorHAnsi"/>
                <w:color w:val="C00000"/>
              </w:rPr>
            </w:pPr>
            <w:ins w:id="7962"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7963" w:author="TAKATOSHI TAMAOKI" w:date="2017-03-24T11:29:00Z">
              <w:tcPr>
                <w:tcW w:w="276" w:type="pct"/>
                <w:tcBorders>
                  <w:bottom w:val="single" w:sz="4" w:space="0" w:color="auto"/>
                </w:tcBorders>
                <w:shd w:val="clear" w:color="auto" w:fill="auto"/>
                <w:hideMark/>
              </w:tcPr>
            </w:tcPrChange>
          </w:tcPr>
          <w:p w14:paraId="347EAB9F" w14:textId="77777777" w:rsidR="00562DE3" w:rsidRPr="000A2E7F" w:rsidRDefault="00562DE3" w:rsidP="00562DE3">
            <w:pPr>
              <w:pStyle w:val="af0"/>
              <w:rPr>
                <w:ins w:id="7964" w:author="TAKATOSHI TAMAOKI" w:date="2017-03-24T11:27:00Z"/>
                <w:rFonts w:asciiTheme="majorHAnsi" w:hAnsiTheme="majorHAnsi" w:cstheme="majorHAnsi"/>
                <w:color w:val="C00000"/>
              </w:rPr>
            </w:pPr>
            <w:ins w:id="7965" w:author="TAKATOSHI TAMAOKI" w:date="2017-03-24T11:27:00Z">
              <w:r w:rsidRPr="000A2E7F">
                <w:rPr>
                  <w:rFonts w:asciiTheme="majorHAnsi" w:hAnsiTheme="majorHAnsi" w:cstheme="majorHAnsi"/>
                  <w:color w:val="C00000"/>
                </w:rPr>
                <w:t>√</w:t>
              </w:r>
            </w:ins>
          </w:p>
        </w:tc>
      </w:tr>
      <w:tr w:rsidR="00562DE3" w:rsidRPr="000A2E7F" w14:paraId="6E0296A9" w14:textId="77777777" w:rsidTr="00631F5B">
        <w:trPr>
          <w:cantSplit/>
          <w:ins w:id="7966" w:author="TAKATOSHI TAMAOKI" w:date="2017-03-24T11:27:00Z"/>
          <w:trPrChange w:id="7967" w:author="TAKATOSHI TAMAOKI" w:date="2017-03-24T11:29:00Z">
            <w:trPr>
              <w:cantSplit/>
            </w:trPr>
          </w:trPrChange>
        </w:trPr>
        <w:tc>
          <w:tcPr>
            <w:tcW w:w="262" w:type="pct"/>
            <w:shd w:val="clear" w:color="auto" w:fill="auto"/>
            <w:hideMark/>
            <w:tcPrChange w:id="7968" w:author="TAKATOSHI TAMAOKI" w:date="2017-03-24T11:29:00Z">
              <w:tcPr>
                <w:tcW w:w="262" w:type="pct"/>
                <w:gridSpan w:val="2"/>
                <w:shd w:val="clear" w:color="auto" w:fill="auto"/>
                <w:hideMark/>
              </w:tcPr>
            </w:tcPrChange>
          </w:tcPr>
          <w:p w14:paraId="372060EA" w14:textId="77777777" w:rsidR="00562DE3" w:rsidRPr="000A2E7F" w:rsidRDefault="00562DE3" w:rsidP="00562DE3">
            <w:pPr>
              <w:pStyle w:val="af0"/>
              <w:rPr>
                <w:ins w:id="7969" w:author="TAKATOSHI TAMAOKI" w:date="2017-03-24T11:27:00Z"/>
                <w:rFonts w:asciiTheme="majorHAnsi" w:hAnsiTheme="majorHAnsi" w:cstheme="majorHAnsi"/>
                <w:color w:val="C00000"/>
              </w:rPr>
            </w:pPr>
            <w:ins w:id="7970" w:author="TAKATOSHI TAMAOKI" w:date="2017-03-24T11:27:00Z">
              <w:r w:rsidRPr="000A2E7F">
                <w:rPr>
                  <w:rFonts w:asciiTheme="majorHAnsi" w:hAnsiTheme="majorHAnsi" w:cstheme="majorHAnsi"/>
                  <w:color w:val="C00000"/>
                </w:rPr>
                <w:t>10</w:t>
              </w:r>
            </w:ins>
          </w:p>
        </w:tc>
        <w:tc>
          <w:tcPr>
            <w:tcW w:w="915" w:type="pct"/>
            <w:tcBorders>
              <w:top w:val="nil"/>
              <w:bottom w:val="nil"/>
            </w:tcBorders>
            <w:shd w:val="clear" w:color="auto" w:fill="auto"/>
            <w:tcPrChange w:id="7971" w:author="TAKATOSHI TAMAOKI" w:date="2017-03-24T11:29:00Z">
              <w:tcPr>
                <w:tcW w:w="913" w:type="pct"/>
                <w:gridSpan w:val="5"/>
                <w:tcBorders>
                  <w:top w:val="nil"/>
                  <w:bottom w:val="nil"/>
                </w:tcBorders>
                <w:shd w:val="clear" w:color="auto" w:fill="auto"/>
              </w:tcPr>
            </w:tcPrChange>
          </w:tcPr>
          <w:p w14:paraId="7032CA3F" w14:textId="77777777" w:rsidR="00562DE3" w:rsidRPr="000A2E7F" w:rsidRDefault="00562DE3" w:rsidP="00562DE3">
            <w:pPr>
              <w:pStyle w:val="af0"/>
              <w:rPr>
                <w:ins w:id="7972" w:author="TAKATOSHI TAMAOKI" w:date="2017-03-24T11:27:00Z"/>
                <w:rFonts w:asciiTheme="majorHAnsi" w:hAnsiTheme="majorHAnsi" w:cstheme="majorHAnsi"/>
                <w:color w:val="C00000"/>
              </w:rPr>
            </w:pPr>
          </w:p>
        </w:tc>
        <w:tc>
          <w:tcPr>
            <w:tcW w:w="1248" w:type="pct"/>
            <w:shd w:val="clear" w:color="auto" w:fill="auto"/>
            <w:hideMark/>
            <w:tcPrChange w:id="7973" w:author="TAKATOSHI TAMAOKI" w:date="2017-03-24T11:29:00Z">
              <w:tcPr>
                <w:tcW w:w="1311" w:type="pct"/>
                <w:gridSpan w:val="4"/>
                <w:shd w:val="clear" w:color="auto" w:fill="auto"/>
                <w:hideMark/>
              </w:tcPr>
            </w:tcPrChange>
          </w:tcPr>
          <w:p w14:paraId="6785B989" w14:textId="77777777" w:rsidR="00562DE3" w:rsidRPr="000A2E7F" w:rsidRDefault="00562DE3" w:rsidP="00562DE3">
            <w:pPr>
              <w:pStyle w:val="af0"/>
              <w:rPr>
                <w:ins w:id="7974" w:author="TAKATOSHI TAMAOKI" w:date="2017-03-24T11:27:00Z"/>
                <w:rFonts w:asciiTheme="majorHAnsi" w:hAnsiTheme="majorHAnsi" w:cstheme="majorHAnsi"/>
                <w:color w:val="C00000"/>
              </w:rPr>
            </w:pPr>
            <w:ins w:id="7975" w:author="TAKATOSHI TAMAOKI" w:date="2017-03-24T11:27:00Z">
              <w:r>
                <w:rPr>
                  <w:rFonts w:asciiTheme="majorHAnsi" w:hAnsiTheme="majorHAnsi" w:cstheme="majorHAnsi"/>
                  <w:color w:val="C00000"/>
                </w:rPr>
                <w:t>Watchdog timer ch1 error (PE2</w:t>
              </w:r>
              <w:r w:rsidRPr="000A2E7F">
                <w:rPr>
                  <w:rFonts w:asciiTheme="majorHAnsi" w:hAnsiTheme="majorHAnsi" w:cstheme="majorHAnsi"/>
                  <w:color w:val="C00000"/>
                </w:rPr>
                <w:t>)</w:t>
              </w:r>
            </w:ins>
          </w:p>
        </w:tc>
        <w:tc>
          <w:tcPr>
            <w:tcW w:w="370" w:type="pct"/>
            <w:gridSpan w:val="2"/>
            <w:shd w:val="clear" w:color="auto" w:fill="auto"/>
            <w:tcPrChange w:id="7976" w:author="TAKATOSHI TAMAOKI" w:date="2017-03-24T11:29:00Z">
              <w:tcPr>
                <w:tcW w:w="307" w:type="pct"/>
                <w:gridSpan w:val="4"/>
                <w:shd w:val="clear" w:color="auto" w:fill="auto"/>
              </w:tcPr>
            </w:tcPrChange>
          </w:tcPr>
          <w:p w14:paraId="102BB748" w14:textId="77777777" w:rsidR="00562DE3" w:rsidRPr="000A2E7F" w:rsidRDefault="00562DE3" w:rsidP="00562DE3">
            <w:pPr>
              <w:pStyle w:val="af0"/>
              <w:rPr>
                <w:ins w:id="7977" w:author="TAKATOSHI TAMAOKI" w:date="2017-03-24T11:27:00Z"/>
                <w:rFonts w:asciiTheme="majorHAnsi" w:hAnsiTheme="majorHAnsi" w:cstheme="majorHAnsi"/>
                <w:color w:val="C00000"/>
              </w:rPr>
            </w:pPr>
            <w:ins w:id="7978" w:author="TAKATOSHI TAMAOKI" w:date="2017-03-24T11:27:00Z">
              <w:r w:rsidRPr="000A2E7F">
                <w:rPr>
                  <w:rFonts w:asciiTheme="majorHAnsi" w:hAnsiTheme="majorHAnsi" w:cstheme="majorHAnsi"/>
                  <w:color w:val="C00000"/>
                </w:rPr>
                <w:t>√</w:t>
              </w:r>
            </w:ins>
          </w:p>
        </w:tc>
        <w:tc>
          <w:tcPr>
            <w:tcW w:w="318" w:type="pct"/>
            <w:shd w:val="clear" w:color="auto" w:fill="auto"/>
            <w:tcPrChange w:id="7979" w:author="TAKATOSHI TAMAOKI" w:date="2017-03-24T11:29:00Z">
              <w:tcPr>
                <w:tcW w:w="318" w:type="pct"/>
                <w:gridSpan w:val="2"/>
                <w:shd w:val="clear" w:color="auto" w:fill="auto"/>
              </w:tcPr>
            </w:tcPrChange>
          </w:tcPr>
          <w:p w14:paraId="7822F7F4" w14:textId="77777777" w:rsidR="00562DE3" w:rsidRPr="000A2E7F" w:rsidRDefault="00562DE3" w:rsidP="00562DE3">
            <w:pPr>
              <w:pStyle w:val="af0"/>
              <w:rPr>
                <w:ins w:id="7980" w:author="TAKATOSHI TAMAOKI" w:date="2017-03-24T11:27:00Z"/>
                <w:rFonts w:asciiTheme="majorHAnsi" w:hAnsiTheme="majorHAnsi" w:cstheme="majorHAnsi"/>
                <w:color w:val="C00000"/>
              </w:rPr>
            </w:pPr>
            <w:ins w:id="7981" w:author="TAKATOSHI TAMAOKI" w:date="2017-03-24T11:27:00Z">
              <w:r w:rsidRPr="000A2E7F">
                <w:rPr>
                  <w:rFonts w:asciiTheme="majorHAnsi" w:hAnsiTheme="majorHAnsi" w:cstheme="majorHAnsi"/>
                  <w:color w:val="C00000"/>
                </w:rPr>
                <w:t>√</w:t>
              </w:r>
            </w:ins>
          </w:p>
        </w:tc>
        <w:tc>
          <w:tcPr>
            <w:tcW w:w="321" w:type="pct"/>
            <w:shd w:val="clear" w:color="auto" w:fill="auto"/>
            <w:tcPrChange w:id="7982" w:author="TAKATOSHI TAMAOKI" w:date="2017-03-24T11:29:00Z">
              <w:tcPr>
                <w:tcW w:w="321" w:type="pct"/>
                <w:gridSpan w:val="3"/>
                <w:shd w:val="clear" w:color="auto" w:fill="auto"/>
              </w:tcPr>
            </w:tcPrChange>
          </w:tcPr>
          <w:p w14:paraId="708F51AF" w14:textId="77777777" w:rsidR="00562DE3" w:rsidRPr="000A2E7F" w:rsidRDefault="00562DE3" w:rsidP="00562DE3">
            <w:pPr>
              <w:pStyle w:val="af0"/>
              <w:rPr>
                <w:ins w:id="7983" w:author="TAKATOSHI TAMAOKI" w:date="2017-03-24T11:27:00Z"/>
                <w:rFonts w:asciiTheme="majorHAnsi" w:hAnsiTheme="majorHAnsi" w:cstheme="majorHAnsi"/>
                <w:color w:val="C00000"/>
              </w:rPr>
            </w:pPr>
            <w:ins w:id="7984" w:author="TAKATOSHI TAMAOKI" w:date="2017-03-24T11:27:00Z">
              <w:r w:rsidRPr="000A2E7F">
                <w:rPr>
                  <w:rFonts w:asciiTheme="majorHAnsi" w:hAnsiTheme="majorHAnsi" w:cstheme="majorHAnsi"/>
                  <w:color w:val="C00000"/>
                </w:rPr>
                <w:t>√</w:t>
              </w:r>
            </w:ins>
          </w:p>
        </w:tc>
        <w:tc>
          <w:tcPr>
            <w:tcW w:w="314" w:type="pct"/>
            <w:shd w:val="clear" w:color="auto" w:fill="auto"/>
            <w:tcPrChange w:id="7985" w:author="TAKATOSHI TAMAOKI" w:date="2017-03-24T11:29:00Z">
              <w:tcPr>
                <w:tcW w:w="370" w:type="pct"/>
                <w:gridSpan w:val="6"/>
                <w:shd w:val="clear" w:color="auto" w:fill="auto"/>
              </w:tcPr>
            </w:tcPrChange>
          </w:tcPr>
          <w:p w14:paraId="453DA521" w14:textId="77777777" w:rsidR="00562DE3" w:rsidRPr="000A2E7F" w:rsidRDefault="00562DE3" w:rsidP="00562DE3">
            <w:pPr>
              <w:pStyle w:val="af0"/>
              <w:rPr>
                <w:ins w:id="7986" w:author="TAKATOSHI TAMAOKI" w:date="2017-03-24T11:27:00Z"/>
                <w:rFonts w:asciiTheme="majorHAnsi" w:hAnsiTheme="majorHAnsi" w:cstheme="majorHAnsi"/>
                <w:color w:val="C00000"/>
              </w:rPr>
            </w:pPr>
            <w:ins w:id="7987" w:author="TAKATOSHI TAMAOKI" w:date="2017-03-24T11:27:00Z">
              <w:r w:rsidRPr="000A2E7F">
                <w:rPr>
                  <w:rFonts w:asciiTheme="majorHAnsi" w:hAnsiTheme="majorHAnsi" w:cstheme="majorHAnsi"/>
                  <w:color w:val="C00000"/>
                </w:rPr>
                <w:t>√</w:t>
              </w:r>
            </w:ins>
          </w:p>
        </w:tc>
        <w:tc>
          <w:tcPr>
            <w:tcW w:w="294" w:type="pct"/>
            <w:shd w:val="clear" w:color="auto" w:fill="auto"/>
            <w:tcPrChange w:id="7988" w:author="TAKATOSHI TAMAOKI" w:date="2017-03-24T11:29:00Z">
              <w:tcPr>
                <w:tcW w:w="307" w:type="pct"/>
                <w:gridSpan w:val="7"/>
                <w:shd w:val="clear" w:color="auto" w:fill="auto"/>
              </w:tcPr>
            </w:tcPrChange>
          </w:tcPr>
          <w:p w14:paraId="68F4B4E2" w14:textId="77777777" w:rsidR="00562DE3" w:rsidRPr="000A2E7F" w:rsidRDefault="00562DE3" w:rsidP="00562DE3">
            <w:pPr>
              <w:pStyle w:val="af0"/>
              <w:rPr>
                <w:ins w:id="7989" w:author="TAKATOSHI TAMAOKI" w:date="2017-03-24T11:27:00Z"/>
                <w:rFonts w:asciiTheme="majorHAnsi" w:hAnsiTheme="majorHAnsi" w:cstheme="majorHAnsi"/>
                <w:color w:val="C00000"/>
              </w:rPr>
            </w:pPr>
            <w:ins w:id="7990" w:author="TAKATOSHI TAMAOKI" w:date="2017-03-24T11:27:00Z">
              <w:r w:rsidRPr="000A2E7F">
                <w:rPr>
                  <w:rFonts w:asciiTheme="majorHAnsi" w:hAnsiTheme="majorHAnsi" w:cstheme="majorHAnsi"/>
                  <w:color w:val="C00000"/>
                </w:rPr>
                <w:t>√</w:t>
              </w:r>
            </w:ins>
          </w:p>
        </w:tc>
        <w:tc>
          <w:tcPr>
            <w:tcW w:w="294" w:type="pct"/>
            <w:shd w:val="clear" w:color="auto" w:fill="auto"/>
            <w:tcPrChange w:id="7991" w:author="TAKATOSHI TAMAOKI" w:date="2017-03-24T11:29:00Z">
              <w:tcPr>
                <w:tcW w:w="307" w:type="pct"/>
                <w:gridSpan w:val="5"/>
                <w:shd w:val="clear" w:color="auto" w:fill="auto"/>
              </w:tcPr>
            </w:tcPrChange>
          </w:tcPr>
          <w:p w14:paraId="0ECC3066" w14:textId="77777777" w:rsidR="00562DE3" w:rsidRPr="000A2E7F" w:rsidRDefault="00562DE3" w:rsidP="00562DE3">
            <w:pPr>
              <w:pStyle w:val="af0"/>
              <w:rPr>
                <w:ins w:id="7992" w:author="TAKATOSHI TAMAOKI" w:date="2017-03-24T11:27:00Z"/>
                <w:rFonts w:asciiTheme="majorHAnsi" w:hAnsiTheme="majorHAnsi" w:cstheme="majorHAnsi"/>
                <w:color w:val="C00000"/>
              </w:rPr>
            </w:pPr>
            <w:ins w:id="7993" w:author="TAKATOSHI TAMAOKI" w:date="2017-03-24T11:27:00Z">
              <w:r w:rsidRPr="000A2E7F">
                <w:rPr>
                  <w:rFonts w:asciiTheme="majorHAnsi" w:hAnsiTheme="majorHAnsi" w:cstheme="majorHAnsi"/>
                  <w:color w:val="C00000"/>
                </w:rPr>
                <w:t>√</w:t>
              </w:r>
            </w:ins>
          </w:p>
        </w:tc>
        <w:tc>
          <w:tcPr>
            <w:tcW w:w="367" w:type="pct"/>
            <w:shd w:val="clear" w:color="auto" w:fill="auto"/>
            <w:tcPrChange w:id="7994" w:author="TAKATOSHI TAMAOKI" w:date="2017-03-24T11:29:00Z">
              <w:tcPr>
                <w:tcW w:w="307" w:type="pct"/>
                <w:gridSpan w:val="4"/>
                <w:shd w:val="clear" w:color="auto" w:fill="auto"/>
              </w:tcPr>
            </w:tcPrChange>
          </w:tcPr>
          <w:p w14:paraId="4A697AEB" w14:textId="77777777" w:rsidR="00562DE3" w:rsidRPr="000A2E7F" w:rsidRDefault="00562DE3" w:rsidP="00562DE3">
            <w:pPr>
              <w:pStyle w:val="af0"/>
              <w:rPr>
                <w:ins w:id="7995" w:author="TAKATOSHI TAMAOKI" w:date="2017-03-24T11:27:00Z"/>
                <w:rFonts w:asciiTheme="majorHAnsi" w:hAnsiTheme="majorHAnsi" w:cstheme="majorHAnsi"/>
                <w:color w:val="C00000"/>
              </w:rPr>
            </w:pPr>
            <w:ins w:id="7996"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7997" w:author="TAKATOSHI TAMAOKI" w:date="2017-03-24T11:29:00Z">
              <w:tcPr>
                <w:tcW w:w="276" w:type="pct"/>
                <w:shd w:val="clear" w:color="auto" w:fill="auto"/>
              </w:tcPr>
            </w:tcPrChange>
          </w:tcPr>
          <w:p w14:paraId="4B9D563F" w14:textId="77777777" w:rsidR="00562DE3" w:rsidRPr="000A2E7F" w:rsidRDefault="00562DE3" w:rsidP="00562DE3">
            <w:pPr>
              <w:pStyle w:val="af0"/>
              <w:rPr>
                <w:ins w:id="7998" w:author="TAKATOSHI TAMAOKI" w:date="2017-03-24T11:27:00Z"/>
                <w:rFonts w:asciiTheme="majorHAnsi" w:hAnsiTheme="majorHAnsi" w:cstheme="majorHAnsi"/>
                <w:color w:val="C00000"/>
              </w:rPr>
            </w:pPr>
            <w:ins w:id="7999" w:author="TAKATOSHI TAMAOKI" w:date="2017-03-24T11:27:00Z">
              <w:r w:rsidRPr="000A2E7F">
                <w:rPr>
                  <w:rFonts w:asciiTheme="majorHAnsi" w:hAnsiTheme="majorHAnsi" w:cstheme="majorHAnsi"/>
                  <w:color w:val="C00000"/>
                </w:rPr>
                <w:t>√</w:t>
              </w:r>
            </w:ins>
          </w:p>
        </w:tc>
      </w:tr>
      <w:tr w:rsidR="00562DE3" w:rsidRPr="000A2E7F" w14:paraId="45C26575" w14:textId="77777777" w:rsidTr="00631F5B">
        <w:trPr>
          <w:cantSplit/>
          <w:ins w:id="8000" w:author="TAKATOSHI TAMAOKI" w:date="2017-03-24T11:27:00Z"/>
          <w:trPrChange w:id="8001" w:author="TAKATOSHI TAMAOKI" w:date="2017-03-24T11:29:00Z">
            <w:trPr>
              <w:cantSplit/>
            </w:trPr>
          </w:trPrChange>
        </w:trPr>
        <w:tc>
          <w:tcPr>
            <w:tcW w:w="262" w:type="pct"/>
            <w:shd w:val="clear" w:color="auto" w:fill="auto"/>
            <w:hideMark/>
            <w:tcPrChange w:id="8002" w:author="TAKATOSHI TAMAOKI" w:date="2017-03-24T11:29:00Z">
              <w:tcPr>
                <w:tcW w:w="262" w:type="pct"/>
                <w:gridSpan w:val="2"/>
                <w:shd w:val="clear" w:color="auto" w:fill="auto"/>
                <w:hideMark/>
              </w:tcPr>
            </w:tcPrChange>
          </w:tcPr>
          <w:p w14:paraId="745AC12F" w14:textId="77777777" w:rsidR="00562DE3" w:rsidRPr="000A2E7F" w:rsidRDefault="00562DE3" w:rsidP="00562DE3">
            <w:pPr>
              <w:pStyle w:val="af0"/>
              <w:rPr>
                <w:ins w:id="8003" w:author="TAKATOSHI TAMAOKI" w:date="2017-03-24T11:27:00Z"/>
                <w:rFonts w:asciiTheme="majorHAnsi" w:hAnsiTheme="majorHAnsi" w:cstheme="majorHAnsi"/>
                <w:color w:val="C00000"/>
              </w:rPr>
            </w:pPr>
            <w:ins w:id="8004" w:author="TAKATOSHI TAMAOKI" w:date="2017-03-24T11:27:00Z">
              <w:r w:rsidRPr="000A2E7F">
                <w:rPr>
                  <w:rFonts w:asciiTheme="majorHAnsi" w:hAnsiTheme="majorHAnsi" w:cstheme="majorHAnsi"/>
                  <w:color w:val="C00000"/>
                </w:rPr>
                <w:t>11</w:t>
              </w:r>
            </w:ins>
          </w:p>
        </w:tc>
        <w:tc>
          <w:tcPr>
            <w:tcW w:w="915" w:type="pct"/>
            <w:tcBorders>
              <w:top w:val="nil"/>
              <w:bottom w:val="nil"/>
            </w:tcBorders>
            <w:shd w:val="clear" w:color="auto" w:fill="auto"/>
            <w:tcPrChange w:id="8005" w:author="TAKATOSHI TAMAOKI" w:date="2017-03-24T11:29:00Z">
              <w:tcPr>
                <w:tcW w:w="913" w:type="pct"/>
                <w:gridSpan w:val="5"/>
                <w:tcBorders>
                  <w:top w:val="nil"/>
                  <w:bottom w:val="nil"/>
                </w:tcBorders>
                <w:shd w:val="clear" w:color="auto" w:fill="auto"/>
              </w:tcPr>
            </w:tcPrChange>
          </w:tcPr>
          <w:p w14:paraId="58B22893" w14:textId="77777777" w:rsidR="00562DE3" w:rsidRPr="000A2E7F" w:rsidRDefault="00562DE3" w:rsidP="00562DE3">
            <w:pPr>
              <w:pStyle w:val="af0"/>
              <w:rPr>
                <w:ins w:id="8006" w:author="TAKATOSHI TAMAOKI" w:date="2017-03-24T11:27:00Z"/>
                <w:rFonts w:asciiTheme="majorHAnsi" w:hAnsiTheme="majorHAnsi" w:cstheme="majorHAnsi"/>
                <w:color w:val="C00000"/>
              </w:rPr>
            </w:pPr>
          </w:p>
        </w:tc>
        <w:tc>
          <w:tcPr>
            <w:tcW w:w="1248" w:type="pct"/>
            <w:shd w:val="clear" w:color="auto" w:fill="auto"/>
            <w:hideMark/>
            <w:tcPrChange w:id="8007" w:author="TAKATOSHI TAMAOKI" w:date="2017-03-24T11:29:00Z">
              <w:tcPr>
                <w:tcW w:w="1311" w:type="pct"/>
                <w:gridSpan w:val="4"/>
                <w:shd w:val="clear" w:color="auto" w:fill="auto"/>
                <w:hideMark/>
              </w:tcPr>
            </w:tcPrChange>
          </w:tcPr>
          <w:p w14:paraId="45CB7D06" w14:textId="77777777" w:rsidR="00562DE3" w:rsidRPr="000A2E7F" w:rsidRDefault="00562DE3" w:rsidP="00562DE3">
            <w:pPr>
              <w:pStyle w:val="af0"/>
              <w:rPr>
                <w:ins w:id="8008" w:author="TAKATOSHI TAMAOKI" w:date="2017-03-24T11:27:00Z"/>
                <w:rFonts w:asciiTheme="majorHAnsi" w:hAnsiTheme="majorHAnsi" w:cstheme="majorHAnsi"/>
                <w:color w:val="C00000"/>
              </w:rPr>
            </w:pPr>
            <w:ins w:id="8009" w:author="TAKATOSHI TAMAOKI" w:date="2017-03-24T11:27:00Z">
              <w:r>
                <w:rPr>
                  <w:rFonts w:asciiTheme="majorHAnsi" w:hAnsiTheme="majorHAnsi" w:cstheme="majorHAnsi"/>
                  <w:color w:val="C00000"/>
                </w:rPr>
                <w:t>Watchdog timer ch1 error (PE3</w:t>
              </w:r>
              <w:r w:rsidRPr="000A2E7F">
                <w:rPr>
                  <w:rFonts w:asciiTheme="majorHAnsi" w:hAnsiTheme="majorHAnsi" w:cstheme="majorHAnsi"/>
                  <w:color w:val="C00000"/>
                </w:rPr>
                <w:t>)</w:t>
              </w:r>
            </w:ins>
          </w:p>
        </w:tc>
        <w:tc>
          <w:tcPr>
            <w:tcW w:w="370" w:type="pct"/>
            <w:gridSpan w:val="2"/>
            <w:shd w:val="clear" w:color="auto" w:fill="auto"/>
            <w:tcPrChange w:id="8010" w:author="TAKATOSHI TAMAOKI" w:date="2017-03-24T11:29:00Z">
              <w:tcPr>
                <w:tcW w:w="307" w:type="pct"/>
                <w:gridSpan w:val="4"/>
                <w:shd w:val="clear" w:color="auto" w:fill="auto"/>
              </w:tcPr>
            </w:tcPrChange>
          </w:tcPr>
          <w:p w14:paraId="2A881F0E" w14:textId="77777777" w:rsidR="00562DE3" w:rsidRPr="000A2E7F" w:rsidRDefault="00562DE3" w:rsidP="00562DE3">
            <w:pPr>
              <w:pStyle w:val="af0"/>
              <w:rPr>
                <w:ins w:id="8011" w:author="TAKATOSHI TAMAOKI" w:date="2017-03-24T11:27:00Z"/>
                <w:rFonts w:asciiTheme="majorHAnsi" w:hAnsiTheme="majorHAnsi" w:cstheme="majorHAnsi"/>
                <w:color w:val="C00000"/>
              </w:rPr>
            </w:pPr>
            <w:ins w:id="8012" w:author="TAKATOSHI TAMAOKI" w:date="2017-03-24T11:27:00Z">
              <w:r w:rsidRPr="000A2E7F">
                <w:rPr>
                  <w:rFonts w:asciiTheme="majorHAnsi" w:hAnsiTheme="majorHAnsi" w:cstheme="majorHAnsi"/>
                  <w:color w:val="C00000"/>
                </w:rPr>
                <w:t>√</w:t>
              </w:r>
            </w:ins>
          </w:p>
        </w:tc>
        <w:tc>
          <w:tcPr>
            <w:tcW w:w="318" w:type="pct"/>
            <w:shd w:val="clear" w:color="auto" w:fill="auto"/>
            <w:tcPrChange w:id="8013" w:author="TAKATOSHI TAMAOKI" w:date="2017-03-24T11:29:00Z">
              <w:tcPr>
                <w:tcW w:w="318" w:type="pct"/>
                <w:gridSpan w:val="2"/>
                <w:shd w:val="clear" w:color="auto" w:fill="auto"/>
              </w:tcPr>
            </w:tcPrChange>
          </w:tcPr>
          <w:p w14:paraId="431C27B0" w14:textId="77777777" w:rsidR="00562DE3" w:rsidRPr="000A2E7F" w:rsidRDefault="00562DE3" w:rsidP="00562DE3">
            <w:pPr>
              <w:pStyle w:val="af0"/>
              <w:rPr>
                <w:ins w:id="8014" w:author="TAKATOSHI TAMAOKI" w:date="2017-03-24T11:27:00Z"/>
                <w:rFonts w:asciiTheme="majorHAnsi" w:hAnsiTheme="majorHAnsi" w:cstheme="majorHAnsi"/>
                <w:color w:val="C00000"/>
              </w:rPr>
            </w:pPr>
            <w:ins w:id="8015" w:author="TAKATOSHI TAMAOKI" w:date="2017-03-24T11:27:00Z">
              <w:r w:rsidRPr="000A2E7F">
                <w:rPr>
                  <w:rFonts w:asciiTheme="majorHAnsi" w:hAnsiTheme="majorHAnsi" w:cstheme="majorHAnsi"/>
                  <w:color w:val="C00000"/>
                </w:rPr>
                <w:t>√</w:t>
              </w:r>
            </w:ins>
          </w:p>
        </w:tc>
        <w:tc>
          <w:tcPr>
            <w:tcW w:w="321" w:type="pct"/>
            <w:shd w:val="clear" w:color="auto" w:fill="auto"/>
            <w:tcPrChange w:id="8016" w:author="TAKATOSHI TAMAOKI" w:date="2017-03-24T11:29:00Z">
              <w:tcPr>
                <w:tcW w:w="321" w:type="pct"/>
                <w:gridSpan w:val="3"/>
                <w:shd w:val="clear" w:color="auto" w:fill="auto"/>
              </w:tcPr>
            </w:tcPrChange>
          </w:tcPr>
          <w:p w14:paraId="2A2B6F58" w14:textId="77777777" w:rsidR="00562DE3" w:rsidRPr="000A2E7F" w:rsidRDefault="00562DE3" w:rsidP="00562DE3">
            <w:pPr>
              <w:pStyle w:val="af0"/>
              <w:rPr>
                <w:ins w:id="8017" w:author="TAKATOSHI TAMAOKI" w:date="2017-03-24T11:27:00Z"/>
                <w:rFonts w:asciiTheme="majorHAnsi" w:hAnsiTheme="majorHAnsi" w:cstheme="majorHAnsi"/>
                <w:color w:val="C00000"/>
              </w:rPr>
            </w:pPr>
            <w:ins w:id="8018" w:author="TAKATOSHI TAMAOKI" w:date="2017-03-24T11:27:00Z">
              <w:r w:rsidRPr="000A2E7F">
                <w:rPr>
                  <w:rFonts w:asciiTheme="majorHAnsi" w:hAnsiTheme="majorHAnsi" w:cstheme="majorHAnsi"/>
                  <w:color w:val="C00000"/>
                </w:rPr>
                <w:t>√</w:t>
              </w:r>
            </w:ins>
          </w:p>
        </w:tc>
        <w:tc>
          <w:tcPr>
            <w:tcW w:w="314" w:type="pct"/>
            <w:shd w:val="clear" w:color="auto" w:fill="auto"/>
            <w:tcPrChange w:id="8019" w:author="TAKATOSHI TAMAOKI" w:date="2017-03-24T11:29:00Z">
              <w:tcPr>
                <w:tcW w:w="370" w:type="pct"/>
                <w:gridSpan w:val="6"/>
                <w:shd w:val="clear" w:color="auto" w:fill="auto"/>
              </w:tcPr>
            </w:tcPrChange>
          </w:tcPr>
          <w:p w14:paraId="5F5B45BA" w14:textId="77777777" w:rsidR="00562DE3" w:rsidRPr="000A2E7F" w:rsidRDefault="00562DE3" w:rsidP="00562DE3">
            <w:pPr>
              <w:pStyle w:val="af0"/>
              <w:rPr>
                <w:ins w:id="8020" w:author="TAKATOSHI TAMAOKI" w:date="2017-03-24T11:27:00Z"/>
                <w:rFonts w:asciiTheme="majorHAnsi" w:hAnsiTheme="majorHAnsi" w:cstheme="majorHAnsi"/>
                <w:color w:val="C00000"/>
              </w:rPr>
            </w:pPr>
            <w:ins w:id="8021" w:author="TAKATOSHI TAMAOKI" w:date="2017-03-24T11:27:00Z">
              <w:r w:rsidRPr="000A2E7F">
                <w:rPr>
                  <w:rFonts w:asciiTheme="majorHAnsi" w:hAnsiTheme="majorHAnsi" w:cstheme="majorHAnsi"/>
                  <w:color w:val="C00000"/>
                </w:rPr>
                <w:t>√</w:t>
              </w:r>
            </w:ins>
          </w:p>
        </w:tc>
        <w:tc>
          <w:tcPr>
            <w:tcW w:w="294" w:type="pct"/>
            <w:shd w:val="clear" w:color="auto" w:fill="auto"/>
            <w:tcPrChange w:id="8022" w:author="TAKATOSHI TAMAOKI" w:date="2017-03-24T11:29:00Z">
              <w:tcPr>
                <w:tcW w:w="307" w:type="pct"/>
                <w:gridSpan w:val="7"/>
                <w:shd w:val="clear" w:color="auto" w:fill="auto"/>
              </w:tcPr>
            </w:tcPrChange>
          </w:tcPr>
          <w:p w14:paraId="4B8EEAB4" w14:textId="77777777" w:rsidR="00562DE3" w:rsidRPr="000A2E7F" w:rsidRDefault="00562DE3" w:rsidP="00562DE3">
            <w:pPr>
              <w:pStyle w:val="af0"/>
              <w:rPr>
                <w:ins w:id="8023" w:author="TAKATOSHI TAMAOKI" w:date="2017-03-24T11:27:00Z"/>
                <w:rFonts w:asciiTheme="majorHAnsi" w:hAnsiTheme="majorHAnsi" w:cstheme="majorHAnsi"/>
                <w:color w:val="C00000"/>
              </w:rPr>
            </w:pPr>
            <w:ins w:id="8024" w:author="TAKATOSHI TAMAOKI" w:date="2017-03-24T11:27:00Z">
              <w:r w:rsidRPr="000A2E7F">
                <w:rPr>
                  <w:rFonts w:asciiTheme="majorHAnsi" w:hAnsiTheme="majorHAnsi" w:cstheme="majorHAnsi"/>
                  <w:color w:val="C00000"/>
                </w:rPr>
                <w:t>√</w:t>
              </w:r>
            </w:ins>
          </w:p>
        </w:tc>
        <w:tc>
          <w:tcPr>
            <w:tcW w:w="294" w:type="pct"/>
            <w:shd w:val="clear" w:color="auto" w:fill="auto"/>
            <w:tcPrChange w:id="8025" w:author="TAKATOSHI TAMAOKI" w:date="2017-03-24T11:29:00Z">
              <w:tcPr>
                <w:tcW w:w="307" w:type="pct"/>
                <w:gridSpan w:val="5"/>
                <w:shd w:val="clear" w:color="auto" w:fill="auto"/>
              </w:tcPr>
            </w:tcPrChange>
          </w:tcPr>
          <w:p w14:paraId="44CED814" w14:textId="77777777" w:rsidR="00562DE3" w:rsidRPr="000A2E7F" w:rsidRDefault="00562DE3" w:rsidP="00562DE3">
            <w:pPr>
              <w:pStyle w:val="af0"/>
              <w:rPr>
                <w:ins w:id="8026" w:author="TAKATOSHI TAMAOKI" w:date="2017-03-24T11:27:00Z"/>
                <w:rFonts w:asciiTheme="majorHAnsi" w:hAnsiTheme="majorHAnsi" w:cstheme="majorHAnsi"/>
                <w:color w:val="C00000"/>
              </w:rPr>
            </w:pPr>
            <w:ins w:id="8027" w:author="TAKATOSHI TAMAOKI" w:date="2017-03-24T11:27:00Z">
              <w:r w:rsidRPr="000A2E7F">
                <w:rPr>
                  <w:rFonts w:asciiTheme="majorHAnsi" w:hAnsiTheme="majorHAnsi" w:cstheme="majorHAnsi"/>
                  <w:color w:val="C00000"/>
                </w:rPr>
                <w:t>√</w:t>
              </w:r>
            </w:ins>
          </w:p>
        </w:tc>
        <w:tc>
          <w:tcPr>
            <w:tcW w:w="367" w:type="pct"/>
            <w:shd w:val="clear" w:color="auto" w:fill="auto"/>
            <w:tcPrChange w:id="8028" w:author="TAKATOSHI TAMAOKI" w:date="2017-03-24T11:29:00Z">
              <w:tcPr>
                <w:tcW w:w="307" w:type="pct"/>
                <w:gridSpan w:val="4"/>
                <w:shd w:val="clear" w:color="auto" w:fill="auto"/>
              </w:tcPr>
            </w:tcPrChange>
          </w:tcPr>
          <w:p w14:paraId="4E444531" w14:textId="77777777" w:rsidR="00562DE3" w:rsidRPr="000A2E7F" w:rsidRDefault="00562DE3" w:rsidP="00562DE3">
            <w:pPr>
              <w:pStyle w:val="af0"/>
              <w:rPr>
                <w:ins w:id="8029" w:author="TAKATOSHI TAMAOKI" w:date="2017-03-24T11:27:00Z"/>
                <w:rFonts w:asciiTheme="majorHAnsi" w:hAnsiTheme="majorHAnsi" w:cstheme="majorHAnsi"/>
                <w:color w:val="C00000"/>
              </w:rPr>
            </w:pPr>
            <w:ins w:id="8030"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031" w:author="TAKATOSHI TAMAOKI" w:date="2017-03-24T11:29:00Z">
              <w:tcPr>
                <w:tcW w:w="276" w:type="pct"/>
                <w:shd w:val="clear" w:color="auto" w:fill="auto"/>
              </w:tcPr>
            </w:tcPrChange>
          </w:tcPr>
          <w:p w14:paraId="2C1F3F0B" w14:textId="77777777" w:rsidR="00562DE3" w:rsidRPr="000A2E7F" w:rsidRDefault="00562DE3" w:rsidP="00562DE3">
            <w:pPr>
              <w:pStyle w:val="af0"/>
              <w:rPr>
                <w:ins w:id="8032" w:author="TAKATOSHI TAMAOKI" w:date="2017-03-24T11:27:00Z"/>
                <w:rFonts w:asciiTheme="majorHAnsi" w:hAnsiTheme="majorHAnsi" w:cstheme="majorHAnsi"/>
                <w:color w:val="C00000"/>
              </w:rPr>
            </w:pPr>
            <w:ins w:id="8033" w:author="TAKATOSHI TAMAOKI" w:date="2017-03-24T11:27:00Z">
              <w:r w:rsidRPr="000A2E7F">
                <w:rPr>
                  <w:rFonts w:asciiTheme="majorHAnsi" w:hAnsiTheme="majorHAnsi" w:cstheme="majorHAnsi"/>
                  <w:color w:val="C00000"/>
                </w:rPr>
                <w:t>√</w:t>
              </w:r>
            </w:ins>
          </w:p>
        </w:tc>
      </w:tr>
      <w:tr w:rsidR="00562DE3" w:rsidRPr="000A2E7F" w14:paraId="3B85D860" w14:textId="77777777" w:rsidTr="00631F5B">
        <w:trPr>
          <w:cantSplit/>
          <w:ins w:id="8034" w:author="TAKATOSHI TAMAOKI" w:date="2017-03-24T11:27:00Z"/>
          <w:trPrChange w:id="8035" w:author="TAKATOSHI TAMAOKI" w:date="2017-03-24T11:29:00Z">
            <w:trPr>
              <w:cantSplit/>
            </w:trPr>
          </w:trPrChange>
        </w:trPr>
        <w:tc>
          <w:tcPr>
            <w:tcW w:w="262" w:type="pct"/>
            <w:shd w:val="clear" w:color="auto" w:fill="auto"/>
            <w:hideMark/>
            <w:tcPrChange w:id="8036" w:author="TAKATOSHI TAMAOKI" w:date="2017-03-24T11:29:00Z">
              <w:tcPr>
                <w:tcW w:w="262" w:type="pct"/>
                <w:gridSpan w:val="2"/>
                <w:shd w:val="clear" w:color="auto" w:fill="auto"/>
                <w:hideMark/>
              </w:tcPr>
            </w:tcPrChange>
          </w:tcPr>
          <w:p w14:paraId="4DBB18E3" w14:textId="77777777" w:rsidR="00562DE3" w:rsidRPr="000A2E7F" w:rsidRDefault="00562DE3" w:rsidP="00562DE3">
            <w:pPr>
              <w:pStyle w:val="af0"/>
              <w:rPr>
                <w:ins w:id="8037" w:author="TAKATOSHI TAMAOKI" w:date="2017-03-24T11:27:00Z"/>
                <w:rFonts w:asciiTheme="majorHAnsi" w:hAnsiTheme="majorHAnsi" w:cstheme="majorHAnsi"/>
                <w:color w:val="C00000"/>
              </w:rPr>
            </w:pPr>
            <w:ins w:id="8038" w:author="TAKATOSHI TAMAOKI" w:date="2017-03-24T11:27:00Z">
              <w:r w:rsidRPr="000A2E7F">
                <w:rPr>
                  <w:rFonts w:asciiTheme="majorHAnsi" w:hAnsiTheme="majorHAnsi" w:cstheme="majorHAnsi"/>
                  <w:color w:val="C00000"/>
                </w:rPr>
                <w:t>12</w:t>
              </w:r>
            </w:ins>
          </w:p>
        </w:tc>
        <w:tc>
          <w:tcPr>
            <w:tcW w:w="915" w:type="pct"/>
            <w:tcBorders>
              <w:top w:val="nil"/>
              <w:bottom w:val="nil"/>
            </w:tcBorders>
            <w:shd w:val="clear" w:color="auto" w:fill="auto"/>
            <w:tcPrChange w:id="8039" w:author="TAKATOSHI TAMAOKI" w:date="2017-03-24T11:29:00Z">
              <w:tcPr>
                <w:tcW w:w="913" w:type="pct"/>
                <w:gridSpan w:val="5"/>
                <w:tcBorders>
                  <w:top w:val="nil"/>
                  <w:bottom w:val="nil"/>
                </w:tcBorders>
                <w:shd w:val="clear" w:color="auto" w:fill="auto"/>
              </w:tcPr>
            </w:tcPrChange>
          </w:tcPr>
          <w:p w14:paraId="1DB69F13" w14:textId="77777777" w:rsidR="00562DE3" w:rsidRPr="000A2E7F" w:rsidRDefault="00562DE3" w:rsidP="00562DE3">
            <w:pPr>
              <w:pStyle w:val="af0"/>
              <w:rPr>
                <w:ins w:id="8040" w:author="TAKATOSHI TAMAOKI" w:date="2017-03-24T11:27:00Z"/>
                <w:rFonts w:asciiTheme="majorHAnsi" w:hAnsiTheme="majorHAnsi" w:cstheme="majorHAnsi"/>
                <w:color w:val="C00000"/>
              </w:rPr>
            </w:pPr>
          </w:p>
        </w:tc>
        <w:tc>
          <w:tcPr>
            <w:tcW w:w="1248" w:type="pct"/>
            <w:shd w:val="clear" w:color="auto" w:fill="auto"/>
            <w:hideMark/>
            <w:tcPrChange w:id="8041" w:author="TAKATOSHI TAMAOKI" w:date="2017-03-24T11:29:00Z">
              <w:tcPr>
                <w:tcW w:w="1311" w:type="pct"/>
                <w:gridSpan w:val="4"/>
                <w:shd w:val="clear" w:color="auto" w:fill="auto"/>
                <w:hideMark/>
              </w:tcPr>
            </w:tcPrChange>
          </w:tcPr>
          <w:p w14:paraId="020150E1" w14:textId="77777777" w:rsidR="00562DE3" w:rsidRPr="000A2E7F" w:rsidRDefault="00562DE3" w:rsidP="00562DE3">
            <w:pPr>
              <w:pStyle w:val="af0"/>
              <w:rPr>
                <w:ins w:id="8042" w:author="TAKATOSHI TAMAOKI" w:date="2017-03-24T11:27:00Z"/>
                <w:rFonts w:asciiTheme="majorHAnsi" w:hAnsiTheme="majorHAnsi" w:cstheme="majorHAnsi"/>
                <w:color w:val="C00000"/>
              </w:rPr>
            </w:pPr>
            <w:ins w:id="8043" w:author="TAKATOSHI TAMAOKI" w:date="2017-03-24T11:27:00Z">
              <w:r>
                <w:rPr>
                  <w:rFonts w:asciiTheme="majorHAnsi" w:hAnsiTheme="majorHAnsi" w:cstheme="majorHAnsi"/>
                  <w:color w:val="C00000"/>
                </w:rPr>
                <w:t>Watchdog timer ch1 error (PE4</w:t>
              </w:r>
              <w:r w:rsidRPr="000A2E7F">
                <w:rPr>
                  <w:rFonts w:asciiTheme="majorHAnsi" w:hAnsiTheme="majorHAnsi" w:cstheme="majorHAnsi"/>
                  <w:color w:val="C00000"/>
                </w:rPr>
                <w:t>)</w:t>
              </w:r>
            </w:ins>
          </w:p>
        </w:tc>
        <w:tc>
          <w:tcPr>
            <w:tcW w:w="370" w:type="pct"/>
            <w:gridSpan w:val="2"/>
            <w:shd w:val="clear" w:color="auto" w:fill="auto"/>
            <w:tcPrChange w:id="8044" w:author="TAKATOSHI TAMAOKI" w:date="2017-03-24T11:29:00Z">
              <w:tcPr>
                <w:tcW w:w="307" w:type="pct"/>
                <w:gridSpan w:val="4"/>
                <w:shd w:val="clear" w:color="auto" w:fill="auto"/>
              </w:tcPr>
            </w:tcPrChange>
          </w:tcPr>
          <w:p w14:paraId="07888B54" w14:textId="77777777" w:rsidR="00562DE3" w:rsidRPr="000A2E7F" w:rsidRDefault="00562DE3" w:rsidP="00562DE3">
            <w:pPr>
              <w:pStyle w:val="af0"/>
              <w:rPr>
                <w:ins w:id="8045" w:author="TAKATOSHI TAMAOKI" w:date="2017-03-24T11:27:00Z"/>
                <w:rFonts w:asciiTheme="majorHAnsi" w:hAnsiTheme="majorHAnsi" w:cstheme="majorHAnsi"/>
                <w:color w:val="C00000"/>
              </w:rPr>
            </w:pPr>
            <w:ins w:id="8046" w:author="TAKATOSHI TAMAOKI" w:date="2017-03-24T11:27:00Z">
              <w:r w:rsidRPr="000A2E7F">
                <w:rPr>
                  <w:rFonts w:asciiTheme="majorHAnsi" w:hAnsiTheme="majorHAnsi" w:cstheme="majorHAnsi"/>
                  <w:color w:val="C00000"/>
                </w:rPr>
                <w:t>√</w:t>
              </w:r>
            </w:ins>
          </w:p>
        </w:tc>
        <w:tc>
          <w:tcPr>
            <w:tcW w:w="318" w:type="pct"/>
            <w:shd w:val="clear" w:color="auto" w:fill="auto"/>
            <w:tcPrChange w:id="8047" w:author="TAKATOSHI TAMAOKI" w:date="2017-03-24T11:29:00Z">
              <w:tcPr>
                <w:tcW w:w="318" w:type="pct"/>
                <w:gridSpan w:val="2"/>
                <w:shd w:val="clear" w:color="auto" w:fill="auto"/>
              </w:tcPr>
            </w:tcPrChange>
          </w:tcPr>
          <w:p w14:paraId="1C55C2DA" w14:textId="77777777" w:rsidR="00562DE3" w:rsidRPr="000A2E7F" w:rsidRDefault="00562DE3" w:rsidP="00562DE3">
            <w:pPr>
              <w:pStyle w:val="af0"/>
              <w:rPr>
                <w:ins w:id="8048" w:author="TAKATOSHI TAMAOKI" w:date="2017-03-24T11:27:00Z"/>
                <w:rFonts w:asciiTheme="majorHAnsi" w:hAnsiTheme="majorHAnsi" w:cstheme="majorHAnsi"/>
                <w:color w:val="C00000"/>
              </w:rPr>
            </w:pPr>
            <w:ins w:id="8049" w:author="TAKATOSHI TAMAOKI" w:date="2017-03-24T11:27:00Z">
              <w:r w:rsidRPr="000A2E7F">
                <w:rPr>
                  <w:rFonts w:asciiTheme="majorHAnsi" w:hAnsiTheme="majorHAnsi" w:cstheme="majorHAnsi"/>
                  <w:color w:val="C00000"/>
                </w:rPr>
                <w:t>√</w:t>
              </w:r>
            </w:ins>
          </w:p>
        </w:tc>
        <w:tc>
          <w:tcPr>
            <w:tcW w:w="321" w:type="pct"/>
            <w:shd w:val="clear" w:color="auto" w:fill="auto"/>
            <w:tcPrChange w:id="8050" w:author="TAKATOSHI TAMAOKI" w:date="2017-03-24T11:29:00Z">
              <w:tcPr>
                <w:tcW w:w="321" w:type="pct"/>
                <w:gridSpan w:val="3"/>
                <w:shd w:val="clear" w:color="auto" w:fill="auto"/>
              </w:tcPr>
            </w:tcPrChange>
          </w:tcPr>
          <w:p w14:paraId="2120EB8C" w14:textId="77777777" w:rsidR="00562DE3" w:rsidRPr="000A2E7F" w:rsidRDefault="00562DE3" w:rsidP="00562DE3">
            <w:pPr>
              <w:pStyle w:val="af0"/>
              <w:rPr>
                <w:ins w:id="8051" w:author="TAKATOSHI TAMAOKI" w:date="2017-03-24T11:27:00Z"/>
                <w:rFonts w:asciiTheme="majorHAnsi" w:hAnsiTheme="majorHAnsi" w:cstheme="majorHAnsi"/>
                <w:color w:val="C00000"/>
              </w:rPr>
            </w:pPr>
            <w:ins w:id="8052" w:author="TAKATOSHI TAMAOKI" w:date="2017-03-24T11:27:00Z">
              <w:r w:rsidRPr="000A2E7F">
                <w:rPr>
                  <w:rFonts w:asciiTheme="majorHAnsi" w:hAnsiTheme="majorHAnsi" w:cstheme="majorHAnsi"/>
                  <w:color w:val="C00000"/>
                </w:rPr>
                <w:t>√</w:t>
              </w:r>
            </w:ins>
          </w:p>
        </w:tc>
        <w:tc>
          <w:tcPr>
            <w:tcW w:w="314" w:type="pct"/>
            <w:shd w:val="clear" w:color="auto" w:fill="auto"/>
            <w:tcPrChange w:id="8053" w:author="TAKATOSHI TAMAOKI" w:date="2017-03-24T11:29:00Z">
              <w:tcPr>
                <w:tcW w:w="370" w:type="pct"/>
                <w:gridSpan w:val="6"/>
                <w:shd w:val="clear" w:color="auto" w:fill="auto"/>
              </w:tcPr>
            </w:tcPrChange>
          </w:tcPr>
          <w:p w14:paraId="06F91398" w14:textId="77777777" w:rsidR="00562DE3" w:rsidRPr="000A2E7F" w:rsidRDefault="00562DE3" w:rsidP="00562DE3">
            <w:pPr>
              <w:pStyle w:val="af0"/>
              <w:rPr>
                <w:ins w:id="8054" w:author="TAKATOSHI TAMAOKI" w:date="2017-03-24T11:27:00Z"/>
                <w:rFonts w:asciiTheme="majorHAnsi" w:hAnsiTheme="majorHAnsi" w:cstheme="majorHAnsi"/>
                <w:color w:val="C00000"/>
              </w:rPr>
            </w:pPr>
            <w:ins w:id="8055" w:author="TAKATOSHI TAMAOKI" w:date="2017-03-24T11:27:00Z">
              <w:r w:rsidRPr="000A2E7F">
                <w:rPr>
                  <w:rFonts w:asciiTheme="majorHAnsi" w:hAnsiTheme="majorHAnsi" w:cstheme="majorHAnsi"/>
                  <w:color w:val="C00000"/>
                </w:rPr>
                <w:t>√</w:t>
              </w:r>
            </w:ins>
          </w:p>
        </w:tc>
        <w:tc>
          <w:tcPr>
            <w:tcW w:w="294" w:type="pct"/>
            <w:shd w:val="clear" w:color="auto" w:fill="auto"/>
            <w:tcPrChange w:id="8056" w:author="TAKATOSHI TAMAOKI" w:date="2017-03-24T11:29:00Z">
              <w:tcPr>
                <w:tcW w:w="307" w:type="pct"/>
                <w:gridSpan w:val="7"/>
                <w:shd w:val="clear" w:color="auto" w:fill="auto"/>
              </w:tcPr>
            </w:tcPrChange>
          </w:tcPr>
          <w:p w14:paraId="1C71731E" w14:textId="77777777" w:rsidR="00562DE3" w:rsidRPr="000A2E7F" w:rsidRDefault="00562DE3" w:rsidP="00562DE3">
            <w:pPr>
              <w:pStyle w:val="af0"/>
              <w:rPr>
                <w:ins w:id="8057" w:author="TAKATOSHI TAMAOKI" w:date="2017-03-24T11:27:00Z"/>
                <w:rFonts w:asciiTheme="majorHAnsi" w:hAnsiTheme="majorHAnsi" w:cstheme="majorHAnsi"/>
                <w:color w:val="C00000"/>
              </w:rPr>
            </w:pPr>
            <w:ins w:id="8058" w:author="TAKATOSHI TAMAOKI" w:date="2017-03-24T11:27:00Z">
              <w:r w:rsidRPr="000A2E7F">
                <w:rPr>
                  <w:rFonts w:asciiTheme="majorHAnsi" w:hAnsiTheme="majorHAnsi" w:cstheme="majorHAnsi"/>
                  <w:color w:val="C00000"/>
                </w:rPr>
                <w:t>√</w:t>
              </w:r>
            </w:ins>
          </w:p>
        </w:tc>
        <w:tc>
          <w:tcPr>
            <w:tcW w:w="294" w:type="pct"/>
            <w:shd w:val="clear" w:color="auto" w:fill="auto"/>
            <w:tcPrChange w:id="8059" w:author="TAKATOSHI TAMAOKI" w:date="2017-03-24T11:29:00Z">
              <w:tcPr>
                <w:tcW w:w="307" w:type="pct"/>
                <w:gridSpan w:val="5"/>
                <w:shd w:val="clear" w:color="auto" w:fill="auto"/>
              </w:tcPr>
            </w:tcPrChange>
          </w:tcPr>
          <w:p w14:paraId="475A0D44" w14:textId="77777777" w:rsidR="00562DE3" w:rsidRPr="000A2E7F" w:rsidRDefault="00562DE3" w:rsidP="00562DE3">
            <w:pPr>
              <w:pStyle w:val="af0"/>
              <w:rPr>
                <w:ins w:id="8060" w:author="TAKATOSHI TAMAOKI" w:date="2017-03-24T11:27:00Z"/>
                <w:rFonts w:asciiTheme="majorHAnsi" w:hAnsiTheme="majorHAnsi" w:cstheme="majorHAnsi"/>
                <w:color w:val="C00000"/>
              </w:rPr>
            </w:pPr>
            <w:ins w:id="8061" w:author="TAKATOSHI TAMAOKI" w:date="2017-03-24T11:27:00Z">
              <w:r w:rsidRPr="000A2E7F">
                <w:rPr>
                  <w:rFonts w:asciiTheme="majorHAnsi" w:hAnsiTheme="majorHAnsi" w:cstheme="majorHAnsi"/>
                  <w:color w:val="C00000"/>
                </w:rPr>
                <w:t>√</w:t>
              </w:r>
            </w:ins>
          </w:p>
        </w:tc>
        <w:tc>
          <w:tcPr>
            <w:tcW w:w="367" w:type="pct"/>
            <w:shd w:val="clear" w:color="auto" w:fill="auto"/>
            <w:tcPrChange w:id="8062" w:author="TAKATOSHI TAMAOKI" w:date="2017-03-24T11:29:00Z">
              <w:tcPr>
                <w:tcW w:w="307" w:type="pct"/>
                <w:gridSpan w:val="4"/>
                <w:shd w:val="clear" w:color="auto" w:fill="auto"/>
              </w:tcPr>
            </w:tcPrChange>
          </w:tcPr>
          <w:p w14:paraId="64BBD735" w14:textId="77777777" w:rsidR="00562DE3" w:rsidRPr="000A2E7F" w:rsidRDefault="00562DE3" w:rsidP="00562DE3">
            <w:pPr>
              <w:pStyle w:val="af0"/>
              <w:rPr>
                <w:ins w:id="8063" w:author="TAKATOSHI TAMAOKI" w:date="2017-03-24T11:27:00Z"/>
                <w:rFonts w:asciiTheme="majorHAnsi" w:hAnsiTheme="majorHAnsi" w:cstheme="majorHAnsi"/>
                <w:color w:val="C00000"/>
              </w:rPr>
            </w:pPr>
            <w:ins w:id="8064"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065" w:author="TAKATOSHI TAMAOKI" w:date="2017-03-24T11:29:00Z">
              <w:tcPr>
                <w:tcW w:w="276" w:type="pct"/>
                <w:shd w:val="clear" w:color="auto" w:fill="auto"/>
              </w:tcPr>
            </w:tcPrChange>
          </w:tcPr>
          <w:p w14:paraId="153C0B2F" w14:textId="77777777" w:rsidR="00562DE3" w:rsidRPr="000A2E7F" w:rsidRDefault="00562DE3" w:rsidP="00562DE3">
            <w:pPr>
              <w:pStyle w:val="af0"/>
              <w:rPr>
                <w:ins w:id="8066" w:author="TAKATOSHI TAMAOKI" w:date="2017-03-24T11:27:00Z"/>
                <w:rFonts w:asciiTheme="majorHAnsi" w:hAnsiTheme="majorHAnsi" w:cstheme="majorHAnsi"/>
                <w:color w:val="C00000"/>
              </w:rPr>
            </w:pPr>
            <w:ins w:id="8067" w:author="TAKATOSHI TAMAOKI" w:date="2017-03-24T11:27:00Z">
              <w:r w:rsidRPr="000A2E7F">
                <w:rPr>
                  <w:rFonts w:asciiTheme="majorHAnsi" w:hAnsiTheme="majorHAnsi" w:cstheme="majorHAnsi"/>
                  <w:color w:val="C00000"/>
                </w:rPr>
                <w:t>√</w:t>
              </w:r>
            </w:ins>
          </w:p>
        </w:tc>
      </w:tr>
      <w:tr w:rsidR="00562DE3" w:rsidRPr="000A2E7F" w14:paraId="560E96BC" w14:textId="77777777" w:rsidTr="00631F5B">
        <w:trPr>
          <w:cantSplit/>
          <w:ins w:id="8068" w:author="TAKATOSHI TAMAOKI" w:date="2017-03-24T11:27:00Z"/>
          <w:trPrChange w:id="8069" w:author="TAKATOSHI TAMAOKI" w:date="2017-03-24T11:29:00Z">
            <w:trPr>
              <w:cantSplit/>
            </w:trPr>
          </w:trPrChange>
        </w:trPr>
        <w:tc>
          <w:tcPr>
            <w:tcW w:w="262" w:type="pct"/>
            <w:shd w:val="clear" w:color="auto" w:fill="auto"/>
            <w:hideMark/>
            <w:tcPrChange w:id="8070" w:author="TAKATOSHI TAMAOKI" w:date="2017-03-24T11:29:00Z">
              <w:tcPr>
                <w:tcW w:w="262" w:type="pct"/>
                <w:gridSpan w:val="2"/>
                <w:shd w:val="clear" w:color="auto" w:fill="auto"/>
                <w:hideMark/>
              </w:tcPr>
            </w:tcPrChange>
          </w:tcPr>
          <w:p w14:paraId="18CAAD99" w14:textId="77777777" w:rsidR="00562DE3" w:rsidRPr="000A2E7F" w:rsidRDefault="00562DE3" w:rsidP="00562DE3">
            <w:pPr>
              <w:pStyle w:val="af0"/>
              <w:rPr>
                <w:ins w:id="8071" w:author="TAKATOSHI TAMAOKI" w:date="2017-03-24T11:27:00Z"/>
                <w:rFonts w:asciiTheme="majorHAnsi" w:hAnsiTheme="majorHAnsi" w:cstheme="majorHAnsi"/>
                <w:color w:val="C00000"/>
              </w:rPr>
            </w:pPr>
            <w:ins w:id="8072" w:author="TAKATOSHI TAMAOKI" w:date="2017-03-24T11:27:00Z">
              <w:r w:rsidRPr="000A2E7F">
                <w:rPr>
                  <w:rFonts w:asciiTheme="majorHAnsi" w:hAnsiTheme="majorHAnsi" w:cstheme="majorHAnsi"/>
                  <w:color w:val="C00000"/>
                </w:rPr>
                <w:t>13</w:t>
              </w:r>
            </w:ins>
          </w:p>
        </w:tc>
        <w:tc>
          <w:tcPr>
            <w:tcW w:w="915" w:type="pct"/>
            <w:tcBorders>
              <w:top w:val="nil"/>
              <w:bottom w:val="nil"/>
            </w:tcBorders>
            <w:shd w:val="clear" w:color="auto" w:fill="auto"/>
            <w:tcPrChange w:id="8073" w:author="TAKATOSHI TAMAOKI" w:date="2017-03-24T11:29:00Z">
              <w:tcPr>
                <w:tcW w:w="913" w:type="pct"/>
                <w:gridSpan w:val="5"/>
                <w:tcBorders>
                  <w:top w:val="nil"/>
                  <w:bottom w:val="nil"/>
                </w:tcBorders>
                <w:shd w:val="clear" w:color="auto" w:fill="auto"/>
              </w:tcPr>
            </w:tcPrChange>
          </w:tcPr>
          <w:p w14:paraId="32728E70" w14:textId="77777777" w:rsidR="00562DE3" w:rsidRPr="000A2E7F" w:rsidRDefault="00562DE3" w:rsidP="00562DE3">
            <w:pPr>
              <w:pStyle w:val="af0"/>
              <w:rPr>
                <w:ins w:id="8074" w:author="TAKATOSHI TAMAOKI" w:date="2017-03-24T11:27:00Z"/>
                <w:rFonts w:asciiTheme="majorHAnsi" w:hAnsiTheme="majorHAnsi" w:cstheme="majorHAnsi"/>
                <w:color w:val="C00000"/>
              </w:rPr>
            </w:pPr>
          </w:p>
        </w:tc>
        <w:tc>
          <w:tcPr>
            <w:tcW w:w="1248" w:type="pct"/>
            <w:shd w:val="clear" w:color="auto" w:fill="auto"/>
            <w:hideMark/>
            <w:tcPrChange w:id="8075" w:author="TAKATOSHI TAMAOKI" w:date="2017-03-24T11:29:00Z">
              <w:tcPr>
                <w:tcW w:w="1311" w:type="pct"/>
                <w:gridSpan w:val="4"/>
                <w:shd w:val="clear" w:color="auto" w:fill="auto"/>
                <w:hideMark/>
              </w:tcPr>
            </w:tcPrChange>
          </w:tcPr>
          <w:p w14:paraId="6FCF3FF1" w14:textId="77777777" w:rsidR="00562DE3" w:rsidRPr="000A2E7F" w:rsidRDefault="00562DE3" w:rsidP="00562DE3">
            <w:pPr>
              <w:pStyle w:val="af0"/>
              <w:rPr>
                <w:ins w:id="8076" w:author="TAKATOSHI TAMAOKI" w:date="2017-03-24T11:27:00Z"/>
                <w:rFonts w:asciiTheme="majorHAnsi" w:hAnsiTheme="majorHAnsi" w:cstheme="majorHAnsi"/>
                <w:color w:val="C00000"/>
              </w:rPr>
            </w:pPr>
            <w:ins w:id="8077" w:author="TAKATOSHI TAMAOKI" w:date="2017-03-24T11:27:00Z">
              <w:r>
                <w:rPr>
                  <w:rFonts w:asciiTheme="majorHAnsi" w:hAnsiTheme="majorHAnsi" w:cstheme="majorHAnsi"/>
                  <w:color w:val="C00000"/>
                </w:rPr>
                <w:t>Watchdog timer ch1 error (PE5</w:t>
              </w:r>
              <w:r w:rsidRPr="000A2E7F">
                <w:rPr>
                  <w:rFonts w:asciiTheme="majorHAnsi" w:hAnsiTheme="majorHAnsi" w:cstheme="majorHAnsi"/>
                  <w:color w:val="C00000"/>
                </w:rPr>
                <w:t>)</w:t>
              </w:r>
            </w:ins>
          </w:p>
        </w:tc>
        <w:tc>
          <w:tcPr>
            <w:tcW w:w="370" w:type="pct"/>
            <w:gridSpan w:val="2"/>
            <w:shd w:val="clear" w:color="auto" w:fill="auto"/>
            <w:tcPrChange w:id="8078" w:author="TAKATOSHI TAMAOKI" w:date="2017-03-24T11:29:00Z">
              <w:tcPr>
                <w:tcW w:w="307" w:type="pct"/>
                <w:gridSpan w:val="4"/>
                <w:shd w:val="clear" w:color="auto" w:fill="auto"/>
              </w:tcPr>
            </w:tcPrChange>
          </w:tcPr>
          <w:p w14:paraId="7CD4F7E8" w14:textId="77777777" w:rsidR="00562DE3" w:rsidRPr="000A2E7F" w:rsidRDefault="00562DE3" w:rsidP="00562DE3">
            <w:pPr>
              <w:pStyle w:val="af0"/>
              <w:rPr>
                <w:ins w:id="8079" w:author="TAKATOSHI TAMAOKI" w:date="2017-03-24T11:27:00Z"/>
                <w:rFonts w:asciiTheme="majorHAnsi" w:hAnsiTheme="majorHAnsi" w:cstheme="majorHAnsi"/>
                <w:color w:val="C00000"/>
              </w:rPr>
            </w:pPr>
            <w:ins w:id="8080" w:author="TAKATOSHI TAMAOKI" w:date="2017-03-24T11:27:00Z">
              <w:r w:rsidRPr="000A2E7F">
                <w:rPr>
                  <w:rFonts w:asciiTheme="majorHAnsi" w:hAnsiTheme="majorHAnsi" w:cstheme="majorHAnsi"/>
                  <w:color w:val="C00000"/>
                </w:rPr>
                <w:t>√</w:t>
              </w:r>
            </w:ins>
          </w:p>
        </w:tc>
        <w:tc>
          <w:tcPr>
            <w:tcW w:w="318" w:type="pct"/>
            <w:shd w:val="clear" w:color="auto" w:fill="auto"/>
            <w:tcPrChange w:id="8081" w:author="TAKATOSHI TAMAOKI" w:date="2017-03-24T11:29:00Z">
              <w:tcPr>
                <w:tcW w:w="318" w:type="pct"/>
                <w:gridSpan w:val="2"/>
                <w:shd w:val="clear" w:color="auto" w:fill="auto"/>
              </w:tcPr>
            </w:tcPrChange>
          </w:tcPr>
          <w:p w14:paraId="11378D20" w14:textId="77777777" w:rsidR="00562DE3" w:rsidRPr="000A2E7F" w:rsidRDefault="00562DE3" w:rsidP="00562DE3">
            <w:pPr>
              <w:pStyle w:val="af0"/>
              <w:rPr>
                <w:ins w:id="8082" w:author="TAKATOSHI TAMAOKI" w:date="2017-03-24T11:27:00Z"/>
                <w:rFonts w:asciiTheme="majorHAnsi" w:hAnsiTheme="majorHAnsi" w:cstheme="majorHAnsi"/>
                <w:color w:val="C00000"/>
              </w:rPr>
            </w:pPr>
            <w:ins w:id="8083" w:author="TAKATOSHI TAMAOKI" w:date="2017-03-24T11:27:00Z">
              <w:r w:rsidRPr="000A2E7F">
                <w:rPr>
                  <w:rFonts w:asciiTheme="majorHAnsi" w:hAnsiTheme="majorHAnsi" w:cstheme="majorHAnsi"/>
                  <w:color w:val="C00000"/>
                </w:rPr>
                <w:t>√</w:t>
              </w:r>
            </w:ins>
          </w:p>
        </w:tc>
        <w:tc>
          <w:tcPr>
            <w:tcW w:w="321" w:type="pct"/>
            <w:shd w:val="clear" w:color="auto" w:fill="auto"/>
            <w:tcPrChange w:id="8084" w:author="TAKATOSHI TAMAOKI" w:date="2017-03-24T11:29:00Z">
              <w:tcPr>
                <w:tcW w:w="321" w:type="pct"/>
                <w:gridSpan w:val="3"/>
                <w:shd w:val="clear" w:color="auto" w:fill="auto"/>
              </w:tcPr>
            </w:tcPrChange>
          </w:tcPr>
          <w:p w14:paraId="1B2DB242" w14:textId="77777777" w:rsidR="00562DE3" w:rsidRPr="000A2E7F" w:rsidRDefault="00562DE3" w:rsidP="00562DE3">
            <w:pPr>
              <w:pStyle w:val="af0"/>
              <w:rPr>
                <w:ins w:id="8085" w:author="TAKATOSHI TAMAOKI" w:date="2017-03-24T11:27:00Z"/>
                <w:rFonts w:asciiTheme="majorHAnsi" w:hAnsiTheme="majorHAnsi" w:cstheme="majorHAnsi"/>
                <w:color w:val="C00000"/>
              </w:rPr>
            </w:pPr>
            <w:ins w:id="8086" w:author="TAKATOSHI TAMAOKI" w:date="2017-03-24T11:27:00Z">
              <w:r w:rsidRPr="000A2E7F">
                <w:rPr>
                  <w:rFonts w:asciiTheme="majorHAnsi" w:hAnsiTheme="majorHAnsi" w:cstheme="majorHAnsi"/>
                  <w:color w:val="C00000"/>
                </w:rPr>
                <w:t>√</w:t>
              </w:r>
            </w:ins>
          </w:p>
        </w:tc>
        <w:tc>
          <w:tcPr>
            <w:tcW w:w="314" w:type="pct"/>
            <w:shd w:val="clear" w:color="auto" w:fill="auto"/>
            <w:tcPrChange w:id="8087" w:author="TAKATOSHI TAMAOKI" w:date="2017-03-24T11:29:00Z">
              <w:tcPr>
                <w:tcW w:w="370" w:type="pct"/>
                <w:gridSpan w:val="6"/>
                <w:shd w:val="clear" w:color="auto" w:fill="auto"/>
              </w:tcPr>
            </w:tcPrChange>
          </w:tcPr>
          <w:p w14:paraId="431C5934" w14:textId="77777777" w:rsidR="00562DE3" w:rsidRPr="000A2E7F" w:rsidRDefault="00562DE3" w:rsidP="00562DE3">
            <w:pPr>
              <w:pStyle w:val="af0"/>
              <w:rPr>
                <w:ins w:id="8088" w:author="TAKATOSHI TAMAOKI" w:date="2017-03-24T11:27:00Z"/>
                <w:rFonts w:asciiTheme="majorHAnsi" w:hAnsiTheme="majorHAnsi" w:cstheme="majorHAnsi"/>
                <w:color w:val="C00000"/>
              </w:rPr>
            </w:pPr>
            <w:ins w:id="8089" w:author="TAKATOSHI TAMAOKI" w:date="2017-03-24T11:27:00Z">
              <w:r w:rsidRPr="000A2E7F">
                <w:rPr>
                  <w:rFonts w:asciiTheme="majorHAnsi" w:hAnsiTheme="majorHAnsi" w:cstheme="majorHAnsi"/>
                  <w:color w:val="C00000"/>
                </w:rPr>
                <w:t>√</w:t>
              </w:r>
            </w:ins>
          </w:p>
        </w:tc>
        <w:tc>
          <w:tcPr>
            <w:tcW w:w="294" w:type="pct"/>
            <w:shd w:val="clear" w:color="auto" w:fill="auto"/>
            <w:tcPrChange w:id="8090" w:author="TAKATOSHI TAMAOKI" w:date="2017-03-24T11:29:00Z">
              <w:tcPr>
                <w:tcW w:w="307" w:type="pct"/>
                <w:gridSpan w:val="7"/>
                <w:shd w:val="clear" w:color="auto" w:fill="auto"/>
              </w:tcPr>
            </w:tcPrChange>
          </w:tcPr>
          <w:p w14:paraId="319707D1" w14:textId="77777777" w:rsidR="00562DE3" w:rsidRPr="000A2E7F" w:rsidRDefault="00562DE3" w:rsidP="00562DE3">
            <w:pPr>
              <w:pStyle w:val="af0"/>
              <w:rPr>
                <w:ins w:id="8091" w:author="TAKATOSHI TAMAOKI" w:date="2017-03-24T11:27:00Z"/>
                <w:rFonts w:asciiTheme="majorHAnsi" w:hAnsiTheme="majorHAnsi" w:cstheme="majorHAnsi"/>
                <w:color w:val="C00000"/>
              </w:rPr>
            </w:pPr>
            <w:ins w:id="8092" w:author="TAKATOSHI TAMAOKI" w:date="2017-03-24T11:27:00Z">
              <w:r w:rsidRPr="000A2E7F">
                <w:rPr>
                  <w:rFonts w:asciiTheme="majorHAnsi" w:hAnsiTheme="majorHAnsi" w:cstheme="majorHAnsi"/>
                  <w:color w:val="C00000"/>
                </w:rPr>
                <w:t>√</w:t>
              </w:r>
            </w:ins>
          </w:p>
        </w:tc>
        <w:tc>
          <w:tcPr>
            <w:tcW w:w="294" w:type="pct"/>
            <w:shd w:val="clear" w:color="auto" w:fill="auto"/>
            <w:tcPrChange w:id="8093" w:author="TAKATOSHI TAMAOKI" w:date="2017-03-24T11:29:00Z">
              <w:tcPr>
                <w:tcW w:w="307" w:type="pct"/>
                <w:gridSpan w:val="5"/>
                <w:shd w:val="clear" w:color="auto" w:fill="auto"/>
              </w:tcPr>
            </w:tcPrChange>
          </w:tcPr>
          <w:p w14:paraId="0A13B44C" w14:textId="77777777" w:rsidR="00562DE3" w:rsidRPr="000A2E7F" w:rsidRDefault="00562DE3" w:rsidP="00562DE3">
            <w:pPr>
              <w:pStyle w:val="af0"/>
              <w:rPr>
                <w:ins w:id="8094" w:author="TAKATOSHI TAMAOKI" w:date="2017-03-24T11:27:00Z"/>
                <w:rFonts w:asciiTheme="majorHAnsi" w:hAnsiTheme="majorHAnsi" w:cstheme="majorHAnsi"/>
                <w:color w:val="C00000"/>
              </w:rPr>
            </w:pPr>
            <w:ins w:id="8095" w:author="TAKATOSHI TAMAOKI" w:date="2017-03-24T11:27:00Z">
              <w:r w:rsidRPr="000A2E7F">
                <w:rPr>
                  <w:rFonts w:asciiTheme="majorHAnsi" w:hAnsiTheme="majorHAnsi" w:cstheme="majorHAnsi"/>
                  <w:color w:val="C00000"/>
                </w:rPr>
                <w:t>√</w:t>
              </w:r>
            </w:ins>
          </w:p>
        </w:tc>
        <w:tc>
          <w:tcPr>
            <w:tcW w:w="367" w:type="pct"/>
            <w:shd w:val="clear" w:color="auto" w:fill="auto"/>
            <w:tcPrChange w:id="8096" w:author="TAKATOSHI TAMAOKI" w:date="2017-03-24T11:29:00Z">
              <w:tcPr>
                <w:tcW w:w="307" w:type="pct"/>
                <w:gridSpan w:val="4"/>
                <w:shd w:val="clear" w:color="auto" w:fill="auto"/>
              </w:tcPr>
            </w:tcPrChange>
          </w:tcPr>
          <w:p w14:paraId="30F87325" w14:textId="77777777" w:rsidR="00562DE3" w:rsidRPr="000A2E7F" w:rsidRDefault="00562DE3" w:rsidP="00562DE3">
            <w:pPr>
              <w:pStyle w:val="af0"/>
              <w:rPr>
                <w:ins w:id="8097" w:author="TAKATOSHI TAMAOKI" w:date="2017-03-24T11:27:00Z"/>
                <w:rFonts w:asciiTheme="majorHAnsi" w:hAnsiTheme="majorHAnsi" w:cstheme="majorHAnsi"/>
                <w:color w:val="C00000"/>
              </w:rPr>
            </w:pPr>
            <w:ins w:id="809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099" w:author="TAKATOSHI TAMAOKI" w:date="2017-03-24T11:29:00Z">
              <w:tcPr>
                <w:tcW w:w="276" w:type="pct"/>
                <w:shd w:val="clear" w:color="auto" w:fill="auto"/>
              </w:tcPr>
            </w:tcPrChange>
          </w:tcPr>
          <w:p w14:paraId="46661A5F" w14:textId="77777777" w:rsidR="00562DE3" w:rsidRPr="000A2E7F" w:rsidRDefault="00562DE3" w:rsidP="00562DE3">
            <w:pPr>
              <w:pStyle w:val="af0"/>
              <w:rPr>
                <w:ins w:id="8100" w:author="TAKATOSHI TAMAOKI" w:date="2017-03-24T11:27:00Z"/>
                <w:rFonts w:asciiTheme="majorHAnsi" w:hAnsiTheme="majorHAnsi" w:cstheme="majorHAnsi"/>
                <w:color w:val="C00000"/>
              </w:rPr>
            </w:pPr>
            <w:ins w:id="8101" w:author="TAKATOSHI TAMAOKI" w:date="2017-03-24T11:27:00Z">
              <w:r w:rsidRPr="000A2E7F">
                <w:rPr>
                  <w:rFonts w:asciiTheme="majorHAnsi" w:hAnsiTheme="majorHAnsi" w:cstheme="majorHAnsi"/>
                  <w:color w:val="C00000"/>
                </w:rPr>
                <w:t>√</w:t>
              </w:r>
            </w:ins>
          </w:p>
        </w:tc>
      </w:tr>
      <w:tr w:rsidR="00562DE3" w:rsidRPr="000A2E7F" w14:paraId="05A470F7" w14:textId="77777777" w:rsidTr="00631F5B">
        <w:trPr>
          <w:cantSplit/>
          <w:ins w:id="8102" w:author="TAKATOSHI TAMAOKI" w:date="2017-03-24T11:27:00Z"/>
          <w:trPrChange w:id="8103" w:author="TAKATOSHI TAMAOKI" w:date="2017-03-24T11:29:00Z">
            <w:trPr>
              <w:cantSplit/>
            </w:trPr>
          </w:trPrChange>
        </w:trPr>
        <w:tc>
          <w:tcPr>
            <w:tcW w:w="262" w:type="pct"/>
            <w:shd w:val="clear" w:color="auto" w:fill="auto"/>
            <w:hideMark/>
            <w:tcPrChange w:id="8104" w:author="TAKATOSHI TAMAOKI" w:date="2017-03-24T11:29:00Z">
              <w:tcPr>
                <w:tcW w:w="262" w:type="pct"/>
                <w:gridSpan w:val="2"/>
                <w:shd w:val="clear" w:color="auto" w:fill="auto"/>
                <w:hideMark/>
              </w:tcPr>
            </w:tcPrChange>
          </w:tcPr>
          <w:p w14:paraId="08B99D8A" w14:textId="77777777" w:rsidR="00562DE3" w:rsidRPr="000A2E7F" w:rsidRDefault="00562DE3" w:rsidP="00562DE3">
            <w:pPr>
              <w:pStyle w:val="af0"/>
              <w:rPr>
                <w:ins w:id="8105" w:author="TAKATOSHI TAMAOKI" w:date="2017-03-24T11:27:00Z"/>
                <w:rFonts w:asciiTheme="majorHAnsi" w:hAnsiTheme="majorHAnsi" w:cstheme="majorHAnsi"/>
                <w:color w:val="C00000"/>
              </w:rPr>
            </w:pPr>
            <w:ins w:id="8106" w:author="TAKATOSHI TAMAOKI" w:date="2017-03-24T11:27:00Z">
              <w:r w:rsidRPr="000A2E7F">
                <w:rPr>
                  <w:rFonts w:asciiTheme="majorHAnsi" w:hAnsiTheme="majorHAnsi" w:cstheme="majorHAnsi"/>
                  <w:color w:val="C00000"/>
                </w:rPr>
                <w:t>14</w:t>
              </w:r>
            </w:ins>
          </w:p>
        </w:tc>
        <w:tc>
          <w:tcPr>
            <w:tcW w:w="915" w:type="pct"/>
            <w:tcBorders>
              <w:top w:val="nil"/>
              <w:bottom w:val="nil"/>
            </w:tcBorders>
            <w:shd w:val="clear" w:color="auto" w:fill="auto"/>
            <w:tcPrChange w:id="8107" w:author="TAKATOSHI TAMAOKI" w:date="2017-03-24T11:29:00Z">
              <w:tcPr>
                <w:tcW w:w="913" w:type="pct"/>
                <w:gridSpan w:val="5"/>
                <w:tcBorders>
                  <w:top w:val="nil"/>
                  <w:bottom w:val="nil"/>
                </w:tcBorders>
                <w:shd w:val="clear" w:color="auto" w:fill="auto"/>
              </w:tcPr>
            </w:tcPrChange>
          </w:tcPr>
          <w:p w14:paraId="53DD788B" w14:textId="77777777" w:rsidR="00562DE3" w:rsidRPr="000A2E7F" w:rsidRDefault="00562DE3" w:rsidP="00562DE3">
            <w:pPr>
              <w:pStyle w:val="af0"/>
              <w:rPr>
                <w:ins w:id="8108"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8109" w:author="TAKATOSHI TAMAOKI" w:date="2017-03-24T11:29:00Z">
              <w:tcPr>
                <w:tcW w:w="1311" w:type="pct"/>
                <w:gridSpan w:val="4"/>
                <w:shd w:val="clear" w:color="auto" w:fill="D9D9D9" w:themeFill="background1" w:themeFillShade="D9"/>
                <w:hideMark/>
              </w:tcPr>
            </w:tcPrChange>
          </w:tcPr>
          <w:p w14:paraId="72665C49" w14:textId="77777777" w:rsidR="00562DE3" w:rsidRPr="000A2E7F" w:rsidRDefault="00562DE3" w:rsidP="00562DE3">
            <w:pPr>
              <w:pStyle w:val="af0"/>
              <w:rPr>
                <w:ins w:id="8110" w:author="TAKATOSHI TAMAOKI" w:date="2017-03-24T11:27:00Z"/>
                <w:rFonts w:asciiTheme="majorHAnsi" w:hAnsiTheme="majorHAnsi" w:cstheme="majorHAnsi"/>
                <w:color w:val="C00000"/>
              </w:rPr>
            </w:pPr>
            <w:ins w:id="8111" w:author="TAKATOSHI TAMAOKI" w:date="2017-03-24T11:27: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8112" w:author="TAKATOSHI TAMAOKI" w:date="2017-03-24T11:29:00Z">
              <w:tcPr>
                <w:tcW w:w="307" w:type="pct"/>
                <w:gridSpan w:val="4"/>
                <w:shd w:val="clear" w:color="auto" w:fill="D9D9D9" w:themeFill="background1" w:themeFillShade="D9"/>
              </w:tcPr>
            </w:tcPrChange>
          </w:tcPr>
          <w:p w14:paraId="5BEF5D05" w14:textId="77777777" w:rsidR="00562DE3" w:rsidRPr="000A2E7F" w:rsidRDefault="00562DE3" w:rsidP="00562DE3">
            <w:pPr>
              <w:pStyle w:val="af0"/>
              <w:rPr>
                <w:ins w:id="8113" w:author="TAKATOSHI TAMAOKI" w:date="2017-03-24T11:27:00Z"/>
                <w:rFonts w:asciiTheme="majorHAnsi" w:hAnsiTheme="majorHAnsi" w:cstheme="majorHAnsi"/>
                <w:color w:val="C00000"/>
              </w:rPr>
            </w:pPr>
            <w:ins w:id="8114" w:author="TAKATOSHI TAMAOKI" w:date="2017-03-24T11:27: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8115" w:author="TAKATOSHI TAMAOKI" w:date="2017-03-24T11:29:00Z">
              <w:tcPr>
                <w:tcW w:w="318" w:type="pct"/>
                <w:gridSpan w:val="2"/>
                <w:shd w:val="clear" w:color="auto" w:fill="D9D9D9" w:themeFill="background1" w:themeFillShade="D9"/>
              </w:tcPr>
            </w:tcPrChange>
          </w:tcPr>
          <w:p w14:paraId="08D07671" w14:textId="77777777" w:rsidR="00562DE3" w:rsidRPr="000A2E7F" w:rsidRDefault="00562DE3" w:rsidP="00562DE3">
            <w:pPr>
              <w:pStyle w:val="af0"/>
              <w:rPr>
                <w:ins w:id="8116" w:author="TAKATOSHI TAMAOKI" w:date="2017-03-24T11:27:00Z"/>
                <w:rFonts w:asciiTheme="majorHAnsi" w:hAnsiTheme="majorHAnsi" w:cstheme="majorHAnsi"/>
                <w:color w:val="C00000"/>
              </w:rPr>
            </w:pPr>
            <w:ins w:id="8117"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8118" w:author="TAKATOSHI TAMAOKI" w:date="2017-03-24T11:29:00Z">
              <w:tcPr>
                <w:tcW w:w="321" w:type="pct"/>
                <w:gridSpan w:val="3"/>
                <w:shd w:val="clear" w:color="auto" w:fill="D9D9D9" w:themeFill="background1" w:themeFillShade="D9"/>
              </w:tcPr>
            </w:tcPrChange>
          </w:tcPr>
          <w:p w14:paraId="405C7690" w14:textId="77777777" w:rsidR="00562DE3" w:rsidRPr="000A2E7F" w:rsidRDefault="00562DE3" w:rsidP="00562DE3">
            <w:pPr>
              <w:pStyle w:val="af0"/>
              <w:rPr>
                <w:ins w:id="8119" w:author="TAKATOSHI TAMAOKI" w:date="2017-03-24T11:27:00Z"/>
                <w:rFonts w:asciiTheme="majorHAnsi" w:hAnsiTheme="majorHAnsi" w:cstheme="majorHAnsi"/>
                <w:color w:val="C00000"/>
              </w:rPr>
            </w:pPr>
            <w:ins w:id="8120"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8121" w:author="TAKATOSHI TAMAOKI" w:date="2017-03-24T11:29:00Z">
              <w:tcPr>
                <w:tcW w:w="370" w:type="pct"/>
                <w:gridSpan w:val="6"/>
                <w:shd w:val="clear" w:color="auto" w:fill="D9D9D9" w:themeFill="background1" w:themeFillShade="D9"/>
              </w:tcPr>
            </w:tcPrChange>
          </w:tcPr>
          <w:p w14:paraId="363D3DEB" w14:textId="77777777" w:rsidR="00562DE3" w:rsidRPr="000A2E7F" w:rsidRDefault="00562DE3" w:rsidP="00562DE3">
            <w:pPr>
              <w:pStyle w:val="af0"/>
              <w:rPr>
                <w:ins w:id="8122" w:author="TAKATOSHI TAMAOKI" w:date="2017-03-24T11:27:00Z"/>
                <w:rFonts w:asciiTheme="majorHAnsi" w:hAnsiTheme="majorHAnsi" w:cstheme="majorHAnsi"/>
                <w:color w:val="C00000"/>
              </w:rPr>
            </w:pPr>
            <w:ins w:id="812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8124" w:author="TAKATOSHI TAMAOKI" w:date="2017-03-24T11:29:00Z">
              <w:tcPr>
                <w:tcW w:w="307" w:type="pct"/>
                <w:gridSpan w:val="7"/>
                <w:shd w:val="clear" w:color="auto" w:fill="D9D9D9" w:themeFill="background1" w:themeFillShade="D9"/>
              </w:tcPr>
            </w:tcPrChange>
          </w:tcPr>
          <w:p w14:paraId="667D1E69" w14:textId="77777777" w:rsidR="00562DE3" w:rsidRPr="000A2E7F" w:rsidRDefault="00562DE3" w:rsidP="00562DE3">
            <w:pPr>
              <w:pStyle w:val="af0"/>
              <w:rPr>
                <w:ins w:id="8125" w:author="TAKATOSHI TAMAOKI" w:date="2017-03-24T11:27:00Z"/>
                <w:rFonts w:asciiTheme="majorHAnsi" w:hAnsiTheme="majorHAnsi" w:cstheme="majorHAnsi"/>
                <w:color w:val="C00000"/>
              </w:rPr>
            </w:pPr>
            <w:ins w:id="812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8127" w:author="TAKATOSHI TAMAOKI" w:date="2017-03-24T11:29:00Z">
              <w:tcPr>
                <w:tcW w:w="307" w:type="pct"/>
                <w:gridSpan w:val="5"/>
                <w:shd w:val="clear" w:color="auto" w:fill="D9D9D9" w:themeFill="background1" w:themeFillShade="D9"/>
              </w:tcPr>
            </w:tcPrChange>
          </w:tcPr>
          <w:p w14:paraId="69048B44" w14:textId="77777777" w:rsidR="00562DE3" w:rsidRPr="000A2E7F" w:rsidRDefault="00562DE3" w:rsidP="00562DE3">
            <w:pPr>
              <w:pStyle w:val="af0"/>
              <w:rPr>
                <w:ins w:id="8128" w:author="TAKATOSHI TAMAOKI" w:date="2017-03-24T11:27:00Z"/>
                <w:rFonts w:asciiTheme="majorHAnsi" w:hAnsiTheme="majorHAnsi" w:cstheme="majorHAnsi"/>
                <w:color w:val="C00000"/>
              </w:rPr>
            </w:pPr>
            <w:ins w:id="8129"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8130" w:author="TAKATOSHI TAMAOKI" w:date="2017-03-24T11:29:00Z">
              <w:tcPr>
                <w:tcW w:w="307" w:type="pct"/>
                <w:gridSpan w:val="4"/>
                <w:shd w:val="clear" w:color="auto" w:fill="D9D9D9" w:themeFill="background1" w:themeFillShade="D9"/>
              </w:tcPr>
            </w:tcPrChange>
          </w:tcPr>
          <w:p w14:paraId="6E5FA9D5" w14:textId="77777777" w:rsidR="00562DE3" w:rsidRPr="000A2E7F" w:rsidRDefault="00562DE3" w:rsidP="00562DE3">
            <w:pPr>
              <w:pStyle w:val="af0"/>
              <w:rPr>
                <w:ins w:id="8131" w:author="TAKATOSHI TAMAOKI" w:date="2017-03-24T11:27:00Z"/>
                <w:rFonts w:asciiTheme="majorHAnsi" w:hAnsiTheme="majorHAnsi" w:cstheme="majorHAnsi"/>
                <w:color w:val="C00000"/>
              </w:rPr>
            </w:pPr>
            <w:ins w:id="8132"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8133" w:author="TAKATOSHI TAMAOKI" w:date="2017-03-24T11:29:00Z">
              <w:tcPr>
                <w:tcW w:w="276" w:type="pct"/>
                <w:shd w:val="clear" w:color="auto" w:fill="D9D9D9" w:themeFill="background1" w:themeFillShade="D9"/>
              </w:tcPr>
            </w:tcPrChange>
          </w:tcPr>
          <w:p w14:paraId="6703536D" w14:textId="77777777" w:rsidR="00562DE3" w:rsidRPr="000A2E7F" w:rsidRDefault="00562DE3" w:rsidP="00562DE3">
            <w:pPr>
              <w:pStyle w:val="af0"/>
              <w:rPr>
                <w:ins w:id="8134" w:author="TAKATOSHI TAMAOKI" w:date="2017-03-24T11:27:00Z"/>
                <w:rFonts w:asciiTheme="majorHAnsi" w:hAnsiTheme="majorHAnsi" w:cstheme="majorHAnsi"/>
                <w:color w:val="C00000"/>
              </w:rPr>
            </w:pPr>
            <w:ins w:id="8135" w:author="TAKATOSHI TAMAOKI" w:date="2017-03-24T11:27:00Z">
              <w:r w:rsidRPr="000A2E7F">
                <w:rPr>
                  <w:rFonts w:asciiTheme="majorHAnsi" w:hAnsiTheme="majorHAnsi" w:cstheme="majorHAnsi"/>
                  <w:snapToGrid/>
                  <w:color w:val="C00000"/>
                  <w:szCs w:val="16"/>
                </w:rPr>
                <w:t>—</w:t>
              </w:r>
            </w:ins>
          </w:p>
        </w:tc>
      </w:tr>
      <w:tr w:rsidR="00562DE3" w:rsidRPr="000A2E7F" w14:paraId="34A4A262" w14:textId="77777777" w:rsidTr="00631F5B">
        <w:trPr>
          <w:cantSplit/>
          <w:ins w:id="8136" w:author="TAKATOSHI TAMAOKI" w:date="2017-03-24T11:27:00Z"/>
          <w:trPrChange w:id="8137" w:author="TAKATOSHI TAMAOKI" w:date="2017-03-24T11:29:00Z">
            <w:trPr>
              <w:cantSplit/>
            </w:trPr>
          </w:trPrChange>
        </w:trPr>
        <w:tc>
          <w:tcPr>
            <w:tcW w:w="262" w:type="pct"/>
            <w:shd w:val="clear" w:color="auto" w:fill="auto"/>
            <w:hideMark/>
            <w:tcPrChange w:id="8138" w:author="TAKATOSHI TAMAOKI" w:date="2017-03-24T11:29:00Z">
              <w:tcPr>
                <w:tcW w:w="262" w:type="pct"/>
                <w:gridSpan w:val="2"/>
                <w:shd w:val="clear" w:color="auto" w:fill="auto"/>
                <w:hideMark/>
              </w:tcPr>
            </w:tcPrChange>
          </w:tcPr>
          <w:p w14:paraId="108E6A95" w14:textId="77777777" w:rsidR="00562DE3" w:rsidRPr="000A2E7F" w:rsidRDefault="00562DE3" w:rsidP="00562DE3">
            <w:pPr>
              <w:pStyle w:val="af0"/>
              <w:rPr>
                <w:ins w:id="8139" w:author="TAKATOSHI TAMAOKI" w:date="2017-03-24T11:27:00Z"/>
                <w:rFonts w:asciiTheme="majorHAnsi" w:hAnsiTheme="majorHAnsi" w:cstheme="majorHAnsi"/>
                <w:color w:val="C00000"/>
              </w:rPr>
            </w:pPr>
            <w:ins w:id="8140" w:author="TAKATOSHI TAMAOKI" w:date="2017-03-24T11:27:00Z">
              <w:r w:rsidRPr="000A2E7F">
                <w:rPr>
                  <w:rFonts w:asciiTheme="majorHAnsi" w:hAnsiTheme="majorHAnsi" w:cstheme="majorHAnsi"/>
                  <w:color w:val="C00000"/>
                </w:rPr>
                <w:t>15</w:t>
              </w:r>
            </w:ins>
          </w:p>
        </w:tc>
        <w:tc>
          <w:tcPr>
            <w:tcW w:w="915" w:type="pct"/>
            <w:tcBorders>
              <w:top w:val="nil"/>
              <w:bottom w:val="single" w:sz="4" w:space="0" w:color="auto"/>
            </w:tcBorders>
            <w:shd w:val="clear" w:color="auto" w:fill="auto"/>
            <w:tcPrChange w:id="8141" w:author="TAKATOSHI TAMAOKI" w:date="2017-03-24T11:29:00Z">
              <w:tcPr>
                <w:tcW w:w="913" w:type="pct"/>
                <w:gridSpan w:val="5"/>
                <w:tcBorders>
                  <w:top w:val="nil"/>
                  <w:bottom w:val="single" w:sz="4" w:space="0" w:color="auto"/>
                </w:tcBorders>
                <w:shd w:val="clear" w:color="auto" w:fill="auto"/>
              </w:tcPr>
            </w:tcPrChange>
          </w:tcPr>
          <w:p w14:paraId="429B881B" w14:textId="77777777" w:rsidR="00562DE3" w:rsidRPr="000A2E7F" w:rsidRDefault="00562DE3" w:rsidP="00562DE3">
            <w:pPr>
              <w:pStyle w:val="af0"/>
              <w:rPr>
                <w:ins w:id="8142"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8143" w:author="TAKATOSHI TAMAOKI" w:date="2017-03-24T11:29:00Z">
              <w:tcPr>
                <w:tcW w:w="1311" w:type="pct"/>
                <w:gridSpan w:val="4"/>
                <w:shd w:val="clear" w:color="auto" w:fill="D9D9D9" w:themeFill="background1" w:themeFillShade="D9"/>
                <w:hideMark/>
              </w:tcPr>
            </w:tcPrChange>
          </w:tcPr>
          <w:p w14:paraId="63C15391" w14:textId="77777777" w:rsidR="00562DE3" w:rsidRPr="000A2E7F" w:rsidRDefault="00562DE3" w:rsidP="00562DE3">
            <w:pPr>
              <w:pStyle w:val="af0"/>
              <w:rPr>
                <w:ins w:id="8144" w:author="TAKATOSHI TAMAOKI" w:date="2017-03-24T11:27:00Z"/>
                <w:rFonts w:asciiTheme="majorHAnsi" w:hAnsiTheme="majorHAnsi" w:cstheme="majorHAnsi"/>
                <w:color w:val="C00000"/>
              </w:rPr>
            </w:pPr>
            <w:ins w:id="8145" w:author="TAKATOSHI TAMAOKI" w:date="2017-03-24T11:27: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8146" w:author="TAKATOSHI TAMAOKI" w:date="2017-03-24T11:29:00Z">
              <w:tcPr>
                <w:tcW w:w="307" w:type="pct"/>
                <w:gridSpan w:val="4"/>
                <w:shd w:val="clear" w:color="auto" w:fill="D9D9D9" w:themeFill="background1" w:themeFillShade="D9"/>
              </w:tcPr>
            </w:tcPrChange>
          </w:tcPr>
          <w:p w14:paraId="0AAFC0C3" w14:textId="77777777" w:rsidR="00562DE3" w:rsidRPr="000A2E7F" w:rsidRDefault="00562DE3" w:rsidP="00562DE3">
            <w:pPr>
              <w:pStyle w:val="af0"/>
              <w:rPr>
                <w:ins w:id="8147" w:author="TAKATOSHI TAMAOKI" w:date="2017-03-24T11:27:00Z"/>
                <w:rFonts w:asciiTheme="majorHAnsi" w:hAnsiTheme="majorHAnsi" w:cstheme="majorHAnsi"/>
                <w:color w:val="C00000"/>
              </w:rPr>
            </w:pPr>
            <w:ins w:id="8148" w:author="TAKATOSHI TAMAOKI" w:date="2017-03-24T11:27: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8149" w:author="TAKATOSHI TAMAOKI" w:date="2017-03-24T11:29:00Z">
              <w:tcPr>
                <w:tcW w:w="318" w:type="pct"/>
                <w:gridSpan w:val="2"/>
                <w:shd w:val="clear" w:color="auto" w:fill="D9D9D9" w:themeFill="background1" w:themeFillShade="D9"/>
              </w:tcPr>
            </w:tcPrChange>
          </w:tcPr>
          <w:p w14:paraId="1382BF93" w14:textId="77777777" w:rsidR="00562DE3" w:rsidRPr="000A2E7F" w:rsidRDefault="00562DE3" w:rsidP="00562DE3">
            <w:pPr>
              <w:pStyle w:val="af0"/>
              <w:rPr>
                <w:ins w:id="8150" w:author="TAKATOSHI TAMAOKI" w:date="2017-03-24T11:27:00Z"/>
                <w:rFonts w:asciiTheme="majorHAnsi" w:hAnsiTheme="majorHAnsi" w:cstheme="majorHAnsi"/>
                <w:color w:val="C00000"/>
              </w:rPr>
            </w:pPr>
            <w:ins w:id="8151"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8152" w:author="TAKATOSHI TAMAOKI" w:date="2017-03-24T11:29:00Z">
              <w:tcPr>
                <w:tcW w:w="321" w:type="pct"/>
                <w:gridSpan w:val="3"/>
                <w:shd w:val="clear" w:color="auto" w:fill="D9D9D9" w:themeFill="background1" w:themeFillShade="D9"/>
              </w:tcPr>
            </w:tcPrChange>
          </w:tcPr>
          <w:p w14:paraId="19FC2FDD" w14:textId="77777777" w:rsidR="00562DE3" w:rsidRPr="000A2E7F" w:rsidRDefault="00562DE3" w:rsidP="00562DE3">
            <w:pPr>
              <w:pStyle w:val="af0"/>
              <w:rPr>
                <w:ins w:id="8153" w:author="TAKATOSHI TAMAOKI" w:date="2017-03-24T11:27:00Z"/>
                <w:rFonts w:asciiTheme="majorHAnsi" w:hAnsiTheme="majorHAnsi" w:cstheme="majorHAnsi"/>
                <w:color w:val="C00000"/>
              </w:rPr>
            </w:pPr>
            <w:ins w:id="8154"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8155" w:author="TAKATOSHI TAMAOKI" w:date="2017-03-24T11:29:00Z">
              <w:tcPr>
                <w:tcW w:w="370" w:type="pct"/>
                <w:gridSpan w:val="6"/>
                <w:shd w:val="clear" w:color="auto" w:fill="D9D9D9" w:themeFill="background1" w:themeFillShade="D9"/>
              </w:tcPr>
            </w:tcPrChange>
          </w:tcPr>
          <w:p w14:paraId="7AC4F35E" w14:textId="77777777" w:rsidR="00562DE3" w:rsidRPr="000A2E7F" w:rsidRDefault="00562DE3" w:rsidP="00562DE3">
            <w:pPr>
              <w:pStyle w:val="af0"/>
              <w:rPr>
                <w:ins w:id="8156" w:author="TAKATOSHI TAMAOKI" w:date="2017-03-24T11:27:00Z"/>
                <w:rFonts w:asciiTheme="majorHAnsi" w:hAnsiTheme="majorHAnsi" w:cstheme="majorHAnsi"/>
                <w:color w:val="C00000"/>
              </w:rPr>
            </w:pPr>
            <w:ins w:id="815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8158" w:author="TAKATOSHI TAMAOKI" w:date="2017-03-24T11:29:00Z">
              <w:tcPr>
                <w:tcW w:w="307" w:type="pct"/>
                <w:gridSpan w:val="7"/>
                <w:shd w:val="clear" w:color="auto" w:fill="D9D9D9" w:themeFill="background1" w:themeFillShade="D9"/>
              </w:tcPr>
            </w:tcPrChange>
          </w:tcPr>
          <w:p w14:paraId="70B9654A" w14:textId="77777777" w:rsidR="00562DE3" w:rsidRPr="000A2E7F" w:rsidRDefault="00562DE3" w:rsidP="00562DE3">
            <w:pPr>
              <w:pStyle w:val="af0"/>
              <w:rPr>
                <w:ins w:id="8159" w:author="TAKATOSHI TAMAOKI" w:date="2017-03-24T11:27:00Z"/>
                <w:rFonts w:asciiTheme="majorHAnsi" w:hAnsiTheme="majorHAnsi" w:cstheme="majorHAnsi"/>
                <w:color w:val="C00000"/>
              </w:rPr>
            </w:pPr>
            <w:ins w:id="816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8161" w:author="TAKATOSHI TAMAOKI" w:date="2017-03-24T11:29:00Z">
              <w:tcPr>
                <w:tcW w:w="307" w:type="pct"/>
                <w:gridSpan w:val="5"/>
                <w:shd w:val="clear" w:color="auto" w:fill="D9D9D9" w:themeFill="background1" w:themeFillShade="D9"/>
              </w:tcPr>
            </w:tcPrChange>
          </w:tcPr>
          <w:p w14:paraId="136FC9BD" w14:textId="77777777" w:rsidR="00562DE3" w:rsidRPr="000A2E7F" w:rsidRDefault="00562DE3" w:rsidP="00562DE3">
            <w:pPr>
              <w:pStyle w:val="af0"/>
              <w:rPr>
                <w:ins w:id="8162" w:author="TAKATOSHI TAMAOKI" w:date="2017-03-24T11:27:00Z"/>
                <w:rFonts w:asciiTheme="majorHAnsi" w:hAnsiTheme="majorHAnsi" w:cstheme="majorHAnsi"/>
                <w:color w:val="C00000"/>
              </w:rPr>
            </w:pPr>
            <w:ins w:id="8163"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8164" w:author="TAKATOSHI TAMAOKI" w:date="2017-03-24T11:29:00Z">
              <w:tcPr>
                <w:tcW w:w="307" w:type="pct"/>
                <w:gridSpan w:val="4"/>
                <w:shd w:val="clear" w:color="auto" w:fill="D9D9D9" w:themeFill="background1" w:themeFillShade="D9"/>
              </w:tcPr>
            </w:tcPrChange>
          </w:tcPr>
          <w:p w14:paraId="429B02E5" w14:textId="77777777" w:rsidR="00562DE3" w:rsidRPr="000A2E7F" w:rsidRDefault="00562DE3" w:rsidP="00562DE3">
            <w:pPr>
              <w:pStyle w:val="af0"/>
              <w:rPr>
                <w:ins w:id="8165" w:author="TAKATOSHI TAMAOKI" w:date="2017-03-24T11:27:00Z"/>
                <w:rFonts w:asciiTheme="majorHAnsi" w:hAnsiTheme="majorHAnsi" w:cstheme="majorHAnsi"/>
                <w:color w:val="C00000"/>
              </w:rPr>
            </w:pPr>
            <w:ins w:id="8166"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8167" w:author="TAKATOSHI TAMAOKI" w:date="2017-03-24T11:29:00Z">
              <w:tcPr>
                <w:tcW w:w="276" w:type="pct"/>
                <w:shd w:val="clear" w:color="auto" w:fill="D9D9D9" w:themeFill="background1" w:themeFillShade="D9"/>
              </w:tcPr>
            </w:tcPrChange>
          </w:tcPr>
          <w:p w14:paraId="4FCADD9D" w14:textId="77777777" w:rsidR="00562DE3" w:rsidRPr="000A2E7F" w:rsidRDefault="00562DE3" w:rsidP="00562DE3">
            <w:pPr>
              <w:pStyle w:val="af0"/>
              <w:rPr>
                <w:ins w:id="8168" w:author="TAKATOSHI TAMAOKI" w:date="2017-03-24T11:27:00Z"/>
                <w:rFonts w:asciiTheme="majorHAnsi" w:hAnsiTheme="majorHAnsi" w:cstheme="majorHAnsi"/>
                <w:color w:val="C00000"/>
              </w:rPr>
            </w:pPr>
            <w:ins w:id="8169" w:author="TAKATOSHI TAMAOKI" w:date="2017-03-24T11:27:00Z">
              <w:r w:rsidRPr="000A2E7F">
                <w:rPr>
                  <w:rFonts w:asciiTheme="majorHAnsi" w:hAnsiTheme="majorHAnsi" w:cstheme="majorHAnsi"/>
                  <w:snapToGrid/>
                  <w:color w:val="C00000"/>
                  <w:szCs w:val="16"/>
                </w:rPr>
                <w:t>—</w:t>
              </w:r>
            </w:ins>
          </w:p>
        </w:tc>
      </w:tr>
      <w:tr w:rsidR="00562DE3" w:rsidRPr="000A2E7F" w14:paraId="69022098" w14:textId="77777777" w:rsidTr="00631F5B">
        <w:trPr>
          <w:cantSplit/>
          <w:ins w:id="8170" w:author="TAKATOSHI TAMAOKI" w:date="2017-03-24T11:27:00Z"/>
          <w:trPrChange w:id="8171" w:author="TAKATOSHI TAMAOKI" w:date="2017-03-24T11:29:00Z">
            <w:trPr>
              <w:cantSplit/>
            </w:trPr>
          </w:trPrChange>
        </w:trPr>
        <w:tc>
          <w:tcPr>
            <w:tcW w:w="262" w:type="pct"/>
            <w:shd w:val="clear" w:color="auto" w:fill="auto"/>
            <w:hideMark/>
            <w:tcPrChange w:id="8172" w:author="TAKATOSHI TAMAOKI" w:date="2017-03-24T11:29:00Z">
              <w:tcPr>
                <w:tcW w:w="262" w:type="pct"/>
                <w:gridSpan w:val="2"/>
                <w:shd w:val="clear" w:color="auto" w:fill="auto"/>
                <w:hideMark/>
              </w:tcPr>
            </w:tcPrChange>
          </w:tcPr>
          <w:p w14:paraId="2AF654FB" w14:textId="77777777" w:rsidR="00562DE3" w:rsidRPr="000A2E7F" w:rsidRDefault="00562DE3" w:rsidP="00562DE3">
            <w:pPr>
              <w:pStyle w:val="af0"/>
              <w:rPr>
                <w:ins w:id="8173" w:author="TAKATOSHI TAMAOKI" w:date="2017-03-24T11:27:00Z"/>
                <w:rFonts w:asciiTheme="majorHAnsi" w:hAnsiTheme="majorHAnsi" w:cstheme="majorHAnsi"/>
                <w:color w:val="C00000"/>
              </w:rPr>
            </w:pPr>
            <w:ins w:id="8174" w:author="TAKATOSHI TAMAOKI" w:date="2017-03-24T11:27:00Z">
              <w:r w:rsidRPr="000A2E7F">
                <w:rPr>
                  <w:rFonts w:asciiTheme="majorHAnsi" w:hAnsiTheme="majorHAnsi" w:cstheme="majorHAnsi"/>
                  <w:color w:val="C00000"/>
                </w:rPr>
                <w:t>16</w:t>
              </w:r>
            </w:ins>
          </w:p>
        </w:tc>
        <w:tc>
          <w:tcPr>
            <w:tcW w:w="915" w:type="pct"/>
            <w:tcBorders>
              <w:bottom w:val="nil"/>
            </w:tcBorders>
            <w:shd w:val="clear" w:color="auto" w:fill="auto"/>
            <w:hideMark/>
            <w:tcPrChange w:id="8175" w:author="TAKATOSHI TAMAOKI" w:date="2017-03-24T11:29:00Z">
              <w:tcPr>
                <w:tcW w:w="913" w:type="pct"/>
                <w:gridSpan w:val="5"/>
                <w:tcBorders>
                  <w:bottom w:val="nil"/>
                </w:tcBorders>
                <w:shd w:val="clear" w:color="auto" w:fill="auto"/>
                <w:hideMark/>
              </w:tcPr>
            </w:tcPrChange>
          </w:tcPr>
          <w:p w14:paraId="4726F0AF" w14:textId="77777777" w:rsidR="00562DE3" w:rsidRPr="000A2E7F" w:rsidRDefault="00562DE3" w:rsidP="00562DE3">
            <w:pPr>
              <w:pStyle w:val="af0"/>
              <w:rPr>
                <w:ins w:id="8176" w:author="TAKATOSHI TAMAOKI" w:date="2017-03-24T11:27:00Z"/>
                <w:rFonts w:asciiTheme="majorHAnsi" w:hAnsiTheme="majorHAnsi" w:cstheme="majorHAnsi"/>
                <w:color w:val="C00000"/>
              </w:rPr>
            </w:pPr>
            <w:ins w:id="8177" w:author="TAKATOSHI TAMAOKI" w:date="2017-03-24T11:27:00Z">
              <w:r w:rsidRPr="000A2E7F">
                <w:rPr>
                  <w:rFonts w:asciiTheme="majorHAnsi" w:hAnsiTheme="majorHAnsi" w:cstheme="majorHAnsi"/>
                  <w:color w:val="C00000"/>
                </w:rPr>
                <w:t xml:space="preserve">Local RAM </w:t>
              </w:r>
            </w:ins>
          </w:p>
          <w:p w14:paraId="3BEC38B3" w14:textId="77777777" w:rsidR="00562DE3" w:rsidRPr="000A2E7F" w:rsidRDefault="00562DE3" w:rsidP="00562DE3">
            <w:pPr>
              <w:pStyle w:val="af0"/>
              <w:rPr>
                <w:ins w:id="8178" w:author="TAKATOSHI TAMAOKI" w:date="2017-03-24T11:27:00Z"/>
                <w:rFonts w:asciiTheme="majorHAnsi" w:hAnsiTheme="majorHAnsi" w:cstheme="majorHAnsi"/>
                <w:color w:val="C00000"/>
              </w:rPr>
            </w:pPr>
            <w:ins w:id="8179" w:author="TAKATOSHI TAMAOKI" w:date="2017-03-24T11:27:00Z">
              <w:r w:rsidRPr="000A2E7F">
                <w:rPr>
                  <w:rFonts w:asciiTheme="majorHAnsi" w:hAnsiTheme="majorHAnsi" w:cstheme="majorHAnsi"/>
                  <w:color w:val="C00000"/>
                </w:rPr>
                <w:t>(own core)</w:t>
              </w:r>
            </w:ins>
          </w:p>
        </w:tc>
        <w:tc>
          <w:tcPr>
            <w:tcW w:w="1248" w:type="pct"/>
            <w:shd w:val="clear" w:color="auto" w:fill="auto"/>
            <w:hideMark/>
            <w:tcPrChange w:id="8180" w:author="TAKATOSHI TAMAOKI" w:date="2017-03-24T11:29:00Z">
              <w:tcPr>
                <w:tcW w:w="1311" w:type="pct"/>
                <w:gridSpan w:val="4"/>
                <w:shd w:val="clear" w:color="auto" w:fill="auto"/>
                <w:hideMark/>
              </w:tcPr>
            </w:tcPrChange>
          </w:tcPr>
          <w:p w14:paraId="7047FDAC" w14:textId="77777777" w:rsidR="00562DE3" w:rsidRPr="000A2E7F" w:rsidRDefault="00562DE3" w:rsidP="00562DE3">
            <w:pPr>
              <w:pStyle w:val="af0"/>
              <w:rPr>
                <w:ins w:id="8181" w:author="TAKATOSHI TAMAOKI" w:date="2017-03-24T11:27:00Z"/>
                <w:rFonts w:asciiTheme="majorHAnsi" w:hAnsiTheme="majorHAnsi" w:cstheme="majorHAnsi"/>
                <w:color w:val="C00000"/>
              </w:rPr>
            </w:pPr>
            <w:ins w:id="8182" w:author="TAKATOSHI TAMAOKI" w:date="2017-03-24T11:27:00Z">
              <w:r w:rsidRPr="000A2E7F">
                <w:rPr>
                  <w:rFonts w:asciiTheme="majorHAnsi" w:hAnsiTheme="majorHAnsi" w:cstheme="majorHAnsi"/>
                  <w:color w:val="C00000"/>
                </w:rPr>
                <w:t>Local RAM (PE0)</w:t>
              </w:r>
            </w:ins>
          </w:p>
          <w:p w14:paraId="14DB96BD" w14:textId="77777777" w:rsidR="00562DE3" w:rsidRPr="000A2E7F" w:rsidRDefault="00562DE3" w:rsidP="00562DE3">
            <w:pPr>
              <w:pStyle w:val="af0"/>
              <w:rPr>
                <w:ins w:id="8183" w:author="TAKATOSHI TAMAOKI" w:date="2017-03-24T11:27:00Z"/>
                <w:rFonts w:asciiTheme="majorHAnsi" w:hAnsiTheme="majorHAnsi" w:cstheme="majorHAnsi"/>
                <w:color w:val="C00000"/>
              </w:rPr>
            </w:pPr>
            <w:ins w:id="8184" w:author="TAKATOSHI TAMAOKI" w:date="2017-03-24T11:27:00Z">
              <w:r w:rsidRPr="000A2E7F">
                <w:rPr>
                  <w:rFonts w:asciiTheme="majorHAnsi" w:hAnsiTheme="majorHAnsi" w:cstheme="majorHAnsi"/>
                  <w:color w:val="C00000"/>
                </w:rPr>
                <w:t>- Address feedback compare error</w:t>
              </w:r>
            </w:ins>
          </w:p>
        </w:tc>
        <w:tc>
          <w:tcPr>
            <w:tcW w:w="370" w:type="pct"/>
            <w:gridSpan w:val="2"/>
            <w:shd w:val="clear" w:color="auto" w:fill="auto"/>
            <w:hideMark/>
            <w:tcPrChange w:id="8185" w:author="TAKATOSHI TAMAOKI" w:date="2017-03-24T11:29:00Z">
              <w:tcPr>
                <w:tcW w:w="307" w:type="pct"/>
                <w:gridSpan w:val="4"/>
                <w:shd w:val="clear" w:color="auto" w:fill="auto"/>
                <w:hideMark/>
              </w:tcPr>
            </w:tcPrChange>
          </w:tcPr>
          <w:p w14:paraId="47328FD3" w14:textId="77777777" w:rsidR="00562DE3" w:rsidRPr="000A2E7F" w:rsidRDefault="00562DE3" w:rsidP="00562DE3">
            <w:pPr>
              <w:pStyle w:val="af0"/>
              <w:rPr>
                <w:ins w:id="8186" w:author="TAKATOSHI TAMAOKI" w:date="2017-03-24T11:27:00Z"/>
                <w:rFonts w:asciiTheme="majorHAnsi" w:hAnsiTheme="majorHAnsi" w:cstheme="majorHAnsi"/>
                <w:color w:val="C00000"/>
              </w:rPr>
            </w:pPr>
            <w:ins w:id="8187" w:author="TAKATOSHI TAMAOKI" w:date="2017-03-24T11:27:00Z">
              <w:r w:rsidRPr="000A2E7F">
                <w:rPr>
                  <w:rFonts w:asciiTheme="majorHAnsi" w:hAnsiTheme="majorHAnsi" w:cstheme="majorHAnsi"/>
                  <w:color w:val="C00000"/>
                </w:rPr>
                <w:t>√</w:t>
              </w:r>
            </w:ins>
          </w:p>
        </w:tc>
        <w:tc>
          <w:tcPr>
            <w:tcW w:w="318" w:type="pct"/>
            <w:shd w:val="clear" w:color="auto" w:fill="auto"/>
            <w:hideMark/>
            <w:tcPrChange w:id="8188" w:author="TAKATOSHI TAMAOKI" w:date="2017-03-24T11:29:00Z">
              <w:tcPr>
                <w:tcW w:w="318" w:type="pct"/>
                <w:gridSpan w:val="2"/>
                <w:shd w:val="clear" w:color="auto" w:fill="auto"/>
                <w:hideMark/>
              </w:tcPr>
            </w:tcPrChange>
          </w:tcPr>
          <w:p w14:paraId="79C47035" w14:textId="77777777" w:rsidR="00562DE3" w:rsidRPr="000A2E7F" w:rsidRDefault="00562DE3" w:rsidP="00562DE3">
            <w:pPr>
              <w:pStyle w:val="af0"/>
              <w:rPr>
                <w:ins w:id="8189" w:author="TAKATOSHI TAMAOKI" w:date="2017-03-24T11:27:00Z"/>
                <w:rFonts w:asciiTheme="majorHAnsi" w:hAnsiTheme="majorHAnsi" w:cstheme="majorHAnsi"/>
                <w:color w:val="C00000"/>
              </w:rPr>
            </w:pPr>
            <w:ins w:id="8190" w:author="TAKATOSHI TAMAOKI" w:date="2017-03-24T11:27:00Z">
              <w:r w:rsidRPr="000A2E7F">
                <w:rPr>
                  <w:rFonts w:asciiTheme="majorHAnsi" w:hAnsiTheme="majorHAnsi" w:cstheme="majorHAnsi"/>
                  <w:color w:val="C00000"/>
                </w:rPr>
                <w:t>√</w:t>
              </w:r>
            </w:ins>
          </w:p>
        </w:tc>
        <w:tc>
          <w:tcPr>
            <w:tcW w:w="321" w:type="pct"/>
            <w:shd w:val="clear" w:color="auto" w:fill="auto"/>
            <w:hideMark/>
            <w:tcPrChange w:id="8191" w:author="TAKATOSHI TAMAOKI" w:date="2017-03-24T11:29:00Z">
              <w:tcPr>
                <w:tcW w:w="321" w:type="pct"/>
                <w:gridSpan w:val="3"/>
                <w:shd w:val="clear" w:color="auto" w:fill="auto"/>
                <w:hideMark/>
              </w:tcPr>
            </w:tcPrChange>
          </w:tcPr>
          <w:p w14:paraId="0011AA4D" w14:textId="77777777" w:rsidR="00562DE3" w:rsidRPr="000A2E7F" w:rsidRDefault="00562DE3" w:rsidP="00562DE3">
            <w:pPr>
              <w:pStyle w:val="af0"/>
              <w:rPr>
                <w:ins w:id="8192" w:author="TAKATOSHI TAMAOKI" w:date="2017-03-24T11:27:00Z"/>
                <w:rFonts w:asciiTheme="majorHAnsi" w:hAnsiTheme="majorHAnsi" w:cstheme="majorHAnsi"/>
                <w:color w:val="C00000"/>
              </w:rPr>
            </w:pPr>
            <w:ins w:id="8193" w:author="TAKATOSHI TAMAOKI" w:date="2017-03-24T11:27:00Z">
              <w:r w:rsidRPr="000A2E7F">
                <w:rPr>
                  <w:rFonts w:asciiTheme="majorHAnsi" w:hAnsiTheme="majorHAnsi" w:cstheme="majorHAnsi"/>
                  <w:color w:val="C00000"/>
                </w:rPr>
                <w:t>√</w:t>
              </w:r>
            </w:ins>
          </w:p>
        </w:tc>
        <w:tc>
          <w:tcPr>
            <w:tcW w:w="314" w:type="pct"/>
            <w:shd w:val="clear" w:color="auto" w:fill="auto"/>
            <w:hideMark/>
            <w:tcPrChange w:id="8194" w:author="TAKATOSHI TAMAOKI" w:date="2017-03-24T11:29:00Z">
              <w:tcPr>
                <w:tcW w:w="370" w:type="pct"/>
                <w:gridSpan w:val="6"/>
                <w:shd w:val="clear" w:color="auto" w:fill="auto"/>
                <w:hideMark/>
              </w:tcPr>
            </w:tcPrChange>
          </w:tcPr>
          <w:p w14:paraId="40BF07FE" w14:textId="77777777" w:rsidR="00562DE3" w:rsidRPr="000A2E7F" w:rsidRDefault="00562DE3" w:rsidP="00562DE3">
            <w:pPr>
              <w:pStyle w:val="af0"/>
              <w:rPr>
                <w:ins w:id="8195" w:author="TAKATOSHI TAMAOKI" w:date="2017-03-24T11:27:00Z"/>
                <w:rFonts w:asciiTheme="majorHAnsi" w:hAnsiTheme="majorHAnsi" w:cstheme="majorHAnsi"/>
                <w:color w:val="C00000"/>
              </w:rPr>
            </w:pPr>
            <w:ins w:id="8196" w:author="TAKATOSHI TAMAOKI" w:date="2017-03-24T11:27:00Z">
              <w:r w:rsidRPr="000A2E7F">
                <w:rPr>
                  <w:rFonts w:asciiTheme="majorHAnsi" w:hAnsiTheme="majorHAnsi" w:cstheme="majorHAnsi"/>
                  <w:color w:val="C00000"/>
                </w:rPr>
                <w:t>√</w:t>
              </w:r>
            </w:ins>
          </w:p>
        </w:tc>
        <w:tc>
          <w:tcPr>
            <w:tcW w:w="294" w:type="pct"/>
            <w:shd w:val="clear" w:color="auto" w:fill="auto"/>
            <w:hideMark/>
            <w:tcPrChange w:id="8197" w:author="TAKATOSHI TAMAOKI" w:date="2017-03-24T11:29:00Z">
              <w:tcPr>
                <w:tcW w:w="307" w:type="pct"/>
                <w:gridSpan w:val="7"/>
                <w:shd w:val="clear" w:color="auto" w:fill="auto"/>
                <w:hideMark/>
              </w:tcPr>
            </w:tcPrChange>
          </w:tcPr>
          <w:p w14:paraId="7BA261B4" w14:textId="77777777" w:rsidR="00562DE3" w:rsidRPr="000A2E7F" w:rsidRDefault="00562DE3" w:rsidP="00562DE3">
            <w:pPr>
              <w:pStyle w:val="af0"/>
              <w:rPr>
                <w:ins w:id="8198" w:author="TAKATOSHI TAMAOKI" w:date="2017-03-24T11:27:00Z"/>
                <w:rFonts w:asciiTheme="majorHAnsi" w:hAnsiTheme="majorHAnsi" w:cstheme="majorHAnsi"/>
                <w:color w:val="C00000"/>
              </w:rPr>
            </w:pPr>
            <w:ins w:id="8199" w:author="TAKATOSHI TAMAOKI" w:date="2017-03-24T11:27:00Z">
              <w:r w:rsidRPr="000A2E7F">
                <w:rPr>
                  <w:rFonts w:asciiTheme="majorHAnsi" w:hAnsiTheme="majorHAnsi" w:cstheme="majorHAnsi"/>
                  <w:color w:val="C00000"/>
                </w:rPr>
                <w:t>√</w:t>
              </w:r>
            </w:ins>
          </w:p>
        </w:tc>
        <w:tc>
          <w:tcPr>
            <w:tcW w:w="294" w:type="pct"/>
            <w:shd w:val="clear" w:color="auto" w:fill="auto"/>
            <w:hideMark/>
            <w:tcPrChange w:id="8200" w:author="TAKATOSHI TAMAOKI" w:date="2017-03-24T11:29:00Z">
              <w:tcPr>
                <w:tcW w:w="307" w:type="pct"/>
                <w:gridSpan w:val="5"/>
                <w:shd w:val="clear" w:color="auto" w:fill="auto"/>
                <w:hideMark/>
              </w:tcPr>
            </w:tcPrChange>
          </w:tcPr>
          <w:p w14:paraId="1F8B3A57" w14:textId="77777777" w:rsidR="00562DE3" w:rsidRPr="000A2E7F" w:rsidRDefault="00562DE3" w:rsidP="00562DE3">
            <w:pPr>
              <w:pStyle w:val="af0"/>
              <w:rPr>
                <w:ins w:id="8201" w:author="TAKATOSHI TAMAOKI" w:date="2017-03-24T11:27:00Z"/>
                <w:rFonts w:asciiTheme="majorHAnsi" w:hAnsiTheme="majorHAnsi" w:cstheme="majorHAnsi"/>
                <w:color w:val="C00000"/>
              </w:rPr>
            </w:pPr>
            <w:ins w:id="8202" w:author="TAKATOSHI TAMAOKI" w:date="2017-03-24T11:27:00Z">
              <w:r w:rsidRPr="000A2E7F">
                <w:rPr>
                  <w:rFonts w:asciiTheme="majorHAnsi" w:hAnsiTheme="majorHAnsi" w:cstheme="majorHAnsi"/>
                  <w:color w:val="C00000"/>
                </w:rPr>
                <w:t>√</w:t>
              </w:r>
            </w:ins>
          </w:p>
        </w:tc>
        <w:tc>
          <w:tcPr>
            <w:tcW w:w="367" w:type="pct"/>
            <w:shd w:val="clear" w:color="auto" w:fill="auto"/>
            <w:tcPrChange w:id="8203" w:author="TAKATOSHI TAMAOKI" w:date="2017-03-24T11:29:00Z">
              <w:tcPr>
                <w:tcW w:w="307" w:type="pct"/>
                <w:gridSpan w:val="4"/>
                <w:shd w:val="clear" w:color="auto" w:fill="auto"/>
              </w:tcPr>
            </w:tcPrChange>
          </w:tcPr>
          <w:p w14:paraId="3B49F080" w14:textId="77777777" w:rsidR="00562DE3" w:rsidRPr="000A2E7F" w:rsidRDefault="00562DE3" w:rsidP="00562DE3">
            <w:pPr>
              <w:pStyle w:val="af0"/>
              <w:rPr>
                <w:ins w:id="8204" w:author="TAKATOSHI TAMAOKI" w:date="2017-03-24T11:27:00Z"/>
                <w:rFonts w:asciiTheme="majorHAnsi" w:hAnsiTheme="majorHAnsi" w:cstheme="majorHAnsi"/>
                <w:color w:val="C00000"/>
              </w:rPr>
            </w:pPr>
            <w:ins w:id="820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8206" w:author="TAKATOSHI TAMAOKI" w:date="2017-03-24T11:29:00Z">
              <w:tcPr>
                <w:tcW w:w="276" w:type="pct"/>
                <w:shd w:val="clear" w:color="auto" w:fill="auto"/>
                <w:hideMark/>
              </w:tcPr>
            </w:tcPrChange>
          </w:tcPr>
          <w:p w14:paraId="1E9C30A0" w14:textId="77777777" w:rsidR="00562DE3" w:rsidRPr="000A2E7F" w:rsidRDefault="00562DE3" w:rsidP="00562DE3">
            <w:pPr>
              <w:pStyle w:val="af0"/>
              <w:rPr>
                <w:ins w:id="8207" w:author="TAKATOSHI TAMAOKI" w:date="2017-03-24T11:27:00Z"/>
                <w:rFonts w:asciiTheme="majorHAnsi" w:hAnsiTheme="majorHAnsi" w:cstheme="majorHAnsi"/>
                <w:color w:val="C00000"/>
              </w:rPr>
            </w:pPr>
            <w:ins w:id="8208" w:author="TAKATOSHI TAMAOKI" w:date="2017-03-24T11:27:00Z">
              <w:r w:rsidRPr="000A2E7F">
                <w:rPr>
                  <w:rFonts w:asciiTheme="majorHAnsi" w:hAnsiTheme="majorHAnsi" w:cstheme="majorHAnsi"/>
                  <w:color w:val="C00000"/>
                </w:rPr>
                <w:t>√</w:t>
              </w:r>
            </w:ins>
          </w:p>
        </w:tc>
      </w:tr>
      <w:tr w:rsidR="00562DE3" w:rsidRPr="000A2E7F" w14:paraId="40865C1F" w14:textId="77777777" w:rsidTr="00631F5B">
        <w:trPr>
          <w:cantSplit/>
          <w:ins w:id="8209" w:author="TAKATOSHI TAMAOKI" w:date="2017-03-24T11:27:00Z"/>
          <w:trPrChange w:id="8210" w:author="TAKATOSHI TAMAOKI" w:date="2017-03-24T11:29:00Z">
            <w:trPr>
              <w:cantSplit/>
            </w:trPr>
          </w:trPrChange>
        </w:trPr>
        <w:tc>
          <w:tcPr>
            <w:tcW w:w="262" w:type="pct"/>
            <w:shd w:val="clear" w:color="auto" w:fill="auto"/>
            <w:hideMark/>
            <w:tcPrChange w:id="8211" w:author="TAKATOSHI TAMAOKI" w:date="2017-03-24T11:29:00Z">
              <w:tcPr>
                <w:tcW w:w="262" w:type="pct"/>
                <w:gridSpan w:val="2"/>
                <w:shd w:val="clear" w:color="auto" w:fill="auto"/>
                <w:hideMark/>
              </w:tcPr>
            </w:tcPrChange>
          </w:tcPr>
          <w:p w14:paraId="11A96973" w14:textId="77777777" w:rsidR="00562DE3" w:rsidRPr="000A2E7F" w:rsidRDefault="00562DE3" w:rsidP="00562DE3">
            <w:pPr>
              <w:pStyle w:val="af0"/>
              <w:rPr>
                <w:ins w:id="8212" w:author="TAKATOSHI TAMAOKI" w:date="2017-03-24T11:27:00Z"/>
                <w:rFonts w:asciiTheme="majorHAnsi" w:hAnsiTheme="majorHAnsi" w:cstheme="majorHAnsi"/>
                <w:color w:val="C00000"/>
              </w:rPr>
            </w:pPr>
            <w:ins w:id="8213" w:author="TAKATOSHI TAMAOKI" w:date="2017-03-24T11:27:00Z">
              <w:r w:rsidRPr="000A2E7F">
                <w:rPr>
                  <w:rFonts w:asciiTheme="majorHAnsi" w:hAnsiTheme="majorHAnsi" w:cstheme="majorHAnsi"/>
                  <w:color w:val="C00000"/>
                </w:rPr>
                <w:t>17</w:t>
              </w:r>
            </w:ins>
          </w:p>
        </w:tc>
        <w:tc>
          <w:tcPr>
            <w:tcW w:w="915" w:type="pct"/>
            <w:tcBorders>
              <w:top w:val="nil"/>
              <w:bottom w:val="nil"/>
            </w:tcBorders>
            <w:shd w:val="clear" w:color="auto" w:fill="auto"/>
            <w:tcPrChange w:id="8214" w:author="TAKATOSHI TAMAOKI" w:date="2017-03-24T11:29:00Z">
              <w:tcPr>
                <w:tcW w:w="913" w:type="pct"/>
                <w:gridSpan w:val="5"/>
                <w:tcBorders>
                  <w:top w:val="nil"/>
                  <w:bottom w:val="nil"/>
                </w:tcBorders>
                <w:shd w:val="clear" w:color="auto" w:fill="auto"/>
              </w:tcPr>
            </w:tcPrChange>
          </w:tcPr>
          <w:p w14:paraId="2B3F086A" w14:textId="77777777" w:rsidR="00562DE3" w:rsidRPr="000A2E7F" w:rsidRDefault="00562DE3" w:rsidP="00562DE3">
            <w:pPr>
              <w:pStyle w:val="af0"/>
              <w:rPr>
                <w:ins w:id="8215"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8216" w:author="TAKATOSHI TAMAOKI" w:date="2017-03-24T11:29:00Z">
              <w:tcPr>
                <w:tcW w:w="1311" w:type="pct"/>
                <w:gridSpan w:val="4"/>
                <w:tcBorders>
                  <w:bottom w:val="single" w:sz="4" w:space="0" w:color="auto"/>
                </w:tcBorders>
                <w:shd w:val="clear" w:color="auto" w:fill="auto"/>
                <w:hideMark/>
              </w:tcPr>
            </w:tcPrChange>
          </w:tcPr>
          <w:p w14:paraId="2C32A7B8" w14:textId="77777777" w:rsidR="00562DE3" w:rsidRPr="000A2E7F" w:rsidRDefault="00562DE3" w:rsidP="00562DE3">
            <w:pPr>
              <w:pStyle w:val="af0"/>
              <w:rPr>
                <w:ins w:id="8217" w:author="TAKATOSHI TAMAOKI" w:date="2017-03-24T11:27:00Z"/>
                <w:rFonts w:asciiTheme="majorHAnsi" w:hAnsiTheme="majorHAnsi" w:cstheme="majorHAnsi"/>
                <w:color w:val="C00000"/>
              </w:rPr>
            </w:pPr>
            <w:ins w:id="8218" w:author="TAKATOSHI TAMAOKI" w:date="2017-03-24T11:27:00Z">
              <w:r w:rsidRPr="000A2E7F">
                <w:rPr>
                  <w:rFonts w:asciiTheme="majorHAnsi" w:hAnsiTheme="majorHAnsi" w:cstheme="majorHAnsi"/>
                  <w:color w:val="C00000"/>
                </w:rPr>
                <w:t>Local RAM (PE1)</w:t>
              </w:r>
            </w:ins>
          </w:p>
          <w:p w14:paraId="2E591630" w14:textId="77777777" w:rsidR="00562DE3" w:rsidRPr="000A2E7F" w:rsidRDefault="00562DE3" w:rsidP="00562DE3">
            <w:pPr>
              <w:pStyle w:val="af0"/>
              <w:rPr>
                <w:ins w:id="8219" w:author="TAKATOSHI TAMAOKI" w:date="2017-03-24T11:27:00Z"/>
                <w:rFonts w:asciiTheme="majorHAnsi" w:hAnsiTheme="majorHAnsi" w:cstheme="majorHAnsi"/>
                <w:color w:val="C00000"/>
              </w:rPr>
            </w:pPr>
            <w:ins w:id="8220" w:author="TAKATOSHI TAMAOKI" w:date="2017-03-24T11:27:00Z">
              <w:r w:rsidRPr="000A2E7F">
                <w:rPr>
                  <w:rFonts w:asciiTheme="majorHAnsi" w:hAnsiTheme="majorHAnsi" w:cstheme="majorHAnsi"/>
                  <w:color w:val="C00000"/>
                </w:rPr>
                <w:t>- Address feedback compare error</w:t>
              </w:r>
            </w:ins>
          </w:p>
        </w:tc>
        <w:tc>
          <w:tcPr>
            <w:tcW w:w="370" w:type="pct"/>
            <w:gridSpan w:val="2"/>
            <w:tcBorders>
              <w:bottom w:val="single" w:sz="4" w:space="0" w:color="auto"/>
            </w:tcBorders>
            <w:shd w:val="clear" w:color="auto" w:fill="auto"/>
            <w:hideMark/>
            <w:tcPrChange w:id="8221" w:author="TAKATOSHI TAMAOKI" w:date="2017-03-24T11:29:00Z">
              <w:tcPr>
                <w:tcW w:w="307" w:type="pct"/>
                <w:gridSpan w:val="4"/>
                <w:tcBorders>
                  <w:bottom w:val="single" w:sz="4" w:space="0" w:color="auto"/>
                </w:tcBorders>
                <w:shd w:val="clear" w:color="auto" w:fill="auto"/>
                <w:hideMark/>
              </w:tcPr>
            </w:tcPrChange>
          </w:tcPr>
          <w:p w14:paraId="2AB4E8D6" w14:textId="77777777" w:rsidR="00562DE3" w:rsidRPr="000A2E7F" w:rsidRDefault="00562DE3" w:rsidP="00562DE3">
            <w:pPr>
              <w:pStyle w:val="af0"/>
              <w:rPr>
                <w:ins w:id="8222" w:author="TAKATOSHI TAMAOKI" w:date="2017-03-24T11:27:00Z"/>
                <w:rFonts w:asciiTheme="majorHAnsi" w:hAnsiTheme="majorHAnsi" w:cstheme="majorHAnsi"/>
                <w:color w:val="C00000"/>
              </w:rPr>
            </w:pPr>
            <w:ins w:id="8223" w:author="TAKATOSHI TAMAOKI" w:date="2017-03-24T11:27: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Change w:id="8224" w:author="TAKATOSHI TAMAOKI" w:date="2017-03-24T11:29:00Z">
              <w:tcPr>
                <w:tcW w:w="318" w:type="pct"/>
                <w:gridSpan w:val="2"/>
                <w:tcBorders>
                  <w:bottom w:val="single" w:sz="4" w:space="0" w:color="auto"/>
                </w:tcBorders>
                <w:shd w:val="clear" w:color="auto" w:fill="auto"/>
                <w:hideMark/>
              </w:tcPr>
            </w:tcPrChange>
          </w:tcPr>
          <w:p w14:paraId="79551276" w14:textId="77777777" w:rsidR="00562DE3" w:rsidRPr="000A2E7F" w:rsidRDefault="00562DE3" w:rsidP="00562DE3">
            <w:pPr>
              <w:pStyle w:val="af0"/>
              <w:rPr>
                <w:ins w:id="8225" w:author="TAKATOSHI TAMAOKI" w:date="2017-03-24T11:27:00Z"/>
                <w:rFonts w:asciiTheme="majorHAnsi" w:hAnsiTheme="majorHAnsi" w:cstheme="majorHAnsi"/>
                <w:color w:val="C00000"/>
              </w:rPr>
            </w:pPr>
            <w:ins w:id="8226"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8227" w:author="TAKATOSHI TAMAOKI" w:date="2017-03-24T11:29:00Z">
              <w:tcPr>
                <w:tcW w:w="321" w:type="pct"/>
                <w:gridSpan w:val="3"/>
                <w:tcBorders>
                  <w:bottom w:val="single" w:sz="4" w:space="0" w:color="auto"/>
                </w:tcBorders>
                <w:shd w:val="clear" w:color="auto" w:fill="auto"/>
                <w:hideMark/>
              </w:tcPr>
            </w:tcPrChange>
          </w:tcPr>
          <w:p w14:paraId="4FB225F6" w14:textId="77777777" w:rsidR="00562DE3" w:rsidRPr="000A2E7F" w:rsidRDefault="00562DE3" w:rsidP="00562DE3">
            <w:pPr>
              <w:pStyle w:val="af0"/>
              <w:rPr>
                <w:ins w:id="8228" w:author="TAKATOSHI TAMAOKI" w:date="2017-03-24T11:27:00Z"/>
                <w:rFonts w:asciiTheme="majorHAnsi" w:hAnsiTheme="majorHAnsi" w:cstheme="majorHAnsi"/>
                <w:color w:val="C00000"/>
              </w:rPr>
            </w:pPr>
            <w:ins w:id="8229"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8230" w:author="TAKATOSHI TAMAOKI" w:date="2017-03-24T11:29:00Z">
              <w:tcPr>
                <w:tcW w:w="370" w:type="pct"/>
                <w:gridSpan w:val="6"/>
                <w:tcBorders>
                  <w:bottom w:val="single" w:sz="4" w:space="0" w:color="auto"/>
                </w:tcBorders>
                <w:shd w:val="clear" w:color="auto" w:fill="auto"/>
                <w:hideMark/>
              </w:tcPr>
            </w:tcPrChange>
          </w:tcPr>
          <w:p w14:paraId="00673A31" w14:textId="77777777" w:rsidR="00562DE3" w:rsidRPr="000A2E7F" w:rsidRDefault="00562DE3" w:rsidP="00562DE3">
            <w:pPr>
              <w:pStyle w:val="af0"/>
              <w:rPr>
                <w:ins w:id="8231" w:author="TAKATOSHI TAMAOKI" w:date="2017-03-24T11:27:00Z"/>
                <w:rFonts w:asciiTheme="majorHAnsi" w:hAnsiTheme="majorHAnsi" w:cstheme="majorHAnsi"/>
                <w:color w:val="C00000"/>
              </w:rPr>
            </w:pPr>
            <w:ins w:id="8232"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8233" w:author="TAKATOSHI TAMAOKI" w:date="2017-03-24T11:29:00Z">
              <w:tcPr>
                <w:tcW w:w="307" w:type="pct"/>
                <w:gridSpan w:val="7"/>
                <w:tcBorders>
                  <w:bottom w:val="single" w:sz="4" w:space="0" w:color="auto"/>
                </w:tcBorders>
                <w:shd w:val="clear" w:color="auto" w:fill="auto"/>
                <w:hideMark/>
              </w:tcPr>
            </w:tcPrChange>
          </w:tcPr>
          <w:p w14:paraId="13302BE4" w14:textId="77777777" w:rsidR="00562DE3" w:rsidRPr="000A2E7F" w:rsidRDefault="00562DE3" w:rsidP="00562DE3">
            <w:pPr>
              <w:pStyle w:val="af0"/>
              <w:rPr>
                <w:ins w:id="8234" w:author="TAKATOSHI TAMAOKI" w:date="2017-03-24T11:27:00Z"/>
                <w:rFonts w:asciiTheme="majorHAnsi" w:hAnsiTheme="majorHAnsi" w:cstheme="majorHAnsi"/>
                <w:color w:val="C00000"/>
              </w:rPr>
            </w:pPr>
            <w:ins w:id="8235"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8236" w:author="TAKATOSHI TAMAOKI" w:date="2017-03-24T11:29:00Z">
              <w:tcPr>
                <w:tcW w:w="307" w:type="pct"/>
                <w:gridSpan w:val="5"/>
                <w:tcBorders>
                  <w:bottom w:val="single" w:sz="4" w:space="0" w:color="auto"/>
                </w:tcBorders>
                <w:shd w:val="clear" w:color="auto" w:fill="auto"/>
                <w:hideMark/>
              </w:tcPr>
            </w:tcPrChange>
          </w:tcPr>
          <w:p w14:paraId="3A108540" w14:textId="77777777" w:rsidR="00562DE3" w:rsidRPr="000A2E7F" w:rsidRDefault="00562DE3" w:rsidP="00562DE3">
            <w:pPr>
              <w:pStyle w:val="af0"/>
              <w:rPr>
                <w:ins w:id="8237" w:author="TAKATOSHI TAMAOKI" w:date="2017-03-24T11:27:00Z"/>
                <w:rFonts w:asciiTheme="majorHAnsi" w:hAnsiTheme="majorHAnsi" w:cstheme="majorHAnsi"/>
                <w:color w:val="C00000"/>
              </w:rPr>
            </w:pPr>
            <w:ins w:id="8238"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8239" w:author="TAKATOSHI TAMAOKI" w:date="2017-03-24T11:29:00Z">
              <w:tcPr>
                <w:tcW w:w="307" w:type="pct"/>
                <w:gridSpan w:val="4"/>
                <w:tcBorders>
                  <w:bottom w:val="single" w:sz="4" w:space="0" w:color="auto"/>
                </w:tcBorders>
                <w:shd w:val="clear" w:color="auto" w:fill="auto"/>
              </w:tcPr>
            </w:tcPrChange>
          </w:tcPr>
          <w:p w14:paraId="26D4ABAB" w14:textId="77777777" w:rsidR="00562DE3" w:rsidRPr="000A2E7F" w:rsidRDefault="00562DE3" w:rsidP="00562DE3">
            <w:pPr>
              <w:pStyle w:val="af0"/>
              <w:rPr>
                <w:ins w:id="8240" w:author="TAKATOSHI TAMAOKI" w:date="2017-03-24T11:27:00Z"/>
                <w:rFonts w:asciiTheme="majorHAnsi" w:hAnsiTheme="majorHAnsi" w:cstheme="majorHAnsi"/>
                <w:color w:val="C00000"/>
              </w:rPr>
            </w:pPr>
            <w:ins w:id="8241"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8242" w:author="TAKATOSHI TAMAOKI" w:date="2017-03-24T11:29:00Z">
              <w:tcPr>
                <w:tcW w:w="276" w:type="pct"/>
                <w:tcBorders>
                  <w:bottom w:val="single" w:sz="4" w:space="0" w:color="auto"/>
                </w:tcBorders>
                <w:shd w:val="clear" w:color="auto" w:fill="auto"/>
                <w:hideMark/>
              </w:tcPr>
            </w:tcPrChange>
          </w:tcPr>
          <w:p w14:paraId="47CA8CBF" w14:textId="77777777" w:rsidR="00562DE3" w:rsidRPr="000A2E7F" w:rsidRDefault="00562DE3" w:rsidP="00562DE3">
            <w:pPr>
              <w:pStyle w:val="af0"/>
              <w:rPr>
                <w:ins w:id="8243" w:author="TAKATOSHI TAMAOKI" w:date="2017-03-24T11:27:00Z"/>
                <w:rFonts w:asciiTheme="majorHAnsi" w:hAnsiTheme="majorHAnsi" w:cstheme="majorHAnsi"/>
                <w:color w:val="C00000"/>
              </w:rPr>
            </w:pPr>
            <w:ins w:id="8244" w:author="TAKATOSHI TAMAOKI" w:date="2017-03-24T11:27:00Z">
              <w:r w:rsidRPr="000A2E7F">
                <w:rPr>
                  <w:rFonts w:asciiTheme="majorHAnsi" w:hAnsiTheme="majorHAnsi" w:cstheme="majorHAnsi"/>
                  <w:color w:val="C00000"/>
                </w:rPr>
                <w:t>√</w:t>
              </w:r>
            </w:ins>
          </w:p>
        </w:tc>
      </w:tr>
      <w:tr w:rsidR="00562DE3" w:rsidRPr="000A2E7F" w14:paraId="29F7B70F" w14:textId="77777777" w:rsidTr="00631F5B">
        <w:trPr>
          <w:cantSplit/>
          <w:ins w:id="8245" w:author="TAKATOSHI TAMAOKI" w:date="2017-03-24T11:27:00Z"/>
          <w:trPrChange w:id="8246" w:author="TAKATOSHI TAMAOKI" w:date="2017-03-24T11:29:00Z">
            <w:trPr>
              <w:cantSplit/>
            </w:trPr>
          </w:trPrChange>
        </w:trPr>
        <w:tc>
          <w:tcPr>
            <w:tcW w:w="262" w:type="pct"/>
            <w:shd w:val="clear" w:color="auto" w:fill="auto"/>
            <w:hideMark/>
            <w:tcPrChange w:id="8247" w:author="TAKATOSHI TAMAOKI" w:date="2017-03-24T11:29:00Z">
              <w:tcPr>
                <w:tcW w:w="262" w:type="pct"/>
                <w:gridSpan w:val="2"/>
                <w:shd w:val="clear" w:color="auto" w:fill="auto"/>
                <w:hideMark/>
              </w:tcPr>
            </w:tcPrChange>
          </w:tcPr>
          <w:p w14:paraId="7D88D7D7" w14:textId="77777777" w:rsidR="00562DE3" w:rsidRPr="000A2E7F" w:rsidRDefault="00562DE3" w:rsidP="00562DE3">
            <w:pPr>
              <w:pStyle w:val="af0"/>
              <w:rPr>
                <w:ins w:id="8248" w:author="TAKATOSHI TAMAOKI" w:date="2017-03-24T11:27:00Z"/>
                <w:rFonts w:asciiTheme="majorHAnsi" w:hAnsiTheme="majorHAnsi" w:cstheme="majorHAnsi"/>
                <w:color w:val="C00000"/>
              </w:rPr>
            </w:pPr>
            <w:ins w:id="8249" w:author="TAKATOSHI TAMAOKI" w:date="2017-03-24T11:27:00Z">
              <w:r w:rsidRPr="000A2E7F">
                <w:rPr>
                  <w:rFonts w:asciiTheme="majorHAnsi" w:hAnsiTheme="majorHAnsi" w:cstheme="majorHAnsi"/>
                  <w:color w:val="C00000"/>
                </w:rPr>
                <w:t>18</w:t>
              </w:r>
            </w:ins>
          </w:p>
        </w:tc>
        <w:tc>
          <w:tcPr>
            <w:tcW w:w="915" w:type="pct"/>
            <w:tcBorders>
              <w:top w:val="nil"/>
              <w:bottom w:val="nil"/>
            </w:tcBorders>
            <w:shd w:val="clear" w:color="auto" w:fill="auto"/>
            <w:tcPrChange w:id="8250" w:author="TAKATOSHI TAMAOKI" w:date="2017-03-24T11:29:00Z">
              <w:tcPr>
                <w:tcW w:w="913" w:type="pct"/>
                <w:gridSpan w:val="5"/>
                <w:tcBorders>
                  <w:top w:val="nil"/>
                  <w:bottom w:val="nil"/>
                </w:tcBorders>
                <w:shd w:val="clear" w:color="auto" w:fill="auto"/>
              </w:tcPr>
            </w:tcPrChange>
          </w:tcPr>
          <w:p w14:paraId="05CD575C" w14:textId="77777777" w:rsidR="00562DE3" w:rsidRPr="000A2E7F" w:rsidRDefault="00562DE3" w:rsidP="00562DE3">
            <w:pPr>
              <w:pStyle w:val="af0"/>
              <w:rPr>
                <w:ins w:id="8251" w:author="TAKATOSHI TAMAOKI" w:date="2017-03-24T11:27:00Z"/>
                <w:rFonts w:asciiTheme="majorHAnsi" w:hAnsiTheme="majorHAnsi" w:cstheme="majorHAnsi"/>
                <w:color w:val="C00000"/>
              </w:rPr>
            </w:pPr>
          </w:p>
        </w:tc>
        <w:tc>
          <w:tcPr>
            <w:tcW w:w="1248" w:type="pct"/>
            <w:shd w:val="clear" w:color="auto" w:fill="auto"/>
            <w:hideMark/>
            <w:tcPrChange w:id="8252" w:author="TAKATOSHI TAMAOKI" w:date="2017-03-24T11:29:00Z">
              <w:tcPr>
                <w:tcW w:w="1311" w:type="pct"/>
                <w:gridSpan w:val="4"/>
                <w:shd w:val="clear" w:color="auto" w:fill="auto"/>
                <w:hideMark/>
              </w:tcPr>
            </w:tcPrChange>
          </w:tcPr>
          <w:p w14:paraId="319D0877" w14:textId="77777777" w:rsidR="00562DE3" w:rsidRPr="000A2E7F" w:rsidRDefault="00562DE3" w:rsidP="00562DE3">
            <w:pPr>
              <w:pStyle w:val="af0"/>
              <w:rPr>
                <w:ins w:id="8253" w:author="TAKATOSHI TAMAOKI" w:date="2017-03-24T11:27:00Z"/>
                <w:rFonts w:asciiTheme="majorHAnsi" w:hAnsiTheme="majorHAnsi" w:cstheme="majorHAnsi"/>
                <w:color w:val="C00000"/>
              </w:rPr>
            </w:pPr>
            <w:ins w:id="8254" w:author="TAKATOSHI TAMAOKI" w:date="2017-03-24T11:27:00Z">
              <w:r w:rsidRPr="000A2E7F">
                <w:rPr>
                  <w:rFonts w:asciiTheme="majorHAnsi" w:hAnsiTheme="majorHAnsi" w:cstheme="majorHAnsi"/>
                  <w:color w:val="C00000"/>
                </w:rPr>
                <w:t>Local RAM</w:t>
              </w:r>
              <w:r>
                <w:rPr>
                  <w:rFonts w:asciiTheme="majorHAnsi" w:hAnsiTheme="majorHAnsi" w:cstheme="majorHAnsi"/>
                  <w:color w:val="C00000"/>
                </w:rPr>
                <w:t xml:space="preserve"> (PE2</w:t>
              </w:r>
              <w:r w:rsidRPr="000A2E7F">
                <w:rPr>
                  <w:rFonts w:asciiTheme="majorHAnsi" w:hAnsiTheme="majorHAnsi" w:cstheme="majorHAnsi"/>
                  <w:color w:val="C00000"/>
                </w:rPr>
                <w:t>)</w:t>
              </w:r>
            </w:ins>
          </w:p>
          <w:p w14:paraId="705A7EDD" w14:textId="77777777" w:rsidR="00562DE3" w:rsidRPr="000A2E7F" w:rsidRDefault="00562DE3" w:rsidP="00562DE3">
            <w:pPr>
              <w:pStyle w:val="af0"/>
              <w:rPr>
                <w:ins w:id="8255" w:author="TAKATOSHI TAMAOKI" w:date="2017-03-24T11:27:00Z"/>
                <w:rFonts w:asciiTheme="majorHAnsi" w:hAnsiTheme="majorHAnsi" w:cstheme="majorHAnsi"/>
                <w:color w:val="C00000"/>
              </w:rPr>
            </w:pPr>
            <w:ins w:id="8256" w:author="TAKATOSHI TAMAOKI" w:date="2017-03-24T11:27:00Z">
              <w:r w:rsidRPr="000A2E7F">
                <w:rPr>
                  <w:rFonts w:asciiTheme="majorHAnsi" w:hAnsiTheme="majorHAnsi" w:cstheme="majorHAnsi"/>
                  <w:color w:val="C00000"/>
                </w:rPr>
                <w:t>- Address feedback compare error</w:t>
              </w:r>
            </w:ins>
          </w:p>
        </w:tc>
        <w:tc>
          <w:tcPr>
            <w:tcW w:w="370" w:type="pct"/>
            <w:gridSpan w:val="2"/>
            <w:shd w:val="clear" w:color="auto" w:fill="auto"/>
            <w:tcPrChange w:id="8257" w:author="TAKATOSHI TAMAOKI" w:date="2017-03-24T11:29:00Z">
              <w:tcPr>
                <w:tcW w:w="307" w:type="pct"/>
                <w:gridSpan w:val="4"/>
                <w:shd w:val="clear" w:color="auto" w:fill="auto"/>
              </w:tcPr>
            </w:tcPrChange>
          </w:tcPr>
          <w:p w14:paraId="5AC1E8FB" w14:textId="77777777" w:rsidR="00562DE3" w:rsidRPr="000A2E7F" w:rsidRDefault="00562DE3" w:rsidP="00562DE3">
            <w:pPr>
              <w:pStyle w:val="af0"/>
              <w:rPr>
                <w:ins w:id="8258" w:author="TAKATOSHI TAMAOKI" w:date="2017-03-24T11:27:00Z"/>
                <w:rFonts w:asciiTheme="majorHAnsi" w:hAnsiTheme="majorHAnsi" w:cstheme="majorHAnsi"/>
                <w:color w:val="C00000"/>
              </w:rPr>
            </w:pPr>
            <w:ins w:id="8259" w:author="TAKATOSHI TAMAOKI" w:date="2017-03-24T11:27:00Z">
              <w:r w:rsidRPr="000A2E7F">
                <w:rPr>
                  <w:rFonts w:asciiTheme="majorHAnsi" w:hAnsiTheme="majorHAnsi" w:cstheme="majorHAnsi"/>
                  <w:color w:val="C00000"/>
                </w:rPr>
                <w:t>√</w:t>
              </w:r>
            </w:ins>
          </w:p>
        </w:tc>
        <w:tc>
          <w:tcPr>
            <w:tcW w:w="318" w:type="pct"/>
            <w:shd w:val="clear" w:color="auto" w:fill="auto"/>
            <w:tcPrChange w:id="8260" w:author="TAKATOSHI TAMAOKI" w:date="2017-03-24T11:29:00Z">
              <w:tcPr>
                <w:tcW w:w="318" w:type="pct"/>
                <w:gridSpan w:val="2"/>
                <w:shd w:val="clear" w:color="auto" w:fill="auto"/>
              </w:tcPr>
            </w:tcPrChange>
          </w:tcPr>
          <w:p w14:paraId="5C13D965" w14:textId="77777777" w:rsidR="00562DE3" w:rsidRPr="000A2E7F" w:rsidRDefault="00562DE3" w:rsidP="00562DE3">
            <w:pPr>
              <w:pStyle w:val="af0"/>
              <w:rPr>
                <w:ins w:id="8261" w:author="TAKATOSHI TAMAOKI" w:date="2017-03-24T11:27:00Z"/>
                <w:rFonts w:asciiTheme="majorHAnsi" w:hAnsiTheme="majorHAnsi" w:cstheme="majorHAnsi"/>
                <w:color w:val="C00000"/>
              </w:rPr>
            </w:pPr>
            <w:ins w:id="8262" w:author="TAKATOSHI TAMAOKI" w:date="2017-03-24T11:27:00Z">
              <w:r w:rsidRPr="000A2E7F">
                <w:rPr>
                  <w:rFonts w:asciiTheme="majorHAnsi" w:hAnsiTheme="majorHAnsi" w:cstheme="majorHAnsi"/>
                  <w:color w:val="C00000"/>
                </w:rPr>
                <w:t>√</w:t>
              </w:r>
            </w:ins>
          </w:p>
        </w:tc>
        <w:tc>
          <w:tcPr>
            <w:tcW w:w="321" w:type="pct"/>
            <w:shd w:val="clear" w:color="auto" w:fill="auto"/>
            <w:tcPrChange w:id="8263" w:author="TAKATOSHI TAMAOKI" w:date="2017-03-24T11:29:00Z">
              <w:tcPr>
                <w:tcW w:w="321" w:type="pct"/>
                <w:gridSpan w:val="3"/>
                <w:shd w:val="clear" w:color="auto" w:fill="auto"/>
              </w:tcPr>
            </w:tcPrChange>
          </w:tcPr>
          <w:p w14:paraId="0087ED55" w14:textId="77777777" w:rsidR="00562DE3" w:rsidRPr="000A2E7F" w:rsidRDefault="00562DE3" w:rsidP="00562DE3">
            <w:pPr>
              <w:pStyle w:val="af0"/>
              <w:rPr>
                <w:ins w:id="8264" w:author="TAKATOSHI TAMAOKI" w:date="2017-03-24T11:27:00Z"/>
                <w:rFonts w:asciiTheme="majorHAnsi" w:hAnsiTheme="majorHAnsi" w:cstheme="majorHAnsi"/>
                <w:color w:val="C00000"/>
              </w:rPr>
            </w:pPr>
            <w:ins w:id="8265" w:author="TAKATOSHI TAMAOKI" w:date="2017-03-24T11:27:00Z">
              <w:r w:rsidRPr="000A2E7F">
                <w:rPr>
                  <w:rFonts w:asciiTheme="majorHAnsi" w:hAnsiTheme="majorHAnsi" w:cstheme="majorHAnsi"/>
                  <w:color w:val="C00000"/>
                </w:rPr>
                <w:t>√</w:t>
              </w:r>
            </w:ins>
          </w:p>
        </w:tc>
        <w:tc>
          <w:tcPr>
            <w:tcW w:w="314" w:type="pct"/>
            <w:shd w:val="clear" w:color="auto" w:fill="auto"/>
            <w:tcPrChange w:id="8266" w:author="TAKATOSHI TAMAOKI" w:date="2017-03-24T11:29:00Z">
              <w:tcPr>
                <w:tcW w:w="370" w:type="pct"/>
                <w:gridSpan w:val="6"/>
                <w:shd w:val="clear" w:color="auto" w:fill="auto"/>
              </w:tcPr>
            </w:tcPrChange>
          </w:tcPr>
          <w:p w14:paraId="79A89018" w14:textId="77777777" w:rsidR="00562DE3" w:rsidRPr="000A2E7F" w:rsidRDefault="00562DE3" w:rsidP="00562DE3">
            <w:pPr>
              <w:pStyle w:val="af0"/>
              <w:rPr>
                <w:ins w:id="8267" w:author="TAKATOSHI TAMAOKI" w:date="2017-03-24T11:27:00Z"/>
                <w:rFonts w:asciiTheme="majorHAnsi" w:hAnsiTheme="majorHAnsi" w:cstheme="majorHAnsi"/>
                <w:color w:val="C00000"/>
              </w:rPr>
            </w:pPr>
            <w:ins w:id="8268" w:author="TAKATOSHI TAMAOKI" w:date="2017-03-24T11:27:00Z">
              <w:r w:rsidRPr="000A2E7F">
                <w:rPr>
                  <w:rFonts w:asciiTheme="majorHAnsi" w:hAnsiTheme="majorHAnsi" w:cstheme="majorHAnsi"/>
                  <w:color w:val="C00000"/>
                </w:rPr>
                <w:t>√</w:t>
              </w:r>
            </w:ins>
          </w:p>
        </w:tc>
        <w:tc>
          <w:tcPr>
            <w:tcW w:w="294" w:type="pct"/>
            <w:shd w:val="clear" w:color="auto" w:fill="auto"/>
            <w:tcPrChange w:id="8269" w:author="TAKATOSHI TAMAOKI" w:date="2017-03-24T11:29:00Z">
              <w:tcPr>
                <w:tcW w:w="307" w:type="pct"/>
                <w:gridSpan w:val="7"/>
                <w:shd w:val="clear" w:color="auto" w:fill="auto"/>
              </w:tcPr>
            </w:tcPrChange>
          </w:tcPr>
          <w:p w14:paraId="52ACEE17" w14:textId="77777777" w:rsidR="00562DE3" w:rsidRPr="000A2E7F" w:rsidRDefault="00562DE3" w:rsidP="00562DE3">
            <w:pPr>
              <w:pStyle w:val="af0"/>
              <w:rPr>
                <w:ins w:id="8270" w:author="TAKATOSHI TAMAOKI" w:date="2017-03-24T11:27:00Z"/>
                <w:rFonts w:asciiTheme="majorHAnsi" w:hAnsiTheme="majorHAnsi" w:cstheme="majorHAnsi"/>
                <w:color w:val="C00000"/>
              </w:rPr>
            </w:pPr>
            <w:ins w:id="8271" w:author="TAKATOSHI TAMAOKI" w:date="2017-03-24T11:27:00Z">
              <w:r w:rsidRPr="000A2E7F">
                <w:rPr>
                  <w:rFonts w:asciiTheme="majorHAnsi" w:hAnsiTheme="majorHAnsi" w:cstheme="majorHAnsi"/>
                  <w:color w:val="C00000"/>
                </w:rPr>
                <w:t>√</w:t>
              </w:r>
            </w:ins>
          </w:p>
        </w:tc>
        <w:tc>
          <w:tcPr>
            <w:tcW w:w="294" w:type="pct"/>
            <w:shd w:val="clear" w:color="auto" w:fill="auto"/>
            <w:tcPrChange w:id="8272" w:author="TAKATOSHI TAMAOKI" w:date="2017-03-24T11:29:00Z">
              <w:tcPr>
                <w:tcW w:w="307" w:type="pct"/>
                <w:gridSpan w:val="5"/>
                <w:shd w:val="clear" w:color="auto" w:fill="auto"/>
              </w:tcPr>
            </w:tcPrChange>
          </w:tcPr>
          <w:p w14:paraId="4F36DA05" w14:textId="77777777" w:rsidR="00562DE3" w:rsidRPr="000A2E7F" w:rsidRDefault="00562DE3" w:rsidP="00562DE3">
            <w:pPr>
              <w:pStyle w:val="af0"/>
              <w:rPr>
                <w:ins w:id="8273" w:author="TAKATOSHI TAMAOKI" w:date="2017-03-24T11:27:00Z"/>
                <w:rFonts w:asciiTheme="majorHAnsi" w:hAnsiTheme="majorHAnsi" w:cstheme="majorHAnsi"/>
                <w:color w:val="C00000"/>
              </w:rPr>
            </w:pPr>
            <w:ins w:id="8274" w:author="TAKATOSHI TAMAOKI" w:date="2017-03-24T11:27:00Z">
              <w:r w:rsidRPr="000A2E7F">
                <w:rPr>
                  <w:rFonts w:asciiTheme="majorHAnsi" w:hAnsiTheme="majorHAnsi" w:cstheme="majorHAnsi"/>
                  <w:color w:val="C00000"/>
                </w:rPr>
                <w:t>√</w:t>
              </w:r>
            </w:ins>
          </w:p>
        </w:tc>
        <w:tc>
          <w:tcPr>
            <w:tcW w:w="367" w:type="pct"/>
            <w:shd w:val="clear" w:color="auto" w:fill="auto"/>
            <w:tcPrChange w:id="8275" w:author="TAKATOSHI TAMAOKI" w:date="2017-03-24T11:29:00Z">
              <w:tcPr>
                <w:tcW w:w="307" w:type="pct"/>
                <w:gridSpan w:val="4"/>
                <w:shd w:val="clear" w:color="auto" w:fill="auto"/>
              </w:tcPr>
            </w:tcPrChange>
          </w:tcPr>
          <w:p w14:paraId="0656E0B7" w14:textId="77777777" w:rsidR="00562DE3" w:rsidRPr="000A2E7F" w:rsidRDefault="00562DE3" w:rsidP="00562DE3">
            <w:pPr>
              <w:pStyle w:val="af0"/>
              <w:rPr>
                <w:ins w:id="8276" w:author="TAKATOSHI TAMAOKI" w:date="2017-03-24T11:27:00Z"/>
                <w:rFonts w:asciiTheme="majorHAnsi" w:hAnsiTheme="majorHAnsi" w:cstheme="majorHAnsi"/>
                <w:color w:val="C00000"/>
              </w:rPr>
            </w:pPr>
            <w:ins w:id="8277"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278" w:author="TAKATOSHI TAMAOKI" w:date="2017-03-24T11:29:00Z">
              <w:tcPr>
                <w:tcW w:w="276" w:type="pct"/>
                <w:shd w:val="clear" w:color="auto" w:fill="auto"/>
              </w:tcPr>
            </w:tcPrChange>
          </w:tcPr>
          <w:p w14:paraId="4DF7795D" w14:textId="77777777" w:rsidR="00562DE3" w:rsidRPr="000A2E7F" w:rsidRDefault="00562DE3" w:rsidP="00562DE3">
            <w:pPr>
              <w:pStyle w:val="af0"/>
              <w:rPr>
                <w:ins w:id="8279" w:author="TAKATOSHI TAMAOKI" w:date="2017-03-24T11:27:00Z"/>
                <w:rFonts w:asciiTheme="majorHAnsi" w:hAnsiTheme="majorHAnsi" w:cstheme="majorHAnsi"/>
                <w:color w:val="C00000"/>
              </w:rPr>
            </w:pPr>
            <w:ins w:id="8280" w:author="TAKATOSHI TAMAOKI" w:date="2017-03-24T11:27:00Z">
              <w:r w:rsidRPr="000A2E7F">
                <w:rPr>
                  <w:rFonts w:asciiTheme="majorHAnsi" w:hAnsiTheme="majorHAnsi" w:cstheme="majorHAnsi"/>
                  <w:color w:val="C00000"/>
                </w:rPr>
                <w:t>√</w:t>
              </w:r>
            </w:ins>
          </w:p>
        </w:tc>
      </w:tr>
      <w:tr w:rsidR="00562DE3" w:rsidRPr="000A2E7F" w14:paraId="6518EE33" w14:textId="77777777" w:rsidTr="00631F5B">
        <w:trPr>
          <w:cantSplit/>
          <w:ins w:id="8281" w:author="TAKATOSHI TAMAOKI" w:date="2017-03-24T11:27:00Z"/>
          <w:trPrChange w:id="8282" w:author="TAKATOSHI TAMAOKI" w:date="2017-03-24T11:29:00Z">
            <w:trPr>
              <w:cantSplit/>
            </w:trPr>
          </w:trPrChange>
        </w:trPr>
        <w:tc>
          <w:tcPr>
            <w:tcW w:w="262" w:type="pct"/>
            <w:shd w:val="clear" w:color="auto" w:fill="auto"/>
            <w:hideMark/>
            <w:tcPrChange w:id="8283" w:author="TAKATOSHI TAMAOKI" w:date="2017-03-24T11:29:00Z">
              <w:tcPr>
                <w:tcW w:w="262" w:type="pct"/>
                <w:gridSpan w:val="2"/>
                <w:shd w:val="clear" w:color="auto" w:fill="auto"/>
                <w:hideMark/>
              </w:tcPr>
            </w:tcPrChange>
          </w:tcPr>
          <w:p w14:paraId="1F367EDC" w14:textId="77777777" w:rsidR="00562DE3" w:rsidRPr="000A2E7F" w:rsidRDefault="00562DE3" w:rsidP="00562DE3">
            <w:pPr>
              <w:pStyle w:val="af0"/>
              <w:rPr>
                <w:ins w:id="8284" w:author="TAKATOSHI TAMAOKI" w:date="2017-03-24T11:27:00Z"/>
                <w:rFonts w:asciiTheme="majorHAnsi" w:hAnsiTheme="majorHAnsi" w:cstheme="majorHAnsi"/>
                <w:color w:val="C00000"/>
              </w:rPr>
            </w:pPr>
            <w:ins w:id="8285" w:author="TAKATOSHI TAMAOKI" w:date="2017-03-24T11:27:00Z">
              <w:r w:rsidRPr="000A2E7F">
                <w:rPr>
                  <w:rFonts w:asciiTheme="majorHAnsi" w:hAnsiTheme="majorHAnsi" w:cstheme="majorHAnsi"/>
                  <w:color w:val="C00000"/>
                </w:rPr>
                <w:t>19</w:t>
              </w:r>
            </w:ins>
          </w:p>
        </w:tc>
        <w:tc>
          <w:tcPr>
            <w:tcW w:w="915" w:type="pct"/>
            <w:tcBorders>
              <w:top w:val="nil"/>
              <w:bottom w:val="nil"/>
            </w:tcBorders>
            <w:shd w:val="clear" w:color="auto" w:fill="auto"/>
            <w:tcPrChange w:id="8286" w:author="TAKATOSHI TAMAOKI" w:date="2017-03-24T11:29:00Z">
              <w:tcPr>
                <w:tcW w:w="913" w:type="pct"/>
                <w:gridSpan w:val="5"/>
                <w:tcBorders>
                  <w:top w:val="nil"/>
                  <w:bottom w:val="nil"/>
                </w:tcBorders>
                <w:shd w:val="clear" w:color="auto" w:fill="auto"/>
              </w:tcPr>
            </w:tcPrChange>
          </w:tcPr>
          <w:p w14:paraId="08AD918C" w14:textId="77777777" w:rsidR="00562DE3" w:rsidRPr="000A2E7F" w:rsidRDefault="00562DE3" w:rsidP="00562DE3">
            <w:pPr>
              <w:pStyle w:val="af0"/>
              <w:rPr>
                <w:ins w:id="8287" w:author="TAKATOSHI TAMAOKI" w:date="2017-03-24T11:27:00Z"/>
                <w:rFonts w:asciiTheme="majorHAnsi" w:hAnsiTheme="majorHAnsi" w:cstheme="majorHAnsi"/>
                <w:color w:val="C00000"/>
              </w:rPr>
            </w:pPr>
          </w:p>
        </w:tc>
        <w:tc>
          <w:tcPr>
            <w:tcW w:w="1248" w:type="pct"/>
            <w:shd w:val="clear" w:color="auto" w:fill="auto"/>
            <w:hideMark/>
            <w:tcPrChange w:id="8288" w:author="TAKATOSHI TAMAOKI" w:date="2017-03-24T11:29:00Z">
              <w:tcPr>
                <w:tcW w:w="1311" w:type="pct"/>
                <w:gridSpan w:val="4"/>
                <w:shd w:val="clear" w:color="auto" w:fill="auto"/>
                <w:hideMark/>
              </w:tcPr>
            </w:tcPrChange>
          </w:tcPr>
          <w:p w14:paraId="05B55040" w14:textId="77777777" w:rsidR="00562DE3" w:rsidRPr="000A2E7F" w:rsidRDefault="00562DE3" w:rsidP="00562DE3">
            <w:pPr>
              <w:pStyle w:val="af0"/>
              <w:rPr>
                <w:ins w:id="8289" w:author="TAKATOSHI TAMAOKI" w:date="2017-03-24T11:27:00Z"/>
                <w:rFonts w:asciiTheme="majorHAnsi" w:hAnsiTheme="majorHAnsi" w:cstheme="majorHAnsi"/>
                <w:color w:val="C00000"/>
              </w:rPr>
            </w:pPr>
            <w:ins w:id="8290" w:author="TAKATOSHI TAMAOKI" w:date="2017-03-24T11:27:00Z">
              <w:r w:rsidRPr="000A2E7F">
                <w:rPr>
                  <w:rFonts w:asciiTheme="majorHAnsi" w:hAnsiTheme="majorHAnsi" w:cstheme="majorHAnsi"/>
                  <w:color w:val="C00000"/>
                </w:rPr>
                <w:t>Local RAM</w:t>
              </w:r>
              <w:r>
                <w:rPr>
                  <w:rFonts w:asciiTheme="majorHAnsi" w:hAnsiTheme="majorHAnsi" w:cstheme="majorHAnsi"/>
                  <w:color w:val="C00000"/>
                </w:rPr>
                <w:t xml:space="preserve"> (PE3</w:t>
              </w:r>
              <w:r w:rsidRPr="000A2E7F">
                <w:rPr>
                  <w:rFonts w:asciiTheme="majorHAnsi" w:hAnsiTheme="majorHAnsi" w:cstheme="majorHAnsi"/>
                  <w:color w:val="C00000"/>
                </w:rPr>
                <w:t>)</w:t>
              </w:r>
            </w:ins>
          </w:p>
          <w:p w14:paraId="17D4570F" w14:textId="77777777" w:rsidR="00562DE3" w:rsidRPr="000A2E7F" w:rsidRDefault="00562DE3" w:rsidP="00562DE3">
            <w:pPr>
              <w:pStyle w:val="af0"/>
              <w:rPr>
                <w:ins w:id="8291" w:author="TAKATOSHI TAMAOKI" w:date="2017-03-24T11:27:00Z"/>
                <w:rFonts w:asciiTheme="majorHAnsi" w:hAnsiTheme="majorHAnsi" w:cstheme="majorHAnsi"/>
                <w:color w:val="C00000"/>
              </w:rPr>
            </w:pPr>
            <w:ins w:id="8292" w:author="TAKATOSHI TAMAOKI" w:date="2017-03-24T11:27:00Z">
              <w:r w:rsidRPr="000A2E7F">
                <w:rPr>
                  <w:rFonts w:asciiTheme="majorHAnsi" w:hAnsiTheme="majorHAnsi" w:cstheme="majorHAnsi"/>
                  <w:color w:val="C00000"/>
                </w:rPr>
                <w:t>- Address feedback compare error</w:t>
              </w:r>
            </w:ins>
          </w:p>
        </w:tc>
        <w:tc>
          <w:tcPr>
            <w:tcW w:w="370" w:type="pct"/>
            <w:gridSpan w:val="2"/>
            <w:shd w:val="clear" w:color="auto" w:fill="auto"/>
            <w:tcPrChange w:id="8293" w:author="TAKATOSHI TAMAOKI" w:date="2017-03-24T11:29:00Z">
              <w:tcPr>
                <w:tcW w:w="307" w:type="pct"/>
                <w:gridSpan w:val="4"/>
                <w:shd w:val="clear" w:color="auto" w:fill="auto"/>
              </w:tcPr>
            </w:tcPrChange>
          </w:tcPr>
          <w:p w14:paraId="481C8994" w14:textId="77777777" w:rsidR="00562DE3" w:rsidRPr="000A2E7F" w:rsidRDefault="00562DE3" w:rsidP="00562DE3">
            <w:pPr>
              <w:pStyle w:val="af0"/>
              <w:rPr>
                <w:ins w:id="8294" w:author="TAKATOSHI TAMAOKI" w:date="2017-03-24T11:27:00Z"/>
                <w:rFonts w:asciiTheme="majorHAnsi" w:hAnsiTheme="majorHAnsi" w:cstheme="majorHAnsi"/>
                <w:color w:val="C00000"/>
              </w:rPr>
            </w:pPr>
            <w:ins w:id="8295" w:author="TAKATOSHI TAMAOKI" w:date="2017-03-24T11:27:00Z">
              <w:r w:rsidRPr="000A2E7F">
                <w:rPr>
                  <w:rFonts w:asciiTheme="majorHAnsi" w:hAnsiTheme="majorHAnsi" w:cstheme="majorHAnsi"/>
                  <w:color w:val="C00000"/>
                </w:rPr>
                <w:t>√</w:t>
              </w:r>
            </w:ins>
          </w:p>
        </w:tc>
        <w:tc>
          <w:tcPr>
            <w:tcW w:w="318" w:type="pct"/>
            <w:shd w:val="clear" w:color="auto" w:fill="auto"/>
            <w:tcPrChange w:id="8296" w:author="TAKATOSHI TAMAOKI" w:date="2017-03-24T11:29:00Z">
              <w:tcPr>
                <w:tcW w:w="318" w:type="pct"/>
                <w:gridSpan w:val="2"/>
                <w:shd w:val="clear" w:color="auto" w:fill="auto"/>
              </w:tcPr>
            </w:tcPrChange>
          </w:tcPr>
          <w:p w14:paraId="09D6D646" w14:textId="77777777" w:rsidR="00562DE3" w:rsidRPr="000A2E7F" w:rsidRDefault="00562DE3" w:rsidP="00562DE3">
            <w:pPr>
              <w:pStyle w:val="af0"/>
              <w:rPr>
                <w:ins w:id="8297" w:author="TAKATOSHI TAMAOKI" w:date="2017-03-24T11:27:00Z"/>
                <w:rFonts w:asciiTheme="majorHAnsi" w:hAnsiTheme="majorHAnsi" w:cstheme="majorHAnsi"/>
                <w:color w:val="C00000"/>
              </w:rPr>
            </w:pPr>
            <w:ins w:id="8298" w:author="TAKATOSHI TAMAOKI" w:date="2017-03-24T11:27:00Z">
              <w:r w:rsidRPr="000A2E7F">
                <w:rPr>
                  <w:rFonts w:asciiTheme="majorHAnsi" w:hAnsiTheme="majorHAnsi" w:cstheme="majorHAnsi"/>
                  <w:color w:val="C00000"/>
                </w:rPr>
                <w:t>√</w:t>
              </w:r>
            </w:ins>
          </w:p>
        </w:tc>
        <w:tc>
          <w:tcPr>
            <w:tcW w:w="321" w:type="pct"/>
            <w:shd w:val="clear" w:color="auto" w:fill="auto"/>
            <w:tcPrChange w:id="8299" w:author="TAKATOSHI TAMAOKI" w:date="2017-03-24T11:29:00Z">
              <w:tcPr>
                <w:tcW w:w="321" w:type="pct"/>
                <w:gridSpan w:val="3"/>
                <w:shd w:val="clear" w:color="auto" w:fill="auto"/>
              </w:tcPr>
            </w:tcPrChange>
          </w:tcPr>
          <w:p w14:paraId="11E6F74D" w14:textId="77777777" w:rsidR="00562DE3" w:rsidRPr="000A2E7F" w:rsidRDefault="00562DE3" w:rsidP="00562DE3">
            <w:pPr>
              <w:pStyle w:val="af0"/>
              <w:rPr>
                <w:ins w:id="8300" w:author="TAKATOSHI TAMAOKI" w:date="2017-03-24T11:27:00Z"/>
                <w:rFonts w:asciiTheme="majorHAnsi" w:hAnsiTheme="majorHAnsi" w:cstheme="majorHAnsi"/>
                <w:color w:val="C00000"/>
              </w:rPr>
            </w:pPr>
            <w:ins w:id="8301" w:author="TAKATOSHI TAMAOKI" w:date="2017-03-24T11:27:00Z">
              <w:r w:rsidRPr="000A2E7F">
                <w:rPr>
                  <w:rFonts w:asciiTheme="majorHAnsi" w:hAnsiTheme="majorHAnsi" w:cstheme="majorHAnsi"/>
                  <w:color w:val="C00000"/>
                </w:rPr>
                <w:t>√</w:t>
              </w:r>
            </w:ins>
          </w:p>
        </w:tc>
        <w:tc>
          <w:tcPr>
            <w:tcW w:w="314" w:type="pct"/>
            <w:shd w:val="clear" w:color="auto" w:fill="auto"/>
            <w:tcPrChange w:id="8302" w:author="TAKATOSHI TAMAOKI" w:date="2017-03-24T11:29:00Z">
              <w:tcPr>
                <w:tcW w:w="370" w:type="pct"/>
                <w:gridSpan w:val="6"/>
                <w:shd w:val="clear" w:color="auto" w:fill="auto"/>
              </w:tcPr>
            </w:tcPrChange>
          </w:tcPr>
          <w:p w14:paraId="64A9FD77" w14:textId="77777777" w:rsidR="00562DE3" w:rsidRPr="000A2E7F" w:rsidRDefault="00562DE3" w:rsidP="00562DE3">
            <w:pPr>
              <w:pStyle w:val="af0"/>
              <w:rPr>
                <w:ins w:id="8303" w:author="TAKATOSHI TAMAOKI" w:date="2017-03-24T11:27:00Z"/>
                <w:rFonts w:asciiTheme="majorHAnsi" w:hAnsiTheme="majorHAnsi" w:cstheme="majorHAnsi"/>
                <w:color w:val="C00000"/>
              </w:rPr>
            </w:pPr>
            <w:ins w:id="8304" w:author="TAKATOSHI TAMAOKI" w:date="2017-03-24T11:27:00Z">
              <w:r w:rsidRPr="000A2E7F">
                <w:rPr>
                  <w:rFonts w:asciiTheme="majorHAnsi" w:hAnsiTheme="majorHAnsi" w:cstheme="majorHAnsi"/>
                  <w:color w:val="C00000"/>
                </w:rPr>
                <w:t>√</w:t>
              </w:r>
            </w:ins>
          </w:p>
        </w:tc>
        <w:tc>
          <w:tcPr>
            <w:tcW w:w="294" w:type="pct"/>
            <w:shd w:val="clear" w:color="auto" w:fill="auto"/>
            <w:tcPrChange w:id="8305" w:author="TAKATOSHI TAMAOKI" w:date="2017-03-24T11:29:00Z">
              <w:tcPr>
                <w:tcW w:w="307" w:type="pct"/>
                <w:gridSpan w:val="7"/>
                <w:shd w:val="clear" w:color="auto" w:fill="auto"/>
              </w:tcPr>
            </w:tcPrChange>
          </w:tcPr>
          <w:p w14:paraId="686DBCC8" w14:textId="77777777" w:rsidR="00562DE3" w:rsidRPr="000A2E7F" w:rsidRDefault="00562DE3" w:rsidP="00562DE3">
            <w:pPr>
              <w:pStyle w:val="af0"/>
              <w:rPr>
                <w:ins w:id="8306" w:author="TAKATOSHI TAMAOKI" w:date="2017-03-24T11:27:00Z"/>
                <w:rFonts w:asciiTheme="majorHAnsi" w:hAnsiTheme="majorHAnsi" w:cstheme="majorHAnsi"/>
                <w:color w:val="C00000"/>
              </w:rPr>
            </w:pPr>
            <w:ins w:id="8307" w:author="TAKATOSHI TAMAOKI" w:date="2017-03-24T11:27:00Z">
              <w:r w:rsidRPr="000A2E7F">
                <w:rPr>
                  <w:rFonts w:asciiTheme="majorHAnsi" w:hAnsiTheme="majorHAnsi" w:cstheme="majorHAnsi"/>
                  <w:color w:val="C00000"/>
                </w:rPr>
                <w:t>√</w:t>
              </w:r>
            </w:ins>
          </w:p>
        </w:tc>
        <w:tc>
          <w:tcPr>
            <w:tcW w:w="294" w:type="pct"/>
            <w:shd w:val="clear" w:color="auto" w:fill="auto"/>
            <w:tcPrChange w:id="8308" w:author="TAKATOSHI TAMAOKI" w:date="2017-03-24T11:29:00Z">
              <w:tcPr>
                <w:tcW w:w="307" w:type="pct"/>
                <w:gridSpan w:val="5"/>
                <w:shd w:val="clear" w:color="auto" w:fill="auto"/>
              </w:tcPr>
            </w:tcPrChange>
          </w:tcPr>
          <w:p w14:paraId="54F03CD7" w14:textId="77777777" w:rsidR="00562DE3" w:rsidRPr="000A2E7F" w:rsidRDefault="00562DE3" w:rsidP="00562DE3">
            <w:pPr>
              <w:pStyle w:val="af0"/>
              <w:rPr>
                <w:ins w:id="8309" w:author="TAKATOSHI TAMAOKI" w:date="2017-03-24T11:27:00Z"/>
                <w:rFonts w:asciiTheme="majorHAnsi" w:hAnsiTheme="majorHAnsi" w:cstheme="majorHAnsi"/>
                <w:color w:val="C00000"/>
              </w:rPr>
            </w:pPr>
            <w:ins w:id="8310" w:author="TAKATOSHI TAMAOKI" w:date="2017-03-24T11:27:00Z">
              <w:r w:rsidRPr="000A2E7F">
                <w:rPr>
                  <w:rFonts w:asciiTheme="majorHAnsi" w:hAnsiTheme="majorHAnsi" w:cstheme="majorHAnsi"/>
                  <w:color w:val="C00000"/>
                </w:rPr>
                <w:t>√</w:t>
              </w:r>
            </w:ins>
          </w:p>
        </w:tc>
        <w:tc>
          <w:tcPr>
            <w:tcW w:w="367" w:type="pct"/>
            <w:shd w:val="clear" w:color="auto" w:fill="auto"/>
            <w:tcPrChange w:id="8311" w:author="TAKATOSHI TAMAOKI" w:date="2017-03-24T11:29:00Z">
              <w:tcPr>
                <w:tcW w:w="307" w:type="pct"/>
                <w:gridSpan w:val="4"/>
                <w:shd w:val="clear" w:color="auto" w:fill="auto"/>
              </w:tcPr>
            </w:tcPrChange>
          </w:tcPr>
          <w:p w14:paraId="1F5AEB6F" w14:textId="77777777" w:rsidR="00562DE3" w:rsidRPr="000A2E7F" w:rsidRDefault="00562DE3" w:rsidP="00562DE3">
            <w:pPr>
              <w:pStyle w:val="af0"/>
              <w:rPr>
                <w:ins w:id="8312" w:author="TAKATOSHI TAMAOKI" w:date="2017-03-24T11:27:00Z"/>
                <w:rFonts w:asciiTheme="majorHAnsi" w:hAnsiTheme="majorHAnsi" w:cstheme="majorHAnsi"/>
                <w:color w:val="C00000"/>
              </w:rPr>
            </w:pPr>
            <w:ins w:id="8313"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314" w:author="TAKATOSHI TAMAOKI" w:date="2017-03-24T11:29:00Z">
              <w:tcPr>
                <w:tcW w:w="276" w:type="pct"/>
                <w:shd w:val="clear" w:color="auto" w:fill="auto"/>
              </w:tcPr>
            </w:tcPrChange>
          </w:tcPr>
          <w:p w14:paraId="7E06C74E" w14:textId="77777777" w:rsidR="00562DE3" w:rsidRPr="000A2E7F" w:rsidRDefault="00562DE3" w:rsidP="00562DE3">
            <w:pPr>
              <w:pStyle w:val="af0"/>
              <w:rPr>
                <w:ins w:id="8315" w:author="TAKATOSHI TAMAOKI" w:date="2017-03-24T11:27:00Z"/>
                <w:rFonts w:asciiTheme="majorHAnsi" w:hAnsiTheme="majorHAnsi" w:cstheme="majorHAnsi"/>
                <w:color w:val="C00000"/>
              </w:rPr>
            </w:pPr>
            <w:ins w:id="8316" w:author="TAKATOSHI TAMAOKI" w:date="2017-03-24T11:27:00Z">
              <w:r w:rsidRPr="000A2E7F">
                <w:rPr>
                  <w:rFonts w:asciiTheme="majorHAnsi" w:hAnsiTheme="majorHAnsi" w:cstheme="majorHAnsi"/>
                  <w:color w:val="C00000"/>
                </w:rPr>
                <w:t>√</w:t>
              </w:r>
            </w:ins>
          </w:p>
        </w:tc>
      </w:tr>
      <w:tr w:rsidR="00562DE3" w:rsidRPr="000A2E7F" w14:paraId="162B6F18" w14:textId="77777777" w:rsidTr="00631F5B">
        <w:trPr>
          <w:cantSplit/>
          <w:ins w:id="8317" w:author="TAKATOSHI TAMAOKI" w:date="2017-03-24T11:27:00Z"/>
          <w:trPrChange w:id="8318" w:author="TAKATOSHI TAMAOKI" w:date="2017-03-24T11:29:00Z">
            <w:trPr>
              <w:cantSplit/>
            </w:trPr>
          </w:trPrChange>
        </w:trPr>
        <w:tc>
          <w:tcPr>
            <w:tcW w:w="262" w:type="pct"/>
            <w:shd w:val="clear" w:color="auto" w:fill="auto"/>
            <w:hideMark/>
            <w:tcPrChange w:id="8319" w:author="TAKATOSHI TAMAOKI" w:date="2017-03-24T11:29:00Z">
              <w:tcPr>
                <w:tcW w:w="262" w:type="pct"/>
                <w:gridSpan w:val="2"/>
                <w:shd w:val="clear" w:color="auto" w:fill="auto"/>
                <w:hideMark/>
              </w:tcPr>
            </w:tcPrChange>
          </w:tcPr>
          <w:p w14:paraId="087705E7" w14:textId="77777777" w:rsidR="00562DE3" w:rsidRPr="000A2E7F" w:rsidRDefault="00562DE3" w:rsidP="00562DE3">
            <w:pPr>
              <w:pStyle w:val="af0"/>
              <w:rPr>
                <w:ins w:id="8320" w:author="TAKATOSHI TAMAOKI" w:date="2017-03-24T11:27:00Z"/>
                <w:rFonts w:asciiTheme="majorHAnsi" w:hAnsiTheme="majorHAnsi" w:cstheme="majorHAnsi"/>
                <w:color w:val="C00000"/>
              </w:rPr>
            </w:pPr>
            <w:ins w:id="8321" w:author="TAKATOSHI TAMAOKI" w:date="2017-03-24T11:27:00Z">
              <w:r w:rsidRPr="000A2E7F">
                <w:rPr>
                  <w:rFonts w:asciiTheme="majorHAnsi" w:hAnsiTheme="majorHAnsi" w:cstheme="majorHAnsi"/>
                  <w:color w:val="C00000"/>
                </w:rPr>
                <w:t>20</w:t>
              </w:r>
            </w:ins>
          </w:p>
        </w:tc>
        <w:tc>
          <w:tcPr>
            <w:tcW w:w="915" w:type="pct"/>
            <w:tcBorders>
              <w:top w:val="nil"/>
              <w:bottom w:val="nil"/>
            </w:tcBorders>
            <w:shd w:val="clear" w:color="auto" w:fill="auto"/>
            <w:tcPrChange w:id="8322" w:author="TAKATOSHI TAMAOKI" w:date="2017-03-24T11:29:00Z">
              <w:tcPr>
                <w:tcW w:w="913" w:type="pct"/>
                <w:gridSpan w:val="5"/>
                <w:tcBorders>
                  <w:top w:val="nil"/>
                  <w:bottom w:val="nil"/>
                </w:tcBorders>
                <w:shd w:val="clear" w:color="auto" w:fill="auto"/>
              </w:tcPr>
            </w:tcPrChange>
          </w:tcPr>
          <w:p w14:paraId="592A2D8F" w14:textId="77777777" w:rsidR="00562DE3" w:rsidRPr="000A2E7F" w:rsidRDefault="00562DE3" w:rsidP="00562DE3">
            <w:pPr>
              <w:pStyle w:val="af0"/>
              <w:rPr>
                <w:ins w:id="8323" w:author="TAKATOSHI TAMAOKI" w:date="2017-03-24T11:27:00Z"/>
                <w:rFonts w:asciiTheme="majorHAnsi" w:hAnsiTheme="majorHAnsi" w:cstheme="majorHAnsi"/>
                <w:color w:val="C00000"/>
              </w:rPr>
            </w:pPr>
          </w:p>
        </w:tc>
        <w:tc>
          <w:tcPr>
            <w:tcW w:w="1248" w:type="pct"/>
            <w:shd w:val="clear" w:color="auto" w:fill="auto"/>
            <w:hideMark/>
            <w:tcPrChange w:id="8324" w:author="TAKATOSHI TAMAOKI" w:date="2017-03-24T11:29:00Z">
              <w:tcPr>
                <w:tcW w:w="1311" w:type="pct"/>
                <w:gridSpan w:val="4"/>
                <w:shd w:val="clear" w:color="auto" w:fill="auto"/>
                <w:hideMark/>
              </w:tcPr>
            </w:tcPrChange>
          </w:tcPr>
          <w:p w14:paraId="42229B18" w14:textId="77777777" w:rsidR="00562DE3" w:rsidRPr="000A2E7F" w:rsidRDefault="00562DE3" w:rsidP="00562DE3">
            <w:pPr>
              <w:pStyle w:val="af0"/>
              <w:rPr>
                <w:ins w:id="8325" w:author="TAKATOSHI TAMAOKI" w:date="2017-03-24T11:27:00Z"/>
                <w:rFonts w:asciiTheme="majorHAnsi" w:hAnsiTheme="majorHAnsi" w:cstheme="majorHAnsi"/>
                <w:color w:val="C00000"/>
              </w:rPr>
            </w:pPr>
            <w:ins w:id="8326" w:author="TAKATOSHI TAMAOKI" w:date="2017-03-24T11:27:00Z">
              <w:r w:rsidRPr="000A2E7F">
                <w:rPr>
                  <w:rFonts w:asciiTheme="majorHAnsi" w:hAnsiTheme="majorHAnsi" w:cstheme="majorHAnsi"/>
                  <w:color w:val="C00000"/>
                </w:rPr>
                <w:t>Local RAM</w:t>
              </w:r>
              <w:r>
                <w:rPr>
                  <w:rFonts w:asciiTheme="majorHAnsi" w:hAnsiTheme="majorHAnsi" w:cstheme="majorHAnsi"/>
                  <w:color w:val="C00000"/>
                </w:rPr>
                <w:t xml:space="preserve"> (PE4</w:t>
              </w:r>
              <w:r w:rsidRPr="000A2E7F">
                <w:rPr>
                  <w:rFonts w:asciiTheme="majorHAnsi" w:hAnsiTheme="majorHAnsi" w:cstheme="majorHAnsi"/>
                  <w:color w:val="C00000"/>
                </w:rPr>
                <w:t>)</w:t>
              </w:r>
            </w:ins>
          </w:p>
          <w:p w14:paraId="44A4C0E2" w14:textId="77777777" w:rsidR="00562DE3" w:rsidRPr="000A2E7F" w:rsidRDefault="00562DE3" w:rsidP="00562DE3">
            <w:pPr>
              <w:pStyle w:val="af0"/>
              <w:rPr>
                <w:ins w:id="8327" w:author="TAKATOSHI TAMAOKI" w:date="2017-03-24T11:27:00Z"/>
                <w:rFonts w:asciiTheme="majorHAnsi" w:hAnsiTheme="majorHAnsi" w:cstheme="majorHAnsi"/>
                <w:color w:val="C00000"/>
              </w:rPr>
            </w:pPr>
            <w:ins w:id="8328" w:author="TAKATOSHI TAMAOKI" w:date="2017-03-24T11:27:00Z">
              <w:r w:rsidRPr="000A2E7F">
                <w:rPr>
                  <w:rFonts w:asciiTheme="majorHAnsi" w:hAnsiTheme="majorHAnsi" w:cstheme="majorHAnsi"/>
                  <w:color w:val="C00000"/>
                </w:rPr>
                <w:t>- Address feedback compare error</w:t>
              </w:r>
            </w:ins>
          </w:p>
        </w:tc>
        <w:tc>
          <w:tcPr>
            <w:tcW w:w="370" w:type="pct"/>
            <w:gridSpan w:val="2"/>
            <w:shd w:val="clear" w:color="auto" w:fill="auto"/>
            <w:tcPrChange w:id="8329" w:author="TAKATOSHI TAMAOKI" w:date="2017-03-24T11:29:00Z">
              <w:tcPr>
                <w:tcW w:w="307" w:type="pct"/>
                <w:gridSpan w:val="4"/>
                <w:shd w:val="clear" w:color="auto" w:fill="auto"/>
              </w:tcPr>
            </w:tcPrChange>
          </w:tcPr>
          <w:p w14:paraId="7F887DC8" w14:textId="77777777" w:rsidR="00562DE3" w:rsidRPr="000A2E7F" w:rsidRDefault="00562DE3" w:rsidP="00562DE3">
            <w:pPr>
              <w:pStyle w:val="af0"/>
              <w:rPr>
                <w:ins w:id="8330" w:author="TAKATOSHI TAMAOKI" w:date="2017-03-24T11:27:00Z"/>
                <w:rFonts w:asciiTheme="majorHAnsi" w:hAnsiTheme="majorHAnsi" w:cstheme="majorHAnsi"/>
                <w:color w:val="C00000"/>
              </w:rPr>
            </w:pPr>
            <w:ins w:id="8331" w:author="TAKATOSHI TAMAOKI" w:date="2017-03-24T11:27:00Z">
              <w:r w:rsidRPr="000A2E7F">
                <w:rPr>
                  <w:rFonts w:asciiTheme="majorHAnsi" w:hAnsiTheme="majorHAnsi" w:cstheme="majorHAnsi"/>
                  <w:color w:val="C00000"/>
                </w:rPr>
                <w:t>√</w:t>
              </w:r>
            </w:ins>
          </w:p>
        </w:tc>
        <w:tc>
          <w:tcPr>
            <w:tcW w:w="318" w:type="pct"/>
            <w:shd w:val="clear" w:color="auto" w:fill="auto"/>
            <w:tcPrChange w:id="8332" w:author="TAKATOSHI TAMAOKI" w:date="2017-03-24T11:29:00Z">
              <w:tcPr>
                <w:tcW w:w="318" w:type="pct"/>
                <w:gridSpan w:val="2"/>
                <w:shd w:val="clear" w:color="auto" w:fill="auto"/>
              </w:tcPr>
            </w:tcPrChange>
          </w:tcPr>
          <w:p w14:paraId="324E6023" w14:textId="77777777" w:rsidR="00562DE3" w:rsidRPr="000A2E7F" w:rsidRDefault="00562DE3" w:rsidP="00562DE3">
            <w:pPr>
              <w:pStyle w:val="af0"/>
              <w:rPr>
                <w:ins w:id="8333" w:author="TAKATOSHI TAMAOKI" w:date="2017-03-24T11:27:00Z"/>
                <w:rFonts w:asciiTheme="majorHAnsi" w:hAnsiTheme="majorHAnsi" w:cstheme="majorHAnsi"/>
                <w:color w:val="C00000"/>
              </w:rPr>
            </w:pPr>
            <w:ins w:id="8334" w:author="TAKATOSHI TAMAOKI" w:date="2017-03-24T11:27:00Z">
              <w:r w:rsidRPr="000A2E7F">
                <w:rPr>
                  <w:rFonts w:asciiTheme="majorHAnsi" w:hAnsiTheme="majorHAnsi" w:cstheme="majorHAnsi"/>
                  <w:color w:val="C00000"/>
                </w:rPr>
                <w:t>√</w:t>
              </w:r>
            </w:ins>
          </w:p>
        </w:tc>
        <w:tc>
          <w:tcPr>
            <w:tcW w:w="321" w:type="pct"/>
            <w:shd w:val="clear" w:color="auto" w:fill="auto"/>
            <w:tcPrChange w:id="8335" w:author="TAKATOSHI TAMAOKI" w:date="2017-03-24T11:29:00Z">
              <w:tcPr>
                <w:tcW w:w="321" w:type="pct"/>
                <w:gridSpan w:val="3"/>
                <w:shd w:val="clear" w:color="auto" w:fill="auto"/>
              </w:tcPr>
            </w:tcPrChange>
          </w:tcPr>
          <w:p w14:paraId="03CAE992" w14:textId="77777777" w:rsidR="00562DE3" w:rsidRPr="000A2E7F" w:rsidRDefault="00562DE3" w:rsidP="00562DE3">
            <w:pPr>
              <w:pStyle w:val="af0"/>
              <w:rPr>
                <w:ins w:id="8336" w:author="TAKATOSHI TAMAOKI" w:date="2017-03-24T11:27:00Z"/>
                <w:rFonts w:asciiTheme="majorHAnsi" w:hAnsiTheme="majorHAnsi" w:cstheme="majorHAnsi"/>
                <w:color w:val="C00000"/>
              </w:rPr>
            </w:pPr>
            <w:ins w:id="8337" w:author="TAKATOSHI TAMAOKI" w:date="2017-03-24T11:27:00Z">
              <w:r w:rsidRPr="000A2E7F">
                <w:rPr>
                  <w:rFonts w:asciiTheme="majorHAnsi" w:hAnsiTheme="majorHAnsi" w:cstheme="majorHAnsi"/>
                  <w:color w:val="C00000"/>
                </w:rPr>
                <w:t>√</w:t>
              </w:r>
            </w:ins>
          </w:p>
        </w:tc>
        <w:tc>
          <w:tcPr>
            <w:tcW w:w="314" w:type="pct"/>
            <w:shd w:val="clear" w:color="auto" w:fill="auto"/>
            <w:tcPrChange w:id="8338" w:author="TAKATOSHI TAMAOKI" w:date="2017-03-24T11:29:00Z">
              <w:tcPr>
                <w:tcW w:w="370" w:type="pct"/>
                <w:gridSpan w:val="6"/>
                <w:shd w:val="clear" w:color="auto" w:fill="auto"/>
              </w:tcPr>
            </w:tcPrChange>
          </w:tcPr>
          <w:p w14:paraId="1A6F4B20" w14:textId="77777777" w:rsidR="00562DE3" w:rsidRPr="000A2E7F" w:rsidRDefault="00562DE3" w:rsidP="00562DE3">
            <w:pPr>
              <w:pStyle w:val="af0"/>
              <w:rPr>
                <w:ins w:id="8339" w:author="TAKATOSHI TAMAOKI" w:date="2017-03-24T11:27:00Z"/>
                <w:rFonts w:asciiTheme="majorHAnsi" w:hAnsiTheme="majorHAnsi" w:cstheme="majorHAnsi"/>
                <w:color w:val="C00000"/>
              </w:rPr>
            </w:pPr>
            <w:ins w:id="8340" w:author="TAKATOSHI TAMAOKI" w:date="2017-03-24T11:27:00Z">
              <w:r w:rsidRPr="000A2E7F">
                <w:rPr>
                  <w:rFonts w:asciiTheme="majorHAnsi" w:hAnsiTheme="majorHAnsi" w:cstheme="majorHAnsi"/>
                  <w:color w:val="C00000"/>
                </w:rPr>
                <w:t>√</w:t>
              </w:r>
            </w:ins>
          </w:p>
        </w:tc>
        <w:tc>
          <w:tcPr>
            <w:tcW w:w="294" w:type="pct"/>
            <w:shd w:val="clear" w:color="auto" w:fill="auto"/>
            <w:tcPrChange w:id="8341" w:author="TAKATOSHI TAMAOKI" w:date="2017-03-24T11:29:00Z">
              <w:tcPr>
                <w:tcW w:w="307" w:type="pct"/>
                <w:gridSpan w:val="7"/>
                <w:shd w:val="clear" w:color="auto" w:fill="auto"/>
              </w:tcPr>
            </w:tcPrChange>
          </w:tcPr>
          <w:p w14:paraId="3AA1D03C" w14:textId="77777777" w:rsidR="00562DE3" w:rsidRPr="000A2E7F" w:rsidRDefault="00562DE3" w:rsidP="00562DE3">
            <w:pPr>
              <w:pStyle w:val="af0"/>
              <w:rPr>
                <w:ins w:id="8342" w:author="TAKATOSHI TAMAOKI" w:date="2017-03-24T11:27:00Z"/>
                <w:rFonts w:asciiTheme="majorHAnsi" w:hAnsiTheme="majorHAnsi" w:cstheme="majorHAnsi"/>
                <w:color w:val="C00000"/>
              </w:rPr>
            </w:pPr>
            <w:ins w:id="8343" w:author="TAKATOSHI TAMAOKI" w:date="2017-03-24T11:27:00Z">
              <w:r w:rsidRPr="000A2E7F">
                <w:rPr>
                  <w:rFonts w:asciiTheme="majorHAnsi" w:hAnsiTheme="majorHAnsi" w:cstheme="majorHAnsi"/>
                  <w:color w:val="C00000"/>
                </w:rPr>
                <w:t>√</w:t>
              </w:r>
            </w:ins>
          </w:p>
        </w:tc>
        <w:tc>
          <w:tcPr>
            <w:tcW w:w="294" w:type="pct"/>
            <w:shd w:val="clear" w:color="auto" w:fill="auto"/>
            <w:tcPrChange w:id="8344" w:author="TAKATOSHI TAMAOKI" w:date="2017-03-24T11:29:00Z">
              <w:tcPr>
                <w:tcW w:w="307" w:type="pct"/>
                <w:gridSpan w:val="5"/>
                <w:shd w:val="clear" w:color="auto" w:fill="auto"/>
              </w:tcPr>
            </w:tcPrChange>
          </w:tcPr>
          <w:p w14:paraId="6CBE5DD1" w14:textId="77777777" w:rsidR="00562DE3" w:rsidRPr="000A2E7F" w:rsidRDefault="00562DE3" w:rsidP="00562DE3">
            <w:pPr>
              <w:pStyle w:val="af0"/>
              <w:rPr>
                <w:ins w:id="8345" w:author="TAKATOSHI TAMAOKI" w:date="2017-03-24T11:27:00Z"/>
                <w:rFonts w:asciiTheme="majorHAnsi" w:hAnsiTheme="majorHAnsi" w:cstheme="majorHAnsi"/>
                <w:color w:val="C00000"/>
              </w:rPr>
            </w:pPr>
            <w:ins w:id="8346" w:author="TAKATOSHI TAMAOKI" w:date="2017-03-24T11:27:00Z">
              <w:r w:rsidRPr="000A2E7F">
                <w:rPr>
                  <w:rFonts w:asciiTheme="majorHAnsi" w:hAnsiTheme="majorHAnsi" w:cstheme="majorHAnsi"/>
                  <w:color w:val="C00000"/>
                </w:rPr>
                <w:t>√</w:t>
              </w:r>
            </w:ins>
          </w:p>
        </w:tc>
        <w:tc>
          <w:tcPr>
            <w:tcW w:w="367" w:type="pct"/>
            <w:shd w:val="clear" w:color="auto" w:fill="auto"/>
            <w:tcPrChange w:id="8347" w:author="TAKATOSHI TAMAOKI" w:date="2017-03-24T11:29:00Z">
              <w:tcPr>
                <w:tcW w:w="307" w:type="pct"/>
                <w:gridSpan w:val="4"/>
                <w:shd w:val="clear" w:color="auto" w:fill="auto"/>
              </w:tcPr>
            </w:tcPrChange>
          </w:tcPr>
          <w:p w14:paraId="5E221AD4" w14:textId="77777777" w:rsidR="00562DE3" w:rsidRPr="000A2E7F" w:rsidRDefault="00562DE3" w:rsidP="00562DE3">
            <w:pPr>
              <w:pStyle w:val="af0"/>
              <w:rPr>
                <w:ins w:id="8348" w:author="TAKATOSHI TAMAOKI" w:date="2017-03-24T11:27:00Z"/>
                <w:rFonts w:asciiTheme="majorHAnsi" w:hAnsiTheme="majorHAnsi" w:cstheme="majorHAnsi"/>
                <w:color w:val="C00000"/>
              </w:rPr>
            </w:pPr>
            <w:ins w:id="834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350" w:author="TAKATOSHI TAMAOKI" w:date="2017-03-24T11:29:00Z">
              <w:tcPr>
                <w:tcW w:w="276" w:type="pct"/>
                <w:shd w:val="clear" w:color="auto" w:fill="auto"/>
              </w:tcPr>
            </w:tcPrChange>
          </w:tcPr>
          <w:p w14:paraId="5D6C1340" w14:textId="77777777" w:rsidR="00562DE3" w:rsidRPr="000A2E7F" w:rsidRDefault="00562DE3" w:rsidP="00562DE3">
            <w:pPr>
              <w:pStyle w:val="af0"/>
              <w:rPr>
                <w:ins w:id="8351" w:author="TAKATOSHI TAMAOKI" w:date="2017-03-24T11:27:00Z"/>
                <w:rFonts w:asciiTheme="majorHAnsi" w:hAnsiTheme="majorHAnsi" w:cstheme="majorHAnsi"/>
                <w:color w:val="C00000"/>
              </w:rPr>
            </w:pPr>
            <w:ins w:id="8352" w:author="TAKATOSHI TAMAOKI" w:date="2017-03-24T11:27:00Z">
              <w:r w:rsidRPr="000A2E7F">
                <w:rPr>
                  <w:rFonts w:asciiTheme="majorHAnsi" w:hAnsiTheme="majorHAnsi" w:cstheme="majorHAnsi"/>
                  <w:color w:val="C00000"/>
                </w:rPr>
                <w:t>√</w:t>
              </w:r>
            </w:ins>
          </w:p>
        </w:tc>
      </w:tr>
      <w:tr w:rsidR="00562DE3" w:rsidRPr="000A2E7F" w14:paraId="57E8C9CC" w14:textId="77777777" w:rsidTr="00631F5B">
        <w:trPr>
          <w:cantSplit/>
          <w:ins w:id="8353" w:author="TAKATOSHI TAMAOKI" w:date="2017-03-24T11:27:00Z"/>
          <w:trPrChange w:id="8354" w:author="TAKATOSHI TAMAOKI" w:date="2017-03-24T11:29:00Z">
            <w:trPr>
              <w:cantSplit/>
            </w:trPr>
          </w:trPrChange>
        </w:trPr>
        <w:tc>
          <w:tcPr>
            <w:tcW w:w="262" w:type="pct"/>
            <w:shd w:val="clear" w:color="auto" w:fill="auto"/>
            <w:hideMark/>
            <w:tcPrChange w:id="8355" w:author="TAKATOSHI TAMAOKI" w:date="2017-03-24T11:29:00Z">
              <w:tcPr>
                <w:tcW w:w="262" w:type="pct"/>
                <w:gridSpan w:val="2"/>
                <w:shd w:val="clear" w:color="auto" w:fill="auto"/>
                <w:hideMark/>
              </w:tcPr>
            </w:tcPrChange>
          </w:tcPr>
          <w:p w14:paraId="1B51B454" w14:textId="77777777" w:rsidR="00562DE3" w:rsidRPr="000A2E7F" w:rsidRDefault="00562DE3" w:rsidP="00562DE3">
            <w:pPr>
              <w:pStyle w:val="af0"/>
              <w:rPr>
                <w:ins w:id="8356" w:author="TAKATOSHI TAMAOKI" w:date="2017-03-24T11:27:00Z"/>
                <w:rFonts w:asciiTheme="majorHAnsi" w:hAnsiTheme="majorHAnsi" w:cstheme="majorHAnsi"/>
                <w:color w:val="C00000"/>
              </w:rPr>
            </w:pPr>
            <w:ins w:id="8357" w:author="TAKATOSHI TAMAOKI" w:date="2017-03-24T11:27:00Z">
              <w:r w:rsidRPr="000A2E7F">
                <w:rPr>
                  <w:rFonts w:asciiTheme="majorHAnsi" w:hAnsiTheme="majorHAnsi" w:cstheme="majorHAnsi"/>
                  <w:color w:val="C00000"/>
                </w:rPr>
                <w:t>21</w:t>
              </w:r>
            </w:ins>
          </w:p>
        </w:tc>
        <w:tc>
          <w:tcPr>
            <w:tcW w:w="915" w:type="pct"/>
            <w:tcBorders>
              <w:top w:val="nil"/>
              <w:bottom w:val="nil"/>
            </w:tcBorders>
            <w:shd w:val="clear" w:color="auto" w:fill="auto"/>
            <w:tcPrChange w:id="8358" w:author="TAKATOSHI TAMAOKI" w:date="2017-03-24T11:29:00Z">
              <w:tcPr>
                <w:tcW w:w="913" w:type="pct"/>
                <w:gridSpan w:val="5"/>
                <w:tcBorders>
                  <w:top w:val="nil"/>
                  <w:bottom w:val="nil"/>
                </w:tcBorders>
                <w:shd w:val="clear" w:color="auto" w:fill="auto"/>
              </w:tcPr>
            </w:tcPrChange>
          </w:tcPr>
          <w:p w14:paraId="287FAE5E" w14:textId="77777777" w:rsidR="00562DE3" w:rsidRPr="000A2E7F" w:rsidRDefault="00562DE3" w:rsidP="00562DE3">
            <w:pPr>
              <w:pStyle w:val="af0"/>
              <w:rPr>
                <w:ins w:id="8359" w:author="TAKATOSHI TAMAOKI" w:date="2017-03-24T11:27:00Z"/>
                <w:rFonts w:asciiTheme="majorHAnsi" w:hAnsiTheme="majorHAnsi" w:cstheme="majorHAnsi"/>
                <w:color w:val="C00000"/>
              </w:rPr>
            </w:pPr>
          </w:p>
        </w:tc>
        <w:tc>
          <w:tcPr>
            <w:tcW w:w="1248" w:type="pct"/>
            <w:shd w:val="clear" w:color="auto" w:fill="auto"/>
            <w:hideMark/>
            <w:tcPrChange w:id="8360" w:author="TAKATOSHI TAMAOKI" w:date="2017-03-24T11:29:00Z">
              <w:tcPr>
                <w:tcW w:w="1311" w:type="pct"/>
                <w:gridSpan w:val="4"/>
                <w:shd w:val="clear" w:color="auto" w:fill="auto"/>
                <w:hideMark/>
              </w:tcPr>
            </w:tcPrChange>
          </w:tcPr>
          <w:p w14:paraId="45511A4C" w14:textId="77777777" w:rsidR="00562DE3" w:rsidRPr="000A2E7F" w:rsidRDefault="00562DE3" w:rsidP="00562DE3">
            <w:pPr>
              <w:pStyle w:val="af0"/>
              <w:rPr>
                <w:ins w:id="8361" w:author="TAKATOSHI TAMAOKI" w:date="2017-03-24T11:27:00Z"/>
                <w:rFonts w:asciiTheme="majorHAnsi" w:hAnsiTheme="majorHAnsi" w:cstheme="majorHAnsi"/>
                <w:color w:val="C00000"/>
              </w:rPr>
            </w:pPr>
            <w:ins w:id="8362" w:author="TAKATOSHI TAMAOKI" w:date="2017-03-24T11:27:00Z">
              <w:r w:rsidRPr="000A2E7F">
                <w:rPr>
                  <w:rFonts w:asciiTheme="majorHAnsi" w:hAnsiTheme="majorHAnsi" w:cstheme="majorHAnsi"/>
                  <w:color w:val="C00000"/>
                </w:rPr>
                <w:t>Local RAM</w:t>
              </w:r>
              <w:r>
                <w:rPr>
                  <w:rFonts w:asciiTheme="majorHAnsi" w:hAnsiTheme="majorHAnsi" w:cstheme="majorHAnsi"/>
                  <w:color w:val="C00000"/>
                </w:rPr>
                <w:t xml:space="preserve"> (PE5</w:t>
              </w:r>
              <w:r w:rsidRPr="000A2E7F">
                <w:rPr>
                  <w:rFonts w:asciiTheme="majorHAnsi" w:hAnsiTheme="majorHAnsi" w:cstheme="majorHAnsi"/>
                  <w:color w:val="C00000"/>
                </w:rPr>
                <w:t>)</w:t>
              </w:r>
            </w:ins>
          </w:p>
          <w:p w14:paraId="536AC0C2" w14:textId="77777777" w:rsidR="00562DE3" w:rsidRPr="000A2E7F" w:rsidRDefault="00562DE3" w:rsidP="00562DE3">
            <w:pPr>
              <w:pStyle w:val="af0"/>
              <w:rPr>
                <w:ins w:id="8363" w:author="TAKATOSHI TAMAOKI" w:date="2017-03-24T11:27:00Z"/>
                <w:rFonts w:asciiTheme="majorHAnsi" w:hAnsiTheme="majorHAnsi" w:cstheme="majorHAnsi"/>
                <w:color w:val="C00000"/>
              </w:rPr>
            </w:pPr>
            <w:ins w:id="8364" w:author="TAKATOSHI TAMAOKI" w:date="2017-03-24T11:27:00Z">
              <w:r w:rsidRPr="000A2E7F">
                <w:rPr>
                  <w:rFonts w:asciiTheme="majorHAnsi" w:hAnsiTheme="majorHAnsi" w:cstheme="majorHAnsi"/>
                  <w:color w:val="C00000"/>
                </w:rPr>
                <w:t>- Address feedback compare error</w:t>
              </w:r>
            </w:ins>
          </w:p>
        </w:tc>
        <w:tc>
          <w:tcPr>
            <w:tcW w:w="370" w:type="pct"/>
            <w:gridSpan w:val="2"/>
            <w:shd w:val="clear" w:color="auto" w:fill="auto"/>
            <w:tcPrChange w:id="8365" w:author="TAKATOSHI TAMAOKI" w:date="2017-03-24T11:29:00Z">
              <w:tcPr>
                <w:tcW w:w="307" w:type="pct"/>
                <w:gridSpan w:val="4"/>
                <w:shd w:val="clear" w:color="auto" w:fill="auto"/>
              </w:tcPr>
            </w:tcPrChange>
          </w:tcPr>
          <w:p w14:paraId="4171A293" w14:textId="77777777" w:rsidR="00562DE3" w:rsidRPr="000A2E7F" w:rsidRDefault="00562DE3" w:rsidP="00562DE3">
            <w:pPr>
              <w:pStyle w:val="af0"/>
              <w:rPr>
                <w:ins w:id="8366" w:author="TAKATOSHI TAMAOKI" w:date="2017-03-24T11:27:00Z"/>
                <w:rFonts w:asciiTheme="majorHAnsi" w:hAnsiTheme="majorHAnsi" w:cstheme="majorHAnsi"/>
                <w:color w:val="C00000"/>
              </w:rPr>
            </w:pPr>
            <w:ins w:id="8367" w:author="TAKATOSHI TAMAOKI" w:date="2017-03-24T11:27:00Z">
              <w:r w:rsidRPr="000A2E7F">
                <w:rPr>
                  <w:rFonts w:asciiTheme="majorHAnsi" w:hAnsiTheme="majorHAnsi" w:cstheme="majorHAnsi"/>
                  <w:color w:val="C00000"/>
                </w:rPr>
                <w:t>√</w:t>
              </w:r>
            </w:ins>
          </w:p>
        </w:tc>
        <w:tc>
          <w:tcPr>
            <w:tcW w:w="318" w:type="pct"/>
            <w:shd w:val="clear" w:color="auto" w:fill="auto"/>
            <w:tcPrChange w:id="8368" w:author="TAKATOSHI TAMAOKI" w:date="2017-03-24T11:29:00Z">
              <w:tcPr>
                <w:tcW w:w="318" w:type="pct"/>
                <w:gridSpan w:val="2"/>
                <w:shd w:val="clear" w:color="auto" w:fill="auto"/>
              </w:tcPr>
            </w:tcPrChange>
          </w:tcPr>
          <w:p w14:paraId="3F76C1E9" w14:textId="77777777" w:rsidR="00562DE3" w:rsidRPr="000A2E7F" w:rsidRDefault="00562DE3" w:rsidP="00562DE3">
            <w:pPr>
              <w:pStyle w:val="af0"/>
              <w:rPr>
                <w:ins w:id="8369" w:author="TAKATOSHI TAMAOKI" w:date="2017-03-24T11:27:00Z"/>
                <w:rFonts w:asciiTheme="majorHAnsi" w:hAnsiTheme="majorHAnsi" w:cstheme="majorHAnsi"/>
                <w:color w:val="C00000"/>
              </w:rPr>
            </w:pPr>
            <w:ins w:id="8370" w:author="TAKATOSHI TAMAOKI" w:date="2017-03-24T11:27:00Z">
              <w:r w:rsidRPr="000A2E7F">
                <w:rPr>
                  <w:rFonts w:asciiTheme="majorHAnsi" w:hAnsiTheme="majorHAnsi" w:cstheme="majorHAnsi"/>
                  <w:color w:val="C00000"/>
                </w:rPr>
                <w:t>√</w:t>
              </w:r>
            </w:ins>
          </w:p>
        </w:tc>
        <w:tc>
          <w:tcPr>
            <w:tcW w:w="321" w:type="pct"/>
            <w:shd w:val="clear" w:color="auto" w:fill="auto"/>
            <w:tcPrChange w:id="8371" w:author="TAKATOSHI TAMAOKI" w:date="2017-03-24T11:29:00Z">
              <w:tcPr>
                <w:tcW w:w="321" w:type="pct"/>
                <w:gridSpan w:val="3"/>
                <w:shd w:val="clear" w:color="auto" w:fill="auto"/>
              </w:tcPr>
            </w:tcPrChange>
          </w:tcPr>
          <w:p w14:paraId="49F9DFAF" w14:textId="77777777" w:rsidR="00562DE3" w:rsidRPr="000A2E7F" w:rsidRDefault="00562DE3" w:rsidP="00562DE3">
            <w:pPr>
              <w:pStyle w:val="af0"/>
              <w:rPr>
                <w:ins w:id="8372" w:author="TAKATOSHI TAMAOKI" w:date="2017-03-24T11:27:00Z"/>
                <w:rFonts w:asciiTheme="majorHAnsi" w:hAnsiTheme="majorHAnsi" w:cstheme="majorHAnsi"/>
                <w:color w:val="C00000"/>
              </w:rPr>
            </w:pPr>
            <w:ins w:id="8373" w:author="TAKATOSHI TAMAOKI" w:date="2017-03-24T11:27:00Z">
              <w:r w:rsidRPr="000A2E7F">
                <w:rPr>
                  <w:rFonts w:asciiTheme="majorHAnsi" w:hAnsiTheme="majorHAnsi" w:cstheme="majorHAnsi"/>
                  <w:color w:val="C00000"/>
                </w:rPr>
                <w:t>√</w:t>
              </w:r>
            </w:ins>
          </w:p>
        </w:tc>
        <w:tc>
          <w:tcPr>
            <w:tcW w:w="314" w:type="pct"/>
            <w:shd w:val="clear" w:color="auto" w:fill="auto"/>
            <w:tcPrChange w:id="8374" w:author="TAKATOSHI TAMAOKI" w:date="2017-03-24T11:29:00Z">
              <w:tcPr>
                <w:tcW w:w="370" w:type="pct"/>
                <w:gridSpan w:val="6"/>
                <w:shd w:val="clear" w:color="auto" w:fill="auto"/>
              </w:tcPr>
            </w:tcPrChange>
          </w:tcPr>
          <w:p w14:paraId="120726D3" w14:textId="77777777" w:rsidR="00562DE3" w:rsidRPr="000A2E7F" w:rsidRDefault="00562DE3" w:rsidP="00562DE3">
            <w:pPr>
              <w:pStyle w:val="af0"/>
              <w:rPr>
                <w:ins w:id="8375" w:author="TAKATOSHI TAMAOKI" w:date="2017-03-24T11:27:00Z"/>
                <w:rFonts w:asciiTheme="majorHAnsi" w:hAnsiTheme="majorHAnsi" w:cstheme="majorHAnsi"/>
                <w:color w:val="C00000"/>
              </w:rPr>
            </w:pPr>
            <w:ins w:id="8376" w:author="TAKATOSHI TAMAOKI" w:date="2017-03-24T11:27:00Z">
              <w:r w:rsidRPr="000A2E7F">
                <w:rPr>
                  <w:rFonts w:asciiTheme="majorHAnsi" w:hAnsiTheme="majorHAnsi" w:cstheme="majorHAnsi"/>
                  <w:color w:val="C00000"/>
                </w:rPr>
                <w:t>√</w:t>
              </w:r>
            </w:ins>
          </w:p>
        </w:tc>
        <w:tc>
          <w:tcPr>
            <w:tcW w:w="294" w:type="pct"/>
            <w:shd w:val="clear" w:color="auto" w:fill="auto"/>
            <w:tcPrChange w:id="8377" w:author="TAKATOSHI TAMAOKI" w:date="2017-03-24T11:29:00Z">
              <w:tcPr>
                <w:tcW w:w="307" w:type="pct"/>
                <w:gridSpan w:val="7"/>
                <w:shd w:val="clear" w:color="auto" w:fill="auto"/>
              </w:tcPr>
            </w:tcPrChange>
          </w:tcPr>
          <w:p w14:paraId="376935DC" w14:textId="77777777" w:rsidR="00562DE3" w:rsidRPr="000A2E7F" w:rsidRDefault="00562DE3" w:rsidP="00562DE3">
            <w:pPr>
              <w:pStyle w:val="af0"/>
              <w:rPr>
                <w:ins w:id="8378" w:author="TAKATOSHI TAMAOKI" w:date="2017-03-24T11:27:00Z"/>
                <w:rFonts w:asciiTheme="majorHAnsi" w:hAnsiTheme="majorHAnsi" w:cstheme="majorHAnsi"/>
                <w:color w:val="C00000"/>
              </w:rPr>
            </w:pPr>
            <w:ins w:id="8379" w:author="TAKATOSHI TAMAOKI" w:date="2017-03-24T11:27:00Z">
              <w:r w:rsidRPr="000A2E7F">
                <w:rPr>
                  <w:rFonts w:asciiTheme="majorHAnsi" w:hAnsiTheme="majorHAnsi" w:cstheme="majorHAnsi"/>
                  <w:color w:val="C00000"/>
                </w:rPr>
                <w:t>√</w:t>
              </w:r>
            </w:ins>
          </w:p>
        </w:tc>
        <w:tc>
          <w:tcPr>
            <w:tcW w:w="294" w:type="pct"/>
            <w:shd w:val="clear" w:color="auto" w:fill="auto"/>
            <w:tcPrChange w:id="8380" w:author="TAKATOSHI TAMAOKI" w:date="2017-03-24T11:29:00Z">
              <w:tcPr>
                <w:tcW w:w="307" w:type="pct"/>
                <w:gridSpan w:val="5"/>
                <w:shd w:val="clear" w:color="auto" w:fill="auto"/>
              </w:tcPr>
            </w:tcPrChange>
          </w:tcPr>
          <w:p w14:paraId="5A43FE28" w14:textId="77777777" w:rsidR="00562DE3" w:rsidRPr="000A2E7F" w:rsidRDefault="00562DE3" w:rsidP="00562DE3">
            <w:pPr>
              <w:pStyle w:val="af0"/>
              <w:rPr>
                <w:ins w:id="8381" w:author="TAKATOSHI TAMAOKI" w:date="2017-03-24T11:27:00Z"/>
                <w:rFonts w:asciiTheme="majorHAnsi" w:hAnsiTheme="majorHAnsi" w:cstheme="majorHAnsi"/>
                <w:color w:val="C00000"/>
              </w:rPr>
            </w:pPr>
            <w:ins w:id="8382" w:author="TAKATOSHI TAMAOKI" w:date="2017-03-24T11:27:00Z">
              <w:r w:rsidRPr="000A2E7F">
                <w:rPr>
                  <w:rFonts w:asciiTheme="majorHAnsi" w:hAnsiTheme="majorHAnsi" w:cstheme="majorHAnsi"/>
                  <w:color w:val="C00000"/>
                </w:rPr>
                <w:t>√</w:t>
              </w:r>
            </w:ins>
          </w:p>
        </w:tc>
        <w:tc>
          <w:tcPr>
            <w:tcW w:w="367" w:type="pct"/>
            <w:shd w:val="clear" w:color="auto" w:fill="auto"/>
            <w:tcPrChange w:id="8383" w:author="TAKATOSHI TAMAOKI" w:date="2017-03-24T11:29:00Z">
              <w:tcPr>
                <w:tcW w:w="307" w:type="pct"/>
                <w:gridSpan w:val="4"/>
                <w:shd w:val="clear" w:color="auto" w:fill="auto"/>
              </w:tcPr>
            </w:tcPrChange>
          </w:tcPr>
          <w:p w14:paraId="7D7A1813" w14:textId="77777777" w:rsidR="00562DE3" w:rsidRPr="000A2E7F" w:rsidRDefault="00562DE3" w:rsidP="00562DE3">
            <w:pPr>
              <w:pStyle w:val="af0"/>
              <w:rPr>
                <w:ins w:id="8384" w:author="TAKATOSHI TAMAOKI" w:date="2017-03-24T11:27:00Z"/>
                <w:rFonts w:asciiTheme="majorHAnsi" w:hAnsiTheme="majorHAnsi" w:cstheme="majorHAnsi"/>
                <w:color w:val="C00000"/>
              </w:rPr>
            </w:pPr>
            <w:ins w:id="838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386" w:author="TAKATOSHI TAMAOKI" w:date="2017-03-24T11:29:00Z">
              <w:tcPr>
                <w:tcW w:w="276" w:type="pct"/>
                <w:shd w:val="clear" w:color="auto" w:fill="auto"/>
              </w:tcPr>
            </w:tcPrChange>
          </w:tcPr>
          <w:p w14:paraId="4FFA7F0C" w14:textId="77777777" w:rsidR="00562DE3" w:rsidRPr="000A2E7F" w:rsidRDefault="00562DE3" w:rsidP="00562DE3">
            <w:pPr>
              <w:pStyle w:val="af0"/>
              <w:rPr>
                <w:ins w:id="8387" w:author="TAKATOSHI TAMAOKI" w:date="2017-03-24T11:27:00Z"/>
                <w:rFonts w:asciiTheme="majorHAnsi" w:hAnsiTheme="majorHAnsi" w:cstheme="majorHAnsi"/>
                <w:color w:val="C00000"/>
              </w:rPr>
            </w:pPr>
            <w:ins w:id="8388" w:author="TAKATOSHI TAMAOKI" w:date="2017-03-24T11:27:00Z">
              <w:r w:rsidRPr="000A2E7F">
                <w:rPr>
                  <w:rFonts w:asciiTheme="majorHAnsi" w:hAnsiTheme="majorHAnsi" w:cstheme="majorHAnsi"/>
                  <w:color w:val="C00000"/>
                </w:rPr>
                <w:t>√</w:t>
              </w:r>
            </w:ins>
          </w:p>
        </w:tc>
      </w:tr>
      <w:tr w:rsidR="00562DE3" w:rsidRPr="000A2E7F" w14:paraId="6E09ECBD" w14:textId="77777777" w:rsidTr="00631F5B">
        <w:trPr>
          <w:cantSplit/>
          <w:ins w:id="8389" w:author="TAKATOSHI TAMAOKI" w:date="2017-03-24T11:27:00Z"/>
          <w:trPrChange w:id="8390" w:author="TAKATOSHI TAMAOKI" w:date="2017-03-24T11:29:00Z">
            <w:trPr>
              <w:cantSplit/>
            </w:trPr>
          </w:trPrChange>
        </w:trPr>
        <w:tc>
          <w:tcPr>
            <w:tcW w:w="262" w:type="pct"/>
            <w:shd w:val="clear" w:color="auto" w:fill="auto"/>
            <w:hideMark/>
            <w:tcPrChange w:id="8391" w:author="TAKATOSHI TAMAOKI" w:date="2017-03-24T11:29:00Z">
              <w:tcPr>
                <w:tcW w:w="262" w:type="pct"/>
                <w:gridSpan w:val="2"/>
                <w:shd w:val="clear" w:color="auto" w:fill="auto"/>
                <w:hideMark/>
              </w:tcPr>
            </w:tcPrChange>
          </w:tcPr>
          <w:p w14:paraId="18927A2B" w14:textId="77777777" w:rsidR="00562DE3" w:rsidRPr="000A2E7F" w:rsidRDefault="00562DE3" w:rsidP="00562DE3">
            <w:pPr>
              <w:pStyle w:val="af0"/>
              <w:rPr>
                <w:ins w:id="8392" w:author="TAKATOSHI TAMAOKI" w:date="2017-03-24T11:27:00Z"/>
                <w:rFonts w:asciiTheme="majorHAnsi" w:hAnsiTheme="majorHAnsi" w:cstheme="majorHAnsi"/>
                <w:color w:val="C00000"/>
              </w:rPr>
            </w:pPr>
            <w:ins w:id="8393" w:author="TAKATOSHI TAMAOKI" w:date="2017-03-24T11:27:00Z">
              <w:r w:rsidRPr="000A2E7F">
                <w:rPr>
                  <w:rFonts w:asciiTheme="majorHAnsi" w:hAnsiTheme="majorHAnsi" w:cstheme="majorHAnsi"/>
                  <w:color w:val="C00000"/>
                </w:rPr>
                <w:t>22</w:t>
              </w:r>
            </w:ins>
          </w:p>
        </w:tc>
        <w:tc>
          <w:tcPr>
            <w:tcW w:w="915" w:type="pct"/>
            <w:tcBorders>
              <w:top w:val="nil"/>
              <w:bottom w:val="nil"/>
            </w:tcBorders>
            <w:shd w:val="clear" w:color="auto" w:fill="auto"/>
            <w:tcPrChange w:id="8394" w:author="TAKATOSHI TAMAOKI" w:date="2017-03-24T11:29:00Z">
              <w:tcPr>
                <w:tcW w:w="913" w:type="pct"/>
                <w:gridSpan w:val="5"/>
                <w:tcBorders>
                  <w:top w:val="nil"/>
                  <w:bottom w:val="nil"/>
                </w:tcBorders>
                <w:shd w:val="clear" w:color="auto" w:fill="auto"/>
              </w:tcPr>
            </w:tcPrChange>
          </w:tcPr>
          <w:p w14:paraId="46657C0B" w14:textId="77777777" w:rsidR="00562DE3" w:rsidRPr="000A2E7F" w:rsidRDefault="00562DE3" w:rsidP="00562DE3">
            <w:pPr>
              <w:pStyle w:val="af0"/>
              <w:rPr>
                <w:ins w:id="8395"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8396" w:author="TAKATOSHI TAMAOKI" w:date="2017-03-24T11:29:00Z">
              <w:tcPr>
                <w:tcW w:w="1311" w:type="pct"/>
                <w:gridSpan w:val="4"/>
                <w:shd w:val="clear" w:color="auto" w:fill="D9D9D9" w:themeFill="background1" w:themeFillShade="D9"/>
                <w:hideMark/>
              </w:tcPr>
            </w:tcPrChange>
          </w:tcPr>
          <w:p w14:paraId="3E548338" w14:textId="77777777" w:rsidR="00562DE3" w:rsidRPr="000A2E7F" w:rsidRDefault="00562DE3" w:rsidP="00562DE3">
            <w:pPr>
              <w:pStyle w:val="af0"/>
              <w:rPr>
                <w:ins w:id="8397" w:author="TAKATOSHI TAMAOKI" w:date="2017-03-24T11:27:00Z"/>
                <w:rFonts w:asciiTheme="majorHAnsi" w:hAnsiTheme="majorHAnsi" w:cstheme="majorHAnsi"/>
                <w:color w:val="C00000"/>
              </w:rPr>
            </w:pPr>
            <w:ins w:id="8398" w:author="TAKATOSHI TAMAOKI" w:date="2017-03-24T11:27: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8399" w:author="TAKATOSHI TAMAOKI" w:date="2017-03-24T11:29:00Z">
              <w:tcPr>
                <w:tcW w:w="307" w:type="pct"/>
                <w:gridSpan w:val="4"/>
                <w:shd w:val="clear" w:color="auto" w:fill="D9D9D9" w:themeFill="background1" w:themeFillShade="D9"/>
              </w:tcPr>
            </w:tcPrChange>
          </w:tcPr>
          <w:p w14:paraId="4B3AD149" w14:textId="77777777" w:rsidR="00562DE3" w:rsidRPr="000A2E7F" w:rsidRDefault="00562DE3" w:rsidP="00562DE3">
            <w:pPr>
              <w:pStyle w:val="af0"/>
              <w:rPr>
                <w:ins w:id="8400" w:author="TAKATOSHI TAMAOKI" w:date="2017-03-24T11:27:00Z"/>
                <w:rFonts w:asciiTheme="majorHAnsi" w:hAnsiTheme="majorHAnsi" w:cstheme="majorHAnsi"/>
                <w:color w:val="C00000"/>
              </w:rPr>
            </w:pPr>
            <w:ins w:id="8401" w:author="TAKATOSHI TAMAOKI" w:date="2017-03-24T11:27: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8402" w:author="TAKATOSHI TAMAOKI" w:date="2017-03-24T11:29:00Z">
              <w:tcPr>
                <w:tcW w:w="318" w:type="pct"/>
                <w:gridSpan w:val="2"/>
                <w:shd w:val="clear" w:color="auto" w:fill="D9D9D9" w:themeFill="background1" w:themeFillShade="D9"/>
              </w:tcPr>
            </w:tcPrChange>
          </w:tcPr>
          <w:p w14:paraId="2A7BC479" w14:textId="77777777" w:rsidR="00562DE3" w:rsidRPr="000A2E7F" w:rsidRDefault="00562DE3" w:rsidP="00562DE3">
            <w:pPr>
              <w:pStyle w:val="af0"/>
              <w:rPr>
                <w:ins w:id="8403" w:author="TAKATOSHI TAMAOKI" w:date="2017-03-24T11:27:00Z"/>
                <w:rFonts w:asciiTheme="majorHAnsi" w:hAnsiTheme="majorHAnsi" w:cstheme="majorHAnsi"/>
                <w:color w:val="C00000"/>
              </w:rPr>
            </w:pPr>
            <w:ins w:id="8404"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8405" w:author="TAKATOSHI TAMAOKI" w:date="2017-03-24T11:29:00Z">
              <w:tcPr>
                <w:tcW w:w="321" w:type="pct"/>
                <w:gridSpan w:val="3"/>
                <w:shd w:val="clear" w:color="auto" w:fill="D9D9D9" w:themeFill="background1" w:themeFillShade="D9"/>
              </w:tcPr>
            </w:tcPrChange>
          </w:tcPr>
          <w:p w14:paraId="692D1F76" w14:textId="77777777" w:rsidR="00562DE3" w:rsidRPr="000A2E7F" w:rsidRDefault="00562DE3" w:rsidP="00562DE3">
            <w:pPr>
              <w:pStyle w:val="af0"/>
              <w:rPr>
                <w:ins w:id="8406" w:author="TAKATOSHI TAMAOKI" w:date="2017-03-24T11:27:00Z"/>
                <w:rFonts w:asciiTheme="majorHAnsi" w:hAnsiTheme="majorHAnsi" w:cstheme="majorHAnsi"/>
                <w:color w:val="C00000"/>
              </w:rPr>
            </w:pPr>
            <w:ins w:id="8407"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8408" w:author="TAKATOSHI TAMAOKI" w:date="2017-03-24T11:29:00Z">
              <w:tcPr>
                <w:tcW w:w="370" w:type="pct"/>
                <w:gridSpan w:val="6"/>
                <w:shd w:val="clear" w:color="auto" w:fill="D9D9D9" w:themeFill="background1" w:themeFillShade="D9"/>
              </w:tcPr>
            </w:tcPrChange>
          </w:tcPr>
          <w:p w14:paraId="031CD2FA" w14:textId="77777777" w:rsidR="00562DE3" w:rsidRPr="000A2E7F" w:rsidRDefault="00562DE3" w:rsidP="00562DE3">
            <w:pPr>
              <w:pStyle w:val="af0"/>
              <w:rPr>
                <w:ins w:id="8409" w:author="TAKATOSHI TAMAOKI" w:date="2017-03-24T11:27:00Z"/>
                <w:rFonts w:asciiTheme="majorHAnsi" w:hAnsiTheme="majorHAnsi" w:cstheme="majorHAnsi"/>
                <w:color w:val="C00000"/>
              </w:rPr>
            </w:pPr>
            <w:ins w:id="841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8411" w:author="TAKATOSHI TAMAOKI" w:date="2017-03-24T11:29:00Z">
              <w:tcPr>
                <w:tcW w:w="307" w:type="pct"/>
                <w:gridSpan w:val="7"/>
                <w:shd w:val="clear" w:color="auto" w:fill="D9D9D9" w:themeFill="background1" w:themeFillShade="D9"/>
              </w:tcPr>
            </w:tcPrChange>
          </w:tcPr>
          <w:p w14:paraId="03D683E3" w14:textId="77777777" w:rsidR="00562DE3" w:rsidRPr="000A2E7F" w:rsidRDefault="00562DE3" w:rsidP="00562DE3">
            <w:pPr>
              <w:pStyle w:val="af0"/>
              <w:rPr>
                <w:ins w:id="8412" w:author="TAKATOSHI TAMAOKI" w:date="2017-03-24T11:27:00Z"/>
                <w:rFonts w:asciiTheme="majorHAnsi" w:hAnsiTheme="majorHAnsi" w:cstheme="majorHAnsi"/>
                <w:color w:val="C00000"/>
              </w:rPr>
            </w:pPr>
            <w:ins w:id="841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8414" w:author="TAKATOSHI TAMAOKI" w:date="2017-03-24T11:29:00Z">
              <w:tcPr>
                <w:tcW w:w="307" w:type="pct"/>
                <w:gridSpan w:val="5"/>
                <w:shd w:val="clear" w:color="auto" w:fill="D9D9D9" w:themeFill="background1" w:themeFillShade="D9"/>
              </w:tcPr>
            </w:tcPrChange>
          </w:tcPr>
          <w:p w14:paraId="578E3E62" w14:textId="77777777" w:rsidR="00562DE3" w:rsidRPr="000A2E7F" w:rsidRDefault="00562DE3" w:rsidP="00562DE3">
            <w:pPr>
              <w:pStyle w:val="af0"/>
              <w:rPr>
                <w:ins w:id="8415" w:author="TAKATOSHI TAMAOKI" w:date="2017-03-24T11:27:00Z"/>
                <w:rFonts w:asciiTheme="majorHAnsi" w:hAnsiTheme="majorHAnsi" w:cstheme="majorHAnsi"/>
                <w:color w:val="C00000"/>
              </w:rPr>
            </w:pPr>
            <w:ins w:id="8416"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8417" w:author="TAKATOSHI TAMAOKI" w:date="2017-03-24T11:29:00Z">
              <w:tcPr>
                <w:tcW w:w="307" w:type="pct"/>
                <w:gridSpan w:val="4"/>
                <w:shd w:val="clear" w:color="auto" w:fill="D9D9D9" w:themeFill="background1" w:themeFillShade="D9"/>
              </w:tcPr>
            </w:tcPrChange>
          </w:tcPr>
          <w:p w14:paraId="06FC18CD" w14:textId="77777777" w:rsidR="00562DE3" w:rsidRPr="000A2E7F" w:rsidRDefault="00562DE3" w:rsidP="00562DE3">
            <w:pPr>
              <w:pStyle w:val="af0"/>
              <w:rPr>
                <w:ins w:id="8418" w:author="TAKATOSHI TAMAOKI" w:date="2017-03-24T11:27:00Z"/>
                <w:rFonts w:asciiTheme="majorHAnsi" w:hAnsiTheme="majorHAnsi" w:cstheme="majorHAnsi"/>
                <w:color w:val="C00000"/>
              </w:rPr>
            </w:pPr>
            <w:ins w:id="8419"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8420" w:author="TAKATOSHI TAMAOKI" w:date="2017-03-24T11:29:00Z">
              <w:tcPr>
                <w:tcW w:w="276" w:type="pct"/>
                <w:shd w:val="clear" w:color="auto" w:fill="D9D9D9" w:themeFill="background1" w:themeFillShade="D9"/>
              </w:tcPr>
            </w:tcPrChange>
          </w:tcPr>
          <w:p w14:paraId="1050278C" w14:textId="77777777" w:rsidR="00562DE3" w:rsidRPr="000A2E7F" w:rsidRDefault="00562DE3" w:rsidP="00562DE3">
            <w:pPr>
              <w:pStyle w:val="af0"/>
              <w:rPr>
                <w:ins w:id="8421" w:author="TAKATOSHI TAMAOKI" w:date="2017-03-24T11:27:00Z"/>
                <w:rFonts w:asciiTheme="majorHAnsi" w:hAnsiTheme="majorHAnsi" w:cstheme="majorHAnsi"/>
                <w:color w:val="C00000"/>
              </w:rPr>
            </w:pPr>
            <w:ins w:id="8422" w:author="TAKATOSHI TAMAOKI" w:date="2017-03-24T11:27:00Z">
              <w:r w:rsidRPr="000A2E7F">
                <w:rPr>
                  <w:rFonts w:asciiTheme="majorHAnsi" w:hAnsiTheme="majorHAnsi" w:cstheme="majorHAnsi"/>
                  <w:snapToGrid/>
                  <w:color w:val="C00000"/>
                  <w:szCs w:val="16"/>
                </w:rPr>
                <w:t>—</w:t>
              </w:r>
            </w:ins>
          </w:p>
        </w:tc>
      </w:tr>
      <w:tr w:rsidR="00562DE3" w:rsidRPr="000A2E7F" w14:paraId="30BD9853" w14:textId="77777777" w:rsidTr="00631F5B">
        <w:trPr>
          <w:cantSplit/>
          <w:ins w:id="8423" w:author="TAKATOSHI TAMAOKI" w:date="2017-03-24T11:27:00Z"/>
          <w:trPrChange w:id="8424" w:author="TAKATOSHI TAMAOKI" w:date="2017-03-24T11:29:00Z">
            <w:trPr>
              <w:cantSplit/>
            </w:trPr>
          </w:trPrChange>
        </w:trPr>
        <w:tc>
          <w:tcPr>
            <w:tcW w:w="262" w:type="pct"/>
            <w:shd w:val="clear" w:color="auto" w:fill="auto"/>
            <w:hideMark/>
            <w:tcPrChange w:id="8425" w:author="TAKATOSHI TAMAOKI" w:date="2017-03-24T11:29:00Z">
              <w:tcPr>
                <w:tcW w:w="262" w:type="pct"/>
                <w:gridSpan w:val="2"/>
                <w:shd w:val="clear" w:color="auto" w:fill="auto"/>
                <w:hideMark/>
              </w:tcPr>
            </w:tcPrChange>
          </w:tcPr>
          <w:p w14:paraId="0DCC086C" w14:textId="77777777" w:rsidR="00562DE3" w:rsidRPr="000A2E7F" w:rsidRDefault="00562DE3" w:rsidP="00562DE3">
            <w:pPr>
              <w:pStyle w:val="af0"/>
              <w:rPr>
                <w:ins w:id="8426" w:author="TAKATOSHI TAMAOKI" w:date="2017-03-24T11:27:00Z"/>
                <w:rFonts w:asciiTheme="majorHAnsi" w:hAnsiTheme="majorHAnsi" w:cstheme="majorHAnsi"/>
                <w:color w:val="C00000"/>
              </w:rPr>
            </w:pPr>
            <w:ins w:id="8427" w:author="TAKATOSHI TAMAOKI" w:date="2017-03-24T11:27:00Z">
              <w:r w:rsidRPr="000A2E7F">
                <w:rPr>
                  <w:rFonts w:asciiTheme="majorHAnsi" w:hAnsiTheme="majorHAnsi" w:cstheme="majorHAnsi"/>
                  <w:color w:val="C00000"/>
                </w:rPr>
                <w:t>23</w:t>
              </w:r>
            </w:ins>
          </w:p>
        </w:tc>
        <w:tc>
          <w:tcPr>
            <w:tcW w:w="915" w:type="pct"/>
            <w:tcBorders>
              <w:top w:val="nil"/>
              <w:bottom w:val="nil"/>
            </w:tcBorders>
            <w:shd w:val="clear" w:color="auto" w:fill="auto"/>
            <w:tcPrChange w:id="8428" w:author="TAKATOSHI TAMAOKI" w:date="2017-03-24T11:29:00Z">
              <w:tcPr>
                <w:tcW w:w="913" w:type="pct"/>
                <w:gridSpan w:val="5"/>
                <w:tcBorders>
                  <w:top w:val="nil"/>
                  <w:bottom w:val="nil"/>
                </w:tcBorders>
                <w:shd w:val="clear" w:color="auto" w:fill="auto"/>
              </w:tcPr>
            </w:tcPrChange>
          </w:tcPr>
          <w:p w14:paraId="676BD127" w14:textId="77777777" w:rsidR="00562DE3" w:rsidRPr="000A2E7F" w:rsidRDefault="00562DE3" w:rsidP="00562DE3">
            <w:pPr>
              <w:pStyle w:val="af0"/>
              <w:rPr>
                <w:ins w:id="8429"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8430" w:author="TAKATOSHI TAMAOKI" w:date="2017-03-24T11:29:00Z">
              <w:tcPr>
                <w:tcW w:w="1311" w:type="pct"/>
                <w:gridSpan w:val="4"/>
                <w:shd w:val="clear" w:color="auto" w:fill="D9D9D9" w:themeFill="background1" w:themeFillShade="D9"/>
                <w:hideMark/>
              </w:tcPr>
            </w:tcPrChange>
          </w:tcPr>
          <w:p w14:paraId="2E43AEAB" w14:textId="77777777" w:rsidR="00562DE3" w:rsidRPr="000A2E7F" w:rsidRDefault="00562DE3" w:rsidP="00562DE3">
            <w:pPr>
              <w:pStyle w:val="af0"/>
              <w:rPr>
                <w:ins w:id="8431" w:author="TAKATOSHI TAMAOKI" w:date="2017-03-24T11:27:00Z"/>
                <w:rFonts w:asciiTheme="majorHAnsi" w:hAnsiTheme="majorHAnsi" w:cstheme="majorHAnsi"/>
                <w:color w:val="C00000"/>
              </w:rPr>
            </w:pPr>
            <w:ins w:id="8432" w:author="TAKATOSHI TAMAOKI" w:date="2017-03-24T11:27: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8433" w:author="TAKATOSHI TAMAOKI" w:date="2017-03-24T11:29:00Z">
              <w:tcPr>
                <w:tcW w:w="307" w:type="pct"/>
                <w:gridSpan w:val="4"/>
                <w:shd w:val="clear" w:color="auto" w:fill="D9D9D9" w:themeFill="background1" w:themeFillShade="D9"/>
              </w:tcPr>
            </w:tcPrChange>
          </w:tcPr>
          <w:p w14:paraId="7590A65E" w14:textId="77777777" w:rsidR="00562DE3" w:rsidRPr="000A2E7F" w:rsidRDefault="00562DE3" w:rsidP="00562DE3">
            <w:pPr>
              <w:pStyle w:val="af0"/>
              <w:rPr>
                <w:ins w:id="8434" w:author="TAKATOSHI TAMAOKI" w:date="2017-03-24T11:27:00Z"/>
                <w:rFonts w:asciiTheme="majorHAnsi" w:hAnsiTheme="majorHAnsi" w:cstheme="majorHAnsi"/>
                <w:color w:val="C00000"/>
              </w:rPr>
            </w:pPr>
            <w:ins w:id="8435" w:author="TAKATOSHI TAMAOKI" w:date="2017-03-24T11:27: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8436" w:author="TAKATOSHI TAMAOKI" w:date="2017-03-24T11:29:00Z">
              <w:tcPr>
                <w:tcW w:w="318" w:type="pct"/>
                <w:gridSpan w:val="2"/>
                <w:shd w:val="clear" w:color="auto" w:fill="D9D9D9" w:themeFill="background1" w:themeFillShade="D9"/>
              </w:tcPr>
            </w:tcPrChange>
          </w:tcPr>
          <w:p w14:paraId="494B5298" w14:textId="77777777" w:rsidR="00562DE3" w:rsidRPr="000A2E7F" w:rsidRDefault="00562DE3" w:rsidP="00562DE3">
            <w:pPr>
              <w:pStyle w:val="af0"/>
              <w:rPr>
                <w:ins w:id="8437" w:author="TAKATOSHI TAMAOKI" w:date="2017-03-24T11:27:00Z"/>
                <w:rFonts w:asciiTheme="majorHAnsi" w:hAnsiTheme="majorHAnsi" w:cstheme="majorHAnsi"/>
                <w:color w:val="C00000"/>
              </w:rPr>
            </w:pPr>
            <w:ins w:id="8438"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8439" w:author="TAKATOSHI TAMAOKI" w:date="2017-03-24T11:29:00Z">
              <w:tcPr>
                <w:tcW w:w="321" w:type="pct"/>
                <w:gridSpan w:val="3"/>
                <w:shd w:val="clear" w:color="auto" w:fill="D9D9D9" w:themeFill="background1" w:themeFillShade="D9"/>
              </w:tcPr>
            </w:tcPrChange>
          </w:tcPr>
          <w:p w14:paraId="69AC612A" w14:textId="77777777" w:rsidR="00562DE3" w:rsidRPr="000A2E7F" w:rsidRDefault="00562DE3" w:rsidP="00562DE3">
            <w:pPr>
              <w:pStyle w:val="af0"/>
              <w:rPr>
                <w:ins w:id="8440" w:author="TAKATOSHI TAMAOKI" w:date="2017-03-24T11:27:00Z"/>
                <w:rFonts w:asciiTheme="majorHAnsi" w:hAnsiTheme="majorHAnsi" w:cstheme="majorHAnsi"/>
                <w:color w:val="C00000"/>
              </w:rPr>
            </w:pPr>
            <w:ins w:id="8441"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8442" w:author="TAKATOSHI TAMAOKI" w:date="2017-03-24T11:29:00Z">
              <w:tcPr>
                <w:tcW w:w="370" w:type="pct"/>
                <w:gridSpan w:val="6"/>
                <w:shd w:val="clear" w:color="auto" w:fill="D9D9D9" w:themeFill="background1" w:themeFillShade="D9"/>
              </w:tcPr>
            </w:tcPrChange>
          </w:tcPr>
          <w:p w14:paraId="15188132" w14:textId="77777777" w:rsidR="00562DE3" w:rsidRPr="000A2E7F" w:rsidRDefault="00562DE3" w:rsidP="00562DE3">
            <w:pPr>
              <w:pStyle w:val="af0"/>
              <w:rPr>
                <w:ins w:id="8443" w:author="TAKATOSHI TAMAOKI" w:date="2017-03-24T11:27:00Z"/>
                <w:rFonts w:asciiTheme="majorHAnsi" w:hAnsiTheme="majorHAnsi" w:cstheme="majorHAnsi"/>
                <w:color w:val="C00000"/>
              </w:rPr>
            </w:pPr>
            <w:ins w:id="844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8445" w:author="TAKATOSHI TAMAOKI" w:date="2017-03-24T11:29:00Z">
              <w:tcPr>
                <w:tcW w:w="307" w:type="pct"/>
                <w:gridSpan w:val="7"/>
                <w:shd w:val="clear" w:color="auto" w:fill="D9D9D9" w:themeFill="background1" w:themeFillShade="D9"/>
              </w:tcPr>
            </w:tcPrChange>
          </w:tcPr>
          <w:p w14:paraId="68211515" w14:textId="77777777" w:rsidR="00562DE3" w:rsidRPr="000A2E7F" w:rsidRDefault="00562DE3" w:rsidP="00562DE3">
            <w:pPr>
              <w:pStyle w:val="af0"/>
              <w:rPr>
                <w:ins w:id="8446" w:author="TAKATOSHI TAMAOKI" w:date="2017-03-24T11:27:00Z"/>
                <w:rFonts w:asciiTheme="majorHAnsi" w:hAnsiTheme="majorHAnsi" w:cstheme="majorHAnsi"/>
                <w:color w:val="C00000"/>
              </w:rPr>
            </w:pPr>
            <w:ins w:id="844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8448" w:author="TAKATOSHI TAMAOKI" w:date="2017-03-24T11:29:00Z">
              <w:tcPr>
                <w:tcW w:w="307" w:type="pct"/>
                <w:gridSpan w:val="5"/>
                <w:shd w:val="clear" w:color="auto" w:fill="D9D9D9" w:themeFill="background1" w:themeFillShade="D9"/>
              </w:tcPr>
            </w:tcPrChange>
          </w:tcPr>
          <w:p w14:paraId="5832B020" w14:textId="77777777" w:rsidR="00562DE3" w:rsidRPr="000A2E7F" w:rsidRDefault="00562DE3" w:rsidP="00562DE3">
            <w:pPr>
              <w:pStyle w:val="af0"/>
              <w:rPr>
                <w:ins w:id="8449" w:author="TAKATOSHI TAMAOKI" w:date="2017-03-24T11:27:00Z"/>
                <w:rFonts w:asciiTheme="majorHAnsi" w:hAnsiTheme="majorHAnsi" w:cstheme="majorHAnsi"/>
                <w:color w:val="C00000"/>
              </w:rPr>
            </w:pPr>
            <w:ins w:id="8450"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8451" w:author="TAKATOSHI TAMAOKI" w:date="2017-03-24T11:29:00Z">
              <w:tcPr>
                <w:tcW w:w="307" w:type="pct"/>
                <w:gridSpan w:val="4"/>
                <w:shd w:val="clear" w:color="auto" w:fill="D9D9D9" w:themeFill="background1" w:themeFillShade="D9"/>
              </w:tcPr>
            </w:tcPrChange>
          </w:tcPr>
          <w:p w14:paraId="2B9BB23D" w14:textId="77777777" w:rsidR="00562DE3" w:rsidRPr="000A2E7F" w:rsidRDefault="00562DE3" w:rsidP="00562DE3">
            <w:pPr>
              <w:pStyle w:val="af0"/>
              <w:rPr>
                <w:ins w:id="8452" w:author="TAKATOSHI TAMAOKI" w:date="2017-03-24T11:27:00Z"/>
                <w:rFonts w:asciiTheme="majorHAnsi" w:hAnsiTheme="majorHAnsi" w:cstheme="majorHAnsi"/>
                <w:color w:val="C00000"/>
              </w:rPr>
            </w:pPr>
            <w:ins w:id="8453"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8454" w:author="TAKATOSHI TAMAOKI" w:date="2017-03-24T11:29:00Z">
              <w:tcPr>
                <w:tcW w:w="276" w:type="pct"/>
                <w:shd w:val="clear" w:color="auto" w:fill="D9D9D9" w:themeFill="background1" w:themeFillShade="D9"/>
              </w:tcPr>
            </w:tcPrChange>
          </w:tcPr>
          <w:p w14:paraId="0F11963F" w14:textId="77777777" w:rsidR="00562DE3" w:rsidRPr="000A2E7F" w:rsidRDefault="00562DE3" w:rsidP="00562DE3">
            <w:pPr>
              <w:pStyle w:val="af0"/>
              <w:rPr>
                <w:ins w:id="8455" w:author="TAKATOSHI TAMAOKI" w:date="2017-03-24T11:27:00Z"/>
                <w:rFonts w:asciiTheme="majorHAnsi" w:hAnsiTheme="majorHAnsi" w:cstheme="majorHAnsi"/>
                <w:color w:val="C00000"/>
              </w:rPr>
            </w:pPr>
            <w:ins w:id="8456" w:author="TAKATOSHI TAMAOKI" w:date="2017-03-24T11:27:00Z">
              <w:r w:rsidRPr="000A2E7F">
                <w:rPr>
                  <w:rFonts w:asciiTheme="majorHAnsi" w:hAnsiTheme="majorHAnsi" w:cstheme="majorHAnsi"/>
                  <w:snapToGrid/>
                  <w:color w:val="C00000"/>
                  <w:szCs w:val="16"/>
                </w:rPr>
                <w:t>—</w:t>
              </w:r>
            </w:ins>
          </w:p>
        </w:tc>
      </w:tr>
      <w:tr w:rsidR="00562DE3" w:rsidRPr="000A2E7F" w14:paraId="697A5356" w14:textId="77777777" w:rsidTr="00631F5B">
        <w:trPr>
          <w:cantSplit/>
          <w:ins w:id="8457" w:author="TAKATOSHI TAMAOKI" w:date="2017-03-24T11:27:00Z"/>
          <w:trPrChange w:id="8458" w:author="TAKATOSHI TAMAOKI" w:date="2017-03-24T11:29:00Z">
            <w:trPr>
              <w:cantSplit/>
            </w:trPr>
          </w:trPrChange>
        </w:trPr>
        <w:tc>
          <w:tcPr>
            <w:tcW w:w="262" w:type="pct"/>
            <w:shd w:val="clear" w:color="auto" w:fill="auto"/>
            <w:hideMark/>
            <w:tcPrChange w:id="8459" w:author="TAKATOSHI TAMAOKI" w:date="2017-03-24T11:29:00Z">
              <w:tcPr>
                <w:tcW w:w="262" w:type="pct"/>
                <w:gridSpan w:val="2"/>
                <w:shd w:val="clear" w:color="auto" w:fill="auto"/>
                <w:hideMark/>
              </w:tcPr>
            </w:tcPrChange>
          </w:tcPr>
          <w:p w14:paraId="74896CC9" w14:textId="77777777" w:rsidR="00562DE3" w:rsidRPr="000A2E7F" w:rsidRDefault="00562DE3" w:rsidP="00562DE3">
            <w:pPr>
              <w:pStyle w:val="af0"/>
              <w:rPr>
                <w:ins w:id="8460" w:author="TAKATOSHI TAMAOKI" w:date="2017-03-24T11:27:00Z"/>
                <w:rFonts w:asciiTheme="majorHAnsi" w:hAnsiTheme="majorHAnsi" w:cstheme="majorHAnsi"/>
                <w:color w:val="C00000"/>
              </w:rPr>
            </w:pPr>
            <w:ins w:id="8461" w:author="TAKATOSHI TAMAOKI" w:date="2017-03-24T11:27:00Z">
              <w:r w:rsidRPr="000A2E7F">
                <w:rPr>
                  <w:rFonts w:asciiTheme="majorHAnsi" w:hAnsiTheme="majorHAnsi" w:cstheme="majorHAnsi"/>
                  <w:color w:val="C00000"/>
                </w:rPr>
                <w:t>24</w:t>
              </w:r>
            </w:ins>
          </w:p>
        </w:tc>
        <w:tc>
          <w:tcPr>
            <w:tcW w:w="915" w:type="pct"/>
            <w:tcBorders>
              <w:top w:val="nil"/>
              <w:bottom w:val="nil"/>
            </w:tcBorders>
            <w:shd w:val="clear" w:color="auto" w:fill="auto"/>
            <w:tcPrChange w:id="8462" w:author="TAKATOSHI TAMAOKI" w:date="2017-03-24T11:29:00Z">
              <w:tcPr>
                <w:tcW w:w="913" w:type="pct"/>
                <w:gridSpan w:val="5"/>
                <w:tcBorders>
                  <w:top w:val="nil"/>
                  <w:bottom w:val="nil"/>
                </w:tcBorders>
                <w:shd w:val="clear" w:color="auto" w:fill="auto"/>
              </w:tcPr>
            </w:tcPrChange>
          </w:tcPr>
          <w:p w14:paraId="571F438B" w14:textId="77777777" w:rsidR="00562DE3" w:rsidRPr="000A2E7F" w:rsidRDefault="00562DE3" w:rsidP="00562DE3">
            <w:pPr>
              <w:pStyle w:val="af0"/>
              <w:rPr>
                <w:ins w:id="8463" w:author="TAKATOSHI TAMAOKI" w:date="2017-03-24T11:27:00Z"/>
                <w:rFonts w:asciiTheme="majorHAnsi" w:hAnsiTheme="majorHAnsi" w:cstheme="majorHAnsi"/>
                <w:color w:val="C00000"/>
              </w:rPr>
            </w:pPr>
          </w:p>
        </w:tc>
        <w:tc>
          <w:tcPr>
            <w:tcW w:w="1248" w:type="pct"/>
            <w:shd w:val="clear" w:color="auto" w:fill="auto"/>
            <w:hideMark/>
            <w:tcPrChange w:id="8464" w:author="TAKATOSHI TAMAOKI" w:date="2017-03-24T11:29:00Z">
              <w:tcPr>
                <w:tcW w:w="1311" w:type="pct"/>
                <w:gridSpan w:val="4"/>
                <w:shd w:val="clear" w:color="auto" w:fill="auto"/>
                <w:hideMark/>
              </w:tcPr>
            </w:tcPrChange>
          </w:tcPr>
          <w:p w14:paraId="656F1452" w14:textId="77777777" w:rsidR="00562DE3" w:rsidRPr="000A2E7F" w:rsidRDefault="00562DE3" w:rsidP="00562DE3">
            <w:pPr>
              <w:pStyle w:val="af0"/>
              <w:rPr>
                <w:ins w:id="8465" w:author="TAKATOSHI TAMAOKI" w:date="2017-03-24T11:27:00Z"/>
                <w:rFonts w:asciiTheme="majorHAnsi" w:hAnsiTheme="majorHAnsi" w:cstheme="majorHAnsi"/>
                <w:color w:val="C00000"/>
              </w:rPr>
            </w:pPr>
            <w:ins w:id="8466" w:author="TAKATOSHI TAMAOKI" w:date="2017-03-24T11:27:00Z">
              <w:r w:rsidRPr="000A2E7F">
                <w:rPr>
                  <w:rFonts w:asciiTheme="majorHAnsi" w:hAnsiTheme="majorHAnsi" w:cstheme="majorHAnsi"/>
                  <w:color w:val="C00000"/>
                </w:rPr>
                <w:t>Local RAM ECC (PE0)</w:t>
              </w:r>
            </w:ins>
          </w:p>
          <w:p w14:paraId="716B6C0C" w14:textId="77777777" w:rsidR="00562DE3" w:rsidRPr="000A2E7F" w:rsidRDefault="00562DE3" w:rsidP="00562DE3">
            <w:pPr>
              <w:pStyle w:val="af0"/>
              <w:rPr>
                <w:ins w:id="8467" w:author="TAKATOSHI TAMAOKI" w:date="2017-03-24T11:27:00Z"/>
                <w:rFonts w:asciiTheme="majorHAnsi" w:hAnsiTheme="majorHAnsi" w:cstheme="majorHAnsi"/>
                <w:color w:val="C00000"/>
              </w:rPr>
            </w:pPr>
            <w:ins w:id="8468" w:author="TAKATOSHI TAMAOKI" w:date="2017-03-24T11:27:00Z">
              <w:r w:rsidRPr="000A2E7F">
                <w:rPr>
                  <w:rFonts w:asciiTheme="majorHAnsi" w:hAnsiTheme="majorHAnsi" w:cstheme="majorHAnsi"/>
                  <w:color w:val="C00000"/>
                </w:rPr>
                <w:t>- ECC 2bit error</w:t>
              </w:r>
            </w:ins>
          </w:p>
        </w:tc>
        <w:tc>
          <w:tcPr>
            <w:tcW w:w="370" w:type="pct"/>
            <w:gridSpan w:val="2"/>
            <w:shd w:val="clear" w:color="auto" w:fill="auto"/>
            <w:hideMark/>
            <w:tcPrChange w:id="8469" w:author="TAKATOSHI TAMAOKI" w:date="2017-03-24T11:29:00Z">
              <w:tcPr>
                <w:tcW w:w="307" w:type="pct"/>
                <w:gridSpan w:val="4"/>
                <w:shd w:val="clear" w:color="auto" w:fill="auto"/>
                <w:hideMark/>
              </w:tcPr>
            </w:tcPrChange>
          </w:tcPr>
          <w:p w14:paraId="411CF588" w14:textId="77777777" w:rsidR="00562DE3" w:rsidRPr="000A2E7F" w:rsidRDefault="00562DE3" w:rsidP="00562DE3">
            <w:pPr>
              <w:pStyle w:val="af0"/>
              <w:rPr>
                <w:ins w:id="8470" w:author="TAKATOSHI TAMAOKI" w:date="2017-03-24T11:27:00Z"/>
                <w:rFonts w:asciiTheme="majorHAnsi" w:hAnsiTheme="majorHAnsi" w:cstheme="majorHAnsi"/>
                <w:color w:val="C00000"/>
              </w:rPr>
            </w:pPr>
            <w:ins w:id="8471" w:author="TAKATOSHI TAMAOKI" w:date="2017-03-24T11:27:00Z">
              <w:r w:rsidRPr="000A2E7F">
                <w:rPr>
                  <w:rFonts w:asciiTheme="majorHAnsi" w:hAnsiTheme="majorHAnsi" w:cstheme="majorHAnsi"/>
                  <w:color w:val="C00000"/>
                </w:rPr>
                <w:t>√</w:t>
              </w:r>
            </w:ins>
          </w:p>
        </w:tc>
        <w:tc>
          <w:tcPr>
            <w:tcW w:w="318" w:type="pct"/>
            <w:shd w:val="clear" w:color="auto" w:fill="auto"/>
            <w:hideMark/>
            <w:tcPrChange w:id="8472" w:author="TAKATOSHI TAMAOKI" w:date="2017-03-24T11:29:00Z">
              <w:tcPr>
                <w:tcW w:w="318" w:type="pct"/>
                <w:gridSpan w:val="2"/>
                <w:shd w:val="clear" w:color="auto" w:fill="auto"/>
                <w:hideMark/>
              </w:tcPr>
            </w:tcPrChange>
          </w:tcPr>
          <w:p w14:paraId="0F042EE9" w14:textId="77777777" w:rsidR="00562DE3" w:rsidRPr="000A2E7F" w:rsidRDefault="00562DE3" w:rsidP="00562DE3">
            <w:pPr>
              <w:pStyle w:val="af0"/>
              <w:rPr>
                <w:ins w:id="8473" w:author="TAKATOSHI TAMAOKI" w:date="2017-03-24T11:27:00Z"/>
                <w:rFonts w:asciiTheme="majorHAnsi" w:hAnsiTheme="majorHAnsi" w:cstheme="majorHAnsi"/>
                <w:color w:val="C00000"/>
              </w:rPr>
            </w:pPr>
            <w:ins w:id="8474" w:author="TAKATOSHI TAMAOKI" w:date="2017-03-24T11:27:00Z">
              <w:r w:rsidRPr="000A2E7F">
                <w:rPr>
                  <w:rFonts w:asciiTheme="majorHAnsi" w:hAnsiTheme="majorHAnsi" w:cstheme="majorHAnsi"/>
                  <w:color w:val="C00000"/>
                </w:rPr>
                <w:t>√</w:t>
              </w:r>
            </w:ins>
          </w:p>
        </w:tc>
        <w:tc>
          <w:tcPr>
            <w:tcW w:w="321" w:type="pct"/>
            <w:shd w:val="clear" w:color="auto" w:fill="auto"/>
            <w:hideMark/>
            <w:tcPrChange w:id="8475" w:author="TAKATOSHI TAMAOKI" w:date="2017-03-24T11:29:00Z">
              <w:tcPr>
                <w:tcW w:w="321" w:type="pct"/>
                <w:gridSpan w:val="3"/>
                <w:shd w:val="clear" w:color="auto" w:fill="auto"/>
                <w:hideMark/>
              </w:tcPr>
            </w:tcPrChange>
          </w:tcPr>
          <w:p w14:paraId="2E886594" w14:textId="77777777" w:rsidR="00562DE3" w:rsidRPr="000A2E7F" w:rsidRDefault="00562DE3" w:rsidP="00562DE3">
            <w:pPr>
              <w:pStyle w:val="af0"/>
              <w:rPr>
                <w:ins w:id="8476" w:author="TAKATOSHI TAMAOKI" w:date="2017-03-24T11:27:00Z"/>
                <w:rFonts w:asciiTheme="majorHAnsi" w:hAnsiTheme="majorHAnsi" w:cstheme="majorHAnsi"/>
                <w:color w:val="C00000"/>
              </w:rPr>
            </w:pPr>
            <w:ins w:id="8477" w:author="TAKATOSHI TAMAOKI" w:date="2017-03-24T11:27:00Z">
              <w:r w:rsidRPr="000A2E7F">
                <w:rPr>
                  <w:rFonts w:asciiTheme="majorHAnsi" w:hAnsiTheme="majorHAnsi" w:cstheme="majorHAnsi"/>
                  <w:color w:val="C00000"/>
                </w:rPr>
                <w:t>√</w:t>
              </w:r>
            </w:ins>
          </w:p>
        </w:tc>
        <w:tc>
          <w:tcPr>
            <w:tcW w:w="314" w:type="pct"/>
            <w:shd w:val="clear" w:color="auto" w:fill="auto"/>
            <w:hideMark/>
            <w:tcPrChange w:id="8478" w:author="TAKATOSHI TAMAOKI" w:date="2017-03-24T11:29:00Z">
              <w:tcPr>
                <w:tcW w:w="370" w:type="pct"/>
                <w:gridSpan w:val="6"/>
                <w:shd w:val="clear" w:color="auto" w:fill="auto"/>
                <w:hideMark/>
              </w:tcPr>
            </w:tcPrChange>
          </w:tcPr>
          <w:p w14:paraId="41ADBCCD" w14:textId="77777777" w:rsidR="00562DE3" w:rsidRPr="000A2E7F" w:rsidRDefault="00562DE3" w:rsidP="00562DE3">
            <w:pPr>
              <w:pStyle w:val="af0"/>
              <w:rPr>
                <w:ins w:id="8479" w:author="TAKATOSHI TAMAOKI" w:date="2017-03-24T11:27:00Z"/>
                <w:rFonts w:asciiTheme="majorHAnsi" w:hAnsiTheme="majorHAnsi" w:cstheme="majorHAnsi"/>
                <w:color w:val="C00000"/>
              </w:rPr>
            </w:pPr>
            <w:ins w:id="8480" w:author="TAKATOSHI TAMAOKI" w:date="2017-03-24T11:27:00Z">
              <w:r w:rsidRPr="000A2E7F">
                <w:rPr>
                  <w:rFonts w:asciiTheme="majorHAnsi" w:hAnsiTheme="majorHAnsi" w:cstheme="majorHAnsi"/>
                  <w:color w:val="C00000"/>
                </w:rPr>
                <w:t>√</w:t>
              </w:r>
            </w:ins>
          </w:p>
        </w:tc>
        <w:tc>
          <w:tcPr>
            <w:tcW w:w="294" w:type="pct"/>
            <w:shd w:val="clear" w:color="auto" w:fill="auto"/>
            <w:hideMark/>
            <w:tcPrChange w:id="8481" w:author="TAKATOSHI TAMAOKI" w:date="2017-03-24T11:29:00Z">
              <w:tcPr>
                <w:tcW w:w="307" w:type="pct"/>
                <w:gridSpan w:val="7"/>
                <w:shd w:val="clear" w:color="auto" w:fill="auto"/>
                <w:hideMark/>
              </w:tcPr>
            </w:tcPrChange>
          </w:tcPr>
          <w:p w14:paraId="4130DCBD" w14:textId="77777777" w:rsidR="00562DE3" w:rsidRPr="000A2E7F" w:rsidRDefault="00562DE3" w:rsidP="00562DE3">
            <w:pPr>
              <w:pStyle w:val="af0"/>
              <w:rPr>
                <w:ins w:id="8482" w:author="TAKATOSHI TAMAOKI" w:date="2017-03-24T11:27:00Z"/>
                <w:rFonts w:asciiTheme="majorHAnsi" w:hAnsiTheme="majorHAnsi" w:cstheme="majorHAnsi"/>
                <w:color w:val="C00000"/>
              </w:rPr>
            </w:pPr>
            <w:ins w:id="8483" w:author="TAKATOSHI TAMAOKI" w:date="2017-03-24T11:27:00Z">
              <w:r w:rsidRPr="000A2E7F">
                <w:rPr>
                  <w:rFonts w:asciiTheme="majorHAnsi" w:hAnsiTheme="majorHAnsi" w:cstheme="majorHAnsi"/>
                  <w:color w:val="C00000"/>
                </w:rPr>
                <w:t>√</w:t>
              </w:r>
            </w:ins>
          </w:p>
        </w:tc>
        <w:tc>
          <w:tcPr>
            <w:tcW w:w="294" w:type="pct"/>
            <w:shd w:val="clear" w:color="auto" w:fill="auto"/>
            <w:hideMark/>
            <w:tcPrChange w:id="8484" w:author="TAKATOSHI TAMAOKI" w:date="2017-03-24T11:29:00Z">
              <w:tcPr>
                <w:tcW w:w="307" w:type="pct"/>
                <w:gridSpan w:val="5"/>
                <w:shd w:val="clear" w:color="auto" w:fill="auto"/>
                <w:hideMark/>
              </w:tcPr>
            </w:tcPrChange>
          </w:tcPr>
          <w:p w14:paraId="0A911774" w14:textId="77777777" w:rsidR="00562DE3" w:rsidRPr="000A2E7F" w:rsidRDefault="00562DE3" w:rsidP="00562DE3">
            <w:pPr>
              <w:pStyle w:val="af0"/>
              <w:rPr>
                <w:ins w:id="8485" w:author="TAKATOSHI TAMAOKI" w:date="2017-03-24T11:27:00Z"/>
                <w:rFonts w:asciiTheme="majorHAnsi" w:hAnsiTheme="majorHAnsi" w:cstheme="majorHAnsi"/>
                <w:color w:val="C00000"/>
              </w:rPr>
            </w:pPr>
            <w:ins w:id="8486" w:author="TAKATOSHI TAMAOKI" w:date="2017-03-24T11:27:00Z">
              <w:r w:rsidRPr="000A2E7F">
                <w:rPr>
                  <w:rFonts w:asciiTheme="majorHAnsi" w:hAnsiTheme="majorHAnsi" w:cstheme="majorHAnsi"/>
                  <w:color w:val="C00000"/>
                </w:rPr>
                <w:t>√</w:t>
              </w:r>
            </w:ins>
          </w:p>
        </w:tc>
        <w:tc>
          <w:tcPr>
            <w:tcW w:w="367" w:type="pct"/>
            <w:shd w:val="clear" w:color="auto" w:fill="auto"/>
            <w:tcPrChange w:id="8487" w:author="TAKATOSHI TAMAOKI" w:date="2017-03-24T11:29:00Z">
              <w:tcPr>
                <w:tcW w:w="307" w:type="pct"/>
                <w:gridSpan w:val="4"/>
                <w:shd w:val="clear" w:color="auto" w:fill="auto"/>
              </w:tcPr>
            </w:tcPrChange>
          </w:tcPr>
          <w:p w14:paraId="7B3D79FB" w14:textId="77777777" w:rsidR="00562DE3" w:rsidRPr="000A2E7F" w:rsidRDefault="00562DE3" w:rsidP="00562DE3">
            <w:pPr>
              <w:pStyle w:val="af0"/>
              <w:rPr>
                <w:ins w:id="8488" w:author="TAKATOSHI TAMAOKI" w:date="2017-03-24T11:27:00Z"/>
                <w:rFonts w:asciiTheme="majorHAnsi" w:hAnsiTheme="majorHAnsi" w:cstheme="majorHAnsi"/>
                <w:color w:val="C00000"/>
              </w:rPr>
            </w:pPr>
            <w:ins w:id="848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8490" w:author="TAKATOSHI TAMAOKI" w:date="2017-03-24T11:29:00Z">
              <w:tcPr>
                <w:tcW w:w="276" w:type="pct"/>
                <w:shd w:val="clear" w:color="auto" w:fill="auto"/>
                <w:hideMark/>
              </w:tcPr>
            </w:tcPrChange>
          </w:tcPr>
          <w:p w14:paraId="007D7EE9" w14:textId="77777777" w:rsidR="00562DE3" w:rsidRPr="000A2E7F" w:rsidRDefault="00562DE3" w:rsidP="00562DE3">
            <w:pPr>
              <w:pStyle w:val="af0"/>
              <w:rPr>
                <w:ins w:id="8491" w:author="TAKATOSHI TAMAOKI" w:date="2017-03-24T11:27:00Z"/>
                <w:rFonts w:asciiTheme="majorHAnsi" w:hAnsiTheme="majorHAnsi" w:cstheme="majorHAnsi"/>
                <w:color w:val="C00000"/>
              </w:rPr>
            </w:pPr>
            <w:ins w:id="8492" w:author="TAKATOSHI TAMAOKI" w:date="2017-03-24T11:27:00Z">
              <w:r w:rsidRPr="000A2E7F">
                <w:rPr>
                  <w:rFonts w:asciiTheme="majorHAnsi" w:hAnsiTheme="majorHAnsi" w:cstheme="majorHAnsi"/>
                  <w:color w:val="C00000"/>
                </w:rPr>
                <w:t>√</w:t>
              </w:r>
            </w:ins>
          </w:p>
        </w:tc>
      </w:tr>
      <w:tr w:rsidR="00562DE3" w:rsidRPr="000A2E7F" w14:paraId="7CF77B7C" w14:textId="77777777" w:rsidTr="00631F5B">
        <w:trPr>
          <w:cantSplit/>
          <w:ins w:id="8493" w:author="TAKATOSHI TAMAOKI" w:date="2017-03-24T11:27:00Z"/>
          <w:trPrChange w:id="8494" w:author="TAKATOSHI TAMAOKI" w:date="2017-03-24T11:29:00Z">
            <w:trPr>
              <w:cantSplit/>
            </w:trPr>
          </w:trPrChange>
        </w:trPr>
        <w:tc>
          <w:tcPr>
            <w:tcW w:w="262" w:type="pct"/>
            <w:shd w:val="clear" w:color="auto" w:fill="auto"/>
            <w:hideMark/>
            <w:tcPrChange w:id="8495" w:author="TAKATOSHI TAMAOKI" w:date="2017-03-24T11:29:00Z">
              <w:tcPr>
                <w:tcW w:w="262" w:type="pct"/>
                <w:gridSpan w:val="2"/>
                <w:shd w:val="clear" w:color="auto" w:fill="auto"/>
                <w:hideMark/>
              </w:tcPr>
            </w:tcPrChange>
          </w:tcPr>
          <w:p w14:paraId="14DBE7E8" w14:textId="77777777" w:rsidR="00562DE3" w:rsidRPr="000A2E7F" w:rsidRDefault="00562DE3" w:rsidP="00562DE3">
            <w:pPr>
              <w:pStyle w:val="af0"/>
              <w:rPr>
                <w:ins w:id="8496" w:author="TAKATOSHI TAMAOKI" w:date="2017-03-24T11:27:00Z"/>
                <w:rFonts w:asciiTheme="majorHAnsi" w:hAnsiTheme="majorHAnsi" w:cstheme="majorHAnsi"/>
                <w:color w:val="C00000"/>
              </w:rPr>
            </w:pPr>
            <w:ins w:id="8497" w:author="TAKATOSHI TAMAOKI" w:date="2017-03-24T11:27:00Z">
              <w:r w:rsidRPr="000A2E7F">
                <w:rPr>
                  <w:rFonts w:asciiTheme="majorHAnsi" w:hAnsiTheme="majorHAnsi" w:cstheme="majorHAnsi"/>
                  <w:color w:val="C00000"/>
                </w:rPr>
                <w:t>25</w:t>
              </w:r>
            </w:ins>
          </w:p>
        </w:tc>
        <w:tc>
          <w:tcPr>
            <w:tcW w:w="915" w:type="pct"/>
            <w:tcBorders>
              <w:top w:val="nil"/>
              <w:bottom w:val="nil"/>
            </w:tcBorders>
            <w:shd w:val="clear" w:color="auto" w:fill="auto"/>
            <w:tcPrChange w:id="8498" w:author="TAKATOSHI TAMAOKI" w:date="2017-03-24T11:29:00Z">
              <w:tcPr>
                <w:tcW w:w="913" w:type="pct"/>
                <w:gridSpan w:val="5"/>
                <w:tcBorders>
                  <w:top w:val="nil"/>
                  <w:bottom w:val="nil"/>
                </w:tcBorders>
                <w:shd w:val="clear" w:color="auto" w:fill="auto"/>
              </w:tcPr>
            </w:tcPrChange>
          </w:tcPr>
          <w:p w14:paraId="535C702B" w14:textId="77777777" w:rsidR="00562DE3" w:rsidRPr="000A2E7F" w:rsidRDefault="00562DE3" w:rsidP="00562DE3">
            <w:pPr>
              <w:pStyle w:val="af0"/>
              <w:rPr>
                <w:ins w:id="8499"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8500" w:author="TAKATOSHI TAMAOKI" w:date="2017-03-24T11:29:00Z">
              <w:tcPr>
                <w:tcW w:w="1311" w:type="pct"/>
                <w:gridSpan w:val="4"/>
                <w:tcBorders>
                  <w:bottom w:val="single" w:sz="4" w:space="0" w:color="auto"/>
                </w:tcBorders>
                <w:shd w:val="clear" w:color="auto" w:fill="auto"/>
                <w:hideMark/>
              </w:tcPr>
            </w:tcPrChange>
          </w:tcPr>
          <w:p w14:paraId="1C480700" w14:textId="77777777" w:rsidR="00562DE3" w:rsidRPr="000A2E7F" w:rsidRDefault="00562DE3" w:rsidP="00562DE3">
            <w:pPr>
              <w:pStyle w:val="af0"/>
              <w:rPr>
                <w:ins w:id="8501" w:author="TAKATOSHI TAMAOKI" w:date="2017-03-24T11:27:00Z"/>
                <w:rFonts w:asciiTheme="majorHAnsi" w:hAnsiTheme="majorHAnsi" w:cstheme="majorHAnsi"/>
                <w:color w:val="C00000"/>
              </w:rPr>
            </w:pPr>
            <w:ins w:id="8502" w:author="TAKATOSHI TAMAOKI" w:date="2017-03-24T11:27:00Z">
              <w:r w:rsidRPr="000A2E7F">
                <w:rPr>
                  <w:rFonts w:asciiTheme="majorHAnsi" w:hAnsiTheme="majorHAnsi" w:cstheme="majorHAnsi"/>
                  <w:color w:val="C00000"/>
                </w:rPr>
                <w:t>Local RAM ECC (PE1)</w:t>
              </w:r>
            </w:ins>
          </w:p>
          <w:p w14:paraId="12415BA0" w14:textId="77777777" w:rsidR="00562DE3" w:rsidRPr="000A2E7F" w:rsidRDefault="00562DE3" w:rsidP="00562DE3">
            <w:pPr>
              <w:pStyle w:val="af0"/>
              <w:rPr>
                <w:ins w:id="8503" w:author="TAKATOSHI TAMAOKI" w:date="2017-03-24T11:27:00Z"/>
                <w:rFonts w:asciiTheme="majorHAnsi" w:hAnsiTheme="majorHAnsi" w:cstheme="majorHAnsi"/>
                <w:color w:val="C00000"/>
              </w:rPr>
            </w:pPr>
            <w:ins w:id="8504" w:author="TAKATOSHI TAMAOKI" w:date="2017-03-24T11:27:00Z">
              <w:r w:rsidRPr="000A2E7F">
                <w:rPr>
                  <w:rFonts w:asciiTheme="majorHAnsi" w:hAnsiTheme="majorHAnsi" w:cstheme="majorHAnsi"/>
                  <w:color w:val="C00000"/>
                </w:rPr>
                <w:t>- ECC 2bit error</w:t>
              </w:r>
            </w:ins>
          </w:p>
        </w:tc>
        <w:tc>
          <w:tcPr>
            <w:tcW w:w="370" w:type="pct"/>
            <w:gridSpan w:val="2"/>
            <w:tcBorders>
              <w:bottom w:val="single" w:sz="4" w:space="0" w:color="auto"/>
            </w:tcBorders>
            <w:shd w:val="clear" w:color="auto" w:fill="auto"/>
            <w:hideMark/>
            <w:tcPrChange w:id="8505" w:author="TAKATOSHI TAMAOKI" w:date="2017-03-24T11:29:00Z">
              <w:tcPr>
                <w:tcW w:w="307" w:type="pct"/>
                <w:gridSpan w:val="4"/>
                <w:tcBorders>
                  <w:bottom w:val="single" w:sz="4" w:space="0" w:color="auto"/>
                </w:tcBorders>
                <w:shd w:val="clear" w:color="auto" w:fill="auto"/>
                <w:hideMark/>
              </w:tcPr>
            </w:tcPrChange>
          </w:tcPr>
          <w:p w14:paraId="7064CDAF" w14:textId="77777777" w:rsidR="00562DE3" w:rsidRPr="000A2E7F" w:rsidRDefault="00562DE3" w:rsidP="00562DE3">
            <w:pPr>
              <w:pStyle w:val="af0"/>
              <w:rPr>
                <w:ins w:id="8506" w:author="TAKATOSHI TAMAOKI" w:date="2017-03-24T11:27:00Z"/>
                <w:rFonts w:asciiTheme="majorHAnsi" w:hAnsiTheme="majorHAnsi" w:cstheme="majorHAnsi"/>
                <w:color w:val="C00000"/>
              </w:rPr>
            </w:pPr>
            <w:ins w:id="8507" w:author="TAKATOSHI TAMAOKI" w:date="2017-03-24T11:27: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Change w:id="8508" w:author="TAKATOSHI TAMAOKI" w:date="2017-03-24T11:29:00Z">
              <w:tcPr>
                <w:tcW w:w="318" w:type="pct"/>
                <w:gridSpan w:val="2"/>
                <w:tcBorders>
                  <w:bottom w:val="single" w:sz="4" w:space="0" w:color="auto"/>
                </w:tcBorders>
                <w:shd w:val="clear" w:color="auto" w:fill="auto"/>
                <w:hideMark/>
              </w:tcPr>
            </w:tcPrChange>
          </w:tcPr>
          <w:p w14:paraId="66339421" w14:textId="77777777" w:rsidR="00562DE3" w:rsidRPr="000A2E7F" w:rsidRDefault="00562DE3" w:rsidP="00562DE3">
            <w:pPr>
              <w:pStyle w:val="af0"/>
              <w:rPr>
                <w:ins w:id="8509" w:author="TAKATOSHI TAMAOKI" w:date="2017-03-24T11:27:00Z"/>
                <w:rFonts w:asciiTheme="majorHAnsi" w:hAnsiTheme="majorHAnsi" w:cstheme="majorHAnsi"/>
                <w:color w:val="C00000"/>
              </w:rPr>
            </w:pPr>
            <w:ins w:id="8510"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8511" w:author="TAKATOSHI TAMAOKI" w:date="2017-03-24T11:29:00Z">
              <w:tcPr>
                <w:tcW w:w="321" w:type="pct"/>
                <w:gridSpan w:val="3"/>
                <w:tcBorders>
                  <w:bottom w:val="single" w:sz="4" w:space="0" w:color="auto"/>
                </w:tcBorders>
                <w:shd w:val="clear" w:color="auto" w:fill="auto"/>
                <w:hideMark/>
              </w:tcPr>
            </w:tcPrChange>
          </w:tcPr>
          <w:p w14:paraId="63C6A302" w14:textId="77777777" w:rsidR="00562DE3" w:rsidRPr="000A2E7F" w:rsidRDefault="00562DE3" w:rsidP="00562DE3">
            <w:pPr>
              <w:pStyle w:val="af0"/>
              <w:rPr>
                <w:ins w:id="8512" w:author="TAKATOSHI TAMAOKI" w:date="2017-03-24T11:27:00Z"/>
                <w:rFonts w:asciiTheme="majorHAnsi" w:hAnsiTheme="majorHAnsi" w:cstheme="majorHAnsi"/>
                <w:color w:val="C00000"/>
              </w:rPr>
            </w:pPr>
            <w:ins w:id="8513"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8514" w:author="TAKATOSHI TAMAOKI" w:date="2017-03-24T11:29:00Z">
              <w:tcPr>
                <w:tcW w:w="370" w:type="pct"/>
                <w:gridSpan w:val="6"/>
                <w:tcBorders>
                  <w:bottom w:val="single" w:sz="4" w:space="0" w:color="auto"/>
                </w:tcBorders>
                <w:shd w:val="clear" w:color="auto" w:fill="auto"/>
                <w:hideMark/>
              </w:tcPr>
            </w:tcPrChange>
          </w:tcPr>
          <w:p w14:paraId="56686894" w14:textId="77777777" w:rsidR="00562DE3" w:rsidRPr="000A2E7F" w:rsidRDefault="00562DE3" w:rsidP="00562DE3">
            <w:pPr>
              <w:pStyle w:val="af0"/>
              <w:rPr>
                <w:ins w:id="8515" w:author="TAKATOSHI TAMAOKI" w:date="2017-03-24T11:27:00Z"/>
                <w:rFonts w:asciiTheme="majorHAnsi" w:hAnsiTheme="majorHAnsi" w:cstheme="majorHAnsi"/>
                <w:color w:val="C00000"/>
              </w:rPr>
            </w:pPr>
            <w:ins w:id="8516"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8517" w:author="TAKATOSHI TAMAOKI" w:date="2017-03-24T11:29:00Z">
              <w:tcPr>
                <w:tcW w:w="307" w:type="pct"/>
                <w:gridSpan w:val="7"/>
                <w:tcBorders>
                  <w:bottom w:val="single" w:sz="4" w:space="0" w:color="auto"/>
                </w:tcBorders>
                <w:shd w:val="clear" w:color="auto" w:fill="auto"/>
                <w:hideMark/>
              </w:tcPr>
            </w:tcPrChange>
          </w:tcPr>
          <w:p w14:paraId="7E80E255" w14:textId="77777777" w:rsidR="00562DE3" w:rsidRPr="000A2E7F" w:rsidRDefault="00562DE3" w:rsidP="00562DE3">
            <w:pPr>
              <w:pStyle w:val="af0"/>
              <w:rPr>
                <w:ins w:id="8518" w:author="TAKATOSHI TAMAOKI" w:date="2017-03-24T11:27:00Z"/>
                <w:rFonts w:asciiTheme="majorHAnsi" w:hAnsiTheme="majorHAnsi" w:cstheme="majorHAnsi"/>
                <w:color w:val="C00000"/>
              </w:rPr>
            </w:pPr>
            <w:ins w:id="8519"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8520" w:author="TAKATOSHI TAMAOKI" w:date="2017-03-24T11:29:00Z">
              <w:tcPr>
                <w:tcW w:w="307" w:type="pct"/>
                <w:gridSpan w:val="5"/>
                <w:tcBorders>
                  <w:bottom w:val="single" w:sz="4" w:space="0" w:color="auto"/>
                </w:tcBorders>
                <w:shd w:val="clear" w:color="auto" w:fill="auto"/>
                <w:hideMark/>
              </w:tcPr>
            </w:tcPrChange>
          </w:tcPr>
          <w:p w14:paraId="3177DEA6" w14:textId="77777777" w:rsidR="00562DE3" w:rsidRPr="000A2E7F" w:rsidRDefault="00562DE3" w:rsidP="00562DE3">
            <w:pPr>
              <w:pStyle w:val="af0"/>
              <w:rPr>
                <w:ins w:id="8521" w:author="TAKATOSHI TAMAOKI" w:date="2017-03-24T11:27:00Z"/>
                <w:rFonts w:asciiTheme="majorHAnsi" w:hAnsiTheme="majorHAnsi" w:cstheme="majorHAnsi"/>
                <w:color w:val="C00000"/>
              </w:rPr>
            </w:pPr>
            <w:ins w:id="8522"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8523" w:author="TAKATOSHI TAMAOKI" w:date="2017-03-24T11:29:00Z">
              <w:tcPr>
                <w:tcW w:w="307" w:type="pct"/>
                <w:gridSpan w:val="4"/>
                <w:tcBorders>
                  <w:bottom w:val="single" w:sz="4" w:space="0" w:color="auto"/>
                </w:tcBorders>
                <w:shd w:val="clear" w:color="auto" w:fill="auto"/>
              </w:tcPr>
            </w:tcPrChange>
          </w:tcPr>
          <w:p w14:paraId="5EA5653D" w14:textId="77777777" w:rsidR="00562DE3" w:rsidRPr="000A2E7F" w:rsidRDefault="00562DE3" w:rsidP="00562DE3">
            <w:pPr>
              <w:pStyle w:val="af0"/>
              <w:rPr>
                <w:ins w:id="8524" w:author="TAKATOSHI TAMAOKI" w:date="2017-03-24T11:27:00Z"/>
                <w:rFonts w:asciiTheme="majorHAnsi" w:hAnsiTheme="majorHAnsi" w:cstheme="majorHAnsi"/>
                <w:color w:val="C00000"/>
              </w:rPr>
            </w:pPr>
            <w:ins w:id="8525"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8526" w:author="TAKATOSHI TAMAOKI" w:date="2017-03-24T11:29:00Z">
              <w:tcPr>
                <w:tcW w:w="276" w:type="pct"/>
                <w:tcBorders>
                  <w:bottom w:val="single" w:sz="4" w:space="0" w:color="auto"/>
                </w:tcBorders>
                <w:shd w:val="clear" w:color="auto" w:fill="auto"/>
                <w:hideMark/>
              </w:tcPr>
            </w:tcPrChange>
          </w:tcPr>
          <w:p w14:paraId="0A29B453" w14:textId="77777777" w:rsidR="00562DE3" w:rsidRPr="000A2E7F" w:rsidRDefault="00562DE3" w:rsidP="00562DE3">
            <w:pPr>
              <w:pStyle w:val="af0"/>
              <w:rPr>
                <w:ins w:id="8527" w:author="TAKATOSHI TAMAOKI" w:date="2017-03-24T11:27:00Z"/>
                <w:rFonts w:asciiTheme="majorHAnsi" w:hAnsiTheme="majorHAnsi" w:cstheme="majorHAnsi"/>
                <w:color w:val="C00000"/>
              </w:rPr>
            </w:pPr>
            <w:ins w:id="8528" w:author="TAKATOSHI TAMAOKI" w:date="2017-03-24T11:27:00Z">
              <w:r w:rsidRPr="000A2E7F">
                <w:rPr>
                  <w:rFonts w:asciiTheme="majorHAnsi" w:hAnsiTheme="majorHAnsi" w:cstheme="majorHAnsi"/>
                  <w:color w:val="C00000"/>
                </w:rPr>
                <w:t>√</w:t>
              </w:r>
            </w:ins>
          </w:p>
        </w:tc>
      </w:tr>
      <w:tr w:rsidR="00562DE3" w:rsidRPr="000A2E7F" w14:paraId="0C86523E" w14:textId="77777777" w:rsidTr="00631F5B">
        <w:trPr>
          <w:cantSplit/>
          <w:ins w:id="8529" w:author="TAKATOSHI TAMAOKI" w:date="2017-03-24T11:27:00Z"/>
          <w:trPrChange w:id="8530" w:author="TAKATOSHI TAMAOKI" w:date="2017-03-24T11:29:00Z">
            <w:trPr>
              <w:cantSplit/>
            </w:trPr>
          </w:trPrChange>
        </w:trPr>
        <w:tc>
          <w:tcPr>
            <w:tcW w:w="262" w:type="pct"/>
            <w:shd w:val="clear" w:color="auto" w:fill="auto"/>
            <w:hideMark/>
            <w:tcPrChange w:id="8531" w:author="TAKATOSHI TAMAOKI" w:date="2017-03-24T11:29:00Z">
              <w:tcPr>
                <w:tcW w:w="262" w:type="pct"/>
                <w:gridSpan w:val="2"/>
                <w:shd w:val="clear" w:color="auto" w:fill="auto"/>
                <w:hideMark/>
              </w:tcPr>
            </w:tcPrChange>
          </w:tcPr>
          <w:p w14:paraId="3D49521D" w14:textId="77777777" w:rsidR="00562DE3" w:rsidRPr="000A2E7F" w:rsidRDefault="00562DE3" w:rsidP="00562DE3">
            <w:pPr>
              <w:pStyle w:val="af0"/>
              <w:rPr>
                <w:ins w:id="8532" w:author="TAKATOSHI TAMAOKI" w:date="2017-03-24T11:27:00Z"/>
                <w:rFonts w:asciiTheme="majorHAnsi" w:hAnsiTheme="majorHAnsi" w:cstheme="majorHAnsi"/>
                <w:color w:val="C00000"/>
              </w:rPr>
            </w:pPr>
            <w:ins w:id="8533" w:author="TAKATOSHI TAMAOKI" w:date="2017-03-24T11:27:00Z">
              <w:r w:rsidRPr="000A2E7F">
                <w:rPr>
                  <w:rFonts w:asciiTheme="majorHAnsi" w:hAnsiTheme="majorHAnsi" w:cstheme="majorHAnsi"/>
                  <w:color w:val="C00000"/>
                </w:rPr>
                <w:t>26</w:t>
              </w:r>
            </w:ins>
          </w:p>
        </w:tc>
        <w:tc>
          <w:tcPr>
            <w:tcW w:w="915" w:type="pct"/>
            <w:tcBorders>
              <w:top w:val="nil"/>
              <w:bottom w:val="nil"/>
            </w:tcBorders>
            <w:shd w:val="clear" w:color="auto" w:fill="auto"/>
            <w:tcPrChange w:id="8534" w:author="TAKATOSHI TAMAOKI" w:date="2017-03-24T11:29:00Z">
              <w:tcPr>
                <w:tcW w:w="913" w:type="pct"/>
                <w:gridSpan w:val="5"/>
                <w:tcBorders>
                  <w:top w:val="nil"/>
                  <w:bottom w:val="nil"/>
                </w:tcBorders>
                <w:shd w:val="clear" w:color="auto" w:fill="auto"/>
              </w:tcPr>
            </w:tcPrChange>
          </w:tcPr>
          <w:p w14:paraId="40DFE4FF" w14:textId="77777777" w:rsidR="00562DE3" w:rsidRPr="000A2E7F" w:rsidRDefault="00562DE3" w:rsidP="00562DE3">
            <w:pPr>
              <w:pStyle w:val="af0"/>
              <w:rPr>
                <w:ins w:id="8535" w:author="TAKATOSHI TAMAOKI" w:date="2017-03-24T11:27:00Z"/>
                <w:rFonts w:asciiTheme="majorHAnsi" w:hAnsiTheme="majorHAnsi" w:cstheme="majorHAnsi"/>
                <w:color w:val="C00000"/>
              </w:rPr>
            </w:pPr>
          </w:p>
        </w:tc>
        <w:tc>
          <w:tcPr>
            <w:tcW w:w="1248" w:type="pct"/>
            <w:shd w:val="clear" w:color="auto" w:fill="auto"/>
            <w:hideMark/>
            <w:tcPrChange w:id="8536" w:author="TAKATOSHI TAMAOKI" w:date="2017-03-24T11:29:00Z">
              <w:tcPr>
                <w:tcW w:w="1311" w:type="pct"/>
                <w:gridSpan w:val="4"/>
                <w:shd w:val="clear" w:color="auto" w:fill="auto"/>
                <w:hideMark/>
              </w:tcPr>
            </w:tcPrChange>
          </w:tcPr>
          <w:p w14:paraId="6860E8E5" w14:textId="77777777" w:rsidR="00562DE3" w:rsidRPr="000A2E7F" w:rsidRDefault="00562DE3" w:rsidP="00562DE3">
            <w:pPr>
              <w:pStyle w:val="af0"/>
              <w:rPr>
                <w:ins w:id="8537" w:author="TAKATOSHI TAMAOKI" w:date="2017-03-24T11:27:00Z"/>
                <w:rFonts w:asciiTheme="majorHAnsi" w:hAnsiTheme="majorHAnsi" w:cstheme="majorHAnsi"/>
                <w:color w:val="C00000"/>
              </w:rPr>
            </w:pPr>
            <w:ins w:id="8538" w:author="TAKATOSHI TAMAOKI" w:date="2017-03-24T11:27:00Z">
              <w:r w:rsidRPr="000A2E7F">
                <w:rPr>
                  <w:rFonts w:asciiTheme="majorHAnsi" w:hAnsiTheme="majorHAnsi" w:cstheme="majorHAnsi"/>
                  <w:color w:val="C00000"/>
                </w:rPr>
                <w:t>Local RAM ECC (PE</w:t>
              </w:r>
              <w:r>
                <w:rPr>
                  <w:rFonts w:asciiTheme="majorHAnsi" w:hAnsiTheme="majorHAnsi" w:cstheme="majorHAnsi"/>
                  <w:color w:val="C00000"/>
                </w:rPr>
                <w:t>2</w:t>
              </w:r>
              <w:r w:rsidRPr="000A2E7F">
                <w:rPr>
                  <w:rFonts w:asciiTheme="majorHAnsi" w:hAnsiTheme="majorHAnsi" w:cstheme="majorHAnsi"/>
                  <w:color w:val="C00000"/>
                </w:rPr>
                <w:t>)</w:t>
              </w:r>
            </w:ins>
          </w:p>
          <w:p w14:paraId="68D3865C" w14:textId="77777777" w:rsidR="00562DE3" w:rsidRPr="000A2E7F" w:rsidRDefault="00562DE3" w:rsidP="00562DE3">
            <w:pPr>
              <w:pStyle w:val="af0"/>
              <w:rPr>
                <w:ins w:id="8539" w:author="TAKATOSHI TAMAOKI" w:date="2017-03-24T11:27:00Z"/>
                <w:rFonts w:asciiTheme="majorHAnsi" w:hAnsiTheme="majorHAnsi" w:cstheme="majorHAnsi"/>
                <w:color w:val="C00000"/>
              </w:rPr>
            </w:pPr>
            <w:ins w:id="8540" w:author="TAKATOSHI TAMAOKI" w:date="2017-03-24T11:27:00Z">
              <w:r w:rsidRPr="000A2E7F">
                <w:rPr>
                  <w:rFonts w:asciiTheme="majorHAnsi" w:hAnsiTheme="majorHAnsi" w:cstheme="majorHAnsi"/>
                  <w:color w:val="C00000"/>
                </w:rPr>
                <w:t>- ECC 2bit error</w:t>
              </w:r>
            </w:ins>
          </w:p>
        </w:tc>
        <w:tc>
          <w:tcPr>
            <w:tcW w:w="370" w:type="pct"/>
            <w:gridSpan w:val="2"/>
            <w:shd w:val="clear" w:color="auto" w:fill="auto"/>
            <w:tcPrChange w:id="8541" w:author="TAKATOSHI TAMAOKI" w:date="2017-03-24T11:29:00Z">
              <w:tcPr>
                <w:tcW w:w="307" w:type="pct"/>
                <w:gridSpan w:val="4"/>
                <w:shd w:val="clear" w:color="auto" w:fill="auto"/>
              </w:tcPr>
            </w:tcPrChange>
          </w:tcPr>
          <w:p w14:paraId="15D66A37" w14:textId="77777777" w:rsidR="00562DE3" w:rsidRPr="000A2E7F" w:rsidRDefault="00562DE3" w:rsidP="00562DE3">
            <w:pPr>
              <w:pStyle w:val="af0"/>
              <w:rPr>
                <w:ins w:id="8542" w:author="TAKATOSHI TAMAOKI" w:date="2017-03-24T11:27:00Z"/>
                <w:rFonts w:asciiTheme="majorHAnsi" w:hAnsiTheme="majorHAnsi" w:cstheme="majorHAnsi"/>
                <w:color w:val="C00000"/>
              </w:rPr>
            </w:pPr>
            <w:ins w:id="8543" w:author="TAKATOSHI TAMAOKI" w:date="2017-03-24T11:27:00Z">
              <w:r w:rsidRPr="000A2E7F">
                <w:rPr>
                  <w:rFonts w:asciiTheme="majorHAnsi" w:hAnsiTheme="majorHAnsi" w:cstheme="majorHAnsi"/>
                  <w:color w:val="C00000"/>
                </w:rPr>
                <w:t>√</w:t>
              </w:r>
            </w:ins>
          </w:p>
        </w:tc>
        <w:tc>
          <w:tcPr>
            <w:tcW w:w="318" w:type="pct"/>
            <w:shd w:val="clear" w:color="auto" w:fill="auto"/>
            <w:tcPrChange w:id="8544" w:author="TAKATOSHI TAMAOKI" w:date="2017-03-24T11:29:00Z">
              <w:tcPr>
                <w:tcW w:w="318" w:type="pct"/>
                <w:gridSpan w:val="2"/>
                <w:shd w:val="clear" w:color="auto" w:fill="auto"/>
              </w:tcPr>
            </w:tcPrChange>
          </w:tcPr>
          <w:p w14:paraId="5DB57DF2" w14:textId="77777777" w:rsidR="00562DE3" w:rsidRPr="000A2E7F" w:rsidRDefault="00562DE3" w:rsidP="00562DE3">
            <w:pPr>
              <w:pStyle w:val="af0"/>
              <w:rPr>
                <w:ins w:id="8545" w:author="TAKATOSHI TAMAOKI" w:date="2017-03-24T11:27:00Z"/>
                <w:rFonts w:asciiTheme="majorHAnsi" w:hAnsiTheme="majorHAnsi" w:cstheme="majorHAnsi"/>
                <w:color w:val="C00000"/>
              </w:rPr>
            </w:pPr>
            <w:ins w:id="8546" w:author="TAKATOSHI TAMAOKI" w:date="2017-03-24T11:27:00Z">
              <w:r w:rsidRPr="000A2E7F">
                <w:rPr>
                  <w:rFonts w:asciiTheme="majorHAnsi" w:hAnsiTheme="majorHAnsi" w:cstheme="majorHAnsi"/>
                  <w:color w:val="C00000"/>
                </w:rPr>
                <w:t>√</w:t>
              </w:r>
            </w:ins>
          </w:p>
        </w:tc>
        <w:tc>
          <w:tcPr>
            <w:tcW w:w="321" w:type="pct"/>
            <w:shd w:val="clear" w:color="auto" w:fill="auto"/>
            <w:tcPrChange w:id="8547" w:author="TAKATOSHI TAMAOKI" w:date="2017-03-24T11:29:00Z">
              <w:tcPr>
                <w:tcW w:w="321" w:type="pct"/>
                <w:gridSpan w:val="3"/>
                <w:shd w:val="clear" w:color="auto" w:fill="auto"/>
              </w:tcPr>
            </w:tcPrChange>
          </w:tcPr>
          <w:p w14:paraId="16AD8F13" w14:textId="77777777" w:rsidR="00562DE3" w:rsidRPr="000A2E7F" w:rsidRDefault="00562DE3" w:rsidP="00562DE3">
            <w:pPr>
              <w:pStyle w:val="af0"/>
              <w:rPr>
                <w:ins w:id="8548" w:author="TAKATOSHI TAMAOKI" w:date="2017-03-24T11:27:00Z"/>
                <w:rFonts w:asciiTheme="majorHAnsi" w:hAnsiTheme="majorHAnsi" w:cstheme="majorHAnsi"/>
                <w:color w:val="C00000"/>
              </w:rPr>
            </w:pPr>
            <w:ins w:id="8549" w:author="TAKATOSHI TAMAOKI" w:date="2017-03-24T11:27:00Z">
              <w:r w:rsidRPr="000A2E7F">
                <w:rPr>
                  <w:rFonts w:asciiTheme="majorHAnsi" w:hAnsiTheme="majorHAnsi" w:cstheme="majorHAnsi"/>
                  <w:color w:val="C00000"/>
                </w:rPr>
                <w:t>√</w:t>
              </w:r>
            </w:ins>
          </w:p>
        </w:tc>
        <w:tc>
          <w:tcPr>
            <w:tcW w:w="314" w:type="pct"/>
            <w:shd w:val="clear" w:color="auto" w:fill="auto"/>
            <w:tcPrChange w:id="8550" w:author="TAKATOSHI TAMAOKI" w:date="2017-03-24T11:29:00Z">
              <w:tcPr>
                <w:tcW w:w="370" w:type="pct"/>
                <w:gridSpan w:val="6"/>
                <w:shd w:val="clear" w:color="auto" w:fill="auto"/>
              </w:tcPr>
            </w:tcPrChange>
          </w:tcPr>
          <w:p w14:paraId="1B567D6F" w14:textId="77777777" w:rsidR="00562DE3" w:rsidRPr="000A2E7F" w:rsidRDefault="00562DE3" w:rsidP="00562DE3">
            <w:pPr>
              <w:pStyle w:val="af0"/>
              <w:rPr>
                <w:ins w:id="8551" w:author="TAKATOSHI TAMAOKI" w:date="2017-03-24T11:27:00Z"/>
                <w:rFonts w:asciiTheme="majorHAnsi" w:hAnsiTheme="majorHAnsi" w:cstheme="majorHAnsi"/>
                <w:color w:val="C00000"/>
              </w:rPr>
            </w:pPr>
            <w:ins w:id="8552" w:author="TAKATOSHI TAMAOKI" w:date="2017-03-24T11:27:00Z">
              <w:r w:rsidRPr="000A2E7F">
                <w:rPr>
                  <w:rFonts w:asciiTheme="majorHAnsi" w:hAnsiTheme="majorHAnsi" w:cstheme="majorHAnsi"/>
                  <w:color w:val="C00000"/>
                </w:rPr>
                <w:t>√</w:t>
              </w:r>
            </w:ins>
          </w:p>
        </w:tc>
        <w:tc>
          <w:tcPr>
            <w:tcW w:w="294" w:type="pct"/>
            <w:shd w:val="clear" w:color="auto" w:fill="auto"/>
            <w:tcPrChange w:id="8553" w:author="TAKATOSHI TAMAOKI" w:date="2017-03-24T11:29:00Z">
              <w:tcPr>
                <w:tcW w:w="307" w:type="pct"/>
                <w:gridSpan w:val="7"/>
                <w:shd w:val="clear" w:color="auto" w:fill="auto"/>
              </w:tcPr>
            </w:tcPrChange>
          </w:tcPr>
          <w:p w14:paraId="6016C145" w14:textId="77777777" w:rsidR="00562DE3" w:rsidRPr="000A2E7F" w:rsidRDefault="00562DE3" w:rsidP="00562DE3">
            <w:pPr>
              <w:pStyle w:val="af0"/>
              <w:rPr>
                <w:ins w:id="8554" w:author="TAKATOSHI TAMAOKI" w:date="2017-03-24T11:27:00Z"/>
                <w:rFonts w:asciiTheme="majorHAnsi" w:hAnsiTheme="majorHAnsi" w:cstheme="majorHAnsi"/>
                <w:color w:val="C00000"/>
              </w:rPr>
            </w:pPr>
            <w:ins w:id="8555" w:author="TAKATOSHI TAMAOKI" w:date="2017-03-24T11:27:00Z">
              <w:r w:rsidRPr="000A2E7F">
                <w:rPr>
                  <w:rFonts w:asciiTheme="majorHAnsi" w:hAnsiTheme="majorHAnsi" w:cstheme="majorHAnsi"/>
                  <w:color w:val="C00000"/>
                </w:rPr>
                <w:t>√</w:t>
              </w:r>
            </w:ins>
          </w:p>
        </w:tc>
        <w:tc>
          <w:tcPr>
            <w:tcW w:w="294" w:type="pct"/>
            <w:shd w:val="clear" w:color="auto" w:fill="auto"/>
            <w:tcPrChange w:id="8556" w:author="TAKATOSHI TAMAOKI" w:date="2017-03-24T11:29:00Z">
              <w:tcPr>
                <w:tcW w:w="307" w:type="pct"/>
                <w:gridSpan w:val="5"/>
                <w:shd w:val="clear" w:color="auto" w:fill="auto"/>
              </w:tcPr>
            </w:tcPrChange>
          </w:tcPr>
          <w:p w14:paraId="64016BE0" w14:textId="77777777" w:rsidR="00562DE3" w:rsidRPr="000A2E7F" w:rsidRDefault="00562DE3" w:rsidP="00562DE3">
            <w:pPr>
              <w:pStyle w:val="af0"/>
              <w:rPr>
                <w:ins w:id="8557" w:author="TAKATOSHI TAMAOKI" w:date="2017-03-24T11:27:00Z"/>
                <w:rFonts w:asciiTheme="majorHAnsi" w:hAnsiTheme="majorHAnsi" w:cstheme="majorHAnsi"/>
                <w:color w:val="C00000"/>
              </w:rPr>
            </w:pPr>
            <w:ins w:id="8558" w:author="TAKATOSHI TAMAOKI" w:date="2017-03-24T11:27:00Z">
              <w:r w:rsidRPr="000A2E7F">
                <w:rPr>
                  <w:rFonts w:asciiTheme="majorHAnsi" w:hAnsiTheme="majorHAnsi" w:cstheme="majorHAnsi"/>
                  <w:color w:val="C00000"/>
                </w:rPr>
                <w:t>√</w:t>
              </w:r>
            </w:ins>
          </w:p>
        </w:tc>
        <w:tc>
          <w:tcPr>
            <w:tcW w:w="367" w:type="pct"/>
            <w:shd w:val="clear" w:color="auto" w:fill="auto"/>
            <w:tcPrChange w:id="8559" w:author="TAKATOSHI TAMAOKI" w:date="2017-03-24T11:29:00Z">
              <w:tcPr>
                <w:tcW w:w="307" w:type="pct"/>
                <w:gridSpan w:val="4"/>
                <w:shd w:val="clear" w:color="auto" w:fill="auto"/>
              </w:tcPr>
            </w:tcPrChange>
          </w:tcPr>
          <w:p w14:paraId="25945B3A" w14:textId="77777777" w:rsidR="00562DE3" w:rsidRPr="000A2E7F" w:rsidRDefault="00562DE3" w:rsidP="00562DE3">
            <w:pPr>
              <w:pStyle w:val="af0"/>
              <w:rPr>
                <w:ins w:id="8560" w:author="TAKATOSHI TAMAOKI" w:date="2017-03-24T11:27:00Z"/>
                <w:rFonts w:asciiTheme="majorHAnsi" w:hAnsiTheme="majorHAnsi" w:cstheme="majorHAnsi"/>
                <w:color w:val="C00000"/>
              </w:rPr>
            </w:pPr>
            <w:ins w:id="8561"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562" w:author="TAKATOSHI TAMAOKI" w:date="2017-03-24T11:29:00Z">
              <w:tcPr>
                <w:tcW w:w="276" w:type="pct"/>
                <w:shd w:val="clear" w:color="auto" w:fill="auto"/>
              </w:tcPr>
            </w:tcPrChange>
          </w:tcPr>
          <w:p w14:paraId="477C744C" w14:textId="77777777" w:rsidR="00562DE3" w:rsidRPr="000A2E7F" w:rsidRDefault="00562DE3" w:rsidP="00562DE3">
            <w:pPr>
              <w:pStyle w:val="af0"/>
              <w:rPr>
                <w:ins w:id="8563" w:author="TAKATOSHI TAMAOKI" w:date="2017-03-24T11:27:00Z"/>
                <w:rFonts w:asciiTheme="majorHAnsi" w:hAnsiTheme="majorHAnsi" w:cstheme="majorHAnsi"/>
                <w:color w:val="C00000"/>
              </w:rPr>
            </w:pPr>
            <w:ins w:id="8564" w:author="TAKATOSHI TAMAOKI" w:date="2017-03-24T11:27:00Z">
              <w:r w:rsidRPr="000A2E7F">
                <w:rPr>
                  <w:rFonts w:asciiTheme="majorHAnsi" w:hAnsiTheme="majorHAnsi" w:cstheme="majorHAnsi"/>
                  <w:color w:val="C00000"/>
                </w:rPr>
                <w:t>√</w:t>
              </w:r>
            </w:ins>
          </w:p>
        </w:tc>
      </w:tr>
      <w:tr w:rsidR="00562DE3" w:rsidRPr="000A2E7F" w14:paraId="09F6F592" w14:textId="77777777" w:rsidTr="00631F5B">
        <w:trPr>
          <w:cantSplit/>
          <w:ins w:id="8565" w:author="TAKATOSHI TAMAOKI" w:date="2017-03-24T11:27:00Z"/>
          <w:trPrChange w:id="8566" w:author="TAKATOSHI TAMAOKI" w:date="2017-03-24T11:29:00Z">
            <w:trPr>
              <w:cantSplit/>
            </w:trPr>
          </w:trPrChange>
        </w:trPr>
        <w:tc>
          <w:tcPr>
            <w:tcW w:w="262" w:type="pct"/>
            <w:shd w:val="clear" w:color="auto" w:fill="auto"/>
            <w:hideMark/>
            <w:tcPrChange w:id="8567" w:author="TAKATOSHI TAMAOKI" w:date="2017-03-24T11:29:00Z">
              <w:tcPr>
                <w:tcW w:w="262" w:type="pct"/>
                <w:gridSpan w:val="2"/>
                <w:shd w:val="clear" w:color="auto" w:fill="auto"/>
                <w:hideMark/>
              </w:tcPr>
            </w:tcPrChange>
          </w:tcPr>
          <w:p w14:paraId="180DC4B5" w14:textId="77777777" w:rsidR="00562DE3" w:rsidRPr="000A2E7F" w:rsidRDefault="00562DE3" w:rsidP="00562DE3">
            <w:pPr>
              <w:pStyle w:val="af0"/>
              <w:rPr>
                <w:ins w:id="8568" w:author="TAKATOSHI TAMAOKI" w:date="2017-03-24T11:27:00Z"/>
                <w:rFonts w:asciiTheme="majorHAnsi" w:hAnsiTheme="majorHAnsi" w:cstheme="majorHAnsi"/>
                <w:color w:val="C00000"/>
              </w:rPr>
            </w:pPr>
            <w:ins w:id="8569" w:author="TAKATOSHI TAMAOKI" w:date="2017-03-24T11:27:00Z">
              <w:r w:rsidRPr="000A2E7F">
                <w:rPr>
                  <w:rFonts w:asciiTheme="majorHAnsi" w:hAnsiTheme="majorHAnsi" w:cstheme="majorHAnsi"/>
                  <w:color w:val="C00000"/>
                </w:rPr>
                <w:t>27</w:t>
              </w:r>
            </w:ins>
          </w:p>
        </w:tc>
        <w:tc>
          <w:tcPr>
            <w:tcW w:w="915" w:type="pct"/>
            <w:tcBorders>
              <w:top w:val="nil"/>
              <w:bottom w:val="nil"/>
            </w:tcBorders>
            <w:shd w:val="clear" w:color="auto" w:fill="auto"/>
            <w:tcPrChange w:id="8570" w:author="TAKATOSHI TAMAOKI" w:date="2017-03-24T11:29:00Z">
              <w:tcPr>
                <w:tcW w:w="913" w:type="pct"/>
                <w:gridSpan w:val="5"/>
                <w:tcBorders>
                  <w:top w:val="nil"/>
                  <w:bottom w:val="nil"/>
                </w:tcBorders>
                <w:shd w:val="clear" w:color="auto" w:fill="auto"/>
              </w:tcPr>
            </w:tcPrChange>
          </w:tcPr>
          <w:p w14:paraId="633FFF5C" w14:textId="77777777" w:rsidR="00562DE3" w:rsidRPr="000A2E7F" w:rsidRDefault="00562DE3" w:rsidP="00562DE3">
            <w:pPr>
              <w:pStyle w:val="af0"/>
              <w:rPr>
                <w:ins w:id="8571" w:author="TAKATOSHI TAMAOKI" w:date="2017-03-24T11:27:00Z"/>
                <w:rFonts w:asciiTheme="majorHAnsi" w:hAnsiTheme="majorHAnsi" w:cstheme="majorHAnsi"/>
                <w:color w:val="C00000"/>
              </w:rPr>
            </w:pPr>
          </w:p>
        </w:tc>
        <w:tc>
          <w:tcPr>
            <w:tcW w:w="1248" w:type="pct"/>
            <w:shd w:val="clear" w:color="auto" w:fill="auto"/>
            <w:hideMark/>
            <w:tcPrChange w:id="8572" w:author="TAKATOSHI TAMAOKI" w:date="2017-03-24T11:29:00Z">
              <w:tcPr>
                <w:tcW w:w="1311" w:type="pct"/>
                <w:gridSpan w:val="4"/>
                <w:shd w:val="clear" w:color="auto" w:fill="auto"/>
                <w:hideMark/>
              </w:tcPr>
            </w:tcPrChange>
          </w:tcPr>
          <w:p w14:paraId="293461B0" w14:textId="77777777" w:rsidR="00562DE3" w:rsidRPr="000A2E7F" w:rsidRDefault="00562DE3" w:rsidP="00562DE3">
            <w:pPr>
              <w:pStyle w:val="af0"/>
              <w:rPr>
                <w:ins w:id="8573" w:author="TAKATOSHI TAMAOKI" w:date="2017-03-24T11:27:00Z"/>
                <w:rFonts w:asciiTheme="majorHAnsi" w:hAnsiTheme="majorHAnsi" w:cstheme="majorHAnsi"/>
                <w:color w:val="C00000"/>
              </w:rPr>
            </w:pPr>
            <w:ins w:id="8574" w:author="TAKATOSHI TAMAOKI" w:date="2017-03-24T11:27:00Z">
              <w:r>
                <w:rPr>
                  <w:rFonts w:asciiTheme="majorHAnsi" w:hAnsiTheme="majorHAnsi" w:cstheme="majorHAnsi"/>
                  <w:color w:val="C00000"/>
                </w:rPr>
                <w:t>Local RAM ECC (PE3</w:t>
              </w:r>
              <w:r w:rsidRPr="000A2E7F">
                <w:rPr>
                  <w:rFonts w:asciiTheme="majorHAnsi" w:hAnsiTheme="majorHAnsi" w:cstheme="majorHAnsi"/>
                  <w:color w:val="C00000"/>
                </w:rPr>
                <w:t>)</w:t>
              </w:r>
            </w:ins>
          </w:p>
          <w:p w14:paraId="59945AAD" w14:textId="77777777" w:rsidR="00562DE3" w:rsidRPr="000A2E7F" w:rsidRDefault="00562DE3" w:rsidP="00562DE3">
            <w:pPr>
              <w:pStyle w:val="af0"/>
              <w:rPr>
                <w:ins w:id="8575" w:author="TAKATOSHI TAMAOKI" w:date="2017-03-24T11:27:00Z"/>
                <w:rFonts w:asciiTheme="majorHAnsi" w:hAnsiTheme="majorHAnsi" w:cstheme="majorHAnsi"/>
                <w:color w:val="C00000"/>
              </w:rPr>
            </w:pPr>
            <w:ins w:id="8576" w:author="TAKATOSHI TAMAOKI" w:date="2017-03-24T11:27:00Z">
              <w:r w:rsidRPr="000A2E7F">
                <w:rPr>
                  <w:rFonts w:asciiTheme="majorHAnsi" w:hAnsiTheme="majorHAnsi" w:cstheme="majorHAnsi"/>
                  <w:color w:val="C00000"/>
                </w:rPr>
                <w:t>- ECC 2bit error</w:t>
              </w:r>
            </w:ins>
          </w:p>
        </w:tc>
        <w:tc>
          <w:tcPr>
            <w:tcW w:w="370" w:type="pct"/>
            <w:gridSpan w:val="2"/>
            <w:shd w:val="clear" w:color="auto" w:fill="auto"/>
            <w:tcPrChange w:id="8577" w:author="TAKATOSHI TAMAOKI" w:date="2017-03-24T11:29:00Z">
              <w:tcPr>
                <w:tcW w:w="307" w:type="pct"/>
                <w:gridSpan w:val="4"/>
                <w:shd w:val="clear" w:color="auto" w:fill="auto"/>
              </w:tcPr>
            </w:tcPrChange>
          </w:tcPr>
          <w:p w14:paraId="2B679277" w14:textId="77777777" w:rsidR="00562DE3" w:rsidRPr="000A2E7F" w:rsidRDefault="00562DE3" w:rsidP="00562DE3">
            <w:pPr>
              <w:pStyle w:val="af0"/>
              <w:rPr>
                <w:ins w:id="8578" w:author="TAKATOSHI TAMAOKI" w:date="2017-03-24T11:27:00Z"/>
                <w:rFonts w:asciiTheme="majorHAnsi" w:hAnsiTheme="majorHAnsi" w:cstheme="majorHAnsi"/>
                <w:color w:val="C00000"/>
              </w:rPr>
            </w:pPr>
            <w:ins w:id="8579" w:author="TAKATOSHI TAMAOKI" w:date="2017-03-24T11:27:00Z">
              <w:r w:rsidRPr="000A2E7F">
                <w:rPr>
                  <w:rFonts w:asciiTheme="majorHAnsi" w:hAnsiTheme="majorHAnsi" w:cstheme="majorHAnsi"/>
                  <w:color w:val="C00000"/>
                </w:rPr>
                <w:t>√</w:t>
              </w:r>
            </w:ins>
          </w:p>
        </w:tc>
        <w:tc>
          <w:tcPr>
            <w:tcW w:w="318" w:type="pct"/>
            <w:shd w:val="clear" w:color="auto" w:fill="auto"/>
            <w:tcPrChange w:id="8580" w:author="TAKATOSHI TAMAOKI" w:date="2017-03-24T11:29:00Z">
              <w:tcPr>
                <w:tcW w:w="318" w:type="pct"/>
                <w:gridSpan w:val="2"/>
                <w:shd w:val="clear" w:color="auto" w:fill="auto"/>
              </w:tcPr>
            </w:tcPrChange>
          </w:tcPr>
          <w:p w14:paraId="3F6A9D1F" w14:textId="77777777" w:rsidR="00562DE3" w:rsidRPr="000A2E7F" w:rsidRDefault="00562DE3" w:rsidP="00562DE3">
            <w:pPr>
              <w:pStyle w:val="af0"/>
              <w:rPr>
                <w:ins w:id="8581" w:author="TAKATOSHI TAMAOKI" w:date="2017-03-24T11:27:00Z"/>
                <w:rFonts w:asciiTheme="majorHAnsi" w:hAnsiTheme="majorHAnsi" w:cstheme="majorHAnsi"/>
                <w:color w:val="C00000"/>
              </w:rPr>
            </w:pPr>
            <w:ins w:id="8582" w:author="TAKATOSHI TAMAOKI" w:date="2017-03-24T11:27:00Z">
              <w:r w:rsidRPr="000A2E7F">
                <w:rPr>
                  <w:rFonts w:asciiTheme="majorHAnsi" w:hAnsiTheme="majorHAnsi" w:cstheme="majorHAnsi"/>
                  <w:color w:val="C00000"/>
                </w:rPr>
                <w:t>√</w:t>
              </w:r>
            </w:ins>
          </w:p>
        </w:tc>
        <w:tc>
          <w:tcPr>
            <w:tcW w:w="321" w:type="pct"/>
            <w:shd w:val="clear" w:color="auto" w:fill="auto"/>
            <w:tcPrChange w:id="8583" w:author="TAKATOSHI TAMAOKI" w:date="2017-03-24T11:29:00Z">
              <w:tcPr>
                <w:tcW w:w="321" w:type="pct"/>
                <w:gridSpan w:val="3"/>
                <w:shd w:val="clear" w:color="auto" w:fill="auto"/>
              </w:tcPr>
            </w:tcPrChange>
          </w:tcPr>
          <w:p w14:paraId="781A8972" w14:textId="77777777" w:rsidR="00562DE3" w:rsidRPr="000A2E7F" w:rsidRDefault="00562DE3" w:rsidP="00562DE3">
            <w:pPr>
              <w:pStyle w:val="af0"/>
              <w:rPr>
                <w:ins w:id="8584" w:author="TAKATOSHI TAMAOKI" w:date="2017-03-24T11:27:00Z"/>
                <w:rFonts w:asciiTheme="majorHAnsi" w:hAnsiTheme="majorHAnsi" w:cstheme="majorHAnsi"/>
                <w:color w:val="C00000"/>
              </w:rPr>
            </w:pPr>
            <w:ins w:id="8585" w:author="TAKATOSHI TAMAOKI" w:date="2017-03-24T11:27:00Z">
              <w:r w:rsidRPr="000A2E7F">
                <w:rPr>
                  <w:rFonts w:asciiTheme="majorHAnsi" w:hAnsiTheme="majorHAnsi" w:cstheme="majorHAnsi"/>
                  <w:color w:val="C00000"/>
                </w:rPr>
                <w:t>√</w:t>
              </w:r>
            </w:ins>
          </w:p>
        </w:tc>
        <w:tc>
          <w:tcPr>
            <w:tcW w:w="314" w:type="pct"/>
            <w:shd w:val="clear" w:color="auto" w:fill="auto"/>
            <w:tcPrChange w:id="8586" w:author="TAKATOSHI TAMAOKI" w:date="2017-03-24T11:29:00Z">
              <w:tcPr>
                <w:tcW w:w="370" w:type="pct"/>
                <w:gridSpan w:val="6"/>
                <w:shd w:val="clear" w:color="auto" w:fill="auto"/>
              </w:tcPr>
            </w:tcPrChange>
          </w:tcPr>
          <w:p w14:paraId="2D17DCCA" w14:textId="77777777" w:rsidR="00562DE3" w:rsidRPr="000A2E7F" w:rsidRDefault="00562DE3" w:rsidP="00562DE3">
            <w:pPr>
              <w:pStyle w:val="af0"/>
              <w:rPr>
                <w:ins w:id="8587" w:author="TAKATOSHI TAMAOKI" w:date="2017-03-24T11:27:00Z"/>
                <w:rFonts w:asciiTheme="majorHAnsi" w:hAnsiTheme="majorHAnsi" w:cstheme="majorHAnsi"/>
                <w:color w:val="C00000"/>
              </w:rPr>
            </w:pPr>
            <w:ins w:id="8588" w:author="TAKATOSHI TAMAOKI" w:date="2017-03-24T11:27:00Z">
              <w:r w:rsidRPr="000A2E7F">
                <w:rPr>
                  <w:rFonts w:asciiTheme="majorHAnsi" w:hAnsiTheme="majorHAnsi" w:cstheme="majorHAnsi"/>
                  <w:color w:val="C00000"/>
                </w:rPr>
                <w:t>√</w:t>
              </w:r>
            </w:ins>
          </w:p>
        </w:tc>
        <w:tc>
          <w:tcPr>
            <w:tcW w:w="294" w:type="pct"/>
            <w:shd w:val="clear" w:color="auto" w:fill="auto"/>
            <w:tcPrChange w:id="8589" w:author="TAKATOSHI TAMAOKI" w:date="2017-03-24T11:29:00Z">
              <w:tcPr>
                <w:tcW w:w="307" w:type="pct"/>
                <w:gridSpan w:val="7"/>
                <w:shd w:val="clear" w:color="auto" w:fill="auto"/>
              </w:tcPr>
            </w:tcPrChange>
          </w:tcPr>
          <w:p w14:paraId="077E0D53" w14:textId="77777777" w:rsidR="00562DE3" w:rsidRPr="000A2E7F" w:rsidRDefault="00562DE3" w:rsidP="00562DE3">
            <w:pPr>
              <w:pStyle w:val="af0"/>
              <w:rPr>
                <w:ins w:id="8590" w:author="TAKATOSHI TAMAOKI" w:date="2017-03-24T11:27:00Z"/>
                <w:rFonts w:asciiTheme="majorHAnsi" w:hAnsiTheme="majorHAnsi" w:cstheme="majorHAnsi"/>
                <w:color w:val="C00000"/>
              </w:rPr>
            </w:pPr>
            <w:ins w:id="8591" w:author="TAKATOSHI TAMAOKI" w:date="2017-03-24T11:27:00Z">
              <w:r w:rsidRPr="000A2E7F">
                <w:rPr>
                  <w:rFonts w:asciiTheme="majorHAnsi" w:hAnsiTheme="majorHAnsi" w:cstheme="majorHAnsi"/>
                  <w:color w:val="C00000"/>
                </w:rPr>
                <w:t>√</w:t>
              </w:r>
            </w:ins>
          </w:p>
        </w:tc>
        <w:tc>
          <w:tcPr>
            <w:tcW w:w="294" w:type="pct"/>
            <w:shd w:val="clear" w:color="auto" w:fill="auto"/>
            <w:tcPrChange w:id="8592" w:author="TAKATOSHI TAMAOKI" w:date="2017-03-24T11:29:00Z">
              <w:tcPr>
                <w:tcW w:w="307" w:type="pct"/>
                <w:gridSpan w:val="5"/>
                <w:shd w:val="clear" w:color="auto" w:fill="auto"/>
              </w:tcPr>
            </w:tcPrChange>
          </w:tcPr>
          <w:p w14:paraId="09D1D7C3" w14:textId="77777777" w:rsidR="00562DE3" w:rsidRPr="000A2E7F" w:rsidRDefault="00562DE3" w:rsidP="00562DE3">
            <w:pPr>
              <w:pStyle w:val="af0"/>
              <w:rPr>
                <w:ins w:id="8593" w:author="TAKATOSHI TAMAOKI" w:date="2017-03-24T11:27:00Z"/>
                <w:rFonts w:asciiTheme="majorHAnsi" w:hAnsiTheme="majorHAnsi" w:cstheme="majorHAnsi"/>
                <w:color w:val="C00000"/>
              </w:rPr>
            </w:pPr>
            <w:ins w:id="8594" w:author="TAKATOSHI TAMAOKI" w:date="2017-03-24T11:27:00Z">
              <w:r w:rsidRPr="000A2E7F">
                <w:rPr>
                  <w:rFonts w:asciiTheme="majorHAnsi" w:hAnsiTheme="majorHAnsi" w:cstheme="majorHAnsi"/>
                  <w:color w:val="C00000"/>
                </w:rPr>
                <w:t>√</w:t>
              </w:r>
            </w:ins>
          </w:p>
        </w:tc>
        <w:tc>
          <w:tcPr>
            <w:tcW w:w="367" w:type="pct"/>
            <w:shd w:val="clear" w:color="auto" w:fill="auto"/>
            <w:tcPrChange w:id="8595" w:author="TAKATOSHI TAMAOKI" w:date="2017-03-24T11:29:00Z">
              <w:tcPr>
                <w:tcW w:w="307" w:type="pct"/>
                <w:gridSpan w:val="4"/>
                <w:shd w:val="clear" w:color="auto" w:fill="auto"/>
              </w:tcPr>
            </w:tcPrChange>
          </w:tcPr>
          <w:p w14:paraId="524F0691" w14:textId="77777777" w:rsidR="00562DE3" w:rsidRPr="000A2E7F" w:rsidRDefault="00562DE3" w:rsidP="00562DE3">
            <w:pPr>
              <w:pStyle w:val="af0"/>
              <w:rPr>
                <w:ins w:id="8596" w:author="TAKATOSHI TAMAOKI" w:date="2017-03-24T11:27:00Z"/>
                <w:rFonts w:asciiTheme="majorHAnsi" w:hAnsiTheme="majorHAnsi" w:cstheme="majorHAnsi"/>
                <w:color w:val="C00000"/>
              </w:rPr>
            </w:pPr>
            <w:ins w:id="8597"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598" w:author="TAKATOSHI TAMAOKI" w:date="2017-03-24T11:29:00Z">
              <w:tcPr>
                <w:tcW w:w="276" w:type="pct"/>
                <w:shd w:val="clear" w:color="auto" w:fill="auto"/>
              </w:tcPr>
            </w:tcPrChange>
          </w:tcPr>
          <w:p w14:paraId="3CBBC164" w14:textId="77777777" w:rsidR="00562DE3" w:rsidRPr="000A2E7F" w:rsidRDefault="00562DE3" w:rsidP="00562DE3">
            <w:pPr>
              <w:pStyle w:val="af0"/>
              <w:rPr>
                <w:ins w:id="8599" w:author="TAKATOSHI TAMAOKI" w:date="2017-03-24T11:27:00Z"/>
                <w:rFonts w:asciiTheme="majorHAnsi" w:hAnsiTheme="majorHAnsi" w:cstheme="majorHAnsi"/>
                <w:color w:val="C00000"/>
              </w:rPr>
            </w:pPr>
            <w:ins w:id="8600" w:author="TAKATOSHI TAMAOKI" w:date="2017-03-24T11:27:00Z">
              <w:r w:rsidRPr="000A2E7F">
                <w:rPr>
                  <w:rFonts w:asciiTheme="majorHAnsi" w:hAnsiTheme="majorHAnsi" w:cstheme="majorHAnsi"/>
                  <w:color w:val="C00000"/>
                </w:rPr>
                <w:t>√</w:t>
              </w:r>
            </w:ins>
          </w:p>
        </w:tc>
      </w:tr>
      <w:tr w:rsidR="00562DE3" w:rsidRPr="000A2E7F" w14:paraId="5E2DE6B2" w14:textId="77777777" w:rsidTr="00631F5B">
        <w:trPr>
          <w:cantSplit/>
          <w:ins w:id="8601" w:author="TAKATOSHI TAMAOKI" w:date="2017-03-24T11:27:00Z"/>
          <w:trPrChange w:id="8602" w:author="TAKATOSHI TAMAOKI" w:date="2017-03-24T11:29:00Z">
            <w:trPr>
              <w:cantSplit/>
            </w:trPr>
          </w:trPrChange>
        </w:trPr>
        <w:tc>
          <w:tcPr>
            <w:tcW w:w="262" w:type="pct"/>
            <w:shd w:val="clear" w:color="auto" w:fill="auto"/>
            <w:hideMark/>
            <w:tcPrChange w:id="8603" w:author="TAKATOSHI TAMAOKI" w:date="2017-03-24T11:29:00Z">
              <w:tcPr>
                <w:tcW w:w="262" w:type="pct"/>
                <w:gridSpan w:val="2"/>
                <w:shd w:val="clear" w:color="auto" w:fill="auto"/>
                <w:hideMark/>
              </w:tcPr>
            </w:tcPrChange>
          </w:tcPr>
          <w:p w14:paraId="62378627" w14:textId="77777777" w:rsidR="00562DE3" w:rsidRPr="000A2E7F" w:rsidRDefault="00562DE3" w:rsidP="00562DE3">
            <w:pPr>
              <w:pStyle w:val="af0"/>
              <w:rPr>
                <w:ins w:id="8604" w:author="TAKATOSHI TAMAOKI" w:date="2017-03-24T11:27:00Z"/>
                <w:rFonts w:asciiTheme="majorHAnsi" w:hAnsiTheme="majorHAnsi" w:cstheme="majorHAnsi"/>
                <w:color w:val="C00000"/>
              </w:rPr>
            </w:pPr>
            <w:ins w:id="8605" w:author="TAKATOSHI TAMAOKI" w:date="2017-03-24T11:27:00Z">
              <w:r w:rsidRPr="000A2E7F">
                <w:rPr>
                  <w:rFonts w:asciiTheme="majorHAnsi" w:hAnsiTheme="majorHAnsi" w:cstheme="majorHAnsi"/>
                  <w:color w:val="C00000"/>
                </w:rPr>
                <w:t>28</w:t>
              </w:r>
            </w:ins>
          </w:p>
        </w:tc>
        <w:tc>
          <w:tcPr>
            <w:tcW w:w="915" w:type="pct"/>
            <w:tcBorders>
              <w:top w:val="nil"/>
              <w:bottom w:val="nil"/>
            </w:tcBorders>
            <w:shd w:val="clear" w:color="auto" w:fill="auto"/>
            <w:tcPrChange w:id="8606" w:author="TAKATOSHI TAMAOKI" w:date="2017-03-24T11:29:00Z">
              <w:tcPr>
                <w:tcW w:w="913" w:type="pct"/>
                <w:gridSpan w:val="5"/>
                <w:tcBorders>
                  <w:top w:val="nil"/>
                  <w:bottom w:val="nil"/>
                </w:tcBorders>
                <w:shd w:val="clear" w:color="auto" w:fill="auto"/>
              </w:tcPr>
            </w:tcPrChange>
          </w:tcPr>
          <w:p w14:paraId="07227524" w14:textId="77777777" w:rsidR="00562DE3" w:rsidRPr="000A2E7F" w:rsidRDefault="00562DE3" w:rsidP="00562DE3">
            <w:pPr>
              <w:pStyle w:val="af0"/>
              <w:rPr>
                <w:ins w:id="8607" w:author="TAKATOSHI TAMAOKI" w:date="2017-03-24T11:27:00Z"/>
                <w:rFonts w:asciiTheme="majorHAnsi" w:hAnsiTheme="majorHAnsi" w:cstheme="majorHAnsi"/>
                <w:color w:val="C00000"/>
              </w:rPr>
            </w:pPr>
          </w:p>
        </w:tc>
        <w:tc>
          <w:tcPr>
            <w:tcW w:w="1248" w:type="pct"/>
            <w:shd w:val="clear" w:color="auto" w:fill="auto"/>
            <w:hideMark/>
            <w:tcPrChange w:id="8608" w:author="TAKATOSHI TAMAOKI" w:date="2017-03-24T11:29:00Z">
              <w:tcPr>
                <w:tcW w:w="1311" w:type="pct"/>
                <w:gridSpan w:val="4"/>
                <w:shd w:val="clear" w:color="auto" w:fill="auto"/>
                <w:hideMark/>
              </w:tcPr>
            </w:tcPrChange>
          </w:tcPr>
          <w:p w14:paraId="4FF499EE" w14:textId="77777777" w:rsidR="00562DE3" w:rsidRPr="000A2E7F" w:rsidRDefault="00562DE3" w:rsidP="00562DE3">
            <w:pPr>
              <w:pStyle w:val="af0"/>
              <w:rPr>
                <w:ins w:id="8609" w:author="TAKATOSHI TAMAOKI" w:date="2017-03-24T11:27:00Z"/>
                <w:rFonts w:asciiTheme="majorHAnsi" w:hAnsiTheme="majorHAnsi" w:cstheme="majorHAnsi"/>
                <w:color w:val="C00000"/>
              </w:rPr>
            </w:pPr>
            <w:ins w:id="8610" w:author="TAKATOSHI TAMAOKI" w:date="2017-03-24T11:27:00Z">
              <w:r>
                <w:rPr>
                  <w:rFonts w:asciiTheme="majorHAnsi" w:hAnsiTheme="majorHAnsi" w:cstheme="majorHAnsi"/>
                  <w:color w:val="C00000"/>
                </w:rPr>
                <w:t>Local RAM ECC (PE4</w:t>
              </w:r>
              <w:r w:rsidRPr="000A2E7F">
                <w:rPr>
                  <w:rFonts w:asciiTheme="majorHAnsi" w:hAnsiTheme="majorHAnsi" w:cstheme="majorHAnsi"/>
                  <w:color w:val="C00000"/>
                </w:rPr>
                <w:t>)</w:t>
              </w:r>
            </w:ins>
          </w:p>
          <w:p w14:paraId="75C20D9C" w14:textId="77777777" w:rsidR="00562DE3" w:rsidRPr="000A2E7F" w:rsidRDefault="00562DE3" w:rsidP="00562DE3">
            <w:pPr>
              <w:pStyle w:val="af0"/>
              <w:rPr>
                <w:ins w:id="8611" w:author="TAKATOSHI TAMAOKI" w:date="2017-03-24T11:27:00Z"/>
                <w:rFonts w:asciiTheme="majorHAnsi" w:hAnsiTheme="majorHAnsi" w:cstheme="majorHAnsi"/>
                <w:color w:val="C00000"/>
              </w:rPr>
            </w:pPr>
            <w:ins w:id="8612" w:author="TAKATOSHI TAMAOKI" w:date="2017-03-24T11:27:00Z">
              <w:r w:rsidRPr="000A2E7F">
                <w:rPr>
                  <w:rFonts w:asciiTheme="majorHAnsi" w:hAnsiTheme="majorHAnsi" w:cstheme="majorHAnsi"/>
                  <w:color w:val="C00000"/>
                </w:rPr>
                <w:t>- ECC 2bit error</w:t>
              </w:r>
            </w:ins>
          </w:p>
        </w:tc>
        <w:tc>
          <w:tcPr>
            <w:tcW w:w="370" w:type="pct"/>
            <w:gridSpan w:val="2"/>
            <w:shd w:val="clear" w:color="auto" w:fill="auto"/>
            <w:tcPrChange w:id="8613" w:author="TAKATOSHI TAMAOKI" w:date="2017-03-24T11:29:00Z">
              <w:tcPr>
                <w:tcW w:w="307" w:type="pct"/>
                <w:gridSpan w:val="4"/>
                <w:shd w:val="clear" w:color="auto" w:fill="auto"/>
              </w:tcPr>
            </w:tcPrChange>
          </w:tcPr>
          <w:p w14:paraId="309104D2" w14:textId="77777777" w:rsidR="00562DE3" w:rsidRPr="000A2E7F" w:rsidRDefault="00562DE3" w:rsidP="00562DE3">
            <w:pPr>
              <w:pStyle w:val="af0"/>
              <w:rPr>
                <w:ins w:id="8614" w:author="TAKATOSHI TAMAOKI" w:date="2017-03-24T11:27:00Z"/>
                <w:rFonts w:asciiTheme="majorHAnsi" w:hAnsiTheme="majorHAnsi" w:cstheme="majorHAnsi"/>
                <w:color w:val="C00000"/>
              </w:rPr>
            </w:pPr>
            <w:ins w:id="8615" w:author="TAKATOSHI TAMAOKI" w:date="2017-03-24T11:27:00Z">
              <w:r w:rsidRPr="000A2E7F">
                <w:rPr>
                  <w:rFonts w:asciiTheme="majorHAnsi" w:hAnsiTheme="majorHAnsi" w:cstheme="majorHAnsi"/>
                  <w:color w:val="C00000"/>
                </w:rPr>
                <w:t>√</w:t>
              </w:r>
            </w:ins>
          </w:p>
        </w:tc>
        <w:tc>
          <w:tcPr>
            <w:tcW w:w="318" w:type="pct"/>
            <w:shd w:val="clear" w:color="auto" w:fill="auto"/>
            <w:tcPrChange w:id="8616" w:author="TAKATOSHI TAMAOKI" w:date="2017-03-24T11:29:00Z">
              <w:tcPr>
                <w:tcW w:w="318" w:type="pct"/>
                <w:gridSpan w:val="2"/>
                <w:shd w:val="clear" w:color="auto" w:fill="auto"/>
              </w:tcPr>
            </w:tcPrChange>
          </w:tcPr>
          <w:p w14:paraId="4672BC8A" w14:textId="77777777" w:rsidR="00562DE3" w:rsidRPr="000A2E7F" w:rsidRDefault="00562DE3" w:rsidP="00562DE3">
            <w:pPr>
              <w:pStyle w:val="af0"/>
              <w:rPr>
                <w:ins w:id="8617" w:author="TAKATOSHI TAMAOKI" w:date="2017-03-24T11:27:00Z"/>
                <w:rFonts w:asciiTheme="majorHAnsi" w:hAnsiTheme="majorHAnsi" w:cstheme="majorHAnsi"/>
                <w:color w:val="C00000"/>
              </w:rPr>
            </w:pPr>
            <w:ins w:id="8618" w:author="TAKATOSHI TAMAOKI" w:date="2017-03-24T11:27:00Z">
              <w:r w:rsidRPr="000A2E7F">
                <w:rPr>
                  <w:rFonts w:asciiTheme="majorHAnsi" w:hAnsiTheme="majorHAnsi" w:cstheme="majorHAnsi"/>
                  <w:color w:val="C00000"/>
                </w:rPr>
                <w:t>√</w:t>
              </w:r>
            </w:ins>
          </w:p>
        </w:tc>
        <w:tc>
          <w:tcPr>
            <w:tcW w:w="321" w:type="pct"/>
            <w:shd w:val="clear" w:color="auto" w:fill="auto"/>
            <w:tcPrChange w:id="8619" w:author="TAKATOSHI TAMAOKI" w:date="2017-03-24T11:29:00Z">
              <w:tcPr>
                <w:tcW w:w="321" w:type="pct"/>
                <w:gridSpan w:val="3"/>
                <w:shd w:val="clear" w:color="auto" w:fill="auto"/>
              </w:tcPr>
            </w:tcPrChange>
          </w:tcPr>
          <w:p w14:paraId="3AB7C237" w14:textId="77777777" w:rsidR="00562DE3" w:rsidRPr="000A2E7F" w:rsidRDefault="00562DE3" w:rsidP="00562DE3">
            <w:pPr>
              <w:pStyle w:val="af0"/>
              <w:rPr>
                <w:ins w:id="8620" w:author="TAKATOSHI TAMAOKI" w:date="2017-03-24T11:27:00Z"/>
                <w:rFonts w:asciiTheme="majorHAnsi" w:hAnsiTheme="majorHAnsi" w:cstheme="majorHAnsi"/>
                <w:color w:val="C00000"/>
              </w:rPr>
            </w:pPr>
            <w:ins w:id="8621" w:author="TAKATOSHI TAMAOKI" w:date="2017-03-24T11:27:00Z">
              <w:r w:rsidRPr="000A2E7F">
                <w:rPr>
                  <w:rFonts w:asciiTheme="majorHAnsi" w:hAnsiTheme="majorHAnsi" w:cstheme="majorHAnsi"/>
                  <w:color w:val="C00000"/>
                </w:rPr>
                <w:t>√</w:t>
              </w:r>
            </w:ins>
          </w:p>
        </w:tc>
        <w:tc>
          <w:tcPr>
            <w:tcW w:w="314" w:type="pct"/>
            <w:shd w:val="clear" w:color="auto" w:fill="auto"/>
            <w:tcPrChange w:id="8622" w:author="TAKATOSHI TAMAOKI" w:date="2017-03-24T11:29:00Z">
              <w:tcPr>
                <w:tcW w:w="370" w:type="pct"/>
                <w:gridSpan w:val="6"/>
                <w:shd w:val="clear" w:color="auto" w:fill="auto"/>
              </w:tcPr>
            </w:tcPrChange>
          </w:tcPr>
          <w:p w14:paraId="36A287C8" w14:textId="77777777" w:rsidR="00562DE3" w:rsidRPr="000A2E7F" w:rsidRDefault="00562DE3" w:rsidP="00562DE3">
            <w:pPr>
              <w:pStyle w:val="af0"/>
              <w:rPr>
                <w:ins w:id="8623" w:author="TAKATOSHI TAMAOKI" w:date="2017-03-24T11:27:00Z"/>
                <w:rFonts w:asciiTheme="majorHAnsi" w:hAnsiTheme="majorHAnsi" w:cstheme="majorHAnsi"/>
                <w:color w:val="C00000"/>
              </w:rPr>
            </w:pPr>
            <w:ins w:id="8624" w:author="TAKATOSHI TAMAOKI" w:date="2017-03-24T11:27:00Z">
              <w:r w:rsidRPr="000A2E7F">
                <w:rPr>
                  <w:rFonts w:asciiTheme="majorHAnsi" w:hAnsiTheme="majorHAnsi" w:cstheme="majorHAnsi"/>
                  <w:color w:val="C00000"/>
                </w:rPr>
                <w:t>√</w:t>
              </w:r>
            </w:ins>
          </w:p>
        </w:tc>
        <w:tc>
          <w:tcPr>
            <w:tcW w:w="294" w:type="pct"/>
            <w:shd w:val="clear" w:color="auto" w:fill="auto"/>
            <w:tcPrChange w:id="8625" w:author="TAKATOSHI TAMAOKI" w:date="2017-03-24T11:29:00Z">
              <w:tcPr>
                <w:tcW w:w="307" w:type="pct"/>
                <w:gridSpan w:val="7"/>
                <w:shd w:val="clear" w:color="auto" w:fill="auto"/>
              </w:tcPr>
            </w:tcPrChange>
          </w:tcPr>
          <w:p w14:paraId="143FC84B" w14:textId="77777777" w:rsidR="00562DE3" w:rsidRPr="000A2E7F" w:rsidRDefault="00562DE3" w:rsidP="00562DE3">
            <w:pPr>
              <w:pStyle w:val="af0"/>
              <w:rPr>
                <w:ins w:id="8626" w:author="TAKATOSHI TAMAOKI" w:date="2017-03-24T11:27:00Z"/>
                <w:rFonts w:asciiTheme="majorHAnsi" w:hAnsiTheme="majorHAnsi" w:cstheme="majorHAnsi"/>
                <w:color w:val="C00000"/>
              </w:rPr>
            </w:pPr>
            <w:ins w:id="8627" w:author="TAKATOSHI TAMAOKI" w:date="2017-03-24T11:27:00Z">
              <w:r w:rsidRPr="000A2E7F">
                <w:rPr>
                  <w:rFonts w:asciiTheme="majorHAnsi" w:hAnsiTheme="majorHAnsi" w:cstheme="majorHAnsi"/>
                  <w:color w:val="C00000"/>
                </w:rPr>
                <w:t>√</w:t>
              </w:r>
            </w:ins>
          </w:p>
        </w:tc>
        <w:tc>
          <w:tcPr>
            <w:tcW w:w="294" w:type="pct"/>
            <w:shd w:val="clear" w:color="auto" w:fill="auto"/>
            <w:tcPrChange w:id="8628" w:author="TAKATOSHI TAMAOKI" w:date="2017-03-24T11:29:00Z">
              <w:tcPr>
                <w:tcW w:w="307" w:type="pct"/>
                <w:gridSpan w:val="5"/>
                <w:shd w:val="clear" w:color="auto" w:fill="auto"/>
              </w:tcPr>
            </w:tcPrChange>
          </w:tcPr>
          <w:p w14:paraId="6DF3A768" w14:textId="77777777" w:rsidR="00562DE3" w:rsidRPr="000A2E7F" w:rsidRDefault="00562DE3" w:rsidP="00562DE3">
            <w:pPr>
              <w:pStyle w:val="af0"/>
              <w:rPr>
                <w:ins w:id="8629" w:author="TAKATOSHI TAMAOKI" w:date="2017-03-24T11:27:00Z"/>
                <w:rFonts w:asciiTheme="majorHAnsi" w:hAnsiTheme="majorHAnsi" w:cstheme="majorHAnsi"/>
                <w:color w:val="C00000"/>
              </w:rPr>
            </w:pPr>
            <w:ins w:id="8630" w:author="TAKATOSHI TAMAOKI" w:date="2017-03-24T11:27:00Z">
              <w:r w:rsidRPr="000A2E7F">
                <w:rPr>
                  <w:rFonts w:asciiTheme="majorHAnsi" w:hAnsiTheme="majorHAnsi" w:cstheme="majorHAnsi"/>
                  <w:color w:val="C00000"/>
                </w:rPr>
                <w:t>√</w:t>
              </w:r>
            </w:ins>
          </w:p>
        </w:tc>
        <w:tc>
          <w:tcPr>
            <w:tcW w:w="367" w:type="pct"/>
            <w:shd w:val="clear" w:color="auto" w:fill="auto"/>
            <w:tcPrChange w:id="8631" w:author="TAKATOSHI TAMAOKI" w:date="2017-03-24T11:29:00Z">
              <w:tcPr>
                <w:tcW w:w="307" w:type="pct"/>
                <w:gridSpan w:val="4"/>
                <w:shd w:val="clear" w:color="auto" w:fill="auto"/>
              </w:tcPr>
            </w:tcPrChange>
          </w:tcPr>
          <w:p w14:paraId="376A2988" w14:textId="77777777" w:rsidR="00562DE3" w:rsidRPr="000A2E7F" w:rsidRDefault="00562DE3" w:rsidP="00562DE3">
            <w:pPr>
              <w:pStyle w:val="af0"/>
              <w:rPr>
                <w:ins w:id="8632" w:author="TAKATOSHI TAMAOKI" w:date="2017-03-24T11:27:00Z"/>
                <w:rFonts w:asciiTheme="majorHAnsi" w:hAnsiTheme="majorHAnsi" w:cstheme="majorHAnsi"/>
                <w:color w:val="C00000"/>
              </w:rPr>
            </w:pPr>
            <w:ins w:id="8633"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634" w:author="TAKATOSHI TAMAOKI" w:date="2017-03-24T11:29:00Z">
              <w:tcPr>
                <w:tcW w:w="276" w:type="pct"/>
                <w:shd w:val="clear" w:color="auto" w:fill="auto"/>
              </w:tcPr>
            </w:tcPrChange>
          </w:tcPr>
          <w:p w14:paraId="7EC81DD8" w14:textId="77777777" w:rsidR="00562DE3" w:rsidRPr="000A2E7F" w:rsidRDefault="00562DE3" w:rsidP="00562DE3">
            <w:pPr>
              <w:pStyle w:val="af0"/>
              <w:rPr>
                <w:ins w:id="8635" w:author="TAKATOSHI TAMAOKI" w:date="2017-03-24T11:27:00Z"/>
                <w:rFonts w:asciiTheme="majorHAnsi" w:hAnsiTheme="majorHAnsi" w:cstheme="majorHAnsi"/>
                <w:color w:val="C00000"/>
              </w:rPr>
            </w:pPr>
            <w:ins w:id="8636" w:author="TAKATOSHI TAMAOKI" w:date="2017-03-24T11:27:00Z">
              <w:r w:rsidRPr="000A2E7F">
                <w:rPr>
                  <w:rFonts w:asciiTheme="majorHAnsi" w:hAnsiTheme="majorHAnsi" w:cstheme="majorHAnsi"/>
                  <w:color w:val="C00000"/>
                </w:rPr>
                <w:t>√</w:t>
              </w:r>
            </w:ins>
          </w:p>
        </w:tc>
      </w:tr>
      <w:tr w:rsidR="00562DE3" w:rsidRPr="000A2E7F" w14:paraId="2346082D" w14:textId="77777777" w:rsidTr="00631F5B">
        <w:trPr>
          <w:cantSplit/>
          <w:ins w:id="8637" w:author="TAKATOSHI TAMAOKI" w:date="2017-03-24T11:27:00Z"/>
          <w:trPrChange w:id="8638" w:author="TAKATOSHI TAMAOKI" w:date="2017-03-24T11:29:00Z">
            <w:trPr>
              <w:cantSplit/>
            </w:trPr>
          </w:trPrChange>
        </w:trPr>
        <w:tc>
          <w:tcPr>
            <w:tcW w:w="262" w:type="pct"/>
            <w:shd w:val="clear" w:color="auto" w:fill="auto"/>
            <w:hideMark/>
            <w:tcPrChange w:id="8639" w:author="TAKATOSHI TAMAOKI" w:date="2017-03-24T11:29:00Z">
              <w:tcPr>
                <w:tcW w:w="262" w:type="pct"/>
                <w:gridSpan w:val="2"/>
                <w:shd w:val="clear" w:color="auto" w:fill="auto"/>
                <w:hideMark/>
              </w:tcPr>
            </w:tcPrChange>
          </w:tcPr>
          <w:p w14:paraId="21F824FD" w14:textId="77777777" w:rsidR="00562DE3" w:rsidRPr="000A2E7F" w:rsidRDefault="00562DE3" w:rsidP="00562DE3">
            <w:pPr>
              <w:pStyle w:val="af0"/>
              <w:rPr>
                <w:ins w:id="8640" w:author="TAKATOSHI TAMAOKI" w:date="2017-03-24T11:27:00Z"/>
                <w:rFonts w:asciiTheme="majorHAnsi" w:hAnsiTheme="majorHAnsi" w:cstheme="majorHAnsi"/>
                <w:color w:val="C00000"/>
              </w:rPr>
            </w:pPr>
            <w:ins w:id="8641" w:author="TAKATOSHI TAMAOKI" w:date="2017-03-24T11:27:00Z">
              <w:r w:rsidRPr="000A2E7F">
                <w:rPr>
                  <w:rFonts w:asciiTheme="majorHAnsi" w:hAnsiTheme="majorHAnsi" w:cstheme="majorHAnsi"/>
                  <w:color w:val="C00000"/>
                </w:rPr>
                <w:lastRenderedPageBreak/>
                <w:t>29</w:t>
              </w:r>
            </w:ins>
          </w:p>
        </w:tc>
        <w:tc>
          <w:tcPr>
            <w:tcW w:w="915" w:type="pct"/>
            <w:tcBorders>
              <w:top w:val="nil"/>
              <w:bottom w:val="nil"/>
            </w:tcBorders>
            <w:shd w:val="clear" w:color="auto" w:fill="auto"/>
            <w:tcPrChange w:id="8642" w:author="TAKATOSHI TAMAOKI" w:date="2017-03-24T11:29:00Z">
              <w:tcPr>
                <w:tcW w:w="913" w:type="pct"/>
                <w:gridSpan w:val="5"/>
                <w:tcBorders>
                  <w:top w:val="nil"/>
                  <w:bottom w:val="nil"/>
                </w:tcBorders>
                <w:shd w:val="clear" w:color="auto" w:fill="auto"/>
              </w:tcPr>
            </w:tcPrChange>
          </w:tcPr>
          <w:p w14:paraId="47AFCE15" w14:textId="77777777" w:rsidR="00562DE3" w:rsidRPr="000A2E7F" w:rsidRDefault="00562DE3" w:rsidP="00562DE3">
            <w:pPr>
              <w:pStyle w:val="af0"/>
              <w:rPr>
                <w:ins w:id="8643" w:author="TAKATOSHI TAMAOKI" w:date="2017-03-24T11:27:00Z"/>
                <w:rFonts w:asciiTheme="majorHAnsi" w:hAnsiTheme="majorHAnsi" w:cstheme="majorHAnsi"/>
                <w:color w:val="C00000"/>
              </w:rPr>
            </w:pPr>
          </w:p>
        </w:tc>
        <w:tc>
          <w:tcPr>
            <w:tcW w:w="1248" w:type="pct"/>
            <w:shd w:val="clear" w:color="auto" w:fill="auto"/>
            <w:hideMark/>
            <w:tcPrChange w:id="8644" w:author="TAKATOSHI TAMAOKI" w:date="2017-03-24T11:29:00Z">
              <w:tcPr>
                <w:tcW w:w="1311" w:type="pct"/>
                <w:gridSpan w:val="4"/>
                <w:shd w:val="clear" w:color="auto" w:fill="auto"/>
                <w:hideMark/>
              </w:tcPr>
            </w:tcPrChange>
          </w:tcPr>
          <w:p w14:paraId="3E81E31B" w14:textId="77777777" w:rsidR="00562DE3" w:rsidRPr="000A2E7F" w:rsidRDefault="00562DE3" w:rsidP="00562DE3">
            <w:pPr>
              <w:pStyle w:val="af0"/>
              <w:rPr>
                <w:ins w:id="8645" w:author="TAKATOSHI TAMAOKI" w:date="2017-03-24T11:27:00Z"/>
                <w:rFonts w:asciiTheme="majorHAnsi" w:hAnsiTheme="majorHAnsi" w:cstheme="majorHAnsi"/>
                <w:color w:val="C00000"/>
              </w:rPr>
            </w:pPr>
            <w:ins w:id="8646" w:author="TAKATOSHI TAMAOKI" w:date="2017-03-24T11:27:00Z">
              <w:r>
                <w:rPr>
                  <w:rFonts w:asciiTheme="majorHAnsi" w:hAnsiTheme="majorHAnsi" w:cstheme="majorHAnsi"/>
                  <w:color w:val="C00000"/>
                </w:rPr>
                <w:t>Local RAM ECC (PE5</w:t>
              </w:r>
              <w:r w:rsidRPr="000A2E7F">
                <w:rPr>
                  <w:rFonts w:asciiTheme="majorHAnsi" w:hAnsiTheme="majorHAnsi" w:cstheme="majorHAnsi"/>
                  <w:color w:val="C00000"/>
                </w:rPr>
                <w:t>)</w:t>
              </w:r>
            </w:ins>
          </w:p>
          <w:p w14:paraId="17F256BB" w14:textId="77777777" w:rsidR="00562DE3" w:rsidRPr="000A2E7F" w:rsidRDefault="00562DE3" w:rsidP="00562DE3">
            <w:pPr>
              <w:pStyle w:val="af0"/>
              <w:rPr>
                <w:ins w:id="8647" w:author="TAKATOSHI TAMAOKI" w:date="2017-03-24T11:27:00Z"/>
                <w:rFonts w:asciiTheme="majorHAnsi" w:hAnsiTheme="majorHAnsi" w:cstheme="majorHAnsi"/>
                <w:color w:val="C00000"/>
              </w:rPr>
            </w:pPr>
            <w:ins w:id="8648" w:author="TAKATOSHI TAMAOKI" w:date="2017-03-24T11:27:00Z">
              <w:r w:rsidRPr="000A2E7F">
                <w:rPr>
                  <w:rFonts w:asciiTheme="majorHAnsi" w:hAnsiTheme="majorHAnsi" w:cstheme="majorHAnsi"/>
                  <w:color w:val="C00000"/>
                </w:rPr>
                <w:t>- ECC 2bit error</w:t>
              </w:r>
            </w:ins>
          </w:p>
        </w:tc>
        <w:tc>
          <w:tcPr>
            <w:tcW w:w="370" w:type="pct"/>
            <w:gridSpan w:val="2"/>
            <w:shd w:val="clear" w:color="auto" w:fill="auto"/>
            <w:tcPrChange w:id="8649" w:author="TAKATOSHI TAMAOKI" w:date="2017-03-24T11:29:00Z">
              <w:tcPr>
                <w:tcW w:w="307" w:type="pct"/>
                <w:gridSpan w:val="4"/>
                <w:shd w:val="clear" w:color="auto" w:fill="auto"/>
              </w:tcPr>
            </w:tcPrChange>
          </w:tcPr>
          <w:p w14:paraId="46F60831" w14:textId="77777777" w:rsidR="00562DE3" w:rsidRPr="000A2E7F" w:rsidRDefault="00562DE3" w:rsidP="00562DE3">
            <w:pPr>
              <w:pStyle w:val="af0"/>
              <w:rPr>
                <w:ins w:id="8650" w:author="TAKATOSHI TAMAOKI" w:date="2017-03-24T11:27:00Z"/>
                <w:rFonts w:asciiTheme="majorHAnsi" w:hAnsiTheme="majorHAnsi" w:cstheme="majorHAnsi"/>
                <w:color w:val="C00000"/>
              </w:rPr>
            </w:pPr>
            <w:ins w:id="8651" w:author="TAKATOSHI TAMAOKI" w:date="2017-03-24T11:27:00Z">
              <w:r w:rsidRPr="000A2E7F">
                <w:rPr>
                  <w:rFonts w:asciiTheme="majorHAnsi" w:hAnsiTheme="majorHAnsi" w:cstheme="majorHAnsi"/>
                  <w:color w:val="C00000"/>
                </w:rPr>
                <w:t>√</w:t>
              </w:r>
            </w:ins>
          </w:p>
        </w:tc>
        <w:tc>
          <w:tcPr>
            <w:tcW w:w="318" w:type="pct"/>
            <w:shd w:val="clear" w:color="auto" w:fill="auto"/>
            <w:tcPrChange w:id="8652" w:author="TAKATOSHI TAMAOKI" w:date="2017-03-24T11:29:00Z">
              <w:tcPr>
                <w:tcW w:w="318" w:type="pct"/>
                <w:gridSpan w:val="2"/>
                <w:shd w:val="clear" w:color="auto" w:fill="auto"/>
              </w:tcPr>
            </w:tcPrChange>
          </w:tcPr>
          <w:p w14:paraId="67A52BD8" w14:textId="77777777" w:rsidR="00562DE3" w:rsidRPr="000A2E7F" w:rsidRDefault="00562DE3" w:rsidP="00562DE3">
            <w:pPr>
              <w:pStyle w:val="af0"/>
              <w:rPr>
                <w:ins w:id="8653" w:author="TAKATOSHI TAMAOKI" w:date="2017-03-24T11:27:00Z"/>
                <w:rFonts w:asciiTheme="majorHAnsi" w:hAnsiTheme="majorHAnsi" w:cstheme="majorHAnsi"/>
                <w:color w:val="C00000"/>
              </w:rPr>
            </w:pPr>
            <w:ins w:id="8654" w:author="TAKATOSHI TAMAOKI" w:date="2017-03-24T11:27:00Z">
              <w:r w:rsidRPr="000A2E7F">
                <w:rPr>
                  <w:rFonts w:asciiTheme="majorHAnsi" w:hAnsiTheme="majorHAnsi" w:cstheme="majorHAnsi"/>
                  <w:color w:val="C00000"/>
                </w:rPr>
                <w:t>√</w:t>
              </w:r>
            </w:ins>
          </w:p>
        </w:tc>
        <w:tc>
          <w:tcPr>
            <w:tcW w:w="321" w:type="pct"/>
            <w:shd w:val="clear" w:color="auto" w:fill="auto"/>
            <w:tcPrChange w:id="8655" w:author="TAKATOSHI TAMAOKI" w:date="2017-03-24T11:29:00Z">
              <w:tcPr>
                <w:tcW w:w="321" w:type="pct"/>
                <w:gridSpan w:val="3"/>
                <w:shd w:val="clear" w:color="auto" w:fill="auto"/>
              </w:tcPr>
            </w:tcPrChange>
          </w:tcPr>
          <w:p w14:paraId="468FFAD3" w14:textId="77777777" w:rsidR="00562DE3" w:rsidRPr="000A2E7F" w:rsidRDefault="00562DE3" w:rsidP="00562DE3">
            <w:pPr>
              <w:pStyle w:val="af0"/>
              <w:rPr>
                <w:ins w:id="8656" w:author="TAKATOSHI TAMAOKI" w:date="2017-03-24T11:27:00Z"/>
                <w:rFonts w:asciiTheme="majorHAnsi" w:hAnsiTheme="majorHAnsi" w:cstheme="majorHAnsi"/>
                <w:color w:val="C00000"/>
              </w:rPr>
            </w:pPr>
            <w:ins w:id="8657" w:author="TAKATOSHI TAMAOKI" w:date="2017-03-24T11:27:00Z">
              <w:r w:rsidRPr="000A2E7F">
                <w:rPr>
                  <w:rFonts w:asciiTheme="majorHAnsi" w:hAnsiTheme="majorHAnsi" w:cstheme="majorHAnsi"/>
                  <w:color w:val="C00000"/>
                </w:rPr>
                <w:t>√</w:t>
              </w:r>
            </w:ins>
          </w:p>
        </w:tc>
        <w:tc>
          <w:tcPr>
            <w:tcW w:w="314" w:type="pct"/>
            <w:shd w:val="clear" w:color="auto" w:fill="auto"/>
            <w:tcPrChange w:id="8658" w:author="TAKATOSHI TAMAOKI" w:date="2017-03-24T11:29:00Z">
              <w:tcPr>
                <w:tcW w:w="370" w:type="pct"/>
                <w:gridSpan w:val="6"/>
                <w:shd w:val="clear" w:color="auto" w:fill="auto"/>
              </w:tcPr>
            </w:tcPrChange>
          </w:tcPr>
          <w:p w14:paraId="1C964613" w14:textId="77777777" w:rsidR="00562DE3" w:rsidRPr="000A2E7F" w:rsidRDefault="00562DE3" w:rsidP="00562DE3">
            <w:pPr>
              <w:pStyle w:val="af0"/>
              <w:rPr>
                <w:ins w:id="8659" w:author="TAKATOSHI TAMAOKI" w:date="2017-03-24T11:27:00Z"/>
                <w:rFonts w:asciiTheme="majorHAnsi" w:hAnsiTheme="majorHAnsi" w:cstheme="majorHAnsi"/>
                <w:color w:val="C00000"/>
              </w:rPr>
            </w:pPr>
            <w:ins w:id="8660" w:author="TAKATOSHI TAMAOKI" w:date="2017-03-24T11:27:00Z">
              <w:r w:rsidRPr="000A2E7F">
                <w:rPr>
                  <w:rFonts w:asciiTheme="majorHAnsi" w:hAnsiTheme="majorHAnsi" w:cstheme="majorHAnsi"/>
                  <w:color w:val="C00000"/>
                </w:rPr>
                <w:t>√</w:t>
              </w:r>
            </w:ins>
          </w:p>
        </w:tc>
        <w:tc>
          <w:tcPr>
            <w:tcW w:w="294" w:type="pct"/>
            <w:shd w:val="clear" w:color="auto" w:fill="auto"/>
            <w:tcPrChange w:id="8661" w:author="TAKATOSHI TAMAOKI" w:date="2017-03-24T11:29:00Z">
              <w:tcPr>
                <w:tcW w:w="307" w:type="pct"/>
                <w:gridSpan w:val="7"/>
                <w:shd w:val="clear" w:color="auto" w:fill="auto"/>
              </w:tcPr>
            </w:tcPrChange>
          </w:tcPr>
          <w:p w14:paraId="4C0AFD13" w14:textId="77777777" w:rsidR="00562DE3" w:rsidRPr="000A2E7F" w:rsidRDefault="00562DE3" w:rsidP="00562DE3">
            <w:pPr>
              <w:pStyle w:val="af0"/>
              <w:rPr>
                <w:ins w:id="8662" w:author="TAKATOSHI TAMAOKI" w:date="2017-03-24T11:27:00Z"/>
                <w:rFonts w:asciiTheme="majorHAnsi" w:hAnsiTheme="majorHAnsi" w:cstheme="majorHAnsi"/>
                <w:color w:val="C00000"/>
              </w:rPr>
            </w:pPr>
            <w:ins w:id="8663" w:author="TAKATOSHI TAMAOKI" w:date="2017-03-24T11:27:00Z">
              <w:r w:rsidRPr="000A2E7F">
                <w:rPr>
                  <w:rFonts w:asciiTheme="majorHAnsi" w:hAnsiTheme="majorHAnsi" w:cstheme="majorHAnsi"/>
                  <w:color w:val="C00000"/>
                </w:rPr>
                <w:t>√</w:t>
              </w:r>
            </w:ins>
          </w:p>
        </w:tc>
        <w:tc>
          <w:tcPr>
            <w:tcW w:w="294" w:type="pct"/>
            <w:shd w:val="clear" w:color="auto" w:fill="auto"/>
            <w:tcPrChange w:id="8664" w:author="TAKATOSHI TAMAOKI" w:date="2017-03-24T11:29:00Z">
              <w:tcPr>
                <w:tcW w:w="307" w:type="pct"/>
                <w:gridSpan w:val="5"/>
                <w:shd w:val="clear" w:color="auto" w:fill="auto"/>
              </w:tcPr>
            </w:tcPrChange>
          </w:tcPr>
          <w:p w14:paraId="5C9BA841" w14:textId="77777777" w:rsidR="00562DE3" w:rsidRPr="000A2E7F" w:rsidRDefault="00562DE3" w:rsidP="00562DE3">
            <w:pPr>
              <w:pStyle w:val="af0"/>
              <w:rPr>
                <w:ins w:id="8665" w:author="TAKATOSHI TAMAOKI" w:date="2017-03-24T11:27:00Z"/>
                <w:rFonts w:asciiTheme="majorHAnsi" w:hAnsiTheme="majorHAnsi" w:cstheme="majorHAnsi"/>
                <w:color w:val="C00000"/>
              </w:rPr>
            </w:pPr>
            <w:ins w:id="8666" w:author="TAKATOSHI TAMAOKI" w:date="2017-03-24T11:27:00Z">
              <w:r w:rsidRPr="000A2E7F">
                <w:rPr>
                  <w:rFonts w:asciiTheme="majorHAnsi" w:hAnsiTheme="majorHAnsi" w:cstheme="majorHAnsi"/>
                  <w:color w:val="C00000"/>
                </w:rPr>
                <w:t>√</w:t>
              </w:r>
            </w:ins>
          </w:p>
        </w:tc>
        <w:tc>
          <w:tcPr>
            <w:tcW w:w="367" w:type="pct"/>
            <w:shd w:val="clear" w:color="auto" w:fill="auto"/>
            <w:tcPrChange w:id="8667" w:author="TAKATOSHI TAMAOKI" w:date="2017-03-24T11:29:00Z">
              <w:tcPr>
                <w:tcW w:w="307" w:type="pct"/>
                <w:gridSpan w:val="4"/>
                <w:shd w:val="clear" w:color="auto" w:fill="auto"/>
              </w:tcPr>
            </w:tcPrChange>
          </w:tcPr>
          <w:p w14:paraId="5A92A419" w14:textId="77777777" w:rsidR="00562DE3" w:rsidRPr="000A2E7F" w:rsidRDefault="00562DE3" w:rsidP="00562DE3">
            <w:pPr>
              <w:pStyle w:val="af0"/>
              <w:rPr>
                <w:ins w:id="8668" w:author="TAKATOSHI TAMAOKI" w:date="2017-03-24T11:27:00Z"/>
                <w:rFonts w:asciiTheme="majorHAnsi" w:hAnsiTheme="majorHAnsi" w:cstheme="majorHAnsi"/>
                <w:color w:val="C00000"/>
              </w:rPr>
            </w:pPr>
            <w:ins w:id="866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670" w:author="TAKATOSHI TAMAOKI" w:date="2017-03-24T11:29:00Z">
              <w:tcPr>
                <w:tcW w:w="276" w:type="pct"/>
                <w:shd w:val="clear" w:color="auto" w:fill="auto"/>
              </w:tcPr>
            </w:tcPrChange>
          </w:tcPr>
          <w:p w14:paraId="46AE2ECB" w14:textId="77777777" w:rsidR="00562DE3" w:rsidRPr="000A2E7F" w:rsidRDefault="00562DE3" w:rsidP="00562DE3">
            <w:pPr>
              <w:pStyle w:val="af0"/>
              <w:rPr>
                <w:ins w:id="8671" w:author="TAKATOSHI TAMAOKI" w:date="2017-03-24T11:27:00Z"/>
                <w:rFonts w:asciiTheme="majorHAnsi" w:hAnsiTheme="majorHAnsi" w:cstheme="majorHAnsi"/>
                <w:color w:val="C00000"/>
              </w:rPr>
            </w:pPr>
            <w:ins w:id="8672" w:author="TAKATOSHI TAMAOKI" w:date="2017-03-24T11:27:00Z">
              <w:r w:rsidRPr="000A2E7F">
                <w:rPr>
                  <w:rFonts w:asciiTheme="majorHAnsi" w:hAnsiTheme="majorHAnsi" w:cstheme="majorHAnsi"/>
                  <w:color w:val="C00000"/>
                </w:rPr>
                <w:t>√</w:t>
              </w:r>
            </w:ins>
          </w:p>
        </w:tc>
      </w:tr>
      <w:tr w:rsidR="00562DE3" w:rsidRPr="000A2E7F" w14:paraId="00F961AE" w14:textId="77777777" w:rsidTr="00631F5B">
        <w:trPr>
          <w:cantSplit/>
          <w:ins w:id="8673" w:author="TAKATOSHI TAMAOKI" w:date="2017-03-24T11:27:00Z"/>
          <w:trPrChange w:id="8674" w:author="TAKATOSHI TAMAOKI" w:date="2017-03-24T11:29:00Z">
            <w:trPr>
              <w:cantSplit/>
            </w:trPr>
          </w:trPrChange>
        </w:trPr>
        <w:tc>
          <w:tcPr>
            <w:tcW w:w="262" w:type="pct"/>
            <w:shd w:val="clear" w:color="auto" w:fill="auto"/>
            <w:hideMark/>
            <w:tcPrChange w:id="8675" w:author="TAKATOSHI TAMAOKI" w:date="2017-03-24T11:29:00Z">
              <w:tcPr>
                <w:tcW w:w="262" w:type="pct"/>
                <w:gridSpan w:val="2"/>
                <w:shd w:val="clear" w:color="auto" w:fill="auto"/>
                <w:hideMark/>
              </w:tcPr>
            </w:tcPrChange>
          </w:tcPr>
          <w:p w14:paraId="50B46570" w14:textId="77777777" w:rsidR="00562DE3" w:rsidRPr="000A2E7F" w:rsidRDefault="00562DE3" w:rsidP="00562DE3">
            <w:pPr>
              <w:pStyle w:val="af0"/>
              <w:rPr>
                <w:ins w:id="8676" w:author="TAKATOSHI TAMAOKI" w:date="2017-03-24T11:27:00Z"/>
                <w:rFonts w:asciiTheme="majorHAnsi" w:hAnsiTheme="majorHAnsi" w:cstheme="majorHAnsi"/>
                <w:color w:val="C00000"/>
              </w:rPr>
            </w:pPr>
            <w:ins w:id="8677" w:author="TAKATOSHI TAMAOKI" w:date="2017-03-24T11:27:00Z">
              <w:r w:rsidRPr="000A2E7F">
                <w:rPr>
                  <w:rFonts w:asciiTheme="majorHAnsi" w:hAnsiTheme="majorHAnsi" w:cstheme="majorHAnsi"/>
                  <w:color w:val="C00000"/>
                </w:rPr>
                <w:t>30</w:t>
              </w:r>
            </w:ins>
          </w:p>
        </w:tc>
        <w:tc>
          <w:tcPr>
            <w:tcW w:w="915" w:type="pct"/>
            <w:tcBorders>
              <w:top w:val="nil"/>
              <w:bottom w:val="single" w:sz="4" w:space="0" w:color="auto"/>
            </w:tcBorders>
            <w:shd w:val="clear" w:color="auto" w:fill="auto"/>
            <w:tcPrChange w:id="8678" w:author="TAKATOSHI TAMAOKI" w:date="2017-03-24T11:29:00Z">
              <w:tcPr>
                <w:tcW w:w="913" w:type="pct"/>
                <w:gridSpan w:val="5"/>
                <w:tcBorders>
                  <w:top w:val="nil"/>
                  <w:bottom w:val="single" w:sz="4" w:space="0" w:color="auto"/>
                </w:tcBorders>
                <w:shd w:val="clear" w:color="auto" w:fill="auto"/>
              </w:tcPr>
            </w:tcPrChange>
          </w:tcPr>
          <w:p w14:paraId="33A45148" w14:textId="77777777" w:rsidR="00562DE3" w:rsidRPr="000A2E7F" w:rsidRDefault="00562DE3" w:rsidP="00562DE3">
            <w:pPr>
              <w:pStyle w:val="af0"/>
              <w:rPr>
                <w:ins w:id="8679"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8680" w:author="TAKATOSHI TAMAOKI" w:date="2017-03-24T11:29:00Z">
              <w:tcPr>
                <w:tcW w:w="1311" w:type="pct"/>
                <w:gridSpan w:val="4"/>
                <w:shd w:val="clear" w:color="auto" w:fill="D9D9D9" w:themeFill="background1" w:themeFillShade="D9"/>
                <w:hideMark/>
              </w:tcPr>
            </w:tcPrChange>
          </w:tcPr>
          <w:p w14:paraId="41CEF798" w14:textId="77777777" w:rsidR="00562DE3" w:rsidRPr="000A2E7F" w:rsidRDefault="00562DE3" w:rsidP="00562DE3">
            <w:pPr>
              <w:pStyle w:val="af0"/>
              <w:rPr>
                <w:ins w:id="8681" w:author="TAKATOSHI TAMAOKI" w:date="2017-03-24T11:27:00Z"/>
                <w:rFonts w:asciiTheme="majorHAnsi" w:hAnsiTheme="majorHAnsi" w:cstheme="majorHAnsi"/>
                <w:color w:val="C00000"/>
              </w:rPr>
            </w:pPr>
            <w:ins w:id="8682" w:author="TAKATOSHI TAMAOKI" w:date="2017-03-24T11:27: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8683" w:author="TAKATOSHI TAMAOKI" w:date="2017-03-24T11:29:00Z">
              <w:tcPr>
                <w:tcW w:w="307" w:type="pct"/>
                <w:gridSpan w:val="4"/>
                <w:shd w:val="clear" w:color="auto" w:fill="D9D9D9" w:themeFill="background1" w:themeFillShade="D9"/>
              </w:tcPr>
            </w:tcPrChange>
          </w:tcPr>
          <w:p w14:paraId="3BFD6427" w14:textId="77777777" w:rsidR="00562DE3" w:rsidRPr="000A2E7F" w:rsidRDefault="00562DE3" w:rsidP="00562DE3">
            <w:pPr>
              <w:pStyle w:val="af0"/>
              <w:rPr>
                <w:ins w:id="8684" w:author="TAKATOSHI TAMAOKI" w:date="2017-03-24T11:27:00Z"/>
                <w:rFonts w:asciiTheme="majorHAnsi" w:hAnsiTheme="majorHAnsi" w:cstheme="majorHAnsi"/>
                <w:color w:val="C00000"/>
              </w:rPr>
            </w:pPr>
            <w:ins w:id="8685" w:author="TAKATOSHI TAMAOKI" w:date="2017-03-24T11:27: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8686" w:author="TAKATOSHI TAMAOKI" w:date="2017-03-24T11:29:00Z">
              <w:tcPr>
                <w:tcW w:w="318" w:type="pct"/>
                <w:gridSpan w:val="2"/>
                <w:shd w:val="clear" w:color="auto" w:fill="D9D9D9" w:themeFill="background1" w:themeFillShade="D9"/>
              </w:tcPr>
            </w:tcPrChange>
          </w:tcPr>
          <w:p w14:paraId="02F7EF28" w14:textId="77777777" w:rsidR="00562DE3" w:rsidRPr="000A2E7F" w:rsidRDefault="00562DE3" w:rsidP="00562DE3">
            <w:pPr>
              <w:pStyle w:val="af0"/>
              <w:rPr>
                <w:ins w:id="8687" w:author="TAKATOSHI TAMAOKI" w:date="2017-03-24T11:27:00Z"/>
                <w:rFonts w:asciiTheme="majorHAnsi" w:hAnsiTheme="majorHAnsi" w:cstheme="majorHAnsi"/>
                <w:color w:val="C00000"/>
              </w:rPr>
            </w:pPr>
            <w:ins w:id="8688"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8689" w:author="TAKATOSHI TAMAOKI" w:date="2017-03-24T11:29:00Z">
              <w:tcPr>
                <w:tcW w:w="321" w:type="pct"/>
                <w:gridSpan w:val="3"/>
                <w:shd w:val="clear" w:color="auto" w:fill="D9D9D9" w:themeFill="background1" w:themeFillShade="D9"/>
              </w:tcPr>
            </w:tcPrChange>
          </w:tcPr>
          <w:p w14:paraId="7C9E93D7" w14:textId="77777777" w:rsidR="00562DE3" w:rsidRPr="000A2E7F" w:rsidRDefault="00562DE3" w:rsidP="00562DE3">
            <w:pPr>
              <w:pStyle w:val="af0"/>
              <w:rPr>
                <w:ins w:id="8690" w:author="TAKATOSHI TAMAOKI" w:date="2017-03-24T11:27:00Z"/>
                <w:rFonts w:asciiTheme="majorHAnsi" w:hAnsiTheme="majorHAnsi" w:cstheme="majorHAnsi"/>
                <w:color w:val="C00000"/>
              </w:rPr>
            </w:pPr>
            <w:ins w:id="8691"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8692" w:author="TAKATOSHI TAMAOKI" w:date="2017-03-24T11:29:00Z">
              <w:tcPr>
                <w:tcW w:w="370" w:type="pct"/>
                <w:gridSpan w:val="6"/>
                <w:shd w:val="clear" w:color="auto" w:fill="D9D9D9" w:themeFill="background1" w:themeFillShade="D9"/>
              </w:tcPr>
            </w:tcPrChange>
          </w:tcPr>
          <w:p w14:paraId="6A9A95CB" w14:textId="77777777" w:rsidR="00562DE3" w:rsidRPr="000A2E7F" w:rsidRDefault="00562DE3" w:rsidP="00562DE3">
            <w:pPr>
              <w:pStyle w:val="af0"/>
              <w:rPr>
                <w:ins w:id="8693" w:author="TAKATOSHI TAMAOKI" w:date="2017-03-24T11:27:00Z"/>
                <w:rFonts w:asciiTheme="majorHAnsi" w:hAnsiTheme="majorHAnsi" w:cstheme="majorHAnsi"/>
                <w:color w:val="C00000"/>
              </w:rPr>
            </w:pPr>
            <w:ins w:id="869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8695" w:author="TAKATOSHI TAMAOKI" w:date="2017-03-24T11:29:00Z">
              <w:tcPr>
                <w:tcW w:w="307" w:type="pct"/>
                <w:gridSpan w:val="7"/>
                <w:shd w:val="clear" w:color="auto" w:fill="D9D9D9" w:themeFill="background1" w:themeFillShade="D9"/>
              </w:tcPr>
            </w:tcPrChange>
          </w:tcPr>
          <w:p w14:paraId="477172E0" w14:textId="77777777" w:rsidR="00562DE3" w:rsidRPr="000A2E7F" w:rsidRDefault="00562DE3" w:rsidP="00562DE3">
            <w:pPr>
              <w:pStyle w:val="af0"/>
              <w:rPr>
                <w:ins w:id="8696" w:author="TAKATOSHI TAMAOKI" w:date="2017-03-24T11:27:00Z"/>
                <w:rFonts w:asciiTheme="majorHAnsi" w:hAnsiTheme="majorHAnsi" w:cstheme="majorHAnsi"/>
                <w:color w:val="C00000"/>
              </w:rPr>
            </w:pPr>
            <w:ins w:id="869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8698" w:author="TAKATOSHI TAMAOKI" w:date="2017-03-24T11:29:00Z">
              <w:tcPr>
                <w:tcW w:w="307" w:type="pct"/>
                <w:gridSpan w:val="5"/>
                <w:shd w:val="clear" w:color="auto" w:fill="D9D9D9" w:themeFill="background1" w:themeFillShade="D9"/>
              </w:tcPr>
            </w:tcPrChange>
          </w:tcPr>
          <w:p w14:paraId="6650C4F4" w14:textId="77777777" w:rsidR="00562DE3" w:rsidRPr="000A2E7F" w:rsidRDefault="00562DE3" w:rsidP="00562DE3">
            <w:pPr>
              <w:pStyle w:val="af0"/>
              <w:rPr>
                <w:ins w:id="8699" w:author="TAKATOSHI TAMAOKI" w:date="2017-03-24T11:27:00Z"/>
                <w:rFonts w:asciiTheme="majorHAnsi" w:hAnsiTheme="majorHAnsi" w:cstheme="majorHAnsi"/>
                <w:color w:val="C00000"/>
              </w:rPr>
            </w:pPr>
            <w:ins w:id="8700"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8701" w:author="TAKATOSHI TAMAOKI" w:date="2017-03-24T11:29:00Z">
              <w:tcPr>
                <w:tcW w:w="307" w:type="pct"/>
                <w:gridSpan w:val="4"/>
                <w:shd w:val="clear" w:color="auto" w:fill="D9D9D9" w:themeFill="background1" w:themeFillShade="D9"/>
              </w:tcPr>
            </w:tcPrChange>
          </w:tcPr>
          <w:p w14:paraId="43A0ACB7" w14:textId="77777777" w:rsidR="00562DE3" w:rsidRPr="000A2E7F" w:rsidRDefault="00562DE3" w:rsidP="00562DE3">
            <w:pPr>
              <w:pStyle w:val="af0"/>
              <w:rPr>
                <w:ins w:id="8702" w:author="TAKATOSHI TAMAOKI" w:date="2017-03-24T11:27:00Z"/>
                <w:rFonts w:asciiTheme="majorHAnsi" w:hAnsiTheme="majorHAnsi" w:cstheme="majorHAnsi"/>
                <w:color w:val="C00000"/>
              </w:rPr>
            </w:pPr>
            <w:ins w:id="8703"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8704" w:author="TAKATOSHI TAMAOKI" w:date="2017-03-24T11:29:00Z">
              <w:tcPr>
                <w:tcW w:w="276" w:type="pct"/>
                <w:shd w:val="clear" w:color="auto" w:fill="D9D9D9" w:themeFill="background1" w:themeFillShade="D9"/>
              </w:tcPr>
            </w:tcPrChange>
          </w:tcPr>
          <w:p w14:paraId="060ECDCA" w14:textId="77777777" w:rsidR="00562DE3" w:rsidRPr="000A2E7F" w:rsidRDefault="00562DE3" w:rsidP="00562DE3">
            <w:pPr>
              <w:pStyle w:val="af0"/>
              <w:rPr>
                <w:ins w:id="8705" w:author="TAKATOSHI TAMAOKI" w:date="2017-03-24T11:27:00Z"/>
                <w:rFonts w:asciiTheme="majorHAnsi" w:hAnsiTheme="majorHAnsi" w:cstheme="majorHAnsi"/>
                <w:color w:val="C00000"/>
              </w:rPr>
            </w:pPr>
            <w:ins w:id="8706" w:author="TAKATOSHI TAMAOKI" w:date="2017-03-24T11:27:00Z">
              <w:r w:rsidRPr="000A2E7F">
                <w:rPr>
                  <w:rFonts w:asciiTheme="majorHAnsi" w:hAnsiTheme="majorHAnsi" w:cstheme="majorHAnsi"/>
                  <w:snapToGrid/>
                  <w:color w:val="C00000"/>
                  <w:szCs w:val="16"/>
                </w:rPr>
                <w:t>—</w:t>
              </w:r>
            </w:ins>
          </w:p>
        </w:tc>
      </w:tr>
      <w:tr w:rsidR="00562DE3" w:rsidRPr="000A2E7F" w14:paraId="62C88131" w14:textId="77777777" w:rsidTr="00631F5B">
        <w:trPr>
          <w:cantSplit/>
          <w:trHeight w:val="1134"/>
          <w:tblHeader/>
          <w:ins w:id="8707" w:author="TAKATOSHI TAMAOKI" w:date="2017-03-24T11:27:00Z"/>
          <w:trPrChange w:id="8708" w:author="TAKATOSHI TAMAOKI" w:date="2017-03-24T11:29:00Z">
            <w:trPr>
              <w:cantSplit/>
              <w:trHeight w:val="1134"/>
              <w:tblHeader/>
            </w:trPr>
          </w:trPrChange>
        </w:trPr>
        <w:tc>
          <w:tcPr>
            <w:tcW w:w="262" w:type="pct"/>
            <w:shd w:val="clear" w:color="auto" w:fill="auto"/>
            <w:hideMark/>
            <w:tcPrChange w:id="8709" w:author="TAKATOSHI TAMAOKI" w:date="2017-03-24T11:29:00Z">
              <w:tcPr>
                <w:tcW w:w="261" w:type="pct"/>
                <w:gridSpan w:val="2"/>
                <w:shd w:val="clear" w:color="auto" w:fill="auto"/>
                <w:hideMark/>
              </w:tcPr>
            </w:tcPrChange>
          </w:tcPr>
          <w:p w14:paraId="76790639" w14:textId="5D922FFC" w:rsidR="00562DE3" w:rsidRPr="000A2E7F" w:rsidRDefault="00562DE3" w:rsidP="00562DE3">
            <w:pPr>
              <w:pStyle w:val="af"/>
              <w:rPr>
                <w:ins w:id="8710" w:author="TAKATOSHI TAMAOKI" w:date="2017-03-24T11:27:00Z"/>
                <w:rFonts w:asciiTheme="majorHAnsi" w:hAnsiTheme="majorHAnsi" w:cstheme="majorHAnsi"/>
                <w:color w:val="C00000"/>
              </w:rPr>
            </w:pPr>
            <w:ins w:id="8711" w:author="TAKATOSHI TAMAOKI" w:date="2017-03-24T11:27:00Z">
              <w:r w:rsidRPr="000A2E7F">
                <w:rPr>
                  <w:rFonts w:asciiTheme="majorHAnsi" w:hAnsiTheme="majorHAnsi" w:cstheme="majorHAnsi"/>
                  <w:color w:val="C00000"/>
                </w:rPr>
                <w:t>31</w:t>
              </w:r>
            </w:ins>
          </w:p>
        </w:tc>
        <w:tc>
          <w:tcPr>
            <w:tcW w:w="915" w:type="pct"/>
            <w:tcBorders>
              <w:bottom w:val="nil"/>
            </w:tcBorders>
            <w:shd w:val="clear" w:color="auto" w:fill="auto"/>
            <w:hideMark/>
            <w:tcPrChange w:id="8712" w:author="TAKATOSHI TAMAOKI" w:date="2017-03-24T11:29:00Z">
              <w:tcPr>
                <w:tcW w:w="915" w:type="pct"/>
                <w:gridSpan w:val="3"/>
                <w:tcBorders>
                  <w:bottom w:val="nil"/>
                </w:tcBorders>
                <w:shd w:val="clear" w:color="auto" w:fill="auto"/>
                <w:hideMark/>
              </w:tcPr>
            </w:tcPrChange>
          </w:tcPr>
          <w:p w14:paraId="77C1DB0D" w14:textId="77777777" w:rsidR="00562DE3" w:rsidRPr="000A2E7F" w:rsidRDefault="00562DE3" w:rsidP="00562DE3">
            <w:pPr>
              <w:pStyle w:val="af0"/>
              <w:rPr>
                <w:ins w:id="8713" w:author="TAKATOSHI TAMAOKI" w:date="2017-03-24T11:27:00Z"/>
                <w:rFonts w:asciiTheme="majorHAnsi" w:hAnsiTheme="majorHAnsi" w:cstheme="majorHAnsi"/>
                <w:color w:val="C00000"/>
              </w:rPr>
            </w:pPr>
            <w:ins w:id="8714" w:author="TAKATOSHI TAMAOKI" w:date="2017-03-24T11:27:00Z">
              <w:r w:rsidRPr="000A2E7F">
                <w:rPr>
                  <w:rFonts w:asciiTheme="majorHAnsi" w:hAnsiTheme="majorHAnsi" w:cstheme="majorHAnsi"/>
                  <w:color w:val="C00000"/>
                </w:rPr>
                <w:t xml:space="preserve">Local RAM </w:t>
              </w:r>
            </w:ins>
          </w:p>
          <w:p w14:paraId="1BF0B4B7" w14:textId="62FD8B70" w:rsidR="00562DE3" w:rsidRPr="000A2E7F" w:rsidRDefault="00562DE3" w:rsidP="00562DE3">
            <w:pPr>
              <w:pStyle w:val="af"/>
              <w:rPr>
                <w:ins w:id="8715" w:author="TAKATOSHI TAMAOKI" w:date="2017-03-24T11:27:00Z"/>
                <w:rFonts w:asciiTheme="majorHAnsi" w:hAnsiTheme="majorHAnsi" w:cstheme="majorHAnsi"/>
                <w:color w:val="C00000"/>
              </w:rPr>
            </w:pPr>
            <w:ins w:id="8716" w:author="TAKATOSHI TAMAOKI" w:date="2017-03-24T11:27:00Z">
              <w:r w:rsidRPr="000A2E7F">
                <w:rPr>
                  <w:rFonts w:asciiTheme="majorHAnsi" w:hAnsiTheme="majorHAnsi" w:cstheme="majorHAnsi"/>
                  <w:color w:val="C00000"/>
                </w:rPr>
                <w:t>(own core)</w:t>
              </w:r>
            </w:ins>
          </w:p>
        </w:tc>
        <w:tc>
          <w:tcPr>
            <w:tcW w:w="1248" w:type="pct"/>
            <w:shd w:val="clear" w:color="auto" w:fill="D9D9D9" w:themeFill="background1" w:themeFillShade="D9"/>
            <w:hideMark/>
            <w:tcPrChange w:id="8717" w:author="TAKATOSHI TAMAOKI" w:date="2017-03-24T11:29:00Z">
              <w:tcPr>
                <w:tcW w:w="1248" w:type="pct"/>
                <w:gridSpan w:val="3"/>
                <w:shd w:val="clear" w:color="auto" w:fill="D9D9D9" w:themeFill="background1" w:themeFillShade="D9"/>
                <w:hideMark/>
              </w:tcPr>
            </w:tcPrChange>
          </w:tcPr>
          <w:p w14:paraId="7C519BA1" w14:textId="7D92D0CF" w:rsidR="00562DE3" w:rsidRPr="000A2E7F" w:rsidRDefault="00562DE3" w:rsidP="00562DE3">
            <w:pPr>
              <w:pStyle w:val="af"/>
              <w:rPr>
                <w:ins w:id="8718" w:author="TAKATOSHI TAMAOKI" w:date="2017-03-24T11:27:00Z"/>
                <w:rFonts w:asciiTheme="majorHAnsi" w:hAnsiTheme="majorHAnsi" w:cstheme="majorHAnsi"/>
                <w:color w:val="C00000"/>
              </w:rPr>
            </w:pPr>
            <w:ins w:id="8719"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hideMark/>
            <w:tcPrChange w:id="8720" w:author="TAKATOSHI TAMAOKI" w:date="2017-03-24T11:29:00Z">
              <w:tcPr>
                <w:tcW w:w="367" w:type="pct"/>
                <w:gridSpan w:val="4"/>
                <w:shd w:val="clear" w:color="auto" w:fill="D9D9D9" w:themeFill="background1" w:themeFillShade="D9"/>
                <w:hideMark/>
              </w:tcPr>
            </w:tcPrChange>
          </w:tcPr>
          <w:p w14:paraId="61CC76CF" w14:textId="2D153488" w:rsidR="00562DE3" w:rsidRPr="000A2E7F" w:rsidRDefault="00562DE3" w:rsidP="00562DE3">
            <w:pPr>
              <w:pStyle w:val="af"/>
              <w:rPr>
                <w:ins w:id="8721" w:author="TAKATOSHI TAMAOKI" w:date="2017-03-24T11:27:00Z"/>
                <w:rFonts w:asciiTheme="majorHAnsi" w:hAnsiTheme="majorHAnsi" w:cstheme="majorHAnsi"/>
                <w:color w:val="C00000"/>
              </w:rPr>
            </w:pPr>
            <w:ins w:id="8722"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Change w:id="8723" w:author="TAKATOSHI TAMAOKI" w:date="2017-03-24T11:29:00Z">
              <w:tcPr>
                <w:tcW w:w="321" w:type="pct"/>
                <w:gridSpan w:val="4"/>
                <w:shd w:val="clear" w:color="auto" w:fill="D9D9D9" w:themeFill="background1" w:themeFillShade="D9"/>
                <w:hideMark/>
              </w:tcPr>
            </w:tcPrChange>
          </w:tcPr>
          <w:p w14:paraId="7BF6BED5" w14:textId="3AA48BB6" w:rsidR="00562DE3" w:rsidRPr="000A2E7F" w:rsidRDefault="00562DE3" w:rsidP="00562DE3">
            <w:pPr>
              <w:pStyle w:val="af"/>
              <w:rPr>
                <w:ins w:id="8724" w:author="TAKATOSHI TAMAOKI" w:date="2017-03-24T11:27:00Z"/>
                <w:rFonts w:asciiTheme="majorHAnsi" w:hAnsiTheme="majorHAnsi" w:cstheme="majorHAnsi"/>
                <w:color w:val="C00000"/>
              </w:rPr>
            </w:pPr>
            <w:ins w:id="8725"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Change w:id="8726" w:author="TAKATOSHI TAMAOKI" w:date="2017-03-24T11:29:00Z">
              <w:tcPr>
                <w:tcW w:w="321" w:type="pct"/>
                <w:gridSpan w:val="3"/>
                <w:shd w:val="clear" w:color="auto" w:fill="D9D9D9" w:themeFill="background1" w:themeFillShade="D9"/>
                <w:hideMark/>
              </w:tcPr>
            </w:tcPrChange>
          </w:tcPr>
          <w:p w14:paraId="4403F733" w14:textId="2654A404" w:rsidR="00562DE3" w:rsidRPr="000A2E7F" w:rsidRDefault="00562DE3" w:rsidP="00562DE3">
            <w:pPr>
              <w:pStyle w:val="af"/>
              <w:rPr>
                <w:ins w:id="8727" w:author="TAKATOSHI TAMAOKI" w:date="2017-03-24T11:27:00Z"/>
                <w:rFonts w:asciiTheme="majorHAnsi" w:hAnsiTheme="majorHAnsi" w:cstheme="majorHAnsi"/>
                <w:color w:val="C00000"/>
              </w:rPr>
            </w:pPr>
            <w:ins w:id="8728"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Change w:id="8729" w:author="TAKATOSHI TAMAOKI" w:date="2017-03-24T11:29:00Z">
              <w:tcPr>
                <w:tcW w:w="314" w:type="pct"/>
                <w:gridSpan w:val="3"/>
                <w:shd w:val="clear" w:color="auto" w:fill="D9D9D9" w:themeFill="background1" w:themeFillShade="D9"/>
                <w:hideMark/>
              </w:tcPr>
            </w:tcPrChange>
          </w:tcPr>
          <w:p w14:paraId="672F4940" w14:textId="5DEF0CED" w:rsidR="00562DE3" w:rsidRPr="000A2E7F" w:rsidRDefault="00562DE3" w:rsidP="00562DE3">
            <w:pPr>
              <w:pStyle w:val="af"/>
              <w:rPr>
                <w:ins w:id="8730" w:author="TAKATOSHI TAMAOKI" w:date="2017-03-24T11:27:00Z"/>
                <w:rFonts w:asciiTheme="majorHAnsi" w:hAnsiTheme="majorHAnsi" w:cstheme="majorHAnsi"/>
                <w:color w:val="C00000"/>
              </w:rPr>
            </w:pPr>
            <w:ins w:id="873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8732" w:author="TAKATOSHI TAMAOKI" w:date="2017-03-24T11:29:00Z">
              <w:tcPr>
                <w:tcW w:w="294" w:type="pct"/>
                <w:gridSpan w:val="6"/>
                <w:shd w:val="clear" w:color="auto" w:fill="D9D9D9" w:themeFill="background1" w:themeFillShade="D9"/>
                <w:hideMark/>
              </w:tcPr>
            </w:tcPrChange>
          </w:tcPr>
          <w:p w14:paraId="1C1A0168" w14:textId="0502C4B1" w:rsidR="00562DE3" w:rsidRPr="000A2E7F" w:rsidRDefault="00562DE3" w:rsidP="00562DE3">
            <w:pPr>
              <w:pStyle w:val="af"/>
              <w:rPr>
                <w:ins w:id="8733" w:author="TAKATOSHI TAMAOKI" w:date="2017-03-24T11:27:00Z"/>
                <w:rFonts w:asciiTheme="majorHAnsi" w:hAnsiTheme="majorHAnsi" w:cstheme="majorHAnsi"/>
                <w:color w:val="C00000"/>
              </w:rPr>
            </w:pPr>
            <w:ins w:id="873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8735" w:author="TAKATOSHI TAMAOKI" w:date="2017-03-24T11:29:00Z">
              <w:tcPr>
                <w:tcW w:w="356" w:type="pct"/>
                <w:gridSpan w:val="8"/>
                <w:shd w:val="clear" w:color="auto" w:fill="D9D9D9" w:themeFill="background1" w:themeFillShade="D9"/>
                <w:hideMark/>
              </w:tcPr>
            </w:tcPrChange>
          </w:tcPr>
          <w:p w14:paraId="2CB4AE80" w14:textId="7E6A57DC" w:rsidR="00562DE3" w:rsidRPr="000A2E7F" w:rsidRDefault="00562DE3" w:rsidP="00562DE3">
            <w:pPr>
              <w:pStyle w:val="af"/>
              <w:rPr>
                <w:ins w:id="8736" w:author="TAKATOSHI TAMAOKI" w:date="2017-03-24T11:27:00Z"/>
                <w:rFonts w:asciiTheme="majorHAnsi" w:hAnsiTheme="majorHAnsi" w:cstheme="majorHAnsi"/>
                <w:color w:val="C00000"/>
              </w:rPr>
            </w:pPr>
            <w:ins w:id="8737"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hideMark/>
            <w:tcPrChange w:id="8738" w:author="TAKATOSHI TAMAOKI" w:date="2017-03-24T11:29:00Z">
              <w:tcPr>
                <w:tcW w:w="322" w:type="pct"/>
                <w:gridSpan w:val="4"/>
                <w:shd w:val="clear" w:color="auto" w:fill="D9D9D9" w:themeFill="background1" w:themeFillShade="D9"/>
                <w:hideMark/>
              </w:tcPr>
            </w:tcPrChange>
          </w:tcPr>
          <w:p w14:paraId="2A97356D" w14:textId="7C36AE62" w:rsidR="00562DE3" w:rsidRPr="000A2E7F" w:rsidRDefault="00562DE3" w:rsidP="00562DE3">
            <w:pPr>
              <w:pStyle w:val="af"/>
              <w:rPr>
                <w:ins w:id="8739" w:author="TAKATOSHI TAMAOKI" w:date="2017-03-24T11:27:00Z"/>
                <w:rFonts w:asciiTheme="majorHAnsi" w:hAnsiTheme="majorHAnsi" w:cstheme="majorHAnsi"/>
                <w:color w:val="C00000"/>
              </w:rPr>
            </w:pPr>
            <w:ins w:id="8740"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Change w:id="8741" w:author="TAKATOSHI TAMAOKI" w:date="2017-03-24T11:29:00Z">
              <w:tcPr>
                <w:tcW w:w="280" w:type="pct"/>
                <w:gridSpan w:val="3"/>
                <w:shd w:val="clear" w:color="auto" w:fill="D9D9D9" w:themeFill="background1" w:themeFillShade="D9"/>
                <w:hideMark/>
              </w:tcPr>
            </w:tcPrChange>
          </w:tcPr>
          <w:p w14:paraId="05E950AC" w14:textId="4711C796" w:rsidR="00562DE3" w:rsidRPr="000A2E7F" w:rsidRDefault="00562DE3" w:rsidP="00562DE3">
            <w:pPr>
              <w:pStyle w:val="af"/>
              <w:rPr>
                <w:ins w:id="8742" w:author="TAKATOSHI TAMAOKI" w:date="2017-03-24T11:27:00Z"/>
                <w:rFonts w:asciiTheme="majorHAnsi" w:hAnsiTheme="majorHAnsi" w:cstheme="majorHAnsi"/>
                <w:color w:val="C00000"/>
              </w:rPr>
            </w:pPr>
            <w:ins w:id="8743" w:author="TAKATOSHI TAMAOKI" w:date="2017-03-24T11:27:00Z">
              <w:r w:rsidRPr="000A2E7F">
                <w:rPr>
                  <w:rFonts w:asciiTheme="majorHAnsi" w:hAnsiTheme="majorHAnsi" w:cstheme="majorHAnsi"/>
                  <w:snapToGrid/>
                  <w:color w:val="C00000"/>
                  <w:szCs w:val="16"/>
                </w:rPr>
                <w:t>—</w:t>
              </w:r>
            </w:ins>
          </w:p>
        </w:tc>
      </w:tr>
      <w:tr w:rsidR="00562DE3" w:rsidRPr="000A2E7F" w14:paraId="389457D4" w14:textId="77777777" w:rsidTr="00631F5B">
        <w:trPr>
          <w:cantSplit/>
          <w:ins w:id="8744" w:author="TAKATOSHI TAMAOKI" w:date="2017-03-24T11:27:00Z"/>
        </w:trPr>
        <w:tc>
          <w:tcPr>
            <w:tcW w:w="262" w:type="pct"/>
            <w:shd w:val="clear" w:color="auto" w:fill="auto"/>
            <w:hideMark/>
          </w:tcPr>
          <w:p w14:paraId="4111232C" w14:textId="1B7DEF19" w:rsidR="00562DE3" w:rsidRPr="000A2E7F" w:rsidRDefault="00562DE3" w:rsidP="00562DE3">
            <w:pPr>
              <w:pStyle w:val="af0"/>
              <w:rPr>
                <w:ins w:id="8745" w:author="TAKATOSHI TAMAOKI" w:date="2017-03-24T11:27:00Z"/>
                <w:rFonts w:asciiTheme="majorHAnsi" w:hAnsiTheme="majorHAnsi" w:cstheme="majorHAnsi"/>
                <w:color w:val="C00000"/>
              </w:rPr>
            </w:pPr>
            <w:ins w:id="8746" w:author="TAKATOSHI TAMAOKI" w:date="2017-03-24T11:27:00Z">
              <w:r w:rsidRPr="000A2E7F">
                <w:rPr>
                  <w:rFonts w:asciiTheme="majorHAnsi" w:hAnsiTheme="majorHAnsi" w:cstheme="majorHAnsi"/>
                  <w:color w:val="C00000"/>
                </w:rPr>
                <w:t>32</w:t>
              </w:r>
            </w:ins>
          </w:p>
        </w:tc>
        <w:tc>
          <w:tcPr>
            <w:tcW w:w="915" w:type="pct"/>
            <w:tcBorders>
              <w:top w:val="nil"/>
              <w:bottom w:val="nil"/>
            </w:tcBorders>
            <w:shd w:val="clear" w:color="auto" w:fill="auto"/>
          </w:tcPr>
          <w:p w14:paraId="2BC175AF" w14:textId="494A4389" w:rsidR="00562DE3" w:rsidRPr="000A2E7F" w:rsidRDefault="00562DE3" w:rsidP="00562DE3">
            <w:pPr>
              <w:pStyle w:val="af0"/>
              <w:rPr>
                <w:ins w:id="8747" w:author="TAKATOSHI TAMAOKI" w:date="2017-03-24T11:27:00Z"/>
                <w:rFonts w:asciiTheme="majorHAnsi" w:hAnsiTheme="majorHAnsi" w:cstheme="majorHAnsi"/>
                <w:color w:val="C00000"/>
              </w:rPr>
            </w:pPr>
          </w:p>
        </w:tc>
        <w:tc>
          <w:tcPr>
            <w:tcW w:w="1248" w:type="pct"/>
            <w:shd w:val="clear" w:color="auto" w:fill="auto"/>
            <w:hideMark/>
          </w:tcPr>
          <w:p w14:paraId="45C3921A" w14:textId="77777777" w:rsidR="00562DE3" w:rsidRPr="000A2E7F" w:rsidRDefault="00562DE3" w:rsidP="00562DE3">
            <w:pPr>
              <w:pStyle w:val="af0"/>
              <w:rPr>
                <w:ins w:id="8748" w:author="TAKATOSHI TAMAOKI" w:date="2017-03-24T11:27:00Z"/>
                <w:rFonts w:asciiTheme="majorHAnsi" w:hAnsiTheme="majorHAnsi" w:cstheme="majorHAnsi"/>
                <w:color w:val="C00000"/>
              </w:rPr>
            </w:pPr>
            <w:ins w:id="8749" w:author="TAKATOSHI TAMAOKI" w:date="2017-03-24T11:27:00Z">
              <w:r w:rsidRPr="000A2E7F">
                <w:rPr>
                  <w:rFonts w:asciiTheme="majorHAnsi" w:hAnsiTheme="majorHAnsi" w:cstheme="majorHAnsi"/>
                  <w:color w:val="C00000"/>
                </w:rPr>
                <w:t>Local RAM ECC (PE0)</w:t>
              </w:r>
            </w:ins>
          </w:p>
          <w:p w14:paraId="37CC7C5D" w14:textId="7AC8D9EA" w:rsidR="00562DE3" w:rsidRPr="000A2E7F" w:rsidRDefault="00562DE3" w:rsidP="00562DE3">
            <w:pPr>
              <w:pStyle w:val="af0"/>
              <w:rPr>
                <w:ins w:id="8750" w:author="TAKATOSHI TAMAOKI" w:date="2017-03-24T11:27:00Z"/>
                <w:rFonts w:asciiTheme="majorHAnsi" w:hAnsiTheme="majorHAnsi" w:cstheme="majorHAnsi"/>
                <w:color w:val="C00000"/>
              </w:rPr>
            </w:pPr>
            <w:ins w:id="8751" w:author="TAKATOSHI TAMAOKI" w:date="2017-03-24T11:27:00Z">
              <w:r w:rsidRPr="000A2E7F">
                <w:rPr>
                  <w:rFonts w:asciiTheme="majorHAnsi" w:hAnsiTheme="majorHAnsi" w:cstheme="majorHAnsi"/>
                  <w:color w:val="C00000"/>
                </w:rPr>
                <w:t>- ECC 1bit error</w:t>
              </w:r>
            </w:ins>
          </w:p>
        </w:tc>
        <w:tc>
          <w:tcPr>
            <w:tcW w:w="367" w:type="pct"/>
            <w:shd w:val="clear" w:color="auto" w:fill="auto"/>
            <w:hideMark/>
          </w:tcPr>
          <w:p w14:paraId="3ACBC1B2" w14:textId="359C4FEB" w:rsidR="00562DE3" w:rsidRPr="000A2E7F" w:rsidRDefault="00562DE3" w:rsidP="00562DE3">
            <w:pPr>
              <w:pStyle w:val="af0"/>
              <w:rPr>
                <w:ins w:id="8752" w:author="TAKATOSHI TAMAOKI" w:date="2017-03-24T11:27:00Z"/>
                <w:rFonts w:asciiTheme="majorHAnsi" w:hAnsiTheme="majorHAnsi" w:cstheme="majorHAnsi"/>
                <w:color w:val="C00000"/>
              </w:rPr>
            </w:pPr>
            <w:ins w:id="8753"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
          <w:p w14:paraId="35D28F33" w14:textId="0C57C637" w:rsidR="00562DE3" w:rsidRPr="000A2E7F" w:rsidRDefault="00562DE3" w:rsidP="00562DE3">
            <w:pPr>
              <w:pStyle w:val="af0"/>
              <w:rPr>
                <w:ins w:id="8754" w:author="TAKATOSHI TAMAOKI" w:date="2017-03-24T11:27:00Z"/>
                <w:rFonts w:asciiTheme="majorHAnsi" w:hAnsiTheme="majorHAnsi" w:cstheme="majorHAnsi"/>
                <w:color w:val="C00000"/>
              </w:rPr>
            </w:pPr>
            <w:ins w:id="8755" w:author="TAKATOSHI TAMAOKI" w:date="2017-03-24T11:27:00Z">
              <w:r w:rsidRPr="000A2E7F">
                <w:rPr>
                  <w:rFonts w:asciiTheme="majorHAnsi" w:hAnsiTheme="majorHAnsi" w:cstheme="majorHAnsi"/>
                  <w:color w:val="C00000"/>
                </w:rPr>
                <w:t>√</w:t>
              </w:r>
            </w:ins>
          </w:p>
        </w:tc>
        <w:tc>
          <w:tcPr>
            <w:tcW w:w="321" w:type="pct"/>
            <w:shd w:val="clear" w:color="auto" w:fill="auto"/>
            <w:hideMark/>
          </w:tcPr>
          <w:p w14:paraId="69CC6095" w14:textId="47E5A2AA" w:rsidR="00562DE3" w:rsidRPr="000A2E7F" w:rsidRDefault="00562DE3" w:rsidP="00562DE3">
            <w:pPr>
              <w:pStyle w:val="af0"/>
              <w:rPr>
                <w:ins w:id="8756" w:author="TAKATOSHI TAMAOKI" w:date="2017-03-24T11:27:00Z"/>
                <w:rFonts w:asciiTheme="majorHAnsi" w:hAnsiTheme="majorHAnsi" w:cstheme="majorHAnsi"/>
                <w:color w:val="C00000"/>
              </w:rPr>
            </w:pPr>
            <w:ins w:id="8757" w:author="TAKATOSHI TAMAOKI" w:date="2017-03-24T11:27:00Z">
              <w:r w:rsidRPr="000A2E7F">
                <w:rPr>
                  <w:rFonts w:asciiTheme="majorHAnsi" w:hAnsiTheme="majorHAnsi" w:cstheme="majorHAnsi"/>
                  <w:color w:val="C00000"/>
                </w:rPr>
                <w:t>√</w:t>
              </w:r>
            </w:ins>
          </w:p>
        </w:tc>
        <w:tc>
          <w:tcPr>
            <w:tcW w:w="314" w:type="pct"/>
            <w:shd w:val="clear" w:color="auto" w:fill="auto"/>
            <w:hideMark/>
          </w:tcPr>
          <w:p w14:paraId="60A211CA" w14:textId="02173A75" w:rsidR="00562DE3" w:rsidRPr="000A2E7F" w:rsidRDefault="00562DE3" w:rsidP="00562DE3">
            <w:pPr>
              <w:pStyle w:val="af0"/>
              <w:rPr>
                <w:ins w:id="8758" w:author="TAKATOSHI TAMAOKI" w:date="2017-03-24T11:27:00Z"/>
                <w:rFonts w:asciiTheme="majorHAnsi" w:hAnsiTheme="majorHAnsi" w:cstheme="majorHAnsi"/>
                <w:color w:val="C00000"/>
              </w:rPr>
            </w:pPr>
            <w:ins w:id="8759"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44914E2C" w14:textId="00ED5426" w:rsidR="00562DE3" w:rsidRPr="000A2E7F" w:rsidRDefault="00562DE3" w:rsidP="00562DE3">
            <w:pPr>
              <w:pStyle w:val="af0"/>
              <w:rPr>
                <w:ins w:id="8760" w:author="TAKATOSHI TAMAOKI" w:date="2017-03-24T11:27:00Z"/>
                <w:rFonts w:asciiTheme="majorHAnsi" w:hAnsiTheme="majorHAnsi" w:cstheme="majorHAnsi"/>
                <w:color w:val="C00000"/>
              </w:rPr>
            </w:pPr>
            <w:ins w:id="8761"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1570B505" w14:textId="47EE8E8A" w:rsidR="00562DE3" w:rsidRPr="000A2E7F" w:rsidRDefault="00562DE3" w:rsidP="00562DE3">
            <w:pPr>
              <w:pStyle w:val="af0"/>
              <w:rPr>
                <w:ins w:id="8762" w:author="TAKATOSHI TAMAOKI" w:date="2017-03-24T11:27:00Z"/>
                <w:rFonts w:asciiTheme="majorHAnsi" w:hAnsiTheme="majorHAnsi" w:cstheme="majorHAnsi"/>
                <w:color w:val="C00000"/>
              </w:rPr>
            </w:pPr>
            <w:ins w:id="8763" w:author="TAKATOSHI TAMAOKI" w:date="2017-03-24T11:27:00Z">
              <w:r w:rsidRPr="000A2E7F">
                <w:rPr>
                  <w:rFonts w:asciiTheme="majorHAnsi" w:hAnsiTheme="majorHAnsi" w:cstheme="majorHAnsi"/>
                  <w:color w:val="C00000"/>
                </w:rPr>
                <w:t>√</w:t>
              </w:r>
            </w:ins>
          </w:p>
        </w:tc>
        <w:tc>
          <w:tcPr>
            <w:tcW w:w="367" w:type="pct"/>
            <w:shd w:val="clear" w:color="auto" w:fill="auto"/>
          </w:tcPr>
          <w:p w14:paraId="1FDD3BCA" w14:textId="79AF10B2" w:rsidR="00562DE3" w:rsidRPr="000A2E7F" w:rsidRDefault="00562DE3" w:rsidP="00562DE3">
            <w:pPr>
              <w:pStyle w:val="af0"/>
              <w:rPr>
                <w:ins w:id="8764" w:author="TAKATOSHI TAMAOKI" w:date="2017-03-24T11:27:00Z"/>
                <w:rFonts w:asciiTheme="majorHAnsi" w:hAnsiTheme="majorHAnsi" w:cstheme="majorHAnsi"/>
                <w:color w:val="C00000"/>
              </w:rPr>
            </w:pPr>
            <w:ins w:id="876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
          <w:p w14:paraId="054B65FD" w14:textId="152F64BA" w:rsidR="00562DE3" w:rsidRPr="000A2E7F" w:rsidRDefault="00562DE3" w:rsidP="00562DE3">
            <w:pPr>
              <w:pStyle w:val="af0"/>
              <w:rPr>
                <w:ins w:id="8766" w:author="TAKATOSHI TAMAOKI" w:date="2017-03-24T11:27:00Z"/>
                <w:rFonts w:asciiTheme="majorHAnsi" w:hAnsiTheme="majorHAnsi" w:cstheme="majorHAnsi"/>
                <w:color w:val="C00000"/>
              </w:rPr>
            </w:pPr>
            <w:ins w:id="8767" w:author="TAKATOSHI TAMAOKI" w:date="2017-03-24T11:27:00Z">
              <w:r w:rsidRPr="000A2E7F">
                <w:rPr>
                  <w:rFonts w:asciiTheme="majorHAnsi" w:hAnsiTheme="majorHAnsi" w:cstheme="majorHAnsi"/>
                  <w:color w:val="C00000"/>
                </w:rPr>
                <w:t>√</w:t>
              </w:r>
            </w:ins>
          </w:p>
        </w:tc>
      </w:tr>
      <w:tr w:rsidR="00562DE3" w:rsidRPr="000A2E7F" w14:paraId="562AD0CA" w14:textId="77777777" w:rsidTr="00631F5B">
        <w:trPr>
          <w:cantSplit/>
          <w:ins w:id="8768" w:author="TAKATOSHI TAMAOKI" w:date="2017-03-24T11:27:00Z"/>
          <w:trPrChange w:id="8769" w:author="TAKATOSHI TAMAOKI" w:date="2017-03-24T11:29:00Z">
            <w:trPr>
              <w:cantSplit/>
            </w:trPr>
          </w:trPrChange>
        </w:trPr>
        <w:tc>
          <w:tcPr>
            <w:tcW w:w="262" w:type="pct"/>
            <w:shd w:val="clear" w:color="auto" w:fill="auto"/>
            <w:tcPrChange w:id="8770" w:author="TAKATOSHI TAMAOKI" w:date="2017-03-24T11:29:00Z">
              <w:tcPr>
                <w:tcW w:w="261" w:type="pct"/>
                <w:shd w:val="clear" w:color="auto" w:fill="auto"/>
              </w:tcPr>
            </w:tcPrChange>
          </w:tcPr>
          <w:p w14:paraId="2DFA2D58" w14:textId="3A3FE22D" w:rsidR="00562DE3" w:rsidRPr="000A2E7F" w:rsidRDefault="00562DE3" w:rsidP="00562DE3">
            <w:pPr>
              <w:pStyle w:val="af0"/>
              <w:rPr>
                <w:ins w:id="8771" w:author="TAKATOSHI TAMAOKI" w:date="2017-03-24T11:27:00Z"/>
                <w:rFonts w:asciiTheme="majorHAnsi" w:hAnsiTheme="majorHAnsi" w:cstheme="majorHAnsi"/>
                <w:color w:val="C00000"/>
              </w:rPr>
            </w:pPr>
            <w:ins w:id="8772" w:author="TAKATOSHI TAMAOKI" w:date="2017-03-24T11:27:00Z">
              <w:r w:rsidRPr="000A2E7F">
                <w:rPr>
                  <w:rFonts w:asciiTheme="majorHAnsi" w:hAnsiTheme="majorHAnsi" w:cstheme="majorHAnsi"/>
                  <w:color w:val="C00000"/>
                </w:rPr>
                <w:t>33</w:t>
              </w:r>
            </w:ins>
          </w:p>
        </w:tc>
        <w:tc>
          <w:tcPr>
            <w:tcW w:w="915" w:type="pct"/>
            <w:tcBorders>
              <w:top w:val="nil"/>
              <w:bottom w:val="nil"/>
            </w:tcBorders>
            <w:shd w:val="clear" w:color="auto" w:fill="auto"/>
            <w:tcPrChange w:id="8773" w:author="TAKATOSHI TAMAOKI" w:date="2017-03-24T11:29:00Z">
              <w:tcPr>
                <w:tcW w:w="916" w:type="pct"/>
                <w:gridSpan w:val="4"/>
                <w:tcBorders>
                  <w:top w:val="nil"/>
                  <w:bottom w:val="nil"/>
                </w:tcBorders>
                <w:shd w:val="clear" w:color="auto" w:fill="auto"/>
              </w:tcPr>
            </w:tcPrChange>
          </w:tcPr>
          <w:p w14:paraId="71AA4DD3" w14:textId="77777777" w:rsidR="00562DE3" w:rsidRPr="000A2E7F" w:rsidRDefault="00562DE3" w:rsidP="00562DE3">
            <w:pPr>
              <w:pStyle w:val="af0"/>
              <w:rPr>
                <w:ins w:id="8774" w:author="TAKATOSHI TAMAOKI" w:date="2017-03-24T11:27:00Z"/>
                <w:rFonts w:asciiTheme="majorHAnsi" w:hAnsiTheme="majorHAnsi" w:cstheme="majorHAnsi"/>
                <w:color w:val="C00000"/>
              </w:rPr>
            </w:pPr>
          </w:p>
        </w:tc>
        <w:tc>
          <w:tcPr>
            <w:tcW w:w="1248" w:type="pct"/>
            <w:shd w:val="clear" w:color="auto" w:fill="auto"/>
            <w:tcPrChange w:id="8775" w:author="TAKATOSHI TAMAOKI" w:date="2017-03-24T11:29:00Z">
              <w:tcPr>
                <w:tcW w:w="1248" w:type="pct"/>
                <w:gridSpan w:val="3"/>
                <w:shd w:val="clear" w:color="auto" w:fill="auto"/>
              </w:tcPr>
            </w:tcPrChange>
          </w:tcPr>
          <w:p w14:paraId="5F76B994" w14:textId="77777777" w:rsidR="00562DE3" w:rsidRPr="000A2E7F" w:rsidRDefault="00562DE3" w:rsidP="00562DE3">
            <w:pPr>
              <w:pStyle w:val="af0"/>
              <w:rPr>
                <w:ins w:id="8776" w:author="TAKATOSHI TAMAOKI" w:date="2017-03-24T11:27:00Z"/>
                <w:rFonts w:asciiTheme="majorHAnsi" w:hAnsiTheme="majorHAnsi" w:cstheme="majorHAnsi"/>
                <w:color w:val="C00000"/>
              </w:rPr>
            </w:pPr>
            <w:ins w:id="8777" w:author="TAKATOSHI TAMAOKI" w:date="2017-03-24T11:27:00Z">
              <w:r w:rsidRPr="000A2E7F">
                <w:rPr>
                  <w:rFonts w:asciiTheme="majorHAnsi" w:hAnsiTheme="majorHAnsi" w:cstheme="majorHAnsi"/>
                  <w:color w:val="C00000"/>
                </w:rPr>
                <w:t>Local RAM ECC (PE1)</w:t>
              </w:r>
            </w:ins>
          </w:p>
          <w:p w14:paraId="05FC232B" w14:textId="68BA5A0D" w:rsidR="00562DE3" w:rsidRPr="000A2E7F" w:rsidRDefault="00562DE3" w:rsidP="00562DE3">
            <w:pPr>
              <w:pStyle w:val="af0"/>
              <w:rPr>
                <w:ins w:id="8778" w:author="TAKATOSHI TAMAOKI" w:date="2017-03-24T11:27:00Z"/>
                <w:rFonts w:asciiTheme="majorHAnsi" w:hAnsiTheme="majorHAnsi" w:cstheme="majorHAnsi"/>
                <w:color w:val="C00000"/>
              </w:rPr>
            </w:pPr>
            <w:ins w:id="8779" w:author="TAKATOSHI TAMAOKI" w:date="2017-03-24T11:27:00Z">
              <w:r w:rsidRPr="000A2E7F">
                <w:rPr>
                  <w:rFonts w:asciiTheme="majorHAnsi" w:hAnsiTheme="majorHAnsi" w:cstheme="majorHAnsi"/>
                  <w:color w:val="C00000"/>
                </w:rPr>
                <w:t>- ECC 1bit error</w:t>
              </w:r>
            </w:ins>
          </w:p>
        </w:tc>
        <w:tc>
          <w:tcPr>
            <w:tcW w:w="367" w:type="pct"/>
            <w:shd w:val="clear" w:color="auto" w:fill="auto"/>
            <w:tcPrChange w:id="8780" w:author="TAKATOSHI TAMAOKI" w:date="2017-03-24T11:29:00Z">
              <w:tcPr>
                <w:tcW w:w="367" w:type="pct"/>
                <w:gridSpan w:val="4"/>
                <w:shd w:val="clear" w:color="auto" w:fill="auto"/>
              </w:tcPr>
            </w:tcPrChange>
          </w:tcPr>
          <w:p w14:paraId="34DDE89C" w14:textId="178A209B" w:rsidR="00562DE3" w:rsidRPr="000A2E7F" w:rsidRDefault="00562DE3" w:rsidP="00562DE3">
            <w:pPr>
              <w:pStyle w:val="af0"/>
              <w:rPr>
                <w:ins w:id="8781" w:author="TAKATOSHI TAMAOKI" w:date="2017-03-24T11:27:00Z"/>
                <w:rFonts w:asciiTheme="majorHAnsi" w:hAnsiTheme="majorHAnsi" w:cstheme="majorHAnsi"/>
                <w:snapToGrid/>
                <w:color w:val="C00000"/>
                <w:szCs w:val="16"/>
              </w:rPr>
            </w:pPr>
            <w:ins w:id="8782"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8783" w:author="TAKATOSHI TAMAOKI" w:date="2017-03-24T11:29:00Z">
              <w:tcPr>
                <w:tcW w:w="321" w:type="pct"/>
                <w:gridSpan w:val="4"/>
                <w:shd w:val="clear" w:color="auto" w:fill="auto"/>
              </w:tcPr>
            </w:tcPrChange>
          </w:tcPr>
          <w:p w14:paraId="40318728" w14:textId="248CC642" w:rsidR="00562DE3" w:rsidRPr="000A2E7F" w:rsidRDefault="00562DE3" w:rsidP="00562DE3">
            <w:pPr>
              <w:pStyle w:val="af0"/>
              <w:rPr>
                <w:ins w:id="8784" w:author="TAKATOSHI TAMAOKI" w:date="2017-03-24T11:27:00Z"/>
                <w:rFonts w:asciiTheme="majorHAnsi" w:hAnsiTheme="majorHAnsi" w:cstheme="majorHAnsi"/>
                <w:snapToGrid/>
                <w:color w:val="C00000"/>
                <w:szCs w:val="16"/>
              </w:rPr>
            </w:pPr>
            <w:ins w:id="8785" w:author="TAKATOSHI TAMAOKI" w:date="2017-03-24T11:27:00Z">
              <w:r w:rsidRPr="000A2E7F">
                <w:rPr>
                  <w:rFonts w:asciiTheme="majorHAnsi" w:hAnsiTheme="majorHAnsi" w:cstheme="majorHAnsi"/>
                  <w:color w:val="C00000"/>
                </w:rPr>
                <w:t>√</w:t>
              </w:r>
            </w:ins>
          </w:p>
        </w:tc>
        <w:tc>
          <w:tcPr>
            <w:tcW w:w="321" w:type="pct"/>
            <w:shd w:val="clear" w:color="auto" w:fill="auto"/>
            <w:tcPrChange w:id="8786" w:author="TAKATOSHI TAMAOKI" w:date="2017-03-24T11:29:00Z">
              <w:tcPr>
                <w:tcW w:w="321" w:type="pct"/>
                <w:gridSpan w:val="3"/>
                <w:shd w:val="clear" w:color="auto" w:fill="auto"/>
              </w:tcPr>
            </w:tcPrChange>
          </w:tcPr>
          <w:p w14:paraId="471AE53E" w14:textId="2AA2E016" w:rsidR="00562DE3" w:rsidRPr="000A2E7F" w:rsidRDefault="00562DE3" w:rsidP="00562DE3">
            <w:pPr>
              <w:pStyle w:val="af0"/>
              <w:rPr>
                <w:ins w:id="8787" w:author="TAKATOSHI TAMAOKI" w:date="2017-03-24T11:27:00Z"/>
                <w:rFonts w:asciiTheme="majorHAnsi" w:hAnsiTheme="majorHAnsi" w:cstheme="majorHAnsi"/>
                <w:snapToGrid/>
                <w:color w:val="C00000"/>
                <w:szCs w:val="16"/>
              </w:rPr>
            </w:pPr>
            <w:ins w:id="8788" w:author="TAKATOSHI TAMAOKI" w:date="2017-03-24T11:27:00Z">
              <w:r w:rsidRPr="000A2E7F">
                <w:rPr>
                  <w:rFonts w:asciiTheme="majorHAnsi" w:hAnsiTheme="majorHAnsi" w:cstheme="majorHAnsi"/>
                  <w:color w:val="C00000"/>
                </w:rPr>
                <w:t>√</w:t>
              </w:r>
            </w:ins>
          </w:p>
        </w:tc>
        <w:tc>
          <w:tcPr>
            <w:tcW w:w="314" w:type="pct"/>
            <w:shd w:val="clear" w:color="auto" w:fill="auto"/>
            <w:tcPrChange w:id="8789" w:author="TAKATOSHI TAMAOKI" w:date="2017-03-24T11:29:00Z">
              <w:tcPr>
                <w:tcW w:w="314" w:type="pct"/>
                <w:gridSpan w:val="3"/>
                <w:shd w:val="clear" w:color="auto" w:fill="auto"/>
              </w:tcPr>
            </w:tcPrChange>
          </w:tcPr>
          <w:p w14:paraId="6DD961F3" w14:textId="2BCD7074" w:rsidR="00562DE3" w:rsidRPr="000A2E7F" w:rsidRDefault="00562DE3" w:rsidP="00562DE3">
            <w:pPr>
              <w:pStyle w:val="af0"/>
              <w:rPr>
                <w:ins w:id="8790" w:author="TAKATOSHI TAMAOKI" w:date="2017-03-24T11:27:00Z"/>
                <w:rFonts w:asciiTheme="majorHAnsi" w:hAnsiTheme="majorHAnsi" w:cstheme="majorHAnsi"/>
                <w:snapToGrid/>
                <w:color w:val="C00000"/>
                <w:szCs w:val="16"/>
              </w:rPr>
            </w:pPr>
            <w:ins w:id="8791" w:author="TAKATOSHI TAMAOKI" w:date="2017-03-24T11:27:00Z">
              <w:r w:rsidRPr="000A2E7F">
                <w:rPr>
                  <w:rFonts w:asciiTheme="majorHAnsi" w:hAnsiTheme="majorHAnsi" w:cstheme="majorHAnsi"/>
                  <w:color w:val="C00000"/>
                </w:rPr>
                <w:t>√</w:t>
              </w:r>
            </w:ins>
          </w:p>
        </w:tc>
        <w:tc>
          <w:tcPr>
            <w:tcW w:w="294" w:type="pct"/>
            <w:shd w:val="clear" w:color="auto" w:fill="auto"/>
            <w:tcPrChange w:id="8792" w:author="TAKATOSHI TAMAOKI" w:date="2017-03-24T11:29:00Z">
              <w:tcPr>
                <w:tcW w:w="328" w:type="pct"/>
                <w:gridSpan w:val="9"/>
                <w:shd w:val="clear" w:color="auto" w:fill="auto"/>
              </w:tcPr>
            </w:tcPrChange>
          </w:tcPr>
          <w:p w14:paraId="478F8CBB" w14:textId="0F68EAD4" w:rsidR="00562DE3" w:rsidRPr="000A2E7F" w:rsidRDefault="00562DE3" w:rsidP="00562DE3">
            <w:pPr>
              <w:pStyle w:val="af0"/>
              <w:rPr>
                <w:ins w:id="8793" w:author="TAKATOSHI TAMAOKI" w:date="2017-03-24T11:27:00Z"/>
                <w:rFonts w:asciiTheme="majorHAnsi" w:hAnsiTheme="majorHAnsi" w:cstheme="majorHAnsi"/>
                <w:snapToGrid/>
                <w:color w:val="C00000"/>
                <w:szCs w:val="16"/>
              </w:rPr>
            </w:pPr>
            <w:ins w:id="8794" w:author="TAKATOSHI TAMAOKI" w:date="2017-03-24T11:27:00Z">
              <w:r w:rsidRPr="000A2E7F">
                <w:rPr>
                  <w:rFonts w:asciiTheme="majorHAnsi" w:hAnsiTheme="majorHAnsi" w:cstheme="majorHAnsi"/>
                  <w:color w:val="C00000"/>
                </w:rPr>
                <w:t>√</w:t>
              </w:r>
            </w:ins>
          </w:p>
        </w:tc>
        <w:tc>
          <w:tcPr>
            <w:tcW w:w="294" w:type="pct"/>
            <w:shd w:val="clear" w:color="auto" w:fill="auto"/>
            <w:tcPrChange w:id="8795" w:author="TAKATOSHI TAMAOKI" w:date="2017-03-24T11:29:00Z">
              <w:tcPr>
                <w:tcW w:w="322" w:type="pct"/>
                <w:gridSpan w:val="5"/>
                <w:shd w:val="clear" w:color="auto" w:fill="auto"/>
              </w:tcPr>
            </w:tcPrChange>
          </w:tcPr>
          <w:p w14:paraId="6916B9AC" w14:textId="3883C215" w:rsidR="00562DE3" w:rsidRPr="000A2E7F" w:rsidRDefault="00562DE3" w:rsidP="00562DE3">
            <w:pPr>
              <w:pStyle w:val="af0"/>
              <w:rPr>
                <w:ins w:id="8796" w:author="TAKATOSHI TAMAOKI" w:date="2017-03-24T11:27:00Z"/>
                <w:rFonts w:asciiTheme="majorHAnsi" w:hAnsiTheme="majorHAnsi" w:cstheme="majorHAnsi"/>
                <w:snapToGrid/>
                <w:color w:val="C00000"/>
                <w:szCs w:val="16"/>
              </w:rPr>
            </w:pPr>
            <w:ins w:id="8797" w:author="TAKATOSHI TAMAOKI" w:date="2017-03-24T11:27:00Z">
              <w:r w:rsidRPr="000A2E7F">
                <w:rPr>
                  <w:rFonts w:asciiTheme="majorHAnsi" w:hAnsiTheme="majorHAnsi" w:cstheme="majorHAnsi"/>
                  <w:color w:val="C00000"/>
                </w:rPr>
                <w:t>√</w:t>
              </w:r>
            </w:ins>
          </w:p>
        </w:tc>
        <w:tc>
          <w:tcPr>
            <w:tcW w:w="367" w:type="pct"/>
            <w:shd w:val="clear" w:color="auto" w:fill="auto"/>
            <w:tcPrChange w:id="8798" w:author="TAKATOSHI TAMAOKI" w:date="2017-03-24T11:29:00Z">
              <w:tcPr>
                <w:tcW w:w="322" w:type="pct"/>
                <w:gridSpan w:val="4"/>
                <w:shd w:val="clear" w:color="auto" w:fill="auto"/>
              </w:tcPr>
            </w:tcPrChange>
          </w:tcPr>
          <w:p w14:paraId="27DDF039" w14:textId="34953556" w:rsidR="00562DE3" w:rsidRPr="000A2E7F" w:rsidRDefault="00562DE3" w:rsidP="00562DE3">
            <w:pPr>
              <w:pStyle w:val="af0"/>
              <w:rPr>
                <w:ins w:id="8799" w:author="TAKATOSHI TAMAOKI" w:date="2017-03-24T11:27:00Z"/>
                <w:rFonts w:asciiTheme="majorHAnsi" w:hAnsiTheme="majorHAnsi" w:cstheme="majorHAnsi"/>
                <w:snapToGrid/>
                <w:color w:val="C00000"/>
                <w:szCs w:val="16"/>
              </w:rPr>
            </w:pPr>
            <w:ins w:id="8800"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801" w:author="TAKATOSHI TAMAOKI" w:date="2017-03-24T11:29:00Z">
              <w:tcPr>
                <w:tcW w:w="279" w:type="pct"/>
                <w:gridSpan w:val="3"/>
                <w:shd w:val="clear" w:color="auto" w:fill="auto"/>
              </w:tcPr>
            </w:tcPrChange>
          </w:tcPr>
          <w:p w14:paraId="08559466" w14:textId="3D69AF39" w:rsidR="00562DE3" w:rsidRPr="000A2E7F" w:rsidRDefault="00562DE3" w:rsidP="00562DE3">
            <w:pPr>
              <w:pStyle w:val="af0"/>
              <w:rPr>
                <w:ins w:id="8802" w:author="TAKATOSHI TAMAOKI" w:date="2017-03-24T11:27:00Z"/>
                <w:rFonts w:asciiTheme="majorHAnsi" w:hAnsiTheme="majorHAnsi" w:cstheme="majorHAnsi"/>
                <w:snapToGrid/>
                <w:color w:val="C00000"/>
                <w:szCs w:val="16"/>
              </w:rPr>
            </w:pPr>
            <w:ins w:id="8803" w:author="TAKATOSHI TAMAOKI" w:date="2017-03-24T11:27:00Z">
              <w:r w:rsidRPr="000A2E7F">
                <w:rPr>
                  <w:rFonts w:asciiTheme="majorHAnsi" w:hAnsiTheme="majorHAnsi" w:cstheme="majorHAnsi"/>
                  <w:color w:val="C00000"/>
                </w:rPr>
                <w:t>√</w:t>
              </w:r>
            </w:ins>
          </w:p>
        </w:tc>
      </w:tr>
      <w:tr w:rsidR="00562DE3" w:rsidRPr="000A2E7F" w14:paraId="66E14F9F" w14:textId="77777777" w:rsidTr="00631F5B">
        <w:trPr>
          <w:cantSplit/>
          <w:ins w:id="8804" w:author="TAKATOSHI TAMAOKI" w:date="2017-03-24T11:27:00Z"/>
          <w:trPrChange w:id="8805" w:author="TAKATOSHI TAMAOKI" w:date="2017-03-24T11:29:00Z">
            <w:trPr>
              <w:cantSplit/>
            </w:trPr>
          </w:trPrChange>
        </w:trPr>
        <w:tc>
          <w:tcPr>
            <w:tcW w:w="262" w:type="pct"/>
            <w:shd w:val="clear" w:color="auto" w:fill="auto"/>
            <w:tcPrChange w:id="8806" w:author="TAKATOSHI TAMAOKI" w:date="2017-03-24T11:29:00Z">
              <w:tcPr>
                <w:tcW w:w="261" w:type="pct"/>
                <w:shd w:val="clear" w:color="auto" w:fill="auto"/>
              </w:tcPr>
            </w:tcPrChange>
          </w:tcPr>
          <w:p w14:paraId="4398B704" w14:textId="6AC7ABBD" w:rsidR="00562DE3" w:rsidRPr="000A2E7F" w:rsidRDefault="00562DE3" w:rsidP="00562DE3">
            <w:pPr>
              <w:pStyle w:val="af0"/>
              <w:rPr>
                <w:ins w:id="8807" w:author="TAKATOSHI TAMAOKI" w:date="2017-03-24T11:27:00Z"/>
                <w:rFonts w:asciiTheme="majorHAnsi" w:hAnsiTheme="majorHAnsi" w:cstheme="majorHAnsi"/>
                <w:color w:val="C00000"/>
              </w:rPr>
            </w:pPr>
            <w:ins w:id="8808" w:author="TAKATOSHI TAMAOKI" w:date="2017-03-24T11:27:00Z">
              <w:r w:rsidRPr="000A2E7F">
                <w:rPr>
                  <w:rFonts w:asciiTheme="majorHAnsi" w:hAnsiTheme="majorHAnsi" w:cstheme="majorHAnsi"/>
                  <w:color w:val="C00000"/>
                </w:rPr>
                <w:t>34</w:t>
              </w:r>
            </w:ins>
          </w:p>
        </w:tc>
        <w:tc>
          <w:tcPr>
            <w:tcW w:w="915" w:type="pct"/>
            <w:tcBorders>
              <w:top w:val="nil"/>
              <w:bottom w:val="nil"/>
            </w:tcBorders>
            <w:shd w:val="clear" w:color="auto" w:fill="auto"/>
            <w:tcPrChange w:id="8809" w:author="TAKATOSHI TAMAOKI" w:date="2017-03-24T11:29:00Z">
              <w:tcPr>
                <w:tcW w:w="916" w:type="pct"/>
                <w:gridSpan w:val="4"/>
                <w:tcBorders>
                  <w:top w:val="nil"/>
                  <w:bottom w:val="nil"/>
                </w:tcBorders>
                <w:shd w:val="clear" w:color="auto" w:fill="auto"/>
              </w:tcPr>
            </w:tcPrChange>
          </w:tcPr>
          <w:p w14:paraId="54B1E1EE" w14:textId="77777777" w:rsidR="00562DE3" w:rsidRPr="000A2E7F" w:rsidRDefault="00562DE3" w:rsidP="00562DE3">
            <w:pPr>
              <w:pStyle w:val="af0"/>
              <w:rPr>
                <w:ins w:id="8810" w:author="TAKATOSHI TAMAOKI" w:date="2017-03-24T11:27:00Z"/>
                <w:rFonts w:asciiTheme="majorHAnsi" w:hAnsiTheme="majorHAnsi" w:cstheme="majorHAnsi"/>
                <w:color w:val="C00000"/>
              </w:rPr>
            </w:pPr>
          </w:p>
        </w:tc>
        <w:tc>
          <w:tcPr>
            <w:tcW w:w="1248" w:type="pct"/>
            <w:shd w:val="clear" w:color="auto" w:fill="auto"/>
            <w:tcPrChange w:id="8811" w:author="TAKATOSHI TAMAOKI" w:date="2017-03-24T11:29:00Z">
              <w:tcPr>
                <w:tcW w:w="1248" w:type="pct"/>
                <w:gridSpan w:val="3"/>
                <w:shd w:val="clear" w:color="auto" w:fill="auto"/>
              </w:tcPr>
            </w:tcPrChange>
          </w:tcPr>
          <w:p w14:paraId="70C2B8A2" w14:textId="77777777" w:rsidR="00562DE3" w:rsidRPr="000A2E7F" w:rsidRDefault="00562DE3" w:rsidP="00562DE3">
            <w:pPr>
              <w:pStyle w:val="af0"/>
              <w:rPr>
                <w:ins w:id="8812" w:author="TAKATOSHI TAMAOKI" w:date="2017-03-24T11:27:00Z"/>
                <w:rFonts w:asciiTheme="majorHAnsi" w:hAnsiTheme="majorHAnsi" w:cstheme="majorHAnsi"/>
                <w:color w:val="C00000"/>
              </w:rPr>
            </w:pPr>
            <w:ins w:id="8813" w:author="TAKATOSHI TAMAOKI" w:date="2017-03-24T11:27:00Z">
              <w:r w:rsidRPr="000A2E7F">
                <w:rPr>
                  <w:rFonts w:asciiTheme="majorHAnsi" w:hAnsiTheme="majorHAnsi" w:cstheme="majorHAnsi"/>
                  <w:color w:val="C00000"/>
                </w:rPr>
                <w:t>Local RAM ECC (PE2)</w:t>
              </w:r>
            </w:ins>
          </w:p>
          <w:p w14:paraId="6008C4CD" w14:textId="79320C8B" w:rsidR="00562DE3" w:rsidRPr="000A2E7F" w:rsidRDefault="00562DE3" w:rsidP="00562DE3">
            <w:pPr>
              <w:pStyle w:val="af0"/>
              <w:rPr>
                <w:ins w:id="8814" w:author="TAKATOSHI TAMAOKI" w:date="2017-03-24T11:27:00Z"/>
                <w:rFonts w:asciiTheme="majorHAnsi" w:hAnsiTheme="majorHAnsi" w:cstheme="majorHAnsi"/>
                <w:color w:val="C00000"/>
              </w:rPr>
            </w:pPr>
            <w:ins w:id="8815" w:author="TAKATOSHI TAMAOKI" w:date="2017-03-24T11:27:00Z">
              <w:r w:rsidRPr="000A2E7F">
                <w:rPr>
                  <w:rFonts w:asciiTheme="majorHAnsi" w:hAnsiTheme="majorHAnsi" w:cstheme="majorHAnsi"/>
                  <w:color w:val="C00000"/>
                </w:rPr>
                <w:t>- ECC 1bit error</w:t>
              </w:r>
            </w:ins>
          </w:p>
        </w:tc>
        <w:tc>
          <w:tcPr>
            <w:tcW w:w="367" w:type="pct"/>
            <w:shd w:val="clear" w:color="auto" w:fill="auto"/>
            <w:tcPrChange w:id="8816" w:author="TAKATOSHI TAMAOKI" w:date="2017-03-24T11:29:00Z">
              <w:tcPr>
                <w:tcW w:w="367" w:type="pct"/>
                <w:gridSpan w:val="4"/>
                <w:shd w:val="clear" w:color="auto" w:fill="auto"/>
              </w:tcPr>
            </w:tcPrChange>
          </w:tcPr>
          <w:p w14:paraId="4B72C99C" w14:textId="0A9E19F3" w:rsidR="00562DE3" w:rsidRPr="000A2E7F" w:rsidRDefault="00562DE3" w:rsidP="00562DE3">
            <w:pPr>
              <w:pStyle w:val="af0"/>
              <w:rPr>
                <w:ins w:id="8817" w:author="TAKATOSHI TAMAOKI" w:date="2017-03-24T11:27:00Z"/>
                <w:rFonts w:asciiTheme="majorHAnsi" w:hAnsiTheme="majorHAnsi" w:cstheme="majorHAnsi"/>
                <w:snapToGrid/>
                <w:color w:val="C00000"/>
                <w:szCs w:val="16"/>
              </w:rPr>
            </w:pPr>
            <w:ins w:id="8818"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8819" w:author="TAKATOSHI TAMAOKI" w:date="2017-03-24T11:29:00Z">
              <w:tcPr>
                <w:tcW w:w="321" w:type="pct"/>
                <w:gridSpan w:val="4"/>
                <w:shd w:val="clear" w:color="auto" w:fill="auto"/>
              </w:tcPr>
            </w:tcPrChange>
          </w:tcPr>
          <w:p w14:paraId="0DAD370C" w14:textId="7E94E8DF" w:rsidR="00562DE3" w:rsidRPr="000A2E7F" w:rsidRDefault="00562DE3" w:rsidP="00562DE3">
            <w:pPr>
              <w:pStyle w:val="af0"/>
              <w:rPr>
                <w:ins w:id="8820" w:author="TAKATOSHI TAMAOKI" w:date="2017-03-24T11:27:00Z"/>
                <w:rFonts w:asciiTheme="majorHAnsi" w:hAnsiTheme="majorHAnsi" w:cstheme="majorHAnsi"/>
                <w:snapToGrid/>
                <w:color w:val="C00000"/>
                <w:szCs w:val="16"/>
              </w:rPr>
            </w:pPr>
            <w:ins w:id="8821" w:author="TAKATOSHI TAMAOKI" w:date="2017-03-24T11:27:00Z">
              <w:r w:rsidRPr="000A2E7F">
                <w:rPr>
                  <w:rFonts w:asciiTheme="majorHAnsi" w:hAnsiTheme="majorHAnsi" w:cstheme="majorHAnsi"/>
                  <w:color w:val="C00000"/>
                </w:rPr>
                <w:t>√</w:t>
              </w:r>
            </w:ins>
          </w:p>
        </w:tc>
        <w:tc>
          <w:tcPr>
            <w:tcW w:w="321" w:type="pct"/>
            <w:shd w:val="clear" w:color="auto" w:fill="auto"/>
            <w:tcPrChange w:id="8822" w:author="TAKATOSHI TAMAOKI" w:date="2017-03-24T11:29:00Z">
              <w:tcPr>
                <w:tcW w:w="321" w:type="pct"/>
                <w:gridSpan w:val="3"/>
                <w:shd w:val="clear" w:color="auto" w:fill="auto"/>
              </w:tcPr>
            </w:tcPrChange>
          </w:tcPr>
          <w:p w14:paraId="492584E0" w14:textId="4AD7C1C7" w:rsidR="00562DE3" w:rsidRPr="000A2E7F" w:rsidRDefault="00562DE3" w:rsidP="00562DE3">
            <w:pPr>
              <w:pStyle w:val="af0"/>
              <w:rPr>
                <w:ins w:id="8823" w:author="TAKATOSHI TAMAOKI" w:date="2017-03-24T11:27:00Z"/>
                <w:rFonts w:asciiTheme="majorHAnsi" w:hAnsiTheme="majorHAnsi" w:cstheme="majorHAnsi"/>
                <w:snapToGrid/>
                <w:color w:val="C00000"/>
                <w:szCs w:val="16"/>
              </w:rPr>
            </w:pPr>
            <w:ins w:id="8824" w:author="TAKATOSHI TAMAOKI" w:date="2017-03-24T11:27:00Z">
              <w:r w:rsidRPr="000A2E7F">
                <w:rPr>
                  <w:rFonts w:asciiTheme="majorHAnsi" w:hAnsiTheme="majorHAnsi" w:cstheme="majorHAnsi"/>
                  <w:color w:val="C00000"/>
                </w:rPr>
                <w:t>√</w:t>
              </w:r>
            </w:ins>
          </w:p>
        </w:tc>
        <w:tc>
          <w:tcPr>
            <w:tcW w:w="314" w:type="pct"/>
            <w:shd w:val="clear" w:color="auto" w:fill="auto"/>
            <w:tcPrChange w:id="8825" w:author="TAKATOSHI TAMAOKI" w:date="2017-03-24T11:29:00Z">
              <w:tcPr>
                <w:tcW w:w="314" w:type="pct"/>
                <w:gridSpan w:val="3"/>
                <w:shd w:val="clear" w:color="auto" w:fill="auto"/>
              </w:tcPr>
            </w:tcPrChange>
          </w:tcPr>
          <w:p w14:paraId="3F676416" w14:textId="59A7DE69" w:rsidR="00562DE3" w:rsidRPr="000A2E7F" w:rsidRDefault="00562DE3" w:rsidP="00562DE3">
            <w:pPr>
              <w:pStyle w:val="af0"/>
              <w:rPr>
                <w:ins w:id="8826" w:author="TAKATOSHI TAMAOKI" w:date="2017-03-24T11:27:00Z"/>
                <w:rFonts w:asciiTheme="majorHAnsi" w:hAnsiTheme="majorHAnsi" w:cstheme="majorHAnsi"/>
                <w:snapToGrid/>
                <w:color w:val="C00000"/>
                <w:szCs w:val="16"/>
              </w:rPr>
            </w:pPr>
            <w:ins w:id="8827" w:author="TAKATOSHI TAMAOKI" w:date="2017-03-24T11:27:00Z">
              <w:r w:rsidRPr="000A2E7F">
                <w:rPr>
                  <w:rFonts w:asciiTheme="majorHAnsi" w:hAnsiTheme="majorHAnsi" w:cstheme="majorHAnsi"/>
                  <w:color w:val="C00000"/>
                </w:rPr>
                <w:t>√</w:t>
              </w:r>
            </w:ins>
          </w:p>
        </w:tc>
        <w:tc>
          <w:tcPr>
            <w:tcW w:w="294" w:type="pct"/>
            <w:shd w:val="clear" w:color="auto" w:fill="auto"/>
            <w:tcPrChange w:id="8828" w:author="TAKATOSHI TAMAOKI" w:date="2017-03-24T11:29:00Z">
              <w:tcPr>
                <w:tcW w:w="328" w:type="pct"/>
                <w:gridSpan w:val="9"/>
                <w:shd w:val="clear" w:color="auto" w:fill="auto"/>
              </w:tcPr>
            </w:tcPrChange>
          </w:tcPr>
          <w:p w14:paraId="7C776A3E" w14:textId="2CD57123" w:rsidR="00562DE3" w:rsidRPr="000A2E7F" w:rsidRDefault="00562DE3" w:rsidP="00562DE3">
            <w:pPr>
              <w:pStyle w:val="af0"/>
              <w:rPr>
                <w:ins w:id="8829" w:author="TAKATOSHI TAMAOKI" w:date="2017-03-24T11:27:00Z"/>
                <w:rFonts w:asciiTheme="majorHAnsi" w:hAnsiTheme="majorHAnsi" w:cstheme="majorHAnsi"/>
                <w:snapToGrid/>
                <w:color w:val="C00000"/>
                <w:szCs w:val="16"/>
              </w:rPr>
            </w:pPr>
            <w:ins w:id="8830" w:author="TAKATOSHI TAMAOKI" w:date="2017-03-24T11:27:00Z">
              <w:r w:rsidRPr="000A2E7F">
                <w:rPr>
                  <w:rFonts w:asciiTheme="majorHAnsi" w:hAnsiTheme="majorHAnsi" w:cstheme="majorHAnsi"/>
                  <w:color w:val="C00000"/>
                </w:rPr>
                <w:t>√</w:t>
              </w:r>
            </w:ins>
          </w:p>
        </w:tc>
        <w:tc>
          <w:tcPr>
            <w:tcW w:w="294" w:type="pct"/>
            <w:shd w:val="clear" w:color="auto" w:fill="auto"/>
            <w:tcPrChange w:id="8831" w:author="TAKATOSHI TAMAOKI" w:date="2017-03-24T11:29:00Z">
              <w:tcPr>
                <w:tcW w:w="322" w:type="pct"/>
                <w:gridSpan w:val="5"/>
                <w:shd w:val="clear" w:color="auto" w:fill="auto"/>
              </w:tcPr>
            </w:tcPrChange>
          </w:tcPr>
          <w:p w14:paraId="0C33CCF4" w14:textId="34BB079E" w:rsidR="00562DE3" w:rsidRPr="000A2E7F" w:rsidRDefault="00562DE3" w:rsidP="00562DE3">
            <w:pPr>
              <w:pStyle w:val="af0"/>
              <w:rPr>
                <w:ins w:id="8832" w:author="TAKATOSHI TAMAOKI" w:date="2017-03-24T11:27:00Z"/>
                <w:rFonts w:asciiTheme="majorHAnsi" w:hAnsiTheme="majorHAnsi" w:cstheme="majorHAnsi"/>
                <w:snapToGrid/>
                <w:color w:val="C00000"/>
                <w:szCs w:val="16"/>
              </w:rPr>
            </w:pPr>
            <w:ins w:id="8833" w:author="TAKATOSHI TAMAOKI" w:date="2017-03-24T11:27:00Z">
              <w:r w:rsidRPr="000A2E7F">
                <w:rPr>
                  <w:rFonts w:asciiTheme="majorHAnsi" w:hAnsiTheme="majorHAnsi" w:cstheme="majorHAnsi"/>
                  <w:color w:val="C00000"/>
                </w:rPr>
                <w:t>√</w:t>
              </w:r>
            </w:ins>
          </w:p>
        </w:tc>
        <w:tc>
          <w:tcPr>
            <w:tcW w:w="367" w:type="pct"/>
            <w:shd w:val="clear" w:color="auto" w:fill="auto"/>
            <w:tcPrChange w:id="8834" w:author="TAKATOSHI TAMAOKI" w:date="2017-03-24T11:29:00Z">
              <w:tcPr>
                <w:tcW w:w="322" w:type="pct"/>
                <w:gridSpan w:val="4"/>
                <w:shd w:val="clear" w:color="auto" w:fill="auto"/>
              </w:tcPr>
            </w:tcPrChange>
          </w:tcPr>
          <w:p w14:paraId="3A4A6D01" w14:textId="13CDC959" w:rsidR="00562DE3" w:rsidRPr="000A2E7F" w:rsidRDefault="00562DE3" w:rsidP="00562DE3">
            <w:pPr>
              <w:pStyle w:val="af0"/>
              <w:rPr>
                <w:ins w:id="8835" w:author="TAKATOSHI TAMAOKI" w:date="2017-03-24T11:27:00Z"/>
                <w:rFonts w:asciiTheme="majorHAnsi" w:hAnsiTheme="majorHAnsi" w:cstheme="majorHAnsi"/>
                <w:snapToGrid/>
                <w:color w:val="C00000"/>
                <w:szCs w:val="16"/>
              </w:rPr>
            </w:pPr>
            <w:ins w:id="8836"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837" w:author="TAKATOSHI TAMAOKI" w:date="2017-03-24T11:29:00Z">
              <w:tcPr>
                <w:tcW w:w="279" w:type="pct"/>
                <w:gridSpan w:val="3"/>
                <w:shd w:val="clear" w:color="auto" w:fill="auto"/>
              </w:tcPr>
            </w:tcPrChange>
          </w:tcPr>
          <w:p w14:paraId="54449A53" w14:textId="44A3ADB4" w:rsidR="00562DE3" w:rsidRPr="000A2E7F" w:rsidRDefault="00562DE3" w:rsidP="00562DE3">
            <w:pPr>
              <w:pStyle w:val="af0"/>
              <w:rPr>
                <w:ins w:id="8838" w:author="TAKATOSHI TAMAOKI" w:date="2017-03-24T11:27:00Z"/>
                <w:rFonts w:asciiTheme="majorHAnsi" w:hAnsiTheme="majorHAnsi" w:cstheme="majorHAnsi"/>
                <w:snapToGrid/>
                <w:color w:val="C00000"/>
                <w:szCs w:val="16"/>
              </w:rPr>
            </w:pPr>
            <w:ins w:id="8839" w:author="TAKATOSHI TAMAOKI" w:date="2017-03-24T11:27:00Z">
              <w:r w:rsidRPr="000A2E7F">
                <w:rPr>
                  <w:rFonts w:asciiTheme="majorHAnsi" w:hAnsiTheme="majorHAnsi" w:cstheme="majorHAnsi"/>
                  <w:color w:val="C00000"/>
                </w:rPr>
                <w:t>√</w:t>
              </w:r>
            </w:ins>
          </w:p>
        </w:tc>
      </w:tr>
      <w:tr w:rsidR="00562DE3" w:rsidRPr="000A2E7F" w14:paraId="1A04B697" w14:textId="77777777" w:rsidTr="00631F5B">
        <w:trPr>
          <w:cantSplit/>
          <w:ins w:id="8840" w:author="TAKATOSHI TAMAOKI" w:date="2017-03-24T11:27:00Z"/>
          <w:trPrChange w:id="8841" w:author="TAKATOSHI TAMAOKI" w:date="2017-03-24T11:29:00Z">
            <w:trPr>
              <w:cantSplit/>
            </w:trPr>
          </w:trPrChange>
        </w:trPr>
        <w:tc>
          <w:tcPr>
            <w:tcW w:w="262" w:type="pct"/>
            <w:shd w:val="clear" w:color="auto" w:fill="auto"/>
            <w:hideMark/>
            <w:tcPrChange w:id="8842" w:author="TAKATOSHI TAMAOKI" w:date="2017-03-24T11:29:00Z">
              <w:tcPr>
                <w:tcW w:w="261" w:type="pct"/>
                <w:shd w:val="clear" w:color="auto" w:fill="auto"/>
                <w:hideMark/>
              </w:tcPr>
            </w:tcPrChange>
          </w:tcPr>
          <w:p w14:paraId="6CB86F0F" w14:textId="30ADBE83" w:rsidR="00562DE3" w:rsidRPr="000A2E7F" w:rsidRDefault="00562DE3" w:rsidP="00562DE3">
            <w:pPr>
              <w:pStyle w:val="af0"/>
              <w:rPr>
                <w:ins w:id="8843" w:author="TAKATOSHI TAMAOKI" w:date="2017-03-24T11:27:00Z"/>
                <w:rFonts w:asciiTheme="majorHAnsi" w:hAnsiTheme="majorHAnsi" w:cstheme="majorHAnsi"/>
                <w:color w:val="C00000"/>
              </w:rPr>
            </w:pPr>
            <w:ins w:id="8844" w:author="TAKATOSHI TAMAOKI" w:date="2017-03-24T11:27:00Z">
              <w:r w:rsidRPr="000A2E7F">
                <w:rPr>
                  <w:rFonts w:asciiTheme="majorHAnsi" w:hAnsiTheme="majorHAnsi" w:cstheme="majorHAnsi"/>
                  <w:color w:val="C00000"/>
                </w:rPr>
                <w:t>35</w:t>
              </w:r>
            </w:ins>
          </w:p>
        </w:tc>
        <w:tc>
          <w:tcPr>
            <w:tcW w:w="915" w:type="pct"/>
            <w:tcBorders>
              <w:top w:val="nil"/>
              <w:bottom w:val="nil"/>
            </w:tcBorders>
            <w:shd w:val="clear" w:color="auto" w:fill="auto"/>
            <w:tcPrChange w:id="8845" w:author="TAKATOSHI TAMAOKI" w:date="2017-03-24T11:29:00Z">
              <w:tcPr>
                <w:tcW w:w="916" w:type="pct"/>
                <w:gridSpan w:val="4"/>
                <w:tcBorders>
                  <w:top w:val="nil"/>
                  <w:bottom w:val="nil"/>
                </w:tcBorders>
                <w:shd w:val="clear" w:color="auto" w:fill="auto"/>
              </w:tcPr>
            </w:tcPrChange>
          </w:tcPr>
          <w:p w14:paraId="7A898CA7" w14:textId="77777777" w:rsidR="00562DE3" w:rsidRPr="000A2E7F" w:rsidRDefault="00562DE3" w:rsidP="00562DE3">
            <w:pPr>
              <w:pStyle w:val="af0"/>
              <w:rPr>
                <w:ins w:id="8846" w:author="TAKATOSHI TAMAOKI" w:date="2017-03-24T11:27:00Z"/>
                <w:rFonts w:asciiTheme="majorHAnsi" w:hAnsiTheme="majorHAnsi" w:cstheme="majorHAnsi"/>
                <w:color w:val="C00000"/>
              </w:rPr>
            </w:pPr>
          </w:p>
        </w:tc>
        <w:tc>
          <w:tcPr>
            <w:tcW w:w="1248" w:type="pct"/>
            <w:shd w:val="clear" w:color="auto" w:fill="auto"/>
            <w:hideMark/>
            <w:tcPrChange w:id="8847" w:author="TAKATOSHI TAMAOKI" w:date="2017-03-24T11:29:00Z">
              <w:tcPr>
                <w:tcW w:w="1248" w:type="pct"/>
                <w:gridSpan w:val="3"/>
                <w:shd w:val="clear" w:color="auto" w:fill="auto"/>
                <w:hideMark/>
              </w:tcPr>
            </w:tcPrChange>
          </w:tcPr>
          <w:p w14:paraId="050AAB19" w14:textId="77777777" w:rsidR="00562DE3" w:rsidRPr="000A2E7F" w:rsidRDefault="00562DE3" w:rsidP="00562DE3">
            <w:pPr>
              <w:pStyle w:val="af0"/>
              <w:rPr>
                <w:ins w:id="8848" w:author="TAKATOSHI TAMAOKI" w:date="2017-03-24T11:27:00Z"/>
                <w:rFonts w:asciiTheme="majorHAnsi" w:hAnsiTheme="majorHAnsi" w:cstheme="majorHAnsi"/>
                <w:color w:val="C00000"/>
              </w:rPr>
            </w:pPr>
            <w:ins w:id="8849" w:author="TAKATOSHI TAMAOKI" w:date="2017-03-24T11:27:00Z">
              <w:r w:rsidRPr="000A2E7F">
                <w:rPr>
                  <w:rFonts w:asciiTheme="majorHAnsi" w:hAnsiTheme="majorHAnsi" w:cstheme="majorHAnsi"/>
                  <w:color w:val="C00000"/>
                </w:rPr>
                <w:t>Local RAM ECC (PE3)</w:t>
              </w:r>
            </w:ins>
          </w:p>
          <w:p w14:paraId="54B8C5B0" w14:textId="05528FB0" w:rsidR="00562DE3" w:rsidRPr="000A2E7F" w:rsidRDefault="00562DE3" w:rsidP="00562DE3">
            <w:pPr>
              <w:pStyle w:val="af0"/>
              <w:rPr>
                <w:ins w:id="8850" w:author="TAKATOSHI TAMAOKI" w:date="2017-03-24T11:27:00Z"/>
                <w:rFonts w:asciiTheme="majorHAnsi" w:hAnsiTheme="majorHAnsi" w:cstheme="majorHAnsi"/>
                <w:color w:val="C00000"/>
              </w:rPr>
            </w:pPr>
            <w:ins w:id="8851" w:author="TAKATOSHI TAMAOKI" w:date="2017-03-24T11:27:00Z">
              <w:r w:rsidRPr="000A2E7F">
                <w:rPr>
                  <w:rFonts w:asciiTheme="majorHAnsi" w:hAnsiTheme="majorHAnsi" w:cstheme="majorHAnsi"/>
                  <w:color w:val="C00000"/>
                </w:rPr>
                <w:t>- ECC 1bit error</w:t>
              </w:r>
            </w:ins>
          </w:p>
        </w:tc>
        <w:tc>
          <w:tcPr>
            <w:tcW w:w="367" w:type="pct"/>
            <w:shd w:val="clear" w:color="auto" w:fill="auto"/>
            <w:tcPrChange w:id="8852" w:author="TAKATOSHI TAMAOKI" w:date="2017-03-24T11:29:00Z">
              <w:tcPr>
                <w:tcW w:w="367" w:type="pct"/>
                <w:gridSpan w:val="4"/>
                <w:shd w:val="clear" w:color="auto" w:fill="auto"/>
              </w:tcPr>
            </w:tcPrChange>
          </w:tcPr>
          <w:p w14:paraId="4F84CA67" w14:textId="18F011E3" w:rsidR="00562DE3" w:rsidRPr="000A2E7F" w:rsidRDefault="00562DE3" w:rsidP="00562DE3">
            <w:pPr>
              <w:pStyle w:val="af0"/>
              <w:rPr>
                <w:ins w:id="8853" w:author="TAKATOSHI TAMAOKI" w:date="2017-03-24T11:27:00Z"/>
                <w:rFonts w:asciiTheme="majorHAnsi" w:hAnsiTheme="majorHAnsi" w:cstheme="majorHAnsi"/>
                <w:color w:val="C00000"/>
              </w:rPr>
            </w:pPr>
            <w:ins w:id="8854"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8855" w:author="TAKATOSHI TAMAOKI" w:date="2017-03-24T11:29:00Z">
              <w:tcPr>
                <w:tcW w:w="321" w:type="pct"/>
                <w:gridSpan w:val="4"/>
                <w:shd w:val="clear" w:color="auto" w:fill="auto"/>
              </w:tcPr>
            </w:tcPrChange>
          </w:tcPr>
          <w:p w14:paraId="3455A69D" w14:textId="6CF8A537" w:rsidR="00562DE3" w:rsidRPr="000A2E7F" w:rsidRDefault="00562DE3" w:rsidP="00562DE3">
            <w:pPr>
              <w:pStyle w:val="af0"/>
              <w:rPr>
                <w:ins w:id="8856" w:author="TAKATOSHI TAMAOKI" w:date="2017-03-24T11:27:00Z"/>
                <w:rFonts w:asciiTheme="majorHAnsi" w:hAnsiTheme="majorHAnsi" w:cstheme="majorHAnsi"/>
                <w:color w:val="C00000"/>
              </w:rPr>
            </w:pPr>
            <w:ins w:id="8857" w:author="TAKATOSHI TAMAOKI" w:date="2017-03-24T11:27:00Z">
              <w:r w:rsidRPr="000A2E7F">
                <w:rPr>
                  <w:rFonts w:asciiTheme="majorHAnsi" w:hAnsiTheme="majorHAnsi" w:cstheme="majorHAnsi"/>
                  <w:color w:val="C00000"/>
                </w:rPr>
                <w:t>√</w:t>
              </w:r>
            </w:ins>
          </w:p>
        </w:tc>
        <w:tc>
          <w:tcPr>
            <w:tcW w:w="321" w:type="pct"/>
            <w:shd w:val="clear" w:color="auto" w:fill="auto"/>
            <w:tcPrChange w:id="8858" w:author="TAKATOSHI TAMAOKI" w:date="2017-03-24T11:29:00Z">
              <w:tcPr>
                <w:tcW w:w="321" w:type="pct"/>
                <w:gridSpan w:val="3"/>
                <w:shd w:val="clear" w:color="auto" w:fill="auto"/>
              </w:tcPr>
            </w:tcPrChange>
          </w:tcPr>
          <w:p w14:paraId="54E59CAA" w14:textId="556BAB6C" w:rsidR="00562DE3" w:rsidRPr="000A2E7F" w:rsidRDefault="00562DE3" w:rsidP="00562DE3">
            <w:pPr>
              <w:pStyle w:val="af0"/>
              <w:rPr>
                <w:ins w:id="8859" w:author="TAKATOSHI TAMAOKI" w:date="2017-03-24T11:27:00Z"/>
                <w:rFonts w:asciiTheme="majorHAnsi" w:hAnsiTheme="majorHAnsi" w:cstheme="majorHAnsi"/>
                <w:color w:val="C00000"/>
              </w:rPr>
            </w:pPr>
            <w:ins w:id="8860" w:author="TAKATOSHI TAMAOKI" w:date="2017-03-24T11:27:00Z">
              <w:r w:rsidRPr="000A2E7F">
                <w:rPr>
                  <w:rFonts w:asciiTheme="majorHAnsi" w:hAnsiTheme="majorHAnsi" w:cstheme="majorHAnsi"/>
                  <w:color w:val="C00000"/>
                </w:rPr>
                <w:t>√</w:t>
              </w:r>
            </w:ins>
          </w:p>
        </w:tc>
        <w:tc>
          <w:tcPr>
            <w:tcW w:w="314" w:type="pct"/>
            <w:shd w:val="clear" w:color="auto" w:fill="auto"/>
            <w:tcPrChange w:id="8861" w:author="TAKATOSHI TAMAOKI" w:date="2017-03-24T11:29:00Z">
              <w:tcPr>
                <w:tcW w:w="314" w:type="pct"/>
                <w:gridSpan w:val="3"/>
                <w:shd w:val="clear" w:color="auto" w:fill="auto"/>
              </w:tcPr>
            </w:tcPrChange>
          </w:tcPr>
          <w:p w14:paraId="07B8187A" w14:textId="6AB3F04D" w:rsidR="00562DE3" w:rsidRPr="000A2E7F" w:rsidRDefault="00562DE3" w:rsidP="00562DE3">
            <w:pPr>
              <w:pStyle w:val="af0"/>
              <w:rPr>
                <w:ins w:id="8862" w:author="TAKATOSHI TAMAOKI" w:date="2017-03-24T11:27:00Z"/>
                <w:rFonts w:asciiTheme="majorHAnsi" w:hAnsiTheme="majorHAnsi" w:cstheme="majorHAnsi"/>
                <w:color w:val="C00000"/>
              </w:rPr>
            </w:pPr>
            <w:ins w:id="8863" w:author="TAKATOSHI TAMAOKI" w:date="2017-03-24T11:27:00Z">
              <w:r w:rsidRPr="000A2E7F">
                <w:rPr>
                  <w:rFonts w:asciiTheme="majorHAnsi" w:hAnsiTheme="majorHAnsi" w:cstheme="majorHAnsi"/>
                  <w:color w:val="C00000"/>
                </w:rPr>
                <w:t>√</w:t>
              </w:r>
            </w:ins>
          </w:p>
        </w:tc>
        <w:tc>
          <w:tcPr>
            <w:tcW w:w="294" w:type="pct"/>
            <w:shd w:val="clear" w:color="auto" w:fill="auto"/>
            <w:tcPrChange w:id="8864" w:author="TAKATOSHI TAMAOKI" w:date="2017-03-24T11:29:00Z">
              <w:tcPr>
                <w:tcW w:w="328" w:type="pct"/>
                <w:gridSpan w:val="9"/>
                <w:shd w:val="clear" w:color="auto" w:fill="auto"/>
              </w:tcPr>
            </w:tcPrChange>
          </w:tcPr>
          <w:p w14:paraId="3C8FB751" w14:textId="4430E1B4" w:rsidR="00562DE3" w:rsidRPr="000A2E7F" w:rsidRDefault="00562DE3" w:rsidP="00562DE3">
            <w:pPr>
              <w:pStyle w:val="af0"/>
              <w:rPr>
                <w:ins w:id="8865" w:author="TAKATOSHI TAMAOKI" w:date="2017-03-24T11:27:00Z"/>
                <w:rFonts w:asciiTheme="majorHAnsi" w:hAnsiTheme="majorHAnsi" w:cstheme="majorHAnsi"/>
                <w:color w:val="C00000"/>
              </w:rPr>
            </w:pPr>
            <w:ins w:id="8866" w:author="TAKATOSHI TAMAOKI" w:date="2017-03-24T11:27:00Z">
              <w:r w:rsidRPr="000A2E7F">
                <w:rPr>
                  <w:rFonts w:asciiTheme="majorHAnsi" w:hAnsiTheme="majorHAnsi" w:cstheme="majorHAnsi"/>
                  <w:color w:val="C00000"/>
                </w:rPr>
                <w:t>√</w:t>
              </w:r>
            </w:ins>
          </w:p>
        </w:tc>
        <w:tc>
          <w:tcPr>
            <w:tcW w:w="294" w:type="pct"/>
            <w:shd w:val="clear" w:color="auto" w:fill="auto"/>
            <w:tcPrChange w:id="8867" w:author="TAKATOSHI TAMAOKI" w:date="2017-03-24T11:29:00Z">
              <w:tcPr>
                <w:tcW w:w="322" w:type="pct"/>
                <w:gridSpan w:val="5"/>
                <w:shd w:val="clear" w:color="auto" w:fill="auto"/>
              </w:tcPr>
            </w:tcPrChange>
          </w:tcPr>
          <w:p w14:paraId="707884B3" w14:textId="632044CD" w:rsidR="00562DE3" w:rsidRPr="000A2E7F" w:rsidRDefault="00562DE3" w:rsidP="00562DE3">
            <w:pPr>
              <w:pStyle w:val="af0"/>
              <w:rPr>
                <w:ins w:id="8868" w:author="TAKATOSHI TAMAOKI" w:date="2017-03-24T11:27:00Z"/>
                <w:rFonts w:asciiTheme="majorHAnsi" w:hAnsiTheme="majorHAnsi" w:cstheme="majorHAnsi"/>
                <w:color w:val="C00000"/>
              </w:rPr>
            </w:pPr>
            <w:ins w:id="8869" w:author="TAKATOSHI TAMAOKI" w:date="2017-03-24T11:27:00Z">
              <w:r w:rsidRPr="000A2E7F">
                <w:rPr>
                  <w:rFonts w:asciiTheme="majorHAnsi" w:hAnsiTheme="majorHAnsi" w:cstheme="majorHAnsi"/>
                  <w:color w:val="C00000"/>
                </w:rPr>
                <w:t>√</w:t>
              </w:r>
            </w:ins>
          </w:p>
        </w:tc>
        <w:tc>
          <w:tcPr>
            <w:tcW w:w="367" w:type="pct"/>
            <w:shd w:val="clear" w:color="auto" w:fill="auto"/>
            <w:tcPrChange w:id="8870" w:author="TAKATOSHI TAMAOKI" w:date="2017-03-24T11:29:00Z">
              <w:tcPr>
                <w:tcW w:w="322" w:type="pct"/>
                <w:gridSpan w:val="4"/>
                <w:shd w:val="clear" w:color="auto" w:fill="auto"/>
              </w:tcPr>
            </w:tcPrChange>
          </w:tcPr>
          <w:p w14:paraId="5A87C4E8" w14:textId="54D75496" w:rsidR="00562DE3" w:rsidRPr="000A2E7F" w:rsidRDefault="00562DE3" w:rsidP="00562DE3">
            <w:pPr>
              <w:pStyle w:val="af0"/>
              <w:rPr>
                <w:ins w:id="8871" w:author="TAKATOSHI TAMAOKI" w:date="2017-03-24T11:27:00Z"/>
                <w:rFonts w:asciiTheme="majorHAnsi" w:hAnsiTheme="majorHAnsi" w:cstheme="majorHAnsi"/>
                <w:color w:val="C00000"/>
              </w:rPr>
            </w:pPr>
            <w:ins w:id="8872"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873" w:author="TAKATOSHI TAMAOKI" w:date="2017-03-24T11:29:00Z">
              <w:tcPr>
                <w:tcW w:w="279" w:type="pct"/>
                <w:gridSpan w:val="3"/>
                <w:shd w:val="clear" w:color="auto" w:fill="auto"/>
              </w:tcPr>
            </w:tcPrChange>
          </w:tcPr>
          <w:p w14:paraId="2599D81E" w14:textId="78C0D7EF" w:rsidR="00562DE3" w:rsidRPr="000A2E7F" w:rsidRDefault="00562DE3" w:rsidP="00562DE3">
            <w:pPr>
              <w:pStyle w:val="af0"/>
              <w:rPr>
                <w:ins w:id="8874" w:author="TAKATOSHI TAMAOKI" w:date="2017-03-24T11:27:00Z"/>
                <w:rFonts w:asciiTheme="majorHAnsi" w:hAnsiTheme="majorHAnsi" w:cstheme="majorHAnsi"/>
                <w:color w:val="C00000"/>
              </w:rPr>
            </w:pPr>
            <w:ins w:id="8875" w:author="TAKATOSHI TAMAOKI" w:date="2017-03-24T11:27:00Z">
              <w:r w:rsidRPr="000A2E7F">
                <w:rPr>
                  <w:rFonts w:asciiTheme="majorHAnsi" w:hAnsiTheme="majorHAnsi" w:cstheme="majorHAnsi"/>
                  <w:color w:val="C00000"/>
                </w:rPr>
                <w:t>√</w:t>
              </w:r>
            </w:ins>
          </w:p>
        </w:tc>
      </w:tr>
      <w:tr w:rsidR="00562DE3" w:rsidRPr="000A2E7F" w14:paraId="27457180" w14:textId="77777777" w:rsidTr="00631F5B">
        <w:trPr>
          <w:cantSplit/>
          <w:ins w:id="8876" w:author="TAKATOSHI TAMAOKI" w:date="2017-03-24T11:27:00Z"/>
          <w:trPrChange w:id="8877" w:author="TAKATOSHI TAMAOKI" w:date="2017-03-24T11:29:00Z">
            <w:trPr>
              <w:cantSplit/>
            </w:trPr>
          </w:trPrChange>
        </w:trPr>
        <w:tc>
          <w:tcPr>
            <w:tcW w:w="262" w:type="pct"/>
            <w:shd w:val="clear" w:color="auto" w:fill="auto"/>
            <w:hideMark/>
            <w:tcPrChange w:id="8878" w:author="TAKATOSHI TAMAOKI" w:date="2017-03-24T11:29:00Z">
              <w:tcPr>
                <w:tcW w:w="261" w:type="pct"/>
                <w:shd w:val="clear" w:color="auto" w:fill="auto"/>
                <w:hideMark/>
              </w:tcPr>
            </w:tcPrChange>
          </w:tcPr>
          <w:p w14:paraId="41DD8178" w14:textId="51164452" w:rsidR="00562DE3" w:rsidRPr="000A2E7F" w:rsidRDefault="00562DE3" w:rsidP="00562DE3">
            <w:pPr>
              <w:pStyle w:val="af0"/>
              <w:rPr>
                <w:ins w:id="8879" w:author="TAKATOSHI TAMAOKI" w:date="2017-03-24T11:27:00Z"/>
                <w:rFonts w:asciiTheme="majorHAnsi" w:hAnsiTheme="majorHAnsi" w:cstheme="majorHAnsi"/>
                <w:color w:val="C00000"/>
              </w:rPr>
            </w:pPr>
            <w:ins w:id="8880" w:author="TAKATOSHI TAMAOKI" w:date="2017-03-24T11:27:00Z">
              <w:r w:rsidRPr="000A2E7F">
                <w:rPr>
                  <w:rFonts w:asciiTheme="majorHAnsi" w:hAnsiTheme="majorHAnsi" w:cstheme="majorHAnsi"/>
                  <w:color w:val="C00000"/>
                </w:rPr>
                <w:t>36</w:t>
              </w:r>
            </w:ins>
          </w:p>
        </w:tc>
        <w:tc>
          <w:tcPr>
            <w:tcW w:w="915" w:type="pct"/>
            <w:tcBorders>
              <w:top w:val="nil"/>
              <w:bottom w:val="nil"/>
            </w:tcBorders>
            <w:shd w:val="clear" w:color="auto" w:fill="auto"/>
            <w:tcPrChange w:id="8881" w:author="TAKATOSHI TAMAOKI" w:date="2017-03-24T11:29:00Z">
              <w:tcPr>
                <w:tcW w:w="916" w:type="pct"/>
                <w:gridSpan w:val="4"/>
                <w:tcBorders>
                  <w:top w:val="nil"/>
                  <w:bottom w:val="nil"/>
                </w:tcBorders>
                <w:shd w:val="clear" w:color="auto" w:fill="auto"/>
              </w:tcPr>
            </w:tcPrChange>
          </w:tcPr>
          <w:p w14:paraId="69BC9E6D" w14:textId="77777777" w:rsidR="00562DE3" w:rsidRPr="000A2E7F" w:rsidRDefault="00562DE3" w:rsidP="00562DE3">
            <w:pPr>
              <w:pStyle w:val="af0"/>
              <w:rPr>
                <w:ins w:id="8882" w:author="TAKATOSHI TAMAOKI" w:date="2017-03-24T11:27:00Z"/>
                <w:rFonts w:asciiTheme="majorHAnsi" w:hAnsiTheme="majorHAnsi" w:cstheme="majorHAnsi"/>
                <w:color w:val="C00000"/>
              </w:rPr>
            </w:pPr>
          </w:p>
        </w:tc>
        <w:tc>
          <w:tcPr>
            <w:tcW w:w="1248" w:type="pct"/>
            <w:shd w:val="clear" w:color="auto" w:fill="auto"/>
            <w:hideMark/>
            <w:tcPrChange w:id="8883" w:author="TAKATOSHI TAMAOKI" w:date="2017-03-24T11:29:00Z">
              <w:tcPr>
                <w:tcW w:w="1248" w:type="pct"/>
                <w:gridSpan w:val="3"/>
                <w:shd w:val="clear" w:color="auto" w:fill="auto"/>
                <w:hideMark/>
              </w:tcPr>
            </w:tcPrChange>
          </w:tcPr>
          <w:p w14:paraId="08BD03E9" w14:textId="77777777" w:rsidR="00562DE3" w:rsidRPr="000A2E7F" w:rsidRDefault="00562DE3" w:rsidP="00562DE3">
            <w:pPr>
              <w:pStyle w:val="af0"/>
              <w:rPr>
                <w:ins w:id="8884" w:author="TAKATOSHI TAMAOKI" w:date="2017-03-24T11:27:00Z"/>
                <w:rFonts w:asciiTheme="majorHAnsi" w:hAnsiTheme="majorHAnsi" w:cstheme="majorHAnsi"/>
                <w:color w:val="C00000"/>
              </w:rPr>
            </w:pPr>
            <w:ins w:id="8885" w:author="TAKATOSHI TAMAOKI" w:date="2017-03-24T11:27:00Z">
              <w:r w:rsidRPr="000A2E7F">
                <w:rPr>
                  <w:rFonts w:asciiTheme="majorHAnsi" w:hAnsiTheme="majorHAnsi" w:cstheme="majorHAnsi"/>
                  <w:color w:val="C00000"/>
                </w:rPr>
                <w:t>Local RAM ECC (PE4)</w:t>
              </w:r>
            </w:ins>
          </w:p>
          <w:p w14:paraId="73192837" w14:textId="564BAA68" w:rsidR="00562DE3" w:rsidRPr="000A2E7F" w:rsidRDefault="00562DE3" w:rsidP="00562DE3">
            <w:pPr>
              <w:pStyle w:val="af0"/>
              <w:rPr>
                <w:ins w:id="8886" w:author="TAKATOSHI TAMAOKI" w:date="2017-03-24T11:27:00Z"/>
                <w:rFonts w:asciiTheme="majorHAnsi" w:hAnsiTheme="majorHAnsi" w:cstheme="majorHAnsi"/>
                <w:color w:val="C00000"/>
              </w:rPr>
            </w:pPr>
            <w:ins w:id="8887" w:author="TAKATOSHI TAMAOKI" w:date="2017-03-24T11:27:00Z">
              <w:r w:rsidRPr="000A2E7F">
                <w:rPr>
                  <w:rFonts w:asciiTheme="majorHAnsi" w:hAnsiTheme="majorHAnsi" w:cstheme="majorHAnsi"/>
                  <w:color w:val="C00000"/>
                </w:rPr>
                <w:t>- ECC 1bit error</w:t>
              </w:r>
            </w:ins>
          </w:p>
        </w:tc>
        <w:tc>
          <w:tcPr>
            <w:tcW w:w="367" w:type="pct"/>
            <w:shd w:val="clear" w:color="auto" w:fill="auto"/>
            <w:tcPrChange w:id="8888" w:author="TAKATOSHI TAMAOKI" w:date="2017-03-24T11:29:00Z">
              <w:tcPr>
                <w:tcW w:w="367" w:type="pct"/>
                <w:gridSpan w:val="4"/>
                <w:shd w:val="clear" w:color="auto" w:fill="auto"/>
              </w:tcPr>
            </w:tcPrChange>
          </w:tcPr>
          <w:p w14:paraId="2728C9A2" w14:textId="1FC97EDA" w:rsidR="00562DE3" w:rsidRPr="000A2E7F" w:rsidRDefault="00562DE3" w:rsidP="00562DE3">
            <w:pPr>
              <w:pStyle w:val="af0"/>
              <w:rPr>
                <w:ins w:id="8889" w:author="TAKATOSHI TAMAOKI" w:date="2017-03-24T11:27:00Z"/>
                <w:rFonts w:asciiTheme="majorHAnsi" w:hAnsiTheme="majorHAnsi" w:cstheme="majorHAnsi"/>
                <w:color w:val="C00000"/>
              </w:rPr>
            </w:pPr>
            <w:ins w:id="8890"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8891" w:author="TAKATOSHI TAMAOKI" w:date="2017-03-24T11:29:00Z">
              <w:tcPr>
                <w:tcW w:w="321" w:type="pct"/>
                <w:gridSpan w:val="4"/>
                <w:shd w:val="clear" w:color="auto" w:fill="auto"/>
              </w:tcPr>
            </w:tcPrChange>
          </w:tcPr>
          <w:p w14:paraId="62CC04DF" w14:textId="718A583D" w:rsidR="00562DE3" w:rsidRPr="000A2E7F" w:rsidRDefault="00562DE3" w:rsidP="00562DE3">
            <w:pPr>
              <w:pStyle w:val="af0"/>
              <w:rPr>
                <w:ins w:id="8892" w:author="TAKATOSHI TAMAOKI" w:date="2017-03-24T11:27:00Z"/>
                <w:rFonts w:asciiTheme="majorHAnsi" w:hAnsiTheme="majorHAnsi" w:cstheme="majorHAnsi"/>
                <w:color w:val="C00000"/>
              </w:rPr>
            </w:pPr>
            <w:ins w:id="8893" w:author="TAKATOSHI TAMAOKI" w:date="2017-03-24T11:27:00Z">
              <w:r w:rsidRPr="000A2E7F">
                <w:rPr>
                  <w:rFonts w:asciiTheme="majorHAnsi" w:hAnsiTheme="majorHAnsi" w:cstheme="majorHAnsi"/>
                  <w:color w:val="C00000"/>
                </w:rPr>
                <w:t>√</w:t>
              </w:r>
            </w:ins>
          </w:p>
        </w:tc>
        <w:tc>
          <w:tcPr>
            <w:tcW w:w="321" w:type="pct"/>
            <w:shd w:val="clear" w:color="auto" w:fill="auto"/>
            <w:tcPrChange w:id="8894" w:author="TAKATOSHI TAMAOKI" w:date="2017-03-24T11:29:00Z">
              <w:tcPr>
                <w:tcW w:w="321" w:type="pct"/>
                <w:gridSpan w:val="3"/>
                <w:shd w:val="clear" w:color="auto" w:fill="auto"/>
              </w:tcPr>
            </w:tcPrChange>
          </w:tcPr>
          <w:p w14:paraId="47E3C19E" w14:textId="28E49243" w:rsidR="00562DE3" w:rsidRPr="000A2E7F" w:rsidRDefault="00562DE3" w:rsidP="00562DE3">
            <w:pPr>
              <w:pStyle w:val="af0"/>
              <w:rPr>
                <w:ins w:id="8895" w:author="TAKATOSHI TAMAOKI" w:date="2017-03-24T11:27:00Z"/>
                <w:rFonts w:asciiTheme="majorHAnsi" w:hAnsiTheme="majorHAnsi" w:cstheme="majorHAnsi"/>
                <w:color w:val="C00000"/>
              </w:rPr>
            </w:pPr>
            <w:ins w:id="8896" w:author="TAKATOSHI TAMAOKI" w:date="2017-03-24T11:27:00Z">
              <w:r w:rsidRPr="000A2E7F">
                <w:rPr>
                  <w:rFonts w:asciiTheme="majorHAnsi" w:hAnsiTheme="majorHAnsi" w:cstheme="majorHAnsi"/>
                  <w:color w:val="C00000"/>
                </w:rPr>
                <w:t>√</w:t>
              </w:r>
            </w:ins>
          </w:p>
        </w:tc>
        <w:tc>
          <w:tcPr>
            <w:tcW w:w="314" w:type="pct"/>
            <w:shd w:val="clear" w:color="auto" w:fill="auto"/>
            <w:tcPrChange w:id="8897" w:author="TAKATOSHI TAMAOKI" w:date="2017-03-24T11:29:00Z">
              <w:tcPr>
                <w:tcW w:w="314" w:type="pct"/>
                <w:gridSpan w:val="3"/>
                <w:shd w:val="clear" w:color="auto" w:fill="auto"/>
              </w:tcPr>
            </w:tcPrChange>
          </w:tcPr>
          <w:p w14:paraId="0787A5BD" w14:textId="1FA2E1B9" w:rsidR="00562DE3" w:rsidRPr="000A2E7F" w:rsidRDefault="00562DE3" w:rsidP="00562DE3">
            <w:pPr>
              <w:pStyle w:val="af0"/>
              <w:rPr>
                <w:ins w:id="8898" w:author="TAKATOSHI TAMAOKI" w:date="2017-03-24T11:27:00Z"/>
                <w:rFonts w:asciiTheme="majorHAnsi" w:hAnsiTheme="majorHAnsi" w:cstheme="majorHAnsi"/>
                <w:color w:val="C00000"/>
              </w:rPr>
            </w:pPr>
            <w:ins w:id="8899" w:author="TAKATOSHI TAMAOKI" w:date="2017-03-24T11:27:00Z">
              <w:r w:rsidRPr="000A2E7F">
                <w:rPr>
                  <w:rFonts w:asciiTheme="majorHAnsi" w:hAnsiTheme="majorHAnsi" w:cstheme="majorHAnsi"/>
                  <w:color w:val="C00000"/>
                </w:rPr>
                <w:t>√</w:t>
              </w:r>
            </w:ins>
          </w:p>
        </w:tc>
        <w:tc>
          <w:tcPr>
            <w:tcW w:w="294" w:type="pct"/>
            <w:shd w:val="clear" w:color="auto" w:fill="auto"/>
            <w:tcPrChange w:id="8900" w:author="TAKATOSHI TAMAOKI" w:date="2017-03-24T11:29:00Z">
              <w:tcPr>
                <w:tcW w:w="328" w:type="pct"/>
                <w:gridSpan w:val="9"/>
                <w:shd w:val="clear" w:color="auto" w:fill="auto"/>
              </w:tcPr>
            </w:tcPrChange>
          </w:tcPr>
          <w:p w14:paraId="79EE073E" w14:textId="72F7210A" w:rsidR="00562DE3" w:rsidRPr="000A2E7F" w:rsidRDefault="00562DE3" w:rsidP="00562DE3">
            <w:pPr>
              <w:pStyle w:val="af0"/>
              <w:rPr>
                <w:ins w:id="8901" w:author="TAKATOSHI TAMAOKI" w:date="2017-03-24T11:27:00Z"/>
                <w:rFonts w:asciiTheme="majorHAnsi" w:hAnsiTheme="majorHAnsi" w:cstheme="majorHAnsi"/>
                <w:color w:val="C00000"/>
              </w:rPr>
            </w:pPr>
            <w:ins w:id="8902" w:author="TAKATOSHI TAMAOKI" w:date="2017-03-24T11:27:00Z">
              <w:r w:rsidRPr="000A2E7F">
                <w:rPr>
                  <w:rFonts w:asciiTheme="majorHAnsi" w:hAnsiTheme="majorHAnsi" w:cstheme="majorHAnsi"/>
                  <w:color w:val="C00000"/>
                </w:rPr>
                <w:t>√</w:t>
              </w:r>
            </w:ins>
          </w:p>
        </w:tc>
        <w:tc>
          <w:tcPr>
            <w:tcW w:w="294" w:type="pct"/>
            <w:shd w:val="clear" w:color="auto" w:fill="auto"/>
            <w:tcPrChange w:id="8903" w:author="TAKATOSHI TAMAOKI" w:date="2017-03-24T11:29:00Z">
              <w:tcPr>
                <w:tcW w:w="322" w:type="pct"/>
                <w:gridSpan w:val="5"/>
                <w:shd w:val="clear" w:color="auto" w:fill="auto"/>
              </w:tcPr>
            </w:tcPrChange>
          </w:tcPr>
          <w:p w14:paraId="3B98CF95" w14:textId="6B6C1E2D" w:rsidR="00562DE3" w:rsidRPr="000A2E7F" w:rsidRDefault="00562DE3" w:rsidP="00562DE3">
            <w:pPr>
              <w:pStyle w:val="af0"/>
              <w:rPr>
                <w:ins w:id="8904" w:author="TAKATOSHI TAMAOKI" w:date="2017-03-24T11:27:00Z"/>
                <w:rFonts w:asciiTheme="majorHAnsi" w:hAnsiTheme="majorHAnsi" w:cstheme="majorHAnsi"/>
                <w:color w:val="C00000"/>
              </w:rPr>
            </w:pPr>
            <w:ins w:id="8905" w:author="TAKATOSHI TAMAOKI" w:date="2017-03-24T11:27:00Z">
              <w:r w:rsidRPr="000A2E7F">
                <w:rPr>
                  <w:rFonts w:asciiTheme="majorHAnsi" w:hAnsiTheme="majorHAnsi" w:cstheme="majorHAnsi"/>
                  <w:color w:val="C00000"/>
                </w:rPr>
                <w:t>√</w:t>
              </w:r>
            </w:ins>
          </w:p>
        </w:tc>
        <w:tc>
          <w:tcPr>
            <w:tcW w:w="367" w:type="pct"/>
            <w:shd w:val="clear" w:color="auto" w:fill="auto"/>
            <w:tcPrChange w:id="8906" w:author="TAKATOSHI TAMAOKI" w:date="2017-03-24T11:29:00Z">
              <w:tcPr>
                <w:tcW w:w="322" w:type="pct"/>
                <w:gridSpan w:val="4"/>
                <w:shd w:val="clear" w:color="auto" w:fill="auto"/>
              </w:tcPr>
            </w:tcPrChange>
          </w:tcPr>
          <w:p w14:paraId="70605CEB" w14:textId="689D48CC" w:rsidR="00562DE3" w:rsidRPr="000A2E7F" w:rsidRDefault="00562DE3" w:rsidP="00562DE3">
            <w:pPr>
              <w:pStyle w:val="af0"/>
              <w:rPr>
                <w:ins w:id="8907" w:author="TAKATOSHI TAMAOKI" w:date="2017-03-24T11:27:00Z"/>
                <w:rFonts w:asciiTheme="majorHAnsi" w:hAnsiTheme="majorHAnsi" w:cstheme="majorHAnsi"/>
                <w:color w:val="C00000"/>
              </w:rPr>
            </w:pPr>
            <w:ins w:id="890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909" w:author="TAKATOSHI TAMAOKI" w:date="2017-03-24T11:29:00Z">
              <w:tcPr>
                <w:tcW w:w="279" w:type="pct"/>
                <w:gridSpan w:val="3"/>
                <w:shd w:val="clear" w:color="auto" w:fill="auto"/>
              </w:tcPr>
            </w:tcPrChange>
          </w:tcPr>
          <w:p w14:paraId="3BD9A2C0" w14:textId="67BAA936" w:rsidR="00562DE3" w:rsidRPr="000A2E7F" w:rsidRDefault="00562DE3" w:rsidP="00562DE3">
            <w:pPr>
              <w:pStyle w:val="af0"/>
              <w:rPr>
                <w:ins w:id="8910" w:author="TAKATOSHI TAMAOKI" w:date="2017-03-24T11:27:00Z"/>
                <w:rFonts w:asciiTheme="majorHAnsi" w:hAnsiTheme="majorHAnsi" w:cstheme="majorHAnsi"/>
                <w:color w:val="C00000"/>
              </w:rPr>
            </w:pPr>
            <w:ins w:id="8911" w:author="TAKATOSHI TAMAOKI" w:date="2017-03-24T11:27:00Z">
              <w:r w:rsidRPr="000A2E7F">
                <w:rPr>
                  <w:rFonts w:asciiTheme="majorHAnsi" w:hAnsiTheme="majorHAnsi" w:cstheme="majorHAnsi"/>
                  <w:color w:val="C00000"/>
                </w:rPr>
                <w:t>√</w:t>
              </w:r>
            </w:ins>
          </w:p>
        </w:tc>
      </w:tr>
      <w:tr w:rsidR="00562DE3" w:rsidRPr="000A2E7F" w14:paraId="0E13B4B5" w14:textId="77777777" w:rsidTr="00631F5B">
        <w:trPr>
          <w:cantSplit/>
          <w:ins w:id="8912" w:author="TAKATOSHI TAMAOKI" w:date="2017-03-24T11:27:00Z"/>
          <w:trPrChange w:id="8913" w:author="TAKATOSHI TAMAOKI" w:date="2017-03-24T11:29:00Z">
            <w:trPr>
              <w:cantSplit/>
            </w:trPr>
          </w:trPrChange>
        </w:trPr>
        <w:tc>
          <w:tcPr>
            <w:tcW w:w="262" w:type="pct"/>
            <w:shd w:val="clear" w:color="auto" w:fill="auto"/>
            <w:hideMark/>
            <w:tcPrChange w:id="8914" w:author="TAKATOSHI TAMAOKI" w:date="2017-03-24T11:29:00Z">
              <w:tcPr>
                <w:tcW w:w="261" w:type="pct"/>
                <w:shd w:val="clear" w:color="auto" w:fill="auto"/>
                <w:hideMark/>
              </w:tcPr>
            </w:tcPrChange>
          </w:tcPr>
          <w:p w14:paraId="2E1FF57F" w14:textId="685A2F91" w:rsidR="00562DE3" w:rsidRPr="000A2E7F" w:rsidRDefault="00562DE3" w:rsidP="00562DE3">
            <w:pPr>
              <w:pStyle w:val="af0"/>
              <w:rPr>
                <w:ins w:id="8915" w:author="TAKATOSHI TAMAOKI" w:date="2017-03-24T11:27:00Z"/>
                <w:rFonts w:asciiTheme="majorHAnsi" w:hAnsiTheme="majorHAnsi" w:cstheme="majorHAnsi"/>
                <w:color w:val="C00000"/>
              </w:rPr>
            </w:pPr>
            <w:ins w:id="8916" w:author="TAKATOSHI TAMAOKI" w:date="2017-03-24T11:27:00Z">
              <w:r w:rsidRPr="000A2E7F">
                <w:rPr>
                  <w:rFonts w:asciiTheme="majorHAnsi" w:hAnsiTheme="majorHAnsi" w:cstheme="majorHAnsi"/>
                  <w:color w:val="C00000"/>
                </w:rPr>
                <w:t>37</w:t>
              </w:r>
            </w:ins>
          </w:p>
        </w:tc>
        <w:tc>
          <w:tcPr>
            <w:tcW w:w="915" w:type="pct"/>
            <w:tcBorders>
              <w:top w:val="nil"/>
              <w:bottom w:val="nil"/>
            </w:tcBorders>
            <w:shd w:val="clear" w:color="auto" w:fill="auto"/>
            <w:tcPrChange w:id="8917" w:author="TAKATOSHI TAMAOKI" w:date="2017-03-24T11:29:00Z">
              <w:tcPr>
                <w:tcW w:w="916" w:type="pct"/>
                <w:gridSpan w:val="4"/>
                <w:tcBorders>
                  <w:top w:val="nil"/>
                  <w:bottom w:val="nil"/>
                </w:tcBorders>
                <w:shd w:val="clear" w:color="auto" w:fill="auto"/>
              </w:tcPr>
            </w:tcPrChange>
          </w:tcPr>
          <w:p w14:paraId="1B19D33E" w14:textId="77777777" w:rsidR="00562DE3" w:rsidRPr="000A2E7F" w:rsidRDefault="00562DE3" w:rsidP="00562DE3">
            <w:pPr>
              <w:pStyle w:val="af0"/>
              <w:rPr>
                <w:ins w:id="8918" w:author="TAKATOSHI TAMAOKI" w:date="2017-03-24T11:27:00Z"/>
                <w:rFonts w:asciiTheme="majorHAnsi" w:hAnsiTheme="majorHAnsi" w:cstheme="majorHAnsi"/>
                <w:color w:val="C00000"/>
              </w:rPr>
            </w:pPr>
          </w:p>
        </w:tc>
        <w:tc>
          <w:tcPr>
            <w:tcW w:w="1248" w:type="pct"/>
            <w:shd w:val="clear" w:color="auto" w:fill="auto"/>
            <w:hideMark/>
            <w:tcPrChange w:id="8919" w:author="TAKATOSHI TAMAOKI" w:date="2017-03-24T11:29:00Z">
              <w:tcPr>
                <w:tcW w:w="1248" w:type="pct"/>
                <w:gridSpan w:val="3"/>
                <w:shd w:val="clear" w:color="auto" w:fill="auto"/>
                <w:hideMark/>
              </w:tcPr>
            </w:tcPrChange>
          </w:tcPr>
          <w:p w14:paraId="2EA5B38E" w14:textId="77777777" w:rsidR="00562DE3" w:rsidRPr="000A2E7F" w:rsidRDefault="00562DE3" w:rsidP="00562DE3">
            <w:pPr>
              <w:pStyle w:val="af0"/>
              <w:rPr>
                <w:ins w:id="8920" w:author="TAKATOSHI TAMAOKI" w:date="2017-03-24T11:27:00Z"/>
                <w:rFonts w:asciiTheme="majorHAnsi" w:hAnsiTheme="majorHAnsi" w:cstheme="majorHAnsi"/>
                <w:color w:val="C00000"/>
              </w:rPr>
            </w:pPr>
            <w:ins w:id="8921" w:author="TAKATOSHI TAMAOKI" w:date="2017-03-24T11:27:00Z">
              <w:r w:rsidRPr="000A2E7F">
                <w:rPr>
                  <w:rFonts w:asciiTheme="majorHAnsi" w:hAnsiTheme="majorHAnsi" w:cstheme="majorHAnsi"/>
                  <w:color w:val="C00000"/>
                </w:rPr>
                <w:t>Local RAM ECC (PE5)</w:t>
              </w:r>
            </w:ins>
          </w:p>
          <w:p w14:paraId="7E7D781F" w14:textId="25E62115" w:rsidR="00562DE3" w:rsidRPr="000A2E7F" w:rsidRDefault="00562DE3" w:rsidP="00562DE3">
            <w:pPr>
              <w:pStyle w:val="af0"/>
              <w:rPr>
                <w:ins w:id="8922" w:author="TAKATOSHI TAMAOKI" w:date="2017-03-24T11:27:00Z"/>
                <w:rFonts w:asciiTheme="majorHAnsi" w:hAnsiTheme="majorHAnsi" w:cstheme="majorHAnsi"/>
                <w:color w:val="C00000"/>
              </w:rPr>
            </w:pPr>
            <w:ins w:id="8923" w:author="TAKATOSHI TAMAOKI" w:date="2017-03-24T11:27:00Z">
              <w:r w:rsidRPr="000A2E7F">
                <w:rPr>
                  <w:rFonts w:asciiTheme="majorHAnsi" w:hAnsiTheme="majorHAnsi" w:cstheme="majorHAnsi"/>
                  <w:color w:val="C00000"/>
                </w:rPr>
                <w:t>- ECC 1bit error</w:t>
              </w:r>
            </w:ins>
          </w:p>
        </w:tc>
        <w:tc>
          <w:tcPr>
            <w:tcW w:w="367" w:type="pct"/>
            <w:shd w:val="clear" w:color="auto" w:fill="auto"/>
            <w:tcPrChange w:id="8924" w:author="TAKATOSHI TAMAOKI" w:date="2017-03-24T11:29:00Z">
              <w:tcPr>
                <w:tcW w:w="367" w:type="pct"/>
                <w:gridSpan w:val="4"/>
                <w:shd w:val="clear" w:color="auto" w:fill="auto"/>
              </w:tcPr>
            </w:tcPrChange>
          </w:tcPr>
          <w:p w14:paraId="2E762FE7" w14:textId="16C13A2C" w:rsidR="00562DE3" w:rsidRPr="000A2E7F" w:rsidRDefault="00562DE3" w:rsidP="00562DE3">
            <w:pPr>
              <w:pStyle w:val="af0"/>
              <w:rPr>
                <w:ins w:id="8925" w:author="TAKATOSHI TAMAOKI" w:date="2017-03-24T11:27:00Z"/>
                <w:rFonts w:asciiTheme="majorHAnsi" w:hAnsiTheme="majorHAnsi" w:cstheme="majorHAnsi"/>
                <w:color w:val="C00000"/>
              </w:rPr>
            </w:pPr>
            <w:ins w:id="8926"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8927" w:author="TAKATOSHI TAMAOKI" w:date="2017-03-24T11:29:00Z">
              <w:tcPr>
                <w:tcW w:w="321" w:type="pct"/>
                <w:gridSpan w:val="4"/>
                <w:shd w:val="clear" w:color="auto" w:fill="auto"/>
              </w:tcPr>
            </w:tcPrChange>
          </w:tcPr>
          <w:p w14:paraId="07188777" w14:textId="1E0CB887" w:rsidR="00562DE3" w:rsidRPr="000A2E7F" w:rsidRDefault="00562DE3" w:rsidP="00562DE3">
            <w:pPr>
              <w:pStyle w:val="af0"/>
              <w:rPr>
                <w:ins w:id="8928" w:author="TAKATOSHI TAMAOKI" w:date="2017-03-24T11:27:00Z"/>
                <w:rFonts w:asciiTheme="majorHAnsi" w:hAnsiTheme="majorHAnsi" w:cstheme="majorHAnsi"/>
                <w:color w:val="C00000"/>
              </w:rPr>
            </w:pPr>
            <w:ins w:id="8929" w:author="TAKATOSHI TAMAOKI" w:date="2017-03-24T11:27:00Z">
              <w:r w:rsidRPr="000A2E7F">
                <w:rPr>
                  <w:rFonts w:asciiTheme="majorHAnsi" w:hAnsiTheme="majorHAnsi" w:cstheme="majorHAnsi"/>
                  <w:color w:val="C00000"/>
                </w:rPr>
                <w:t>√</w:t>
              </w:r>
            </w:ins>
          </w:p>
        </w:tc>
        <w:tc>
          <w:tcPr>
            <w:tcW w:w="321" w:type="pct"/>
            <w:shd w:val="clear" w:color="auto" w:fill="auto"/>
            <w:tcPrChange w:id="8930" w:author="TAKATOSHI TAMAOKI" w:date="2017-03-24T11:29:00Z">
              <w:tcPr>
                <w:tcW w:w="321" w:type="pct"/>
                <w:gridSpan w:val="3"/>
                <w:shd w:val="clear" w:color="auto" w:fill="auto"/>
              </w:tcPr>
            </w:tcPrChange>
          </w:tcPr>
          <w:p w14:paraId="53118BD7" w14:textId="1ED4FBC1" w:rsidR="00562DE3" w:rsidRPr="000A2E7F" w:rsidRDefault="00562DE3" w:rsidP="00562DE3">
            <w:pPr>
              <w:pStyle w:val="af0"/>
              <w:rPr>
                <w:ins w:id="8931" w:author="TAKATOSHI TAMAOKI" w:date="2017-03-24T11:27:00Z"/>
                <w:rFonts w:asciiTheme="majorHAnsi" w:hAnsiTheme="majorHAnsi" w:cstheme="majorHAnsi"/>
                <w:color w:val="C00000"/>
              </w:rPr>
            </w:pPr>
            <w:ins w:id="8932" w:author="TAKATOSHI TAMAOKI" w:date="2017-03-24T11:27:00Z">
              <w:r w:rsidRPr="000A2E7F">
                <w:rPr>
                  <w:rFonts w:asciiTheme="majorHAnsi" w:hAnsiTheme="majorHAnsi" w:cstheme="majorHAnsi"/>
                  <w:color w:val="C00000"/>
                </w:rPr>
                <w:t>√</w:t>
              </w:r>
            </w:ins>
          </w:p>
        </w:tc>
        <w:tc>
          <w:tcPr>
            <w:tcW w:w="314" w:type="pct"/>
            <w:shd w:val="clear" w:color="auto" w:fill="auto"/>
            <w:tcPrChange w:id="8933" w:author="TAKATOSHI TAMAOKI" w:date="2017-03-24T11:29:00Z">
              <w:tcPr>
                <w:tcW w:w="314" w:type="pct"/>
                <w:gridSpan w:val="3"/>
                <w:shd w:val="clear" w:color="auto" w:fill="auto"/>
              </w:tcPr>
            </w:tcPrChange>
          </w:tcPr>
          <w:p w14:paraId="632E8601" w14:textId="633B30C9" w:rsidR="00562DE3" w:rsidRPr="000A2E7F" w:rsidRDefault="00562DE3" w:rsidP="00562DE3">
            <w:pPr>
              <w:pStyle w:val="af0"/>
              <w:rPr>
                <w:ins w:id="8934" w:author="TAKATOSHI TAMAOKI" w:date="2017-03-24T11:27:00Z"/>
                <w:rFonts w:asciiTheme="majorHAnsi" w:hAnsiTheme="majorHAnsi" w:cstheme="majorHAnsi"/>
                <w:color w:val="C00000"/>
              </w:rPr>
            </w:pPr>
            <w:ins w:id="8935" w:author="TAKATOSHI TAMAOKI" w:date="2017-03-24T11:27:00Z">
              <w:r w:rsidRPr="000A2E7F">
                <w:rPr>
                  <w:rFonts w:asciiTheme="majorHAnsi" w:hAnsiTheme="majorHAnsi" w:cstheme="majorHAnsi"/>
                  <w:color w:val="C00000"/>
                </w:rPr>
                <w:t>√</w:t>
              </w:r>
            </w:ins>
          </w:p>
        </w:tc>
        <w:tc>
          <w:tcPr>
            <w:tcW w:w="294" w:type="pct"/>
            <w:shd w:val="clear" w:color="auto" w:fill="auto"/>
            <w:tcPrChange w:id="8936" w:author="TAKATOSHI TAMAOKI" w:date="2017-03-24T11:29:00Z">
              <w:tcPr>
                <w:tcW w:w="328" w:type="pct"/>
                <w:gridSpan w:val="9"/>
                <w:shd w:val="clear" w:color="auto" w:fill="auto"/>
              </w:tcPr>
            </w:tcPrChange>
          </w:tcPr>
          <w:p w14:paraId="0AD7B879" w14:textId="4A7C23D0" w:rsidR="00562DE3" w:rsidRPr="000A2E7F" w:rsidRDefault="00562DE3" w:rsidP="00562DE3">
            <w:pPr>
              <w:pStyle w:val="af0"/>
              <w:rPr>
                <w:ins w:id="8937" w:author="TAKATOSHI TAMAOKI" w:date="2017-03-24T11:27:00Z"/>
                <w:rFonts w:asciiTheme="majorHAnsi" w:hAnsiTheme="majorHAnsi" w:cstheme="majorHAnsi"/>
                <w:color w:val="C00000"/>
              </w:rPr>
            </w:pPr>
            <w:ins w:id="8938" w:author="TAKATOSHI TAMAOKI" w:date="2017-03-24T11:27:00Z">
              <w:r w:rsidRPr="000A2E7F">
                <w:rPr>
                  <w:rFonts w:asciiTheme="majorHAnsi" w:hAnsiTheme="majorHAnsi" w:cstheme="majorHAnsi"/>
                  <w:color w:val="C00000"/>
                </w:rPr>
                <w:t>√</w:t>
              </w:r>
            </w:ins>
          </w:p>
        </w:tc>
        <w:tc>
          <w:tcPr>
            <w:tcW w:w="294" w:type="pct"/>
            <w:shd w:val="clear" w:color="auto" w:fill="auto"/>
            <w:tcPrChange w:id="8939" w:author="TAKATOSHI TAMAOKI" w:date="2017-03-24T11:29:00Z">
              <w:tcPr>
                <w:tcW w:w="322" w:type="pct"/>
                <w:gridSpan w:val="5"/>
                <w:shd w:val="clear" w:color="auto" w:fill="auto"/>
              </w:tcPr>
            </w:tcPrChange>
          </w:tcPr>
          <w:p w14:paraId="10CCA0D9" w14:textId="40ED0FAD" w:rsidR="00562DE3" w:rsidRPr="000A2E7F" w:rsidRDefault="00562DE3" w:rsidP="00562DE3">
            <w:pPr>
              <w:pStyle w:val="af0"/>
              <w:rPr>
                <w:ins w:id="8940" w:author="TAKATOSHI TAMAOKI" w:date="2017-03-24T11:27:00Z"/>
                <w:rFonts w:asciiTheme="majorHAnsi" w:hAnsiTheme="majorHAnsi" w:cstheme="majorHAnsi"/>
                <w:color w:val="C00000"/>
              </w:rPr>
            </w:pPr>
            <w:ins w:id="8941" w:author="TAKATOSHI TAMAOKI" w:date="2017-03-24T11:27:00Z">
              <w:r w:rsidRPr="000A2E7F">
                <w:rPr>
                  <w:rFonts w:asciiTheme="majorHAnsi" w:hAnsiTheme="majorHAnsi" w:cstheme="majorHAnsi"/>
                  <w:color w:val="C00000"/>
                </w:rPr>
                <w:t>√</w:t>
              </w:r>
            </w:ins>
          </w:p>
        </w:tc>
        <w:tc>
          <w:tcPr>
            <w:tcW w:w="367" w:type="pct"/>
            <w:shd w:val="clear" w:color="auto" w:fill="auto"/>
            <w:tcPrChange w:id="8942" w:author="TAKATOSHI TAMAOKI" w:date="2017-03-24T11:29:00Z">
              <w:tcPr>
                <w:tcW w:w="322" w:type="pct"/>
                <w:gridSpan w:val="4"/>
                <w:shd w:val="clear" w:color="auto" w:fill="auto"/>
              </w:tcPr>
            </w:tcPrChange>
          </w:tcPr>
          <w:p w14:paraId="154362BA" w14:textId="699E1D8E" w:rsidR="00562DE3" w:rsidRPr="000A2E7F" w:rsidRDefault="00562DE3" w:rsidP="00562DE3">
            <w:pPr>
              <w:pStyle w:val="af0"/>
              <w:rPr>
                <w:ins w:id="8943" w:author="TAKATOSHI TAMAOKI" w:date="2017-03-24T11:27:00Z"/>
                <w:rFonts w:asciiTheme="majorHAnsi" w:hAnsiTheme="majorHAnsi" w:cstheme="majorHAnsi"/>
                <w:color w:val="C00000"/>
              </w:rPr>
            </w:pPr>
            <w:ins w:id="8944"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8945" w:author="TAKATOSHI TAMAOKI" w:date="2017-03-24T11:29:00Z">
              <w:tcPr>
                <w:tcW w:w="279" w:type="pct"/>
                <w:gridSpan w:val="3"/>
                <w:shd w:val="clear" w:color="auto" w:fill="auto"/>
              </w:tcPr>
            </w:tcPrChange>
          </w:tcPr>
          <w:p w14:paraId="552F2E65" w14:textId="55A8CA3B" w:rsidR="00562DE3" w:rsidRPr="000A2E7F" w:rsidRDefault="00562DE3" w:rsidP="00562DE3">
            <w:pPr>
              <w:pStyle w:val="af0"/>
              <w:rPr>
                <w:ins w:id="8946" w:author="TAKATOSHI TAMAOKI" w:date="2017-03-24T11:27:00Z"/>
                <w:rFonts w:asciiTheme="majorHAnsi" w:hAnsiTheme="majorHAnsi" w:cstheme="majorHAnsi"/>
                <w:color w:val="C00000"/>
              </w:rPr>
            </w:pPr>
            <w:ins w:id="8947" w:author="TAKATOSHI TAMAOKI" w:date="2017-03-24T11:27:00Z">
              <w:r w:rsidRPr="000A2E7F">
                <w:rPr>
                  <w:rFonts w:asciiTheme="majorHAnsi" w:hAnsiTheme="majorHAnsi" w:cstheme="majorHAnsi"/>
                  <w:color w:val="C00000"/>
                </w:rPr>
                <w:t>√</w:t>
              </w:r>
            </w:ins>
          </w:p>
        </w:tc>
      </w:tr>
      <w:tr w:rsidR="00562DE3" w:rsidRPr="000A2E7F" w14:paraId="1859E531" w14:textId="77777777" w:rsidTr="00631F5B">
        <w:trPr>
          <w:cantSplit/>
          <w:ins w:id="8948" w:author="TAKATOSHI TAMAOKI" w:date="2017-03-24T11:27:00Z"/>
        </w:trPr>
        <w:tc>
          <w:tcPr>
            <w:tcW w:w="262" w:type="pct"/>
            <w:shd w:val="clear" w:color="auto" w:fill="auto"/>
            <w:hideMark/>
          </w:tcPr>
          <w:p w14:paraId="25083954" w14:textId="401DA822" w:rsidR="00562DE3" w:rsidRPr="000A2E7F" w:rsidRDefault="00562DE3" w:rsidP="00562DE3">
            <w:pPr>
              <w:pStyle w:val="af0"/>
              <w:rPr>
                <w:ins w:id="8949" w:author="TAKATOSHI TAMAOKI" w:date="2017-03-24T11:27:00Z"/>
                <w:rFonts w:asciiTheme="majorHAnsi" w:hAnsiTheme="majorHAnsi" w:cstheme="majorHAnsi"/>
                <w:color w:val="C00000"/>
              </w:rPr>
            </w:pPr>
            <w:ins w:id="8950" w:author="TAKATOSHI TAMAOKI" w:date="2017-03-24T11:27:00Z">
              <w:r w:rsidRPr="000A2E7F">
                <w:rPr>
                  <w:rFonts w:asciiTheme="majorHAnsi" w:hAnsiTheme="majorHAnsi" w:cstheme="majorHAnsi"/>
                  <w:color w:val="C00000"/>
                </w:rPr>
                <w:t>38</w:t>
              </w:r>
            </w:ins>
          </w:p>
        </w:tc>
        <w:tc>
          <w:tcPr>
            <w:tcW w:w="915" w:type="pct"/>
            <w:tcBorders>
              <w:top w:val="nil"/>
              <w:bottom w:val="nil"/>
            </w:tcBorders>
            <w:shd w:val="clear" w:color="auto" w:fill="auto"/>
          </w:tcPr>
          <w:p w14:paraId="478C207C" w14:textId="77777777" w:rsidR="00562DE3" w:rsidRPr="000A2E7F" w:rsidRDefault="00562DE3" w:rsidP="00562DE3">
            <w:pPr>
              <w:pStyle w:val="af0"/>
              <w:rPr>
                <w:ins w:id="8951" w:author="TAKATOSHI TAMAOKI" w:date="2017-03-24T11:27:00Z"/>
                <w:rFonts w:asciiTheme="majorHAnsi" w:hAnsiTheme="majorHAnsi" w:cstheme="majorHAnsi"/>
                <w:color w:val="C00000"/>
              </w:rPr>
            </w:pPr>
          </w:p>
        </w:tc>
        <w:tc>
          <w:tcPr>
            <w:tcW w:w="1248" w:type="pct"/>
            <w:shd w:val="clear" w:color="auto" w:fill="D9D9D9" w:themeFill="background1" w:themeFillShade="D9"/>
            <w:hideMark/>
          </w:tcPr>
          <w:p w14:paraId="20762D6F" w14:textId="2C9310B3" w:rsidR="00562DE3" w:rsidRPr="000A2E7F" w:rsidRDefault="00562DE3" w:rsidP="00562DE3">
            <w:pPr>
              <w:pStyle w:val="af0"/>
              <w:rPr>
                <w:ins w:id="8952" w:author="TAKATOSHI TAMAOKI" w:date="2017-03-24T11:27:00Z"/>
                <w:rFonts w:asciiTheme="majorHAnsi" w:hAnsiTheme="majorHAnsi" w:cstheme="majorHAnsi"/>
                <w:color w:val="C00000"/>
              </w:rPr>
            </w:pPr>
            <w:ins w:id="8953"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70B9B132" w14:textId="5C47DAC3" w:rsidR="00562DE3" w:rsidRPr="000A2E7F" w:rsidRDefault="00562DE3" w:rsidP="00562DE3">
            <w:pPr>
              <w:pStyle w:val="af0"/>
              <w:rPr>
                <w:ins w:id="8954" w:author="TAKATOSHI TAMAOKI" w:date="2017-03-24T11:27:00Z"/>
                <w:rFonts w:asciiTheme="majorHAnsi" w:hAnsiTheme="majorHAnsi" w:cstheme="majorHAnsi"/>
                <w:color w:val="C00000"/>
              </w:rPr>
            </w:pPr>
            <w:ins w:id="8955"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ECFBC02" w14:textId="6023E59D" w:rsidR="00562DE3" w:rsidRPr="000A2E7F" w:rsidRDefault="00562DE3" w:rsidP="00562DE3">
            <w:pPr>
              <w:pStyle w:val="af0"/>
              <w:rPr>
                <w:ins w:id="8956" w:author="TAKATOSHI TAMAOKI" w:date="2017-03-24T11:27:00Z"/>
                <w:rFonts w:asciiTheme="majorHAnsi" w:hAnsiTheme="majorHAnsi" w:cstheme="majorHAnsi"/>
                <w:color w:val="C00000"/>
              </w:rPr>
            </w:pPr>
            <w:ins w:id="8957"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26C617C" w14:textId="34CB3136" w:rsidR="00562DE3" w:rsidRPr="000A2E7F" w:rsidRDefault="00562DE3" w:rsidP="00562DE3">
            <w:pPr>
              <w:pStyle w:val="af0"/>
              <w:rPr>
                <w:ins w:id="8958" w:author="TAKATOSHI TAMAOKI" w:date="2017-03-24T11:27:00Z"/>
                <w:rFonts w:asciiTheme="majorHAnsi" w:hAnsiTheme="majorHAnsi" w:cstheme="majorHAnsi"/>
                <w:color w:val="C00000"/>
              </w:rPr>
            </w:pPr>
            <w:ins w:id="8959"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2E493D6" w14:textId="12F44327" w:rsidR="00562DE3" w:rsidRPr="000A2E7F" w:rsidRDefault="00562DE3" w:rsidP="00562DE3">
            <w:pPr>
              <w:pStyle w:val="af0"/>
              <w:rPr>
                <w:ins w:id="8960" w:author="TAKATOSHI TAMAOKI" w:date="2017-03-24T11:27:00Z"/>
                <w:rFonts w:asciiTheme="majorHAnsi" w:hAnsiTheme="majorHAnsi" w:cstheme="majorHAnsi"/>
                <w:color w:val="C00000"/>
              </w:rPr>
            </w:pPr>
            <w:ins w:id="896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6083EA7" w14:textId="686A0717" w:rsidR="00562DE3" w:rsidRPr="000A2E7F" w:rsidRDefault="00562DE3" w:rsidP="00562DE3">
            <w:pPr>
              <w:pStyle w:val="af0"/>
              <w:rPr>
                <w:ins w:id="8962" w:author="TAKATOSHI TAMAOKI" w:date="2017-03-24T11:27:00Z"/>
                <w:rFonts w:asciiTheme="majorHAnsi" w:hAnsiTheme="majorHAnsi" w:cstheme="majorHAnsi"/>
                <w:color w:val="C00000"/>
              </w:rPr>
            </w:pPr>
            <w:ins w:id="896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5585235" w14:textId="5A5B80AD" w:rsidR="00562DE3" w:rsidRPr="000A2E7F" w:rsidRDefault="00562DE3" w:rsidP="00562DE3">
            <w:pPr>
              <w:pStyle w:val="af0"/>
              <w:rPr>
                <w:ins w:id="8964" w:author="TAKATOSHI TAMAOKI" w:date="2017-03-24T11:27:00Z"/>
                <w:rFonts w:asciiTheme="majorHAnsi" w:hAnsiTheme="majorHAnsi" w:cstheme="majorHAnsi"/>
                <w:color w:val="C00000"/>
              </w:rPr>
            </w:pPr>
            <w:ins w:id="8965"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8565DF3" w14:textId="38CAA1AE" w:rsidR="00562DE3" w:rsidRPr="000A2E7F" w:rsidRDefault="00562DE3" w:rsidP="00562DE3">
            <w:pPr>
              <w:pStyle w:val="af0"/>
              <w:rPr>
                <w:ins w:id="8966" w:author="TAKATOSHI TAMAOKI" w:date="2017-03-24T11:27:00Z"/>
                <w:rFonts w:asciiTheme="majorHAnsi" w:hAnsiTheme="majorHAnsi" w:cstheme="majorHAnsi"/>
                <w:color w:val="C00000"/>
              </w:rPr>
            </w:pPr>
            <w:ins w:id="8967"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45EEA94" w14:textId="0CA719CC" w:rsidR="00562DE3" w:rsidRPr="000A2E7F" w:rsidRDefault="00562DE3" w:rsidP="00562DE3">
            <w:pPr>
              <w:pStyle w:val="af0"/>
              <w:rPr>
                <w:ins w:id="8968" w:author="TAKATOSHI TAMAOKI" w:date="2017-03-24T11:27:00Z"/>
                <w:rFonts w:asciiTheme="majorHAnsi" w:hAnsiTheme="majorHAnsi" w:cstheme="majorHAnsi"/>
                <w:color w:val="C00000"/>
              </w:rPr>
            </w:pPr>
            <w:ins w:id="8969" w:author="TAKATOSHI TAMAOKI" w:date="2017-03-24T11:27:00Z">
              <w:r w:rsidRPr="000A2E7F">
                <w:rPr>
                  <w:rFonts w:asciiTheme="majorHAnsi" w:hAnsiTheme="majorHAnsi" w:cstheme="majorHAnsi"/>
                  <w:snapToGrid/>
                  <w:color w:val="C00000"/>
                  <w:szCs w:val="16"/>
                </w:rPr>
                <w:t>—</w:t>
              </w:r>
            </w:ins>
          </w:p>
        </w:tc>
      </w:tr>
      <w:tr w:rsidR="00562DE3" w:rsidRPr="000A2E7F" w14:paraId="49C3C953" w14:textId="77777777" w:rsidTr="00631F5B">
        <w:trPr>
          <w:cantSplit/>
          <w:ins w:id="8970" w:author="TAKATOSHI TAMAOKI" w:date="2017-03-24T11:27:00Z"/>
          <w:trPrChange w:id="8971" w:author="TAKATOSHI TAMAOKI" w:date="2017-03-24T11:29:00Z">
            <w:trPr>
              <w:cantSplit/>
            </w:trPr>
          </w:trPrChange>
        </w:trPr>
        <w:tc>
          <w:tcPr>
            <w:tcW w:w="262" w:type="pct"/>
            <w:shd w:val="clear" w:color="auto" w:fill="auto"/>
            <w:hideMark/>
            <w:tcPrChange w:id="8972" w:author="TAKATOSHI TAMAOKI" w:date="2017-03-24T11:29:00Z">
              <w:tcPr>
                <w:tcW w:w="261" w:type="pct"/>
                <w:shd w:val="clear" w:color="auto" w:fill="auto"/>
                <w:hideMark/>
              </w:tcPr>
            </w:tcPrChange>
          </w:tcPr>
          <w:p w14:paraId="4BBA4FD5" w14:textId="5A567770" w:rsidR="00562DE3" w:rsidRPr="000A2E7F" w:rsidRDefault="00562DE3" w:rsidP="00562DE3">
            <w:pPr>
              <w:pStyle w:val="af0"/>
              <w:rPr>
                <w:ins w:id="8973" w:author="TAKATOSHI TAMAOKI" w:date="2017-03-24T11:27:00Z"/>
                <w:rFonts w:asciiTheme="majorHAnsi" w:hAnsiTheme="majorHAnsi" w:cstheme="majorHAnsi"/>
                <w:color w:val="C00000"/>
              </w:rPr>
            </w:pPr>
            <w:ins w:id="8974" w:author="TAKATOSHI TAMAOKI" w:date="2017-03-24T11:27:00Z">
              <w:r w:rsidRPr="000A2E7F">
                <w:rPr>
                  <w:rFonts w:asciiTheme="majorHAnsi" w:hAnsiTheme="majorHAnsi" w:cstheme="majorHAnsi"/>
                  <w:color w:val="C00000"/>
                </w:rPr>
                <w:t>39</w:t>
              </w:r>
            </w:ins>
          </w:p>
        </w:tc>
        <w:tc>
          <w:tcPr>
            <w:tcW w:w="915" w:type="pct"/>
            <w:tcBorders>
              <w:top w:val="nil"/>
              <w:bottom w:val="nil"/>
            </w:tcBorders>
            <w:shd w:val="clear" w:color="auto" w:fill="auto"/>
            <w:tcPrChange w:id="8975" w:author="TAKATOSHI TAMAOKI" w:date="2017-03-24T11:29:00Z">
              <w:tcPr>
                <w:tcW w:w="916" w:type="pct"/>
                <w:gridSpan w:val="5"/>
                <w:tcBorders>
                  <w:top w:val="nil"/>
                  <w:bottom w:val="nil"/>
                </w:tcBorders>
                <w:shd w:val="clear" w:color="auto" w:fill="auto"/>
              </w:tcPr>
            </w:tcPrChange>
          </w:tcPr>
          <w:p w14:paraId="45957FB6" w14:textId="77777777" w:rsidR="00562DE3" w:rsidRPr="000A2E7F" w:rsidRDefault="00562DE3" w:rsidP="00562DE3">
            <w:pPr>
              <w:pStyle w:val="af0"/>
              <w:rPr>
                <w:ins w:id="8976"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D9D9D9" w:themeFill="background1" w:themeFillShade="D9"/>
            <w:hideMark/>
            <w:tcPrChange w:id="8977" w:author="TAKATOSHI TAMAOKI" w:date="2017-03-24T11:29:00Z">
              <w:tcPr>
                <w:tcW w:w="1248" w:type="pct"/>
                <w:gridSpan w:val="3"/>
                <w:tcBorders>
                  <w:bottom w:val="single" w:sz="4" w:space="0" w:color="auto"/>
                </w:tcBorders>
                <w:shd w:val="clear" w:color="auto" w:fill="D9D9D9" w:themeFill="background1" w:themeFillShade="D9"/>
                <w:hideMark/>
              </w:tcPr>
            </w:tcPrChange>
          </w:tcPr>
          <w:p w14:paraId="13514116" w14:textId="69FF8689" w:rsidR="00562DE3" w:rsidRPr="000A2E7F" w:rsidRDefault="00562DE3" w:rsidP="00562DE3">
            <w:pPr>
              <w:pStyle w:val="af0"/>
              <w:rPr>
                <w:ins w:id="8978" w:author="TAKATOSHI TAMAOKI" w:date="2017-03-24T11:27:00Z"/>
                <w:rFonts w:asciiTheme="majorHAnsi" w:hAnsiTheme="majorHAnsi" w:cstheme="majorHAnsi"/>
                <w:color w:val="C00000"/>
              </w:rPr>
            </w:pPr>
            <w:ins w:id="8979" w:author="TAKATOSHI TAMAOKI" w:date="2017-03-24T11:27:00Z">
              <w:r w:rsidRPr="000A2E7F">
                <w:rPr>
                  <w:rFonts w:asciiTheme="majorHAnsi" w:hAnsiTheme="majorHAnsi" w:cstheme="majorHAnsi"/>
                  <w:color w:val="C00000"/>
                </w:rPr>
                <w:t>Reserve</w:t>
              </w:r>
            </w:ins>
          </w:p>
        </w:tc>
        <w:tc>
          <w:tcPr>
            <w:tcW w:w="367" w:type="pct"/>
            <w:tcBorders>
              <w:bottom w:val="single" w:sz="4" w:space="0" w:color="auto"/>
            </w:tcBorders>
            <w:shd w:val="clear" w:color="auto" w:fill="D9D9D9" w:themeFill="background1" w:themeFillShade="D9"/>
            <w:tcPrChange w:id="8980" w:author="TAKATOSHI TAMAOKI" w:date="2017-03-24T11:29:00Z">
              <w:tcPr>
                <w:tcW w:w="367" w:type="pct"/>
                <w:gridSpan w:val="4"/>
                <w:tcBorders>
                  <w:bottom w:val="single" w:sz="4" w:space="0" w:color="auto"/>
                </w:tcBorders>
                <w:shd w:val="clear" w:color="auto" w:fill="D9D9D9" w:themeFill="background1" w:themeFillShade="D9"/>
              </w:tcPr>
            </w:tcPrChange>
          </w:tcPr>
          <w:p w14:paraId="2F3AA5E9" w14:textId="47F5DA47" w:rsidR="00562DE3" w:rsidRPr="000A2E7F" w:rsidRDefault="00562DE3" w:rsidP="00562DE3">
            <w:pPr>
              <w:pStyle w:val="af0"/>
              <w:rPr>
                <w:ins w:id="8981" w:author="TAKATOSHI TAMAOKI" w:date="2017-03-24T11:27:00Z"/>
                <w:rFonts w:asciiTheme="majorHAnsi" w:hAnsiTheme="majorHAnsi" w:cstheme="majorHAnsi"/>
                <w:color w:val="C00000"/>
              </w:rPr>
            </w:pPr>
            <w:ins w:id="8982" w:author="TAKATOSHI TAMAOKI" w:date="2017-03-24T11:27: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Change w:id="8983" w:author="TAKATOSHI TAMAOKI" w:date="2017-03-24T11:29:00Z">
              <w:tcPr>
                <w:tcW w:w="321" w:type="pct"/>
                <w:gridSpan w:val="4"/>
                <w:tcBorders>
                  <w:bottom w:val="single" w:sz="4" w:space="0" w:color="auto"/>
                </w:tcBorders>
                <w:shd w:val="clear" w:color="auto" w:fill="D9D9D9" w:themeFill="background1" w:themeFillShade="D9"/>
              </w:tcPr>
            </w:tcPrChange>
          </w:tcPr>
          <w:p w14:paraId="77FBA8F8" w14:textId="1874BD2C" w:rsidR="00562DE3" w:rsidRPr="000A2E7F" w:rsidRDefault="00562DE3" w:rsidP="00562DE3">
            <w:pPr>
              <w:pStyle w:val="af0"/>
              <w:rPr>
                <w:ins w:id="8984" w:author="TAKATOSHI TAMAOKI" w:date="2017-03-24T11:27:00Z"/>
                <w:rFonts w:asciiTheme="majorHAnsi" w:hAnsiTheme="majorHAnsi" w:cstheme="majorHAnsi"/>
                <w:color w:val="C00000"/>
              </w:rPr>
            </w:pPr>
            <w:ins w:id="8985" w:author="TAKATOSHI TAMAOKI" w:date="2017-03-24T11:27: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Change w:id="8986" w:author="TAKATOSHI TAMAOKI" w:date="2017-03-24T11:29:00Z">
              <w:tcPr>
                <w:tcW w:w="321" w:type="pct"/>
                <w:gridSpan w:val="3"/>
                <w:tcBorders>
                  <w:bottom w:val="single" w:sz="4" w:space="0" w:color="auto"/>
                </w:tcBorders>
                <w:shd w:val="clear" w:color="auto" w:fill="D9D9D9" w:themeFill="background1" w:themeFillShade="D9"/>
              </w:tcPr>
            </w:tcPrChange>
          </w:tcPr>
          <w:p w14:paraId="0C8E1D52" w14:textId="34D30046" w:rsidR="00562DE3" w:rsidRPr="000A2E7F" w:rsidRDefault="00562DE3" w:rsidP="00562DE3">
            <w:pPr>
              <w:pStyle w:val="af0"/>
              <w:rPr>
                <w:ins w:id="8987" w:author="TAKATOSHI TAMAOKI" w:date="2017-03-24T11:27:00Z"/>
                <w:rFonts w:asciiTheme="majorHAnsi" w:hAnsiTheme="majorHAnsi" w:cstheme="majorHAnsi"/>
                <w:color w:val="C00000"/>
              </w:rPr>
            </w:pPr>
            <w:ins w:id="8988" w:author="TAKATOSHI TAMAOKI" w:date="2017-03-24T11:27: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Change w:id="8989" w:author="TAKATOSHI TAMAOKI" w:date="2017-03-24T11:29:00Z">
              <w:tcPr>
                <w:tcW w:w="321" w:type="pct"/>
                <w:gridSpan w:val="5"/>
                <w:tcBorders>
                  <w:bottom w:val="single" w:sz="4" w:space="0" w:color="auto"/>
                </w:tcBorders>
                <w:shd w:val="clear" w:color="auto" w:fill="D9D9D9" w:themeFill="background1" w:themeFillShade="D9"/>
              </w:tcPr>
            </w:tcPrChange>
          </w:tcPr>
          <w:p w14:paraId="43078391" w14:textId="26F38899" w:rsidR="00562DE3" w:rsidRPr="000A2E7F" w:rsidRDefault="00562DE3" w:rsidP="00562DE3">
            <w:pPr>
              <w:pStyle w:val="af0"/>
              <w:rPr>
                <w:ins w:id="8990" w:author="TAKATOSHI TAMAOKI" w:date="2017-03-24T11:27:00Z"/>
                <w:rFonts w:asciiTheme="majorHAnsi" w:hAnsiTheme="majorHAnsi" w:cstheme="majorHAnsi"/>
                <w:color w:val="C00000"/>
              </w:rPr>
            </w:pPr>
            <w:ins w:id="8991" w:author="TAKATOSHI TAMAOKI" w:date="2017-03-24T11:27: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Change w:id="8992" w:author="TAKATOSHI TAMAOKI" w:date="2017-03-24T11:29:00Z">
              <w:tcPr>
                <w:tcW w:w="321" w:type="pct"/>
                <w:gridSpan w:val="7"/>
                <w:tcBorders>
                  <w:bottom w:val="single" w:sz="4" w:space="0" w:color="auto"/>
                </w:tcBorders>
                <w:shd w:val="clear" w:color="auto" w:fill="D9D9D9" w:themeFill="background1" w:themeFillShade="D9"/>
              </w:tcPr>
            </w:tcPrChange>
          </w:tcPr>
          <w:p w14:paraId="124F3509" w14:textId="1CFC8E29" w:rsidR="00562DE3" w:rsidRPr="000A2E7F" w:rsidRDefault="00562DE3" w:rsidP="00562DE3">
            <w:pPr>
              <w:pStyle w:val="af0"/>
              <w:rPr>
                <w:ins w:id="8993" w:author="TAKATOSHI TAMAOKI" w:date="2017-03-24T11:27:00Z"/>
                <w:rFonts w:asciiTheme="majorHAnsi" w:hAnsiTheme="majorHAnsi" w:cstheme="majorHAnsi"/>
                <w:color w:val="C00000"/>
              </w:rPr>
            </w:pPr>
            <w:ins w:id="8994" w:author="TAKATOSHI TAMAOKI" w:date="2017-03-24T11:27: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Change w:id="8995" w:author="TAKATOSHI TAMAOKI" w:date="2017-03-24T11:29:00Z">
              <w:tcPr>
                <w:tcW w:w="322" w:type="pct"/>
                <w:gridSpan w:val="5"/>
                <w:tcBorders>
                  <w:bottom w:val="single" w:sz="4" w:space="0" w:color="auto"/>
                </w:tcBorders>
                <w:shd w:val="clear" w:color="auto" w:fill="D9D9D9" w:themeFill="background1" w:themeFillShade="D9"/>
              </w:tcPr>
            </w:tcPrChange>
          </w:tcPr>
          <w:p w14:paraId="03B24834" w14:textId="6AB6EF8C" w:rsidR="00562DE3" w:rsidRPr="000A2E7F" w:rsidRDefault="00562DE3" w:rsidP="00562DE3">
            <w:pPr>
              <w:pStyle w:val="af0"/>
              <w:rPr>
                <w:ins w:id="8996" w:author="TAKATOSHI TAMAOKI" w:date="2017-03-24T11:27:00Z"/>
                <w:rFonts w:asciiTheme="majorHAnsi" w:hAnsiTheme="majorHAnsi" w:cstheme="majorHAnsi"/>
                <w:color w:val="C00000"/>
              </w:rPr>
            </w:pPr>
            <w:ins w:id="8997" w:author="TAKATOSHI TAMAOKI" w:date="2017-03-24T11:27: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Change w:id="8998" w:author="TAKATOSHI TAMAOKI" w:date="2017-03-24T11:29:00Z">
              <w:tcPr>
                <w:tcW w:w="322" w:type="pct"/>
                <w:gridSpan w:val="4"/>
                <w:tcBorders>
                  <w:bottom w:val="single" w:sz="4" w:space="0" w:color="auto"/>
                </w:tcBorders>
                <w:shd w:val="clear" w:color="auto" w:fill="D9D9D9" w:themeFill="background1" w:themeFillShade="D9"/>
              </w:tcPr>
            </w:tcPrChange>
          </w:tcPr>
          <w:p w14:paraId="6988B3A0" w14:textId="26881DFC" w:rsidR="00562DE3" w:rsidRPr="000A2E7F" w:rsidRDefault="00562DE3" w:rsidP="00562DE3">
            <w:pPr>
              <w:pStyle w:val="af0"/>
              <w:rPr>
                <w:ins w:id="8999" w:author="TAKATOSHI TAMAOKI" w:date="2017-03-24T11:27:00Z"/>
                <w:rFonts w:asciiTheme="majorHAnsi" w:hAnsiTheme="majorHAnsi" w:cstheme="majorHAnsi"/>
                <w:color w:val="C00000"/>
              </w:rPr>
            </w:pPr>
            <w:ins w:id="9000"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Change w:id="9001" w:author="TAKATOSHI TAMAOKI" w:date="2017-03-24T11:29:00Z">
              <w:tcPr>
                <w:tcW w:w="279" w:type="pct"/>
                <w:gridSpan w:val="2"/>
                <w:tcBorders>
                  <w:bottom w:val="single" w:sz="4" w:space="0" w:color="auto"/>
                </w:tcBorders>
                <w:shd w:val="clear" w:color="auto" w:fill="D9D9D9" w:themeFill="background1" w:themeFillShade="D9"/>
              </w:tcPr>
            </w:tcPrChange>
          </w:tcPr>
          <w:p w14:paraId="3C5FFEEE" w14:textId="5CE445E0" w:rsidR="00562DE3" w:rsidRPr="000A2E7F" w:rsidRDefault="00562DE3" w:rsidP="00562DE3">
            <w:pPr>
              <w:pStyle w:val="af0"/>
              <w:rPr>
                <w:ins w:id="9002" w:author="TAKATOSHI TAMAOKI" w:date="2017-03-24T11:27:00Z"/>
                <w:rFonts w:asciiTheme="majorHAnsi" w:hAnsiTheme="majorHAnsi" w:cstheme="majorHAnsi"/>
                <w:color w:val="C00000"/>
              </w:rPr>
            </w:pPr>
            <w:ins w:id="9003" w:author="TAKATOSHI TAMAOKI" w:date="2017-03-24T11:27:00Z">
              <w:r w:rsidRPr="000A2E7F">
                <w:rPr>
                  <w:rFonts w:asciiTheme="majorHAnsi" w:hAnsiTheme="majorHAnsi" w:cstheme="majorHAnsi"/>
                  <w:snapToGrid/>
                  <w:color w:val="C00000"/>
                  <w:szCs w:val="16"/>
                </w:rPr>
                <w:t>—</w:t>
              </w:r>
            </w:ins>
          </w:p>
        </w:tc>
      </w:tr>
      <w:tr w:rsidR="00562DE3" w:rsidRPr="000A2E7F" w14:paraId="291C113B" w14:textId="77777777" w:rsidTr="00631F5B">
        <w:trPr>
          <w:cantSplit/>
          <w:ins w:id="9004" w:author="TAKATOSHI TAMAOKI" w:date="2017-03-24T11:27:00Z"/>
          <w:trPrChange w:id="9005" w:author="TAKATOSHI TAMAOKI" w:date="2017-03-24T11:29:00Z">
            <w:trPr>
              <w:cantSplit/>
            </w:trPr>
          </w:trPrChange>
        </w:trPr>
        <w:tc>
          <w:tcPr>
            <w:tcW w:w="262" w:type="pct"/>
            <w:shd w:val="clear" w:color="auto" w:fill="auto"/>
            <w:hideMark/>
            <w:tcPrChange w:id="9006" w:author="TAKATOSHI TAMAOKI" w:date="2017-03-24T11:29:00Z">
              <w:tcPr>
                <w:tcW w:w="261" w:type="pct"/>
                <w:gridSpan w:val="2"/>
                <w:shd w:val="clear" w:color="auto" w:fill="auto"/>
                <w:hideMark/>
              </w:tcPr>
            </w:tcPrChange>
          </w:tcPr>
          <w:p w14:paraId="770F5F53" w14:textId="505277E7" w:rsidR="00562DE3" w:rsidRPr="000A2E7F" w:rsidRDefault="00562DE3" w:rsidP="00562DE3">
            <w:pPr>
              <w:pStyle w:val="af0"/>
              <w:rPr>
                <w:ins w:id="9007" w:author="TAKATOSHI TAMAOKI" w:date="2017-03-24T11:27:00Z"/>
                <w:rFonts w:asciiTheme="majorHAnsi" w:hAnsiTheme="majorHAnsi" w:cstheme="majorHAnsi"/>
                <w:color w:val="C00000"/>
              </w:rPr>
            </w:pPr>
            <w:ins w:id="9008" w:author="TAKATOSHI TAMAOKI" w:date="2017-03-24T11:27:00Z">
              <w:r w:rsidRPr="000A2E7F">
                <w:rPr>
                  <w:rFonts w:asciiTheme="majorHAnsi" w:hAnsiTheme="majorHAnsi" w:cstheme="majorHAnsi"/>
                  <w:color w:val="C00000"/>
                </w:rPr>
                <w:t>40</w:t>
              </w:r>
            </w:ins>
          </w:p>
        </w:tc>
        <w:tc>
          <w:tcPr>
            <w:tcW w:w="915" w:type="pct"/>
            <w:tcBorders>
              <w:top w:val="nil"/>
              <w:bottom w:val="nil"/>
            </w:tcBorders>
            <w:shd w:val="clear" w:color="auto" w:fill="auto"/>
            <w:tcPrChange w:id="9009" w:author="TAKATOSHI TAMAOKI" w:date="2017-03-24T11:29:00Z">
              <w:tcPr>
                <w:tcW w:w="915" w:type="pct"/>
                <w:gridSpan w:val="3"/>
                <w:tcBorders>
                  <w:top w:val="nil"/>
                  <w:bottom w:val="nil"/>
                </w:tcBorders>
                <w:shd w:val="clear" w:color="auto" w:fill="auto"/>
              </w:tcPr>
            </w:tcPrChange>
          </w:tcPr>
          <w:p w14:paraId="23C8DBC1" w14:textId="77777777" w:rsidR="00562DE3" w:rsidRPr="000A2E7F" w:rsidRDefault="00562DE3" w:rsidP="00562DE3">
            <w:pPr>
              <w:pStyle w:val="af0"/>
              <w:rPr>
                <w:ins w:id="9010" w:author="TAKATOSHI TAMAOKI" w:date="2017-03-24T11:27:00Z"/>
                <w:rFonts w:asciiTheme="majorHAnsi" w:hAnsiTheme="majorHAnsi" w:cstheme="majorHAnsi"/>
                <w:color w:val="C00000"/>
              </w:rPr>
            </w:pPr>
          </w:p>
        </w:tc>
        <w:tc>
          <w:tcPr>
            <w:tcW w:w="1248" w:type="pct"/>
            <w:shd w:val="clear" w:color="auto" w:fill="auto"/>
            <w:hideMark/>
            <w:tcPrChange w:id="9011" w:author="TAKATOSHI TAMAOKI" w:date="2017-03-24T11:29:00Z">
              <w:tcPr>
                <w:tcW w:w="1248" w:type="pct"/>
                <w:gridSpan w:val="3"/>
                <w:shd w:val="clear" w:color="auto" w:fill="auto"/>
                <w:hideMark/>
              </w:tcPr>
            </w:tcPrChange>
          </w:tcPr>
          <w:p w14:paraId="41F1B68E" w14:textId="77777777" w:rsidR="00562DE3" w:rsidRPr="000A2E7F" w:rsidRDefault="00562DE3" w:rsidP="00562DE3">
            <w:pPr>
              <w:pStyle w:val="af0"/>
              <w:rPr>
                <w:ins w:id="9012" w:author="TAKATOSHI TAMAOKI" w:date="2017-03-24T11:27:00Z"/>
                <w:rFonts w:asciiTheme="majorHAnsi" w:hAnsiTheme="majorHAnsi" w:cstheme="majorHAnsi"/>
                <w:color w:val="C00000"/>
              </w:rPr>
            </w:pPr>
            <w:ins w:id="9013" w:author="TAKATOSHI TAMAOKI" w:date="2017-03-24T11:27:00Z">
              <w:r w:rsidRPr="000A2E7F">
                <w:rPr>
                  <w:rFonts w:asciiTheme="majorHAnsi" w:hAnsiTheme="majorHAnsi" w:cstheme="majorHAnsi"/>
                  <w:color w:val="C00000"/>
                </w:rPr>
                <w:t>Local RAM ECC (PE0)</w:t>
              </w:r>
            </w:ins>
          </w:p>
          <w:p w14:paraId="6BA34477" w14:textId="70F53E4C" w:rsidR="00562DE3" w:rsidRPr="000A2E7F" w:rsidRDefault="00562DE3" w:rsidP="00562DE3">
            <w:pPr>
              <w:pStyle w:val="af0"/>
              <w:rPr>
                <w:ins w:id="9014" w:author="TAKATOSHI TAMAOKI" w:date="2017-03-24T11:27:00Z"/>
                <w:rFonts w:asciiTheme="majorHAnsi" w:hAnsiTheme="majorHAnsi" w:cstheme="majorHAnsi"/>
                <w:color w:val="C00000"/>
              </w:rPr>
            </w:pPr>
            <w:ins w:id="9015" w:author="TAKATOSHI TAMAOKI" w:date="2017-03-24T11:27:00Z">
              <w:r w:rsidRPr="000A2E7F">
                <w:rPr>
                  <w:rFonts w:asciiTheme="majorHAnsi" w:hAnsiTheme="majorHAnsi" w:cstheme="majorHAnsi"/>
                  <w:color w:val="C00000"/>
                </w:rPr>
                <w:t>- Error address overflow</w:t>
              </w:r>
            </w:ins>
          </w:p>
        </w:tc>
        <w:tc>
          <w:tcPr>
            <w:tcW w:w="367" w:type="pct"/>
            <w:shd w:val="clear" w:color="auto" w:fill="auto"/>
            <w:tcPrChange w:id="9016" w:author="TAKATOSHI TAMAOKI" w:date="2017-03-24T11:29:00Z">
              <w:tcPr>
                <w:tcW w:w="367" w:type="pct"/>
                <w:gridSpan w:val="4"/>
                <w:shd w:val="clear" w:color="auto" w:fill="auto"/>
              </w:tcPr>
            </w:tcPrChange>
          </w:tcPr>
          <w:p w14:paraId="718682C3" w14:textId="13699E2D" w:rsidR="00562DE3" w:rsidRPr="000A2E7F" w:rsidRDefault="00562DE3" w:rsidP="00562DE3">
            <w:pPr>
              <w:pStyle w:val="af0"/>
              <w:rPr>
                <w:ins w:id="9017" w:author="TAKATOSHI TAMAOKI" w:date="2017-03-24T11:27:00Z"/>
                <w:rFonts w:asciiTheme="majorHAnsi" w:hAnsiTheme="majorHAnsi" w:cstheme="majorHAnsi"/>
                <w:color w:val="C00000"/>
              </w:rPr>
            </w:pPr>
            <w:ins w:id="9018"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9019" w:author="TAKATOSHI TAMAOKI" w:date="2017-03-24T11:29:00Z">
              <w:tcPr>
                <w:tcW w:w="321" w:type="pct"/>
                <w:gridSpan w:val="4"/>
                <w:shd w:val="clear" w:color="auto" w:fill="auto"/>
              </w:tcPr>
            </w:tcPrChange>
          </w:tcPr>
          <w:p w14:paraId="505364A8" w14:textId="6C0BBD0A" w:rsidR="00562DE3" w:rsidRPr="000A2E7F" w:rsidRDefault="00562DE3" w:rsidP="00562DE3">
            <w:pPr>
              <w:pStyle w:val="af0"/>
              <w:rPr>
                <w:ins w:id="9020" w:author="TAKATOSHI TAMAOKI" w:date="2017-03-24T11:27:00Z"/>
                <w:rFonts w:asciiTheme="majorHAnsi" w:hAnsiTheme="majorHAnsi" w:cstheme="majorHAnsi"/>
                <w:color w:val="C00000"/>
              </w:rPr>
            </w:pPr>
            <w:ins w:id="9021" w:author="TAKATOSHI TAMAOKI" w:date="2017-03-24T11:27:00Z">
              <w:r w:rsidRPr="000A2E7F">
                <w:rPr>
                  <w:rFonts w:asciiTheme="majorHAnsi" w:hAnsiTheme="majorHAnsi" w:cstheme="majorHAnsi"/>
                  <w:color w:val="C00000"/>
                </w:rPr>
                <w:t>√</w:t>
              </w:r>
            </w:ins>
          </w:p>
        </w:tc>
        <w:tc>
          <w:tcPr>
            <w:tcW w:w="321" w:type="pct"/>
            <w:shd w:val="clear" w:color="auto" w:fill="auto"/>
            <w:tcPrChange w:id="9022" w:author="TAKATOSHI TAMAOKI" w:date="2017-03-24T11:29:00Z">
              <w:tcPr>
                <w:tcW w:w="321" w:type="pct"/>
                <w:gridSpan w:val="3"/>
                <w:shd w:val="clear" w:color="auto" w:fill="auto"/>
              </w:tcPr>
            </w:tcPrChange>
          </w:tcPr>
          <w:p w14:paraId="2A495793" w14:textId="17595EF2" w:rsidR="00562DE3" w:rsidRPr="000A2E7F" w:rsidRDefault="00562DE3" w:rsidP="00562DE3">
            <w:pPr>
              <w:pStyle w:val="af0"/>
              <w:rPr>
                <w:ins w:id="9023" w:author="TAKATOSHI TAMAOKI" w:date="2017-03-24T11:27:00Z"/>
                <w:rFonts w:asciiTheme="majorHAnsi" w:hAnsiTheme="majorHAnsi" w:cstheme="majorHAnsi"/>
                <w:color w:val="C00000"/>
              </w:rPr>
            </w:pPr>
            <w:ins w:id="9024" w:author="TAKATOSHI TAMAOKI" w:date="2017-03-24T11:27:00Z">
              <w:r w:rsidRPr="000A2E7F">
                <w:rPr>
                  <w:rFonts w:asciiTheme="majorHAnsi" w:hAnsiTheme="majorHAnsi" w:cstheme="majorHAnsi"/>
                  <w:color w:val="C00000"/>
                </w:rPr>
                <w:t>√</w:t>
              </w:r>
            </w:ins>
          </w:p>
        </w:tc>
        <w:tc>
          <w:tcPr>
            <w:tcW w:w="314" w:type="pct"/>
            <w:shd w:val="clear" w:color="auto" w:fill="auto"/>
            <w:tcPrChange w:id="9025" w:author="TAKATOSHI TAMAOKI" w:date="2017-03-24T11:29:00Z">
              <w:tcPr>
                <w:tcW w:w="314" w:type="pct"/>
                <w:gridSpan w:val="3"/>
                <w:shd w:val="clear" w:color="auto" w:fill="auto"/>
              </w:tcPr>
            </w:tcPrChange>
          </w:tcPr>
          <w:p w14:paraId="5AB1745F" w14:textId="3353E92A" w:rsidR="00562DE3" w:rsidRPr="000A2E7F" w:rsidRDefault="00562DE3" w:rsidP="00562DE3">
            <w:pPr>
              <w:pStyle w:val="af0"/>
              <w:rPr>
                <w:ins w:id="9026" w:author="TAKATOSHI TAMAOKI" w:date="2017-03-24T11:27:00Z"/>
                <w:rFonts w:asciiTheme="majorHAnsi" w:hAnsiTheme="majorHAnsi" w:cstheme="majorHAnsi"/>
                <w:color w:val="C00000"/>
              </w:rPr>
            </w:pPr>
            <w:ins w:id="9027" w:author="TAKATOSHI TAMAOKI" w:date="2017-03-24T11:27:00Z">
              <w:r w:rsidRPr="000A2E7F">
                <w:rPr>
                  <w:rFonts w:asciiTheme="majorHAnsi" w:hAnsiTheme="majorHAnsi" w:cstheme="majorHAnsi"/>
                  <w:color w:val="C00000"/>
                </w:rPr>
                <w:t>√</w:t>
              </w:r>
            </w:ins>
          </w:p>
        </w:tc>
        <w:tc>
          <w:tcPr>
            <w:tcW w:w="294" w:type="pct"/>
            <w:shd w:val="clear" w:color="auto" w:fill="auto"/>
            <w:tcPrChange w:id="9028" w:author="TAKATOSHI TAMAOKI" w:date="2017-03-24T11:29:00Z">
              <w:tcPr>
                <w:tcW w:w="294" w:type="pct"/>
                <w:gridSpan w:val="6"/>
                <w:shd w:val="clear" w:color="auto" w:fill="auto"/>
              </w:tcPr>
            </w:tcPrChange>
          </w:tcPr>
          <w:p w14:paraId="64CA55C6" w14:textId="5C81743F" w:rsidR="00562DE3" w:rsidRPr="000A2E7F" w:rsidRDefault="00562DE3" w:rsidP="00562DE3">
            <w:pPr>
              <w:pStyle w:val="af0"/>
              <w:rPr>
                <w:ins w:id="9029" w:author="TAKATOSHI TAMAOKI" w:date="2017-03-24T11:27:00Z"/>
                <w:rFonts w:asciiTheme="majorHAnsi" w:hAnsiTheme="majorHAnsi" w:cstheme="majorHAnsi"/>
                <w:color w:val="C00000"/>
              </w:rPr>
            </w:pPr>
            <w:ins w:id="9030" w:author="TAKATOSHI TAMAOKI" w:date="2017-03-24T11:27:00Z">
              <w:r w:rsidRPr="000A2E7F">
                <w:rPr>
                  <w:rFonts w:asciiTheme="majorHAnsi" w:hAnsiTheme="majorHAnsi" w:cstheme="majorHAnsi"/>
                  <w:color w:val="C00000"/>
                </w:rPr>
                <w:t>√</w:t>
              </w:r>
            </w:ins>
          </w:p>
        </w:tc>
        <w:tc>
          <w:tcPr>
            <w:tcW w:w="294" w:type="pct"/>
            <w:shd w:val="clear" w:color="auto" w:fill="auto"/>
            <w:tcPrChange w:id="9031" w:author="TAKATOSHI TAMAOKI" w:date="2017-03-24T11:29:00Z">
              <w:tcPr>
                <w:tcW w:w="356" w:type="pct"/>
                <w:gridSpan w:val="8"/>
                <w:shd w:val="clear" w:color="auto" w:fill="auto"/>
              </w:tcPr>
            </w:tcPrChange>
          </w:tcPr>
          <w:p w14:paraId="41497109" w14:textId="062E9193" w:rsidR="00562DE3" w:rsidRPr="000A2E7F" w:rsidRDefault="00562DE3" w:rsidP="00562DE3">
            <w:pPr>
              <w:pStyle w:val="af0"/>
              <w:rPr>
                <w:ins w:id="9032" w:author="TAKATOSHI TAMAOKI" w:date="2017-03-24T11:27:00Z"/>
                <w:rFonts w:asciiTheme="majorHAnsi" w:hAnsiTheme="majorHAnsi" w:cstheme="majorHAnsi"/>
                <w:color w:val="C00000"/>
              </w:rPr>
            </w:pPr>
            <w:ins w:id="9033" w:author="TAKATOSHI TAMAOKI" w:date="2017-03-24T11:27:00Z">
              <w:r w:rsidRPr="000A2E7F">
                <w:rPr>
                  <w:rFonts w:asciiTheme="majorHAnsi" w:hAnsiTheme="majorHAnsi" w:cstheme="majorHAnsi"/>
                  <w:color w:val="C00000"/>
                </w:rPr>
                <w:t>√</w:t>
              </w:r>
            </w:ins>
          </w:p>
        </w:tc>
        <w:tc>
          <w:tcPr>
            <w:tcW w:w="367" w:type="pct"/>
            <w:shd w:val="clear" w:color="auto" w:fill="auto"/>
            <w:tcPrChange w:id="9034" w:author="TAKATOSHI TAMAOKI" w:date="2017-03-24T11:29:00Z">
              <w:tcPr>
                <w:tcW w:w="322" w:type="pct"/>
                <w:gridSpan w:val="4"/>
                <w:shd w:val="clear" w:color="auto" w:fill="auto"/>
              </w:tcPr>
            </w:tcPrChange>
          </w:tcPr>
          <w:p w14:paraId="39823385" w14:textId="0B609941" w:rsidR="00562DE3" w:rsidRPr="000A2E7F" w:rsidRDefault="00562DE3" w:rsidP="00562DE3">
            <w:pPr>
              <w:pStyle w:val="af0"/>
              <w:rPr>
                <w:ins w:id="9035" w:author="TAKATOSHI TAMAOKI" w:date="2017-03-24T11:27:00Z"/>
                <w:rFonts w:asciiTheme="majorHAnsi" w:hAnsiTheme="majorHAnsi" w:cstheme="majorHAnsi"/>
                <w:color w:val="C00000"/>
              </w:rPr>
            </w:pPr>
            <w:ins w:id="9036"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9037" w:author="TAKATOSHI TAMAOKI" w:date="2017-03-24T11:29:00Z">
              <w:tcPr>
                <w:tcW w:w="280" w:type="pct"/>
                <w:gridSpan w:val="3"/>
                <w:shd w:val="clear" w:color="auto" w:fill="auto"/>
              </w:tcPr>
            </w:tcPrChange>
          </w:tcPr>
          <w:p w14:paraId="52FF5992" w14:textId="3042D594" w:rsidR="00562DE3" w:rsidRPr="000A2E7F" w:rsidRDefault="00562DE3" w:rsidP="00562DE3">
            <w:pPr>
              <w:pStyle w:val="af0"/>
              <w:rPr>
                <w:ins w:id="9038" w:author="TAKATOSHI TAMAOKI" w:date="2017-03-24T11:27:00Z"/>
                <w:rFonts w:asciiTheme="majorHAnsi" w:hAnsiTheme="majorHAnsi" w:cstheme="majorHAnsi"/>
                <w:color w:val="C00000"/>
              </w:rPr>
            </w:pPr>
            <w:ins w:id="9039" w:author="TAKATOSHI TAMAOKI" w:date="2017-03-24T11:27:00Z">
              <w:r w:rsidRPr="000A2E7F">
                <w:rPr>
                  <w:rFonts w:asciiTheme="majorHAnsi" w:hAnsiTheme="majorHAnsi" w:cstheme="majorHAnsi"/>
                  <w:color w:val="C00000"/>
                </w:rPr>
                <w:t>√</w:t>
              </w:r>
            </w:ins>
          </w:p>
        </w:tc>
      </w:tr>
      <w:tr w:rsidR="00562DE3" w:rsidRPr="000A2E7F" w14:paraId="4864B94C" w14:textId="77777777" w:rsidTr="00631F5B">
        <w:trPr>
          <w:cantSplit/>
          <w:ins w:id="9040" w:author="TAKATOSHI TAMAOKI" w:date="2017-03-24T11:27:00Z"/>
          <w:trPrChange w:id="9041" w:author="TAKATOSHI TAMAOKI" w:date="2017-03-24T11:29:00Z">
            <w:trPr>
              <w:cantSplit/>
            </w:trPr>
          </w:trPrChange>
        </w:trPr>
        <w:tc>
          <w:tcPr>
            <w:tcW w:w="262" w:type="pct"/>
            <w:shd w:val="clear" w:color="auto" w:fill="auto"/>
            <w:tcPrChange w:id="9042" w:author="TAKATOSHI TAMAOKI" w:date="2017-03-24T11:29:00Z">
              <w:tcPr>
                <w:tcW w:w="261" w:type="pct"/>
                <w:shd w:val="clear" w:color="auto" w:fill="auto"/>
              </w:tcPr>
            </w:tcPrChange>
          </w:tcPr>
          <w:p w14:paraId="34CDBA15" w14:textId="4CED3EA8" w:rsidR="00562DE3" w:rsidRPr="000A2E7F" w:rsidRDefault="00562DE3" w:rsidP="00562DE3">
            <w:pPr>
              <w:pStyle w:val="af0"/>
              <w:rPr>
                <w:ins w:id="9043" w:author="TAKATOSHI TAMAOKI" w:date="2017-03-24T11:27:00Z"/>
                <w:rFonts w:asciiTheme="majorHAnsi" w:hAnsiTheme="majorHAnsi" w:cstheme="majorHAnsi"/>
                <w:color w:val="C00000"/>
              </w:rPr>
            </w:pPr>
            <w:ins w:id="9044" w:author="TAKATOSHI TAMAOKI" w:date="2017-03-24T11:27:00Z">
              <w:r w:rsidRPr="000A2E7F">
                <w:rPr>
                  <w:rFonts w:asciiTheme="majorHAnsi" w:hAnsiTheme="majorHAnsi" w:cstheme="majorHAnsi"/>
                  <w:color w:val="C00000"/>
                </w:rPr>
                <w:t>41</w:t>
              </w:r>
            </w:ins>
          </w:p>
        </w:tc>
        <w:tc>
          <w:tcPr>
            <w:tcW w:w="915" w:type="pct"/>
            <w:tcBorders>
              <w:top w:val="nil"/>
              <w:bottom w:val="nil"/>
            </w:tcBorders>
            <w:shd w:val="clear" w:color="auto" w:fill="auto"/>
            <w:tcPrChange w:id="9045" w:author="TAKATOSHI TAMAOKI" w:date="2017-03-24T11:29:00Z">
              <w:tcPr>
                <w:tcW w:w="916" w:type="pct"/>
                <w:gridSpan w:val="4"/>
                <w:tcBorders>
                  <w:top w:val="nil"/>
                  <w:bottom w:val="nil"/>
                </w:tcBorders>
                <w:shd w:val="clear" w:color="auto" w:fill="auto"/>
              </w:tcPr>
            </w:tcPrChange>
          </w:tcPr>
          <w:p w14:paraId="53689391" w14:textId="77777777" w:rsidR="00562DE3" w:rsidRPr="000A2E7F" w:rsidDel="0030368E" w:rsidRDefault="00562DE3" w:rsidP="00562DE3">
            <w:pPr>
              <w:pStyle w:val="af0"/>
              <w:rPr>
                <w:ins w:id="9046" w:author="TAKATOSHI TAMAOKI" w:date="2017-03-24T11:27:00Z"/>
                <w:rFonts w:asciiTheme="majorHAnsi" w:hAnsiTheme="majorHAnsi" w:cstheme="majorHAnsi"/>
                <w:color w:val="C00000"/>
              </w:rPr>
            </w:pPr>
          </w:p>
        </w:tc>
        <w:tc>
          <w:tcPr>
            <w:tcW w:w="1248" w:type="pct"/>
            <w:shd w:val="clear" w:color="auto" w:fill="auto"/>
            <w:tcPrChange w:id="9047" w:author="TAKATOSHI TAMAOKI" w:date="2017-03-24T11:29:00Z">
              <w:tcPr>
                <w:tcW w:w="1248" w:type="pct"/>
                <w:gridSpan w:val="3"/>
                <w:shd w:val="clear" w:color="auto" w:fill="auto"/>
              </w:tcPr>
            </w:tcPrChange>
          </w:tcPr>
          <w:p w14:paraId="6E71FBB6" w14:textId="77777777" w:rsidR="00562DE3" w:rsidRPr="000A2E7F" w:rsidRDefault="00562DE3" w:rsidP="00562DE3">
            <w:pPr>
              <w:pStyle w:val="af0"/>
              <w:rPr>
                <w:ins w:id="9048" w:author="TAKATOSHI TAMAOKI" w:date="2017-03-24T11:27:00Z"/>
                <w:rFonts w:asciiTheme="majorHAnsi" w:hAnsiTheme="majorHAnsi" w:cstheme="majorHAnsi"/>
                <w:color w:val="C00000"/>
              </w:rPr>
            </w:pPr>
            <w:ins w:id="9049" w:author="TAKATOSHI TAMAOKI" w:date="2017-03-24T11:27:00Z">
              <w:r w:rsidRPr="000A2E7F">
                <w:rPr>
                  <w:rFonts w:asciiTheme="majorHAnsi" w:hAnsiTheme="majorHAnsi" w:cstheme="majorHAnsi"/>
                  <w:color w:val="C00000"/>
                </w:rPr>
                <w:t>Local RAM ECC (PE1)</w:t>
              </w:r>
            </w:ins>
          </w:p>
          <w:p w14:paraId="768FF107" w14:textId="25D27279" w:rsidR="00562DE3" w:rsidRPr="000A2E7F" w:rsidRDefault="00562DE3" w:rsidP="00562DE3">
            <w:pPr>
              <w:pStyle w:val="af0"/>
              <w:rPr>
                <w:ins w:id="9050" w:author="TAKATOSHI TAMAOKI" w:date="2017-03-24T11:27:00Z"/>
                <w:rFonts w:asciiTheme="majorHAnsi" w:hAnsiTheme="majorHAnsi" w:cstheme="majorHAnsi"/>
                <w:color w:val="C00000"/>
              </w:rPr>
            </w:pPr>
            <w:ins w:id="9051" w:author="TAKATOSHI TAMAOKI" w:date="2017-03-24T11:27:00Z">
              <w:r w:rsidRPr="000A2E7F">
                <w:rPr>
                  <w:rFonts w:asciiTheme="majorHAnsi" w:hAnsiTheme="majorHAnsi" w:cstheme="majorHAnsi"/>
                  <w:color w:val="C00000"/>
                </w:rPr>
                <w:t>- Error address overflow</w:t>
              </w:r>
            </w:ins>
          </w:p>
        </w:tc>
        <w:tc>
          <w:tcPr>
            <w:tcW w:w="367" w:type="pct"/>
            <w:shd w:val="clear" w:color="auto" w:fill="auto"/>
            <w:tcPrChange w:id="9052" w:author="TAKATOSHI TAMAOKI" w:date="2017-03-24T11:29:00Z">
              <w:tcPr>
                <w:tcW w:w="367" w:type="pct"/>
                <w:gridSpan w:val="4"/>
                <w:shd w:val="clear" w:color="auto" w:fill="auto"/>
              </w:tcPr>
            </w:tcPrChange>
          </w:tcPr>
          <w:p w14:paraId="0B1E98B3" w14:textId="2C6D5C49" w:rsidR="00562DE3" w:rsidRPr="000A2E7F" w:rsidRDefault="00562DE3" w:rsidP="00562DE3">
            <w:pPr>
              <w:pStyle w:val="af0"/>
              <w:rPr>
                <w:ins w:id="9053" w:author="TAKATOSHI TAMAOKI" w:date="2017-03-24T11:27:00Z"/>
                <w:rFonts w:asciiTheme="majorHAnsi" w:hAnsiTheme="majorHAnsi" w:cstheme="majorHAnsi"/>
                <w:snapToGrid/>
                <w:color w:val="C00000"/>
                <w:szCs w:val="16"/>
              </w:rPr>
            </w:pPr>
            <w:ins w:id="9054"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9055" w:author="TAKATOSHI TAMAOKI" w:date="2017-03-24T11:29:00Z">
              <w:tcPr>
                <w:tcW w:w="321" w:type="pct"/>
                <w:gridSpan w:val="4"/>
                <w:shd w:val="clear" w:color="auto" w:fill="auto"/>
              </w:tcPr>
            </w:tcPrChange>
          </w:tcPr>
          <w:p w14:paraId="2FD4C7F2" w14:textId="39066CD3" w:rsidR="00562DE3" w:rsidRPr="000A2E7F" w:rsidRDefault="00562DE3" w:rsidP="00562DE3">
            <w:pPr>
              <w:pStyle w:val="af0"/>
              <w:rPr>
                <w:ins w:id="9056" w:author="TAKATOSHI TAMAOKI" w:date="2017-03-24T11:27:00Z"/>
                <w:rFonts w:asciiTheme="majorHAnsi" w:hAnsiTheme="majorHAnsi" w:cstheme="majorHAnsi"/>
                <w:snapToGrid/>
                <w:color w:val="C00000"/>
                <w:szCs w:val="16"/>
              </w:rPr>
            </w:pPr>
            <w:ins w:id="9057" w:author="TAKATOSHI TAMAOKI" w:date="2017-03-24T11:27:00Z">
              <w:r w:rsidRPr="000A2E7F">
                <w:rPr>
                  <w:rFonts w:asciiTheme="majorHAnsi" w:hAnsiTheme="majorHAnsi" w:cstheme="majorHAnsi"/>
                  <w:color w:val="C00000"/>
                </w:rPr>
                <w:t>√</w:t>
              </w:r>
            </w:ins>
          </w:p>
        </w:tc>
        <w:tc>
          <w:tcPr>
            <w:tcW w:w="321" w:type="pct"/>
            <w:shd w:val="clear" w:color="auto" w:fill="auto"/>
            <w:tcPrChange w:id="9058" w:author="TAKATOSHI TAMAOKI" w:date="2017-03-24T11:29:00Z">
              <w:tcPr>
                <w:tcW w:w="321" w:type="pct"/>
                <w:gridSpan w:val="3"/>
                <w:shd w:val="clear" w:color="auto" w:fill="auto"/>
              </w:tcPr>
            </w:tcPrChange>
          </w:tcPr>
          <w:p w14:paraId="11075C3E" w14:textId="2BA49A09" w:rsidR="00562DE3" w:rsidRPr="000A2E7F" w:rsidRDefault="00562DE3" w:rsidP="00562DE3">
            <w:pPr>
              <w:pStyle w:val="af0"/>
              <w:rPr>
                <w:ins w:id="9059" w:author="TAKATOSHI TAMAOKI" w:date="2017-03-24T11:27:00Z"/>
                <w:rFonts w:asciiTheme="majorHAnsi" w:hAnsiTheme="majorHAnsi" w:cstheme="majorHAnsi"/>
                <w:snapToGrid/>
                <w:color w:val="C00000"/>
                <w:szCs w:val="16"/>
              </w:rPr>
            </w:pPr>
            <w:ins w:id="9060" w:author="TAKATOSHI TAMAOKI" w:date="2017-03-24T11:27:00Z">
              <w:r w:rsidRPr="000A2E7F">
                <w:rPr>
                  <w:rFonts w:asciiTheme="majorHAnsi" w:hAnsiTheme="majorHAnsi" w:cstheme="majorHAnsi"/>
                  <w:color w:val="C00000"/>
                </w:rPr>
                <w:t>√</w:t>
              </w:r>
            </w:ins>
          </w:p>
        </w:tc>
        <w:tc>
          <w:tcPr>
            <w:tcW w:w="314" w:type="pct"/>
            <w:shd w:val="clear" w:color="auto" w:fill="auto"/>
            <w:tcPrChange w:id="9061" w:author="TAKATOSHI TAMAOKI" w:date="2017-03-24T11:29:00Z">
              <w:tcPr>
                <w:tcW w:w="314" w:type="pct"/>
                <w:gridSpan w:val="3"/>
                <w:shd w:val="clear" w:color="auto" w:fill="auto"/>
              </w:tcPr>
            </w:tcPrChange>
          </w:tcPr>
          <w:p w14:paraId="626A7B61" w14:textId="35C3EE02" w:rsidR="00562DE3" w:rsidRPr="000A2E7F" w:rsidRDefault="00562DE3" w:rsidP="00562DE3">
            <w:pPr>
              <w:pStyle w:val="af0"/>
              <w:rPr>
                <w:ins w:id="9062" w:author="TAKATOSHI TAMAOKI" w:date="2017-03-24T11:27:00Z"/>
                <w:rFonts w:asciiTheme="majorHAnsi" w:hAnsiTheme="majorHAnsi" w:cstheme="majorHAnsi"/>
                <w:snapToGrid/>
                <w:color w:val="C00000"/>
                <w:szCs w:val="16"/>
              </w:rPr>
            </w:pPr>
            <w:ins w:id="9063" w:author="TAKATOSHI TAMAOKI" w:date="2017-03-24T11:27:00Z">
              <w:r w:rsidRPr="000A2E7F">
                <w:rPr>
                  <w:rFonts w:asciiTheme="majorHAnsi" w:hAnsiTheme="majorHAnsi" w:cstheme="majorHAnsi"/>
                  <w:color w:val="C00000"/>
                </w:rPr>
                <w:t>√</w:t>
              </w:r>
            </w:ins>
          </w:p>
        </w:tc>
        <w:tc>
          <w:tcPr>
            <w:tcW w:w="294" w:type="pct"/>
            <w:shd w:val="clear" w:color="auto" w:fill="auto"/>
            <w:tcPrChange w:id="9064" w:author="TAKATOSHI TAMAOKI" w:date="2017-03-24T11:29:00Z">
              <w:tcPr>
                <w:tcW w:w="328" w:type="pct"/>
                <w:gridSpan w:val="9"/>
                <w:shd w:val="clear" w:color="auto" w:fill="auto"/>
              </w:tcPr>
            </w:tcPrChange>
          </w:tcPr>
          <w:p w14:paraId="2A0C35AB" w14:textId="4F0B5B86" w:rsidR="00562DE3" w:rsidRPr="000A2E7F" w:rsidRDefault="00562DE3" w:rsidP="00562DE3">
            <w:pPr>
              <w:pStyle w:val="af0"/>
              <w:rPr>
                <w:ins w:id="9065" w:author="TAKATOSHI TAMAOKI" w:date="2017-03-24T11:27:00Z"/>
                <w:rFonts w:asciiTheme="majorHAnsi" w:hAnsiTheme="majorHAnsi" w:cstheme="majorHAnsi"/>
                <w:snapToGrid/>
                <w:color w:val="C00000"/>
                <w:szCs w:val="16"/>
              </w:rPr>
            </w:pPr>
            <w:ins w:id="9066" w:author="TAKATOSHI TAMAOKI" w:date="2017-03-24T11:27:00Z">
              <w:r w:rsidRPr="000A2E7F">
                <w:rPr>
                  <w:rFonts w:asciiTheme="majorHAnsi" w:hAnsiTheme="majorHAnsi" w:cstheme="majorHAnsi"/>
                  <w:color w:val="C00000"/>
                </w:rPr>
                <w:t>√</w:t>
              </w:r>
            </w:ins>
          </w:p>
        </w:tc>
        <w:tc>
          <w:tcPr>
            <w:tcW w:w="294" w:type="pct"/>
            <w:shd w:val="clear" w:color="auto" w:fill="auto"/>
            <w:tcPrChange w:id="9067" w:author="TAKATOSHI TAMAOKI" w:date="2017-03-24T11:29:00Z">
              <w:tcPr>
                <w:tcW w:w="322" w:type="pct"/>
                <w:gridSpan w:val="5"/>
                <w:shd w:val="clear" w:color="auto" w:fill="auto"/>
              </w:tcPr>
            </w:tcPrChange>
          </w:tcPr>
          <w:p w14:paraId="3173BD82" w14:textId="31B55B48" w:rsidR="00562DE3" w:rsidRPr="000A2E7F" w:rsidRDefault="00562DE3" w:rsidP="00562DE3">
            <w:pPr>
              <w:pStyle w:val="af0"/>
              <w:rPr>
                <w:ins w:id="9068" w:author="TAKATOSHI TAMAOKI" w:date="2017-03-24T11:27:00Z"/>
                <w:rFonts w:asciiTheme="majorHAnsi" w:hAnsiTheme="majorHAnsi" w:cstheme="majorHAnsi"/>
                <w:snapToGrid/>
                <w:color w:val="C00000"/>
                <w:szCs w:val="16"/>
              </w:rPr>
            </w:pPr>
            <w:ins w:id="9069" w:author="TAKATOSHI TAMAOKI" w:date="2017-03-24T11:27:00Z">
              <w:r w:rsidRPr="000A2E7F">
                <w:rPr>
                  <w:rFonts w:asciiTheme="majorHAnsi" w:hAnsiTheme="majorHAnsi" w:cstheme="majorHAnsi"/>
                  <w:color w:val="C00000"/>
                </w:rPr>
                <w:t>√</w:t>
              </w:r>
            </w:ins>
          </w:p>
        </w:tc>
        <w:tc>
          <w:tcPr>
            <w:tcW w:w="367" w:type="pct"/>
            <w:shd w:val="clear" w:color="auto" w:fill="auto"/>
            <w:tcPrChange w:id="9070" w:author="TAKATOSHI TAMAOKI" w:date="2017-03-24T11:29:00Z">
              <w:tcPr>
                <w:tcW w:w="322" w:type="pct"/>
                <w:gridSpan w:val="4"/>
                <w:shd w:val="clear" w:color="auto" w:fill="auto"/>
              </w:tcPr>
            </w:tcPrChange>
          </w:tcPr>
          <w:p w14:paraId="4039FCA4" w14:textId="434463B2" w:rsidR="00562DE3" w:rsidRPr="000A2E7F" w:rsidRDefault="00562DE3" w:rsidP="00562DE3">
            <w:pPr>
              <w:pStyle w:val="af0"/>
              <w:rPr>
                <w:ins w:id="9071" w:author="TAKATOSHI TAMAOKI" w:date="2017-03-24T11:27:00Z"/>
                <w:rFonts w:asciiTheme="majorHAnsi" w:hAnsiTheme="majorHAnsi" w:cstheme="majorHAnsi"/>
                <w:snapToGrid/>
                <w:color w:val="C00000"/>
                <w:szCs w:val="16"/>
              </w:rPr>
            </w:pPr>
            <w:ins w:id="9072"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9073" w:author="TAKATOSHI TAMAOKI" w:date="2017-03-24T11:29:00Z">
              <w:tcPr>
                <w:tcW w:w="279" w:type="pct"/>
                <w:gridSpan w:val="3"/>
                <w:shd w:val="clear" w:color="auto" w:fill="auto"/>
              </w:tcPr>
            </w:tcPrChange>
          </w:tcPr>
          <w:p w14:paraId="0B9E064F" w14:textId="7F3D05A5" w:rsidR="00562DE3" w:rsidRPr="000A2E7F" w:rsidRDefault="00562DE3" w:rsidP="00562DE3">
            <w:pPr>
              <w:pStyle w:val="af0"/>
              <w:rPr>
                <w:ins w:id="9074" w:author="TAKATOSHI TAMAOKI" w:date="2017-03-24T11:27:00Z"/>
                <w:rFonts w:asciiTheme="majorHAnsi" w:hAnsiTheme="majorHAnsi" w:cstheme="majorHAnsi"/>
                <w:snapToGrid/>
                <w:color w:val="C00000"/>
                <w:szCs w:val="16"/>
              </w:rPr>
            </w:pPr>
            <w:ins w:id="9075" w:author="TAKATOSHI TAMAOKI" w:date="2017-03-24T11:27:00Z">
              <w:r w:rsidRPr="000A2E7F">
                <w:rPr>
                  <w:rFonts w:asciiTheme="majorHAnsi" w:hAnsiTheme="majorHAnsi" w:cstheme="majorHAnsi"/>
                  <w:color w:val="C00000"/>
                </w:rPr>
                <w:t>√</w:t>
              </w:r>
            </w:ins>
          </w:p>
        </w:tc>
      </w:tr>
      <w:tr w:rsidR="00631F5B" w:rsidRPr="000A2E7F" w14:paraId="66FF253C" w14:textId="77777777" w:rsidTr="00631F5B">
        <w:trPr>
          <w:cantSplit/>
          <w:ins w:id="9076" w:author="TAKATOSHI TAMAOKI" w:date="2017-03-24T11:27:00Z"/>
          <w:trPrChange w:id="9077" w:author="TAKATOSHI TAMAOKI" w:date="2017-03-24T11:42:00Z">
            <w:trPr>
              <w:cantSplit/>
            </w:trPr>
          </w:trPrChange>
        </w:trPr>
        <w:tc>
          <w:tcPr>
            <w:tcW w:w="262" w:type="pct"/>
            <w:shd w:val="clear" w:color="auto" w:fill="auto"/>
            <w:tcPrChange w:id="9078" w:author="TAKATOSHI TAMAOKI" w:date="2017-03-24T11:42:00Z">
              <w:tcPr>
                <w:tcW w:w="262" w:type="pct"/>
                <w:gridSpan w:val="4"/>
                <w:shd w:val="clear" w:color="auto" w:fill="auto"/>
              </w:tcPr>
            </w:tcPrChange>
          </w:tcPr>
          <w:p w14:paraId="5B258614" w14:textId="420AE499" w:rsidR="00631F5B" w:rsidRPr="000A2E7F" w:rsidRDefault="00631F5B" w:rsidP="00631F5B">
            <w:pPr>
              <w:pStyle w:val="af0"/>
              <w:rPr>
                <w:ins w:id="9079" w:author="TAKATOSHI TAMAOKI" w:date="2017-03-24T11:27:00Z"/>
                <w:rFonts w:asciiTheme="majorHAnsi" w:hAnsiTheme="majorHAnsi" w:cstheme="majorHAnsi"/>
                <w:color w:val="C00000"/>
              </w:rPr>
            </w:pPr>
            <w:ins w:id="9080" w:author="TAKATOSHI TAMAOKI" w:date="2017-03-24T11:27:00Z">
              <w:r w:rsidRPr="000A2E7F">
                <w:rPr>
                  <w:rFonts w:asciiTheme="majorHAnsi" w:hAnsiTheme="majorHAnsi" w:cstheme="majorHAnsi"/>
                  <w:color w:val="C00000"/>
                </w:rPr>
                <w:t>42</w:t>
              </w:r>
            </w:ins>
          </w:p>
        </w:tc>
        <w:tc>
          <w:tcPr>
            <w:tcW w:w="915" w:type="pct"/>
            <w:tcBorders>
              <w:top w:val="nil"/>
              <w:bottom w:val="nil"/>
            </w:tcBorders>
            <w:shd w:val="clear" w:color="auto" w:fill="auto"/>
            <w:tcPrChange w:id="9081" w:author="TAKATOSHI TAMAOKI" w:date="2017-03-24T11:42:00Z">
              <w:tcPr>
                <w:tcW w:w="915" w:type="pct"/>
                <w:gridSpan w:val="3"/>
                <w:tcBorders>
                  <w:top w:val="nil"/>
                  <w:bottom w:val="nil"/>
                </w:tcBorders>
                <w:shd w:val="clear" w:color="auto" w:fill="auto"/>
              </w:tcPr>
            </w:tcPrChange>
          </w:tcPr>
          <w:p w14:paraId="49959591" w14:textId="77777777" w:rsidR="00631F5B" w:rsidRPr="000A2E7F" w:rsidDel="0030368E" w:rsidRDefault="00631F5B" w:rsidP="00631F5B">
            <w:pPr>
              <w:pStyle w:val="af0"/>
              <w:rPr>
                <w:ins w:id="9082" w:author="TAKATOSHI TAMAOKI" w:date="2017-03-24T11:27:00Z"/>
                <w:rFonts w:asciiTheme="majorHAnsi" w:hAnsiTheme="majorHAnsi" w:cstheme="majorHAnsi"/>
                <w:color w:val="C00000"/>
              </w:rPr>
            </w:pPr>
          </w:p>
        </w:tc>
        <w:tc>
          <w:tcPr>
            <w:tcW w:w="1248" w:type="pct"/>
            <w:shd w:val="clear" w:color="auto" w:fill="auto"/>
            <w:tcPrChange w:id="9083" w:author="TAKATOSHI TAMAOKI" w:date="2017-03-24T11:42:00Z">
              <w:tcPr>
                <w:tcW w:w="1248" w:type="pct"/>
                <w:gridSpan w:val="3"/>
                <w:shd w:val="clear" w:color="auto" w:fill="D9D9D9" w:themeFill="background1" w:themeFillShade="D9"/>
              </w:tcPr>
            </w:tcPrChange>
          </w:tcPr>
          <w:p w14:paraId="4A8D5868" w14:textId="6E9FFC3A" w:rsidR="00631F5B" w:rsidRPr="000A2E7F" w:rsidRDefault="00631F5B" w:rsidP="00631F5B">
            <w:pPr>
              <w:pStyle w:val="af0"/>
              <w:rPr>
                <w:ins w:id="9084" w:author="TAKATOSHI TAMAOKI" w:date="2017-03-24T11:42:00Z"/>
                <w:rFonts w:asciiTheme="majorHAnsi" w:hAnsiTheme="majorHAnsi" w:cstheme="majorHAnsi"/>
                <w:color w:val="C00000"/>
              </w:rPr>
            </w:pPr>
            <w:ins w:id="9085" w:author="TAKATOSHI TAMAOKI" w:date="2017-03-24T11:42:00Z">
              <w:r>
                <w:rPr>
                  <w:rFonts w:asciiTheme="majorHAnsi" w:hAnsiTheme="majorHAnsi" w:cstheme="majorHAnsi"/>
                  <w:color w:val="C00000"/>
                </w:rPr>
                <w:t>Local RAM ECC (PE2</w:t>
              </w:r>
              <w:r w:rsidRPr="000A2E7F">
                <w:rPr>
                  <w:rFonts w:asciiTheme="majorHAnsi" w:hAnsiTheme="majorHAnsi" w:cstheme="majorHAnsi"/>
                  <w:color w:val="C00000"/>
                </w:rPr>
                <w:t>)</w:t>
              </w:r>
            </w:ins>
          </w:p>
          <w:p w14:paraId="783564F8" w14:textId="2B857316" w:rsidR="00631F5B" w:rsidRPr="000A2E7F" w:rsidRDefault="00631F5B" w:rsidP="00631F5B">
            <w:pPr>
              <w:pStyle w:val="af0"/>
              <w:rPr>
                <w:ins w:id="9086" w:author="TAKATOSHI TAMAOKI" w:date="2017-03-24T11:27:00Z"/>
                <w:rFonts w:asciiTheme="majorHAnsi" w:hAnsiTheme="majorHAnsi" w:cstheme="majorHAnsi"/>
                <w:color w:val="C00000"/>
              </w:rPr>
            </w:pPr>
            <w:ins w:id="9087" w:author="TAKATOSHI TAMAOKI" w:date="2017-03-24T11:42:00Z">
              <w:r w:rsidRPr="000A2E7F">
                <w:rPr>
                  <w:rFonts w:asciiTheme="majorHAnsi" w:hAnsiTheme="majorHAnsi" w:cstheme="majorHAnsi"/>
                  <w:color w:val="C00000"/>
                </w:rPr>
                <w:t>- Error address overflow</w:t>
              </w:r>
            </w:ins>
          </w:p>
        </w:tc>
        <w:tc>
          <w:tcPr>
            <w:tcW w:w="367" w:type="pct"/>
            <w:shd w:val="clear" w:color="auto" w:fill="auto"/>
            <w:tcPrChange w:id="9088" w:author="TAKATOSHI TAMAOKI" w:date="2017-03-24T11:42:00Z">
              <w:tcPr>
                <w:tcW w:w="367" w:type="pct"/>
                <w:gridSpan w:val="4"/>
                <w:shd w:val="clear" w:color="auto" w:fill="D9D9D9" w:themeFill="background1" w:themeFillShade="D9"/>
              </w:tcPr>
            </w:tcPrChange>
          </w:tcPr>
          <w:p w14:paraId="336F6E43" w14:textId="51C994FC" w:rsidR="00631F5B" w:rsidRPr="000A2E7F" w:rsidRDefault="00631F5B" w:rsidP="00631F5B">
            <w:pPr>
              <w:pStyle w:val="af0"/>
              <w:rPr>
                <w:ins w:id="9089" w:author="TAKATOSHI TAMAOKI" w:date="2017-03-24T11:27:00Z"/>
                <w:rFonts w:asciiTheme="majorHAnsi" w:hAnsiTheme="majorHAnsi" w:cstheme="majorHAnsi"/>
                <w:snapToGrid/>
                <w:color w:val="C00000"/>
                <w:szCs w:val="16"/>
              </w:rPr>
            </w:pPr>
            <w:ins w:id="9090" w:author="TAKATOSHI TAMAOKI" w:date="2017-03-24T11:42:00Z">
              <w:r w:rsidRPr="000A2E7F">
                <w:rPr>
                  <w:rFonts w:asciiTheme="majorHAnsi" w:hAnsiTheme="majorHAnsi" w:cstheme="majorHAnsi"/>
                  <w:color w:val="C00000"/>
                </w:rPr>
                <w:t>√</w:t>
              </w:r>
            </w:ins>
          </w:p>
        </w:tc>
        <w:tc>
          <w:tcPr>
            <w:tcW w:w="321" w:type="pct"/>
            <w:gridSpan w:val="2"/>
            <w:shd w:val="clear" w:color="auto" w:fill="auto"/>
            <w:tcPrChange w:id="9091" w:author="TAKATOSHI TAMAOKI" w:date="2017-03-24T11:42:00Z">
              <w:tcPr>
                <w:tcW w:w="321" w:type="pct"/>
                <w:gridSpan w:val="4"/>
                <w:shd w:val="clear" w:color="auto" w:fill="D9D9D9" w:themeFill="background1" w:themeFillShade="D9"/>
              </w:tcPr>
            </w:tcPrChange>
          </w:tcPr>
          <w:p w14:paraId="54E5D708" w14:textId="766F97F6" w:rsidR="00631F5B" w:rsidRPr="000A2E7F" w:rsidRDefault="00631F5B" w:rsidP="00631F5B">
            <w:pPr>
              <w:pStyle w:val="af0"/>
              <w:rPr>
                <w:ins w:id="9092" w:author="TAKATOSHI TAMAOKI" w:date="2017-03-24T11:27:00Z"/>
                <w:rFonts w:asciiTheme="majorHAnsi" w:hAnsiTheme="majorHAnsi" w:cstheme="majorHAnsi"/>
                <w:snapToGrid/>
                <w:color w:val="C00000"/>
                <w:szCs w:val="16"/>
              </w:rPr>
            </w:pPr>
            <w:ins w:id="9093" w:author="TAKATOSHI TAMAOKI" w:date="2017-03-24T11:42:00Z">
              <w:r w:rsidRPr="000A2E7F">
                <w:rPr>
                  <w:rFonts w:asciiTheme="majorHAnsi" w:hAnsiTheme="majorHAnsi" w:cstheme="majorHAnsi"/>
                  <w:color w:val="C00000"/>
                </w:rPr>
                <w:t>√</w:t>
              </w:r>
            </w:ins>
          </w:p>
        </w:tc>
        <w:tc>
          <w:tcPr>
            <w:tcW w:w="321" w:type="pct"/>
            <w:shd w:val="clear" w:color="auto" w:fill="auto"/>
            <w:tcPrChange w:id="9094" w:author="TAKATOSHI TAMAOKI" w:date="2017-03-24T11:42:00Z">
              <w:tcPr>
                <w:tcW w:w="321" w:type="pct"/>
                <w:gridSpan w:val="3"/>
                <w:shd w:val="clear" w:color="auto" w:fill="D9D9D9" w:themeFill="background1" w:themeFillShade="D9"/>
              </w:tcPr>
            </w:tcPrChange>
          </w:tcPr>
          <w:p w14:paraId="10772DD1" w14:textId="690D2E7A" w:rsidR="00631F5B" w:rsidRPr="000A2E7F" w:rsidRDefault="00631F5B" w:rsidP="00631F5B">
            <w:pPr>
              <w:pStyle w:val="af0"/>
              <w:rPr>
                <w:ins w:id="9095" w:author="TAKATOSHI TAMAOKI" w:date="2017-03-24T11:27:00Z"/>
                <w:rFonts w:asciiTheme="majorHAnsi" w:hAnsiTheme="majorHAnsi" w:cstheme="majorHAnsi"/>
                <w:snapToGrid/>
                <w:color w:val="C00000"/>
                <w:szCs w:val="16"/>
              </w:rPr>
            </w:pPr>
            <w:ins w:id="9096" w:author="TAKATOSHI TAMAOKI" w:date="2017-03-24T11:42:00Z">
              <w:r w:rsidRPr="000A2E7F">
                <w:rPr>
                  <w:rFonts w:asciiTheme="majorHAnsi" w:hAnsiTheme="majorHAnsi" w:cstheme="majorHAnsi"/>
                  <w:color w:val="C00000"/>
                </w:rPr>
                <w:t>√</w:t>
              </w:r>
            </w:ins>
          </w:p>
        </w:tc>
        <w:tc>
          <w:tcPr>
            <w:tcW w:w="314" w:type="pct"/>
            <w:shd w:val="clear" w:color="auto" w:fill="auto"/>
            <w:tcPrChange w:id="9097" w:author="TAKATOSHI TAMAOKI" w:date="2017-03-24T11:42:00Z">
              <w:tcPr>
                <w:tcW w:w="314" w:type="pct"/>
                <w:gridSpan w:val="3"/>
                <w:shd w:val="clear" w:color="auto" w:fill="D9D9D9" w:themeFill="background1" w:themeFillShade="D9"/>
              </w:tcPr>
            </w:tcPrChange>
          </w:tcPr>
          <w:p w14:paraId="47257195" w14:textId="2171D862" w:rsidR="00631F5B" w:rsidRPr="000A2E7F" w:rsidRDefault="00631F5B" w:rsidP="00631F5B">
            <w:pPr>
              <w:pStyle w:val="af0"/>
              <w:rPr>
                <w:ins w:id="9098" w:author="TAKATOSHI TAMAOKI" w:date="2017-03-24T11:27:00Z"/>
                <w:rFonts w:asciiTheme="majorHAnsi" w:hAnsiTheme="majorHAnsi" w:cstheme="majorHAnsi"/>
                <w:snapToGrid/>
                <w:color w:val="C00000"/>
                <w:szCs w:val="16"/>
              </w:rPr>
            </w:pPr>
            <w:ins w:id="9099" w:author="TAKATOSHI TAMAOKI" w:date="2017-03-24T11:42:00Z">
              <w:r w:rsidRPr="000A2E7F">
                <w:rPr>
                  <w:rFonts w:asciiTheme="majorHAnsi" w:hAnsiTheme="majorHAnsi" w:cstheme="majorHAnsi"/>
                  <w:color w:val="C00000"/>
                </w:rPr>
                <w:t>√</w:t>
              </w:r>
            </w:ins>
          </w:p>
        </w:tc>
        <w:tc>
          <w:tcPr>
            <w:tcW w:w="294" w:type="pct"/>
            <w:shd w:val="clear" w:color="auto" w:fill="auto"/>
            <w:tcPrChange w:id="9100" w:author="TAKATOSHI TAMAOKI" w:date="2017-03-24T11:42:00Z">
              <w:tcPr>
                <w:tcW w:w="294" w:type="pct"/>
                <w:gridSpan w:val="6"/>
                <w:shd w:val="clear" w:color="auto" w:fill="D9D9D9" w:themeFill="background1" w:themeFillShade="D9"/>
              </w:tcPr>
            </w:tcPrChange>
          </w:tcPr>
          <w:p w14:paraId="028345FD" w14:textId="7B6FC15B" w:rsidR="00631F5B" w:rsidRPr="000A2E7F" w:rsidRDefault="00631F5B" w:rsidP="00631F5B">
            <w:pPr>
              <w:pStyle w:val="af0"/>
              <w:rPr>
                <w:ins w:id="9101" w:author="TAKATOSHI TAMAOKI" w:date="2017-03-24T11:27:00Z"/>
                <w:rFonts w:asciiTheme="majorHAnsi" w:hAnsiTheme="majorHAnsi" w:cstheme="majorHAnsi"/>
                <w:snapToGrid/>
                <w:color w:val="C00000"/>
                <w:szCs w:val="16"/>
              </w:rPr>
            </w:pPr>
            <w:ins w:id="9102" w:author="TAKATOSHI TAMAOKI" w:date="2017-03-24T11:42:00Z">
              <w:r w:rsidRPr="000A2E7F">
                <w:rPr>
                  <w:rFonts w:asciiTheme="majorHAnsi" w:hAnsiTheme="majorHAnsi" w:cstheme="majorHAnsi"/>
                  <w:color w:val="C00000"/>
                </w:rPr>
                <w:t>√</w:t>
              </w:r>
            </w:ins>
          </w:p>
        </w:tc>
        <w:tc>
          <w:tcPr>
            <w:tcW w:w="294" w:type="pct"/>
            <w:shd w:val="clear" w:color="auto" w:fill="auto"/>
            <w:tcPrChange w:id="9103" w:author="TAKATOSHI TAMAOKI" w:date="2017-03-24T11:42:00Z">
              <w:tcPr>
                <w:tcW w:w="294" w:type="pct"/>
                <w:gridSpan w:val="5"/>
                <w:shd w:val="clear" w:color="auto" w:fill="D9D9D9" w:themeFill="background1" w:themeFillShade="D9"/>
              </w:tcPr>
            </w:tcPrChange>
          </w:tcPr>
          <w:p w14:paraId="01209AC2" w14:textId="542BB0E9" w:rsidR="00631F5B" w:rsidRPr="000A2E7F" w:rsidRDefault="00631F5B" w:rsidP="00631F5B">
            <w:pPr>
              <w:pStyle w:val="af0"/>
              <w:rPr>
                <w:ins w:id="9104" w:author="TAKATOSHI TAMAOKI" w:date="2017-03-24T11:27:00Z"/>
                <w:rFonts w:asciiTheme="majorHAnsi" w:hAnsiTheme="majorHAnsi" w:cstheme="majorHAnsi"/>
                <w:snapToGrid/>
                <w:color w:val="C00000"/>
                <w:szCs w:val="16"/>
              </w:rPr>
            </w:pPr>
            <w:ins w:id="9105" w:author="TAKATOSHI TAMAOKI" w:date="2017-03-24T11:42:00Z">
              <w:r w:rsidRPr="000A2E7F">
                <w:rPr>
                  <w:rFonts w:asciiTheme="majorHAnsi" w:hAnsiTheme="majorHAnsi" w:cstheme="majorHAnsi"/>
                  <w:color w:val="C00000"/>
                </w:rPr>
                <w:t>√</w:t>
              </w:r>
            </w:ins>
          </w:p>
        </w:tc>
        <w:tc>
          <w:tcPr>
            <w:tcW w:w="367" w:type="pct"/>
            <w:shd w:val="clear" w:color="auto" w:fill="auto"/>
            <w:tcPrChange w:id="9106" w:author="TAKATOSHI TAMAOKI" w:date="2017-03-24T11:42:00Z">
              <w:tcPr>
                <w:tcW w:w="367" w:type="pct"/>
                <w:gridSpan w:val="4"/>
                <w:shd w:val="clear" w:color="auto" w:fill="D9D9D9" w:themeFill="background1" w:themeFillShade="D9"/>
              </w:tcPr>
            </w:tcPrChange>
          </w:tcPr>
          <w:p w14:paraId="5ADDBF85" w14:textId="39D76A55" w:rsidR="00631F5B" w:rsidRPr="000A2E7F" w:rsidRDefault="00631F5B" w:rsidP="00631F5B">
            <w:pPr>
              <w:pStyle w:val="af0"/>
              <w:rPr>
                <w:ins w:id="9107" w:author="TAKATOSHI TAMAOKI" w:date="2017-03-24T11:27:00Z"/>
                <w:rFonts w:asciiTheme="majorHAnsi" w:hAnsiTheme="majorHAnsi" w:cstheme="majorHAnsi"/>
                <w:snapToGrid/>
                <w:color w:val="C00000"/>
                <w:szCs w:val="16"/>
              </w:rPr>
            </w:pPr>
            <w:ins w:id="9108" w:author="TAKATOSHI TAMAOKI" w:date="2017-03-24T11:42:00Z">
              <w:r w:rsidRPr="000A2E7F">
                <w:rPr>
                  <w:rFonts w:asciiTheme="majorHAnsi" w:hAnsiTheme="majorHAnsi" w:cstheme="majorHAnsi"/>
                  <w:snapToGrid/>
                  <w:color w:val="C00000"/>
                  <w:szCs w:val="16"/>
                </w:rPr>
                <w:t>—</w:t>
              </w:r>
            </w:ins>
          </w:p>
        </w:tc>
        <w:tc>
          <w:tcPr>
            <w:tcW w:w="297" w:type="pct"/>
            <w:shd w:val="clear" w:color="auto" w:fill="auto"/>
            <w:tcPrChange w:id="9109" w:author="TAKATOSHI TAMAOKI" w:date="2017-03-24T11:42:00Z">
              <w:tcPr>
                <w:tcW w:w="297" w:type="pct"/>
                <w:gridSpan w:val="4"/>
                <w:shd w:val="clear" w:color="auto" w:fill="D9D9D9" w:themeFill="background1" w:themeFillShade="D9"/>
              </w:tcPr>
            </w:tcPrChange>
          </w:tcPr>
          <w:p w14:paraId="08094740" w14:textId="473092A1" w:rsidR="00631F5B" w:rsidRPr="000A2E7F" w:rsidRDefault="00631F5B" w:rsidP="00631F5B">
            <w:pPr>
              <w:pStyle w:val="af0"/>
              <w:rPr>
                <w:ins w:id="9110" w:author="TAKATOSHI TAMAOKI" w:date="2017-03-24T11:27:00Z"/>
                <w:rFonts w:asciiTheme="majorHAnsi" w:hAnsiTheme="majorHAnsi" w:cstheme="majorHAnsi"/>
                <w:snapToGrid/>
                <w:color w:val="C00000"/>
                <w:szCs w:val="16"/>
              </w:rPr>
            </w:pPr>
            <w:ins w:id="9111" w:author="TAKATOSHI TAMAOKI" w:date="2017-03-24T11:42:00Z">
              <w:r w:rsidRPr="000A2E7F">
                <w:rPr>
                  <w:rFonts w:asciiTheme="majorHAnsi" w:hAnsiTheme="majorHAnsi" w:cstheme="majorHAnsi"/>
                  <w:color w:val="C00000"/>
                </w:rPr>
                <w:t>√</w:t>
              </w:r>
            </w:ins>
          </w:p>
        </w:tc>
      </w:tr>
      <w:tr w:rsidR="00631F5B" w:rsidRPr="000A2E7F" w14:paraId="4C06FA93" w14:textId="77777777" w:rsidTr="00631F5B">
        <w:trPr>
          <w:cantSplit/>
          <w:ins w:id="9112" w:author="TAKATOSHI TAMAOKI" w:date="2017-03-24T11:27:00Z"/>
          <w:trPrChange w:id="9113" w:author="TAKATOSHI TAMAOKI" w:date="2017-03-24T11:42:00Z">
            <w:trPr>
              <w:cantSplit/>
            </w:trPr>
          </w:trPrChange>
        </w:trPr>
        <w:tc>
          <w:tcPr>
            <w:tcW w:w="262" w:type="pct"/>
            <w:shd w:val="clear" w:color="auto" w:fill="auto"/>
            <w:hideMark/>
            <w:tcPrChange w:id="9114" w:author="TAKATOSHI TAMAOKI" w:date="2017-03-24T11:42:00Z">
              <w:tcPr>
                <w:tcW w:w="261" w:type="pct"/>
                <w:shd w:val="clear" w:color="auto" w:fill="auto"/>
                <w:hideMark/>
              </w:tcPr>
            </w:tcPrChange>
          </w:tcPr>
          <w:p w14:paraId="65445778" w14:textId="7895E75C" w:rsidR="00631F5B" w:rsidRPr="000A2E7F" w:rsidRDefault="00631F5B" w:rsidP="00631F5B">
            <w:pPr>
              <w:pStyle w:val="af0"/>
              <w:rPr>
                <w:ins w:id="9115" w:author="TAKATOSHI TAMAOKI" w:date="2017-03-24T11:27:00Z"/>
                <w:rFonts w:asciiTheme="majorHAnsi" w:hAnsiTheme="majorHAnsi" w:cstheme="majorHAnsi"/>
                <w:color w:val="C00000"/>
              </w:rPr>
            </w:pPr>
            <w:ins w:id="9116" w:author="TAKATOSHI TAMAOKI" w:date="2017-03-24T11:27:00Z">
              <w:r w:rsidRPr="000A2E7F">
                <w:rPr>
                  <w:rFonts w:asciiTheme="majorHAnsi" w:hAnsiTheme="majorHAnsi" w:cstheme="majorHAnsi"/>
                  <w:color w:val="C00000"/>
                </w:rPr>
                <w:t>43</w:t>
              </w:r>
            </w:ins>
          </w:p>
        </w:tc>
        <w:tc>
          <w:tcPr>
            <w:tcW w:w="915" w:type="pct"/>
            <w:tcBorders>
              <w:top w:val="nil"/>
              <w:bottom w:val="nil"/>
            </w:tcBorders>
            <w:shd w:val="clear" w:color="auto" w:fill="auto"/>
            <w:tcPrChange w:id="9117" w:author="TAKATOSHI TAMAOKI" w:date="2017-03-24T11:42:00Z">
              <w:tcPr>
                <w:tcW w:w="916" w:type="pct"/>
                <w:gridSpan w:val="4"/>
                <w:tcBorders>
                  <w:top w:val="nil"/>
                  <w:bottom w:val="nil"/>
                </w:tcBorders>
                <w:shd w:val="clear" w:color="auto" w:fill="auto"/>
              </w:tcPr>
            </w:tcPrChange>
          </w:tcPr>
          <w:p w14:paraId="09DC8D49" w14:textId="77777777" w:rsidR="00631F5B" w:rsidRPr="000A2E7F" w:rsidRDefault="00631F5B" w:rsidP="00631F5B">
            <w:pPr>
              <w:pStyle w:val="af0"/>
              <w:rPr>
                <w:ins w:id="9118" w:author="TAKATOSHI TAMAOKI" w:date="2017-03-24T11:27:00Z"/>
                <w:rFonts w:asciiTheme="majorHAnsi" w:hAnsiTheme="majorHAnsi" w:cstheme="majorHAnsi"/>
                <w:color w:val="C00000"/>
              </w:rPr>
            </w:pPr>
          </w:p>
        </w:tc>
        <w:tc>
          <w:tcPr>
            <w:tcW w:w="1248" w:type="pct"/>
            <w:shd w:val="clear" w:color="auto" w:fill="auto"/>
            <w:hideMark/>
            <w:tcPrChange w:id="9119" w:author="TAKATOSHI TAMAOKI" w:date="2017-03-24T11:42:00Z">
              <w:tcPr>
                <w:tcW w:w="1248" w:type="pct"/>
                <w:gridSpan w:val="3"/>
                <w:shd w:val="clear" w:color="auto" w:fill="D9D9D9" w:themeFill="background1" w:themeFillShade="D9"/>
                <w:hideMark/>
              </w:tcPr>
            </w:tcPrChange>
          </w:tcPr>
          <w:p w14:paraId="259EE486" w14:textId="58C9AF69" w:rsidR="00631F5B" w:rsidRPr="000A2E7F" w:rsidRDefault="00631F5B" w:rsidP="00631F5B">
            <w:pPr>
              <w:pStyle w:val="af0"/>
              <w:rPr>
                <w:ins w:id="9120" w:author="TAKATOSHI TAMAOKI" w:date="2017-03-24T11:42:00Z"/>
                <w:rFonts w:asciiTheme="majorHAnsi" w:hAnsiTheme="majorHAnsi" w:cstheme="majorHAnsi"/>
                <w:color w:val="C00000"/>
              </w:rPr>
            </w:pPr>
            <w:ins w:id="9121" w:author="TAKATOSHI TAMAOKI" w:date="2017-03-24T11:42:00Z">
              <w:r>
                <w:rPr>
                  <w:rFonts w:asciiTheme="majorHAnsi" w:hAnsiTheme="majorHAnsi" w:cstheme="majorHAnsi"/>
                  <w:color w:val="C00000"/>
                </w:rPr>
                <w:t>Local RAM ECC (PE3</w:t>
              </w:r>
              <w:r w:rsidRPr="000A2E7F">
                <w:rPr>
                  <w:rFonts w:asciiTheme="majorHAnsi" w:hAnsiTheme="majorHAnsi" w:cstheme="majorHAnsi"/>
                  <w:color w:val="C00000"/>
                </w:rPr>
                <w:t>)</w:t>
              </w:r>
            </w:ins>
          </w:p>
          <w:p w14:paraId="6D24D234" w14:textId="5BB1A8D1" w:rsidR="00631F5B" w:rsidRPr="000A2E7F" w:rsidRDefault="00631F5B" w:rsidP="00631F5B">
            <w:pPr>
              <w:pStyle w:val="af0"/>
              <w:rPr>
                <w:ins w:id="9122" w:author="TAKATOSHI TAMAOKI" w:date="2017-03-24T11:27:00Z"/>
                <w:rFonts w:asciiTheme="majorHAnsi" w:hAnsiTheme="majorHAnsi" w:cstheme="majorHAnsi"/>
                <w:color w:val="C00000"/>
              </w:rPr>
            </w:pPr>
            <w:ins w:id="9123" w:author="TAKATOSHI TAMAOKI" w:date="2017-03-24T11:42:00Z">
              <w:r w:rsidRPr="000A2E7F">
                <w:rPr>
                  <w:rFonts w:asciiTheme="majorHAnsi" w:hAnsiTheme="majorHAnsi" w:cstheme="majorHAnsi"/>
                  <w:color w:val="C00000"/>
                </w:rPr>
                <w:t>- Error address overflow</w:t>
              </w:r>
            </w:ins>
          </w:p>
        </w:tc>
        <w:tc>
          <w:tcPr>
            <w:tcW w:w="367" w:type="pct"/>
            <w:shd w:val="clear" w:color="auto" w:fill="auto"/>
            <w:tcPrChange w:id="9124" w:author="TAKATOSHI TAMAOKI" w:date="2017-03-24T11:42:00Z">
              <w:tcPr>
                <w:tcW w:w="367" w:type="pct"/>
                <w:gridSpan w:val="4"/>
                <w:shd w:val="clear" w:color="auto" w:fill="D9D9D9" w:themeFill="background1" w:themeFillShade="D9"/>
              </w:tcPr>
            </w:tcPrChange>
          </w:tcPr>
          <w:p w14:paraId="38A106EF" w14:textId="0AE597CE" w:rsidR="00631F5B" w:rsidRPr="000A2E7F" w:rsidRDefault="00631F5B" w:rsidP="00631F5B">
            <w:pPr>
              <w:pStyle w:val="af0"/>
              <w:rPr>
                <w:ins w:id="9125" w:author="TAKATOSHI TAMAOKI" w:date="2017-03-24T11:27:00Z"/>
                <w:rFonts w:asciiTheme="majorHAnsi" w:hAnsiTheme="majorHAnsi" w:cstheme="majorHAnsi"/>
                <w:color w:val="C00000"/>
              </w:rPr>
            </w:pPr>
            <w:ins w:id="9126" w:author="TAKATOSHI TAMAOKI" w:date="2017-03-24T11:42:00Z">
              <w:r w:rsidRPr="000A2E7F">
                <w:rPr>
                  <w:rFonts w:asciiTheme="majorHAnsi" w:hAnsiTheme="majorHAnsi" w:cstheme="majorHAnsi"/>
                  <w:color w:val="C00000"/>
                </w:rPr>
                <w:t>√</w:t>
              </w:r>
            </w:ins>
          </w:p>
        </w:tc>
        <w:tc>
          <w:tcPr>
            <w:tcW w:w="321" w:type="pct"/>
            <w:gridSpan w:val="2"/>
            <w:shd w:val="clear" w:color="auto" w:fill="auto"/>
            <w:tcPrChange w:id="9127" w:author="TAKATOSHI TAMAOKI" w:date="2017-03-24T11:42:00Z">
              <w:tcPr>
                <w:tcW w:w="321" w:type="pct"/>
                <w:gridSpan w:val="4"/>
                <w:shd w:val="clear" w:color="auto" w:fill="D9D9D9" w:themeFill="background1" w:themeFillShade="D9"/>
              </w:tcPr>
            </w:tcPrChange>
          </w:tcPr>
          <w:p w14:paraId="1493C3FC" w14:textId="2B5710B7" w:rsidR="00631F5B" w:rsidRPr="000A2E7F" w:rsidRDefault="00631F5B" w:rsidP="00631F5B">
            <w:pPr>
              <w:pStyle w:val="af0"/>
              <w:rPr>
                <w:ins w:id="9128" w:author="TAKATOSHI TAMAOKI" w:date="2017-03-24T11:27:00Z"/>
                <w:rFonts w:asciiTheme="majorHAnsi" w:hAnsiTheme="majorHAnsi" w:cstheme="majorHAnsi"/>
                <w:color w:val="C00000"/>
              </w:rPr>
            </w:pPr>
            <w:ins w:id="9129" w:author="TAKATOSHI TAMAOKI" w:date="2017-03-24T11:42:00Z">
              <w:r w:rsidRPr="000A2E7F">
                <w:rPr>
                  <w:rFonts w:asciiTheme="majorHAnsi" w:hAnsiTheme="majorHAnsi" w:cstheme="majorHAnsi"/>
                  <w:color w:val="C00000"/>
                </w:rPr>
                <w:t>√</w:t>
              </w:r>
            </w:ins>
          </w:p>
        </w:tc>
        <w:tc>
          <w:tcPr>
            <w:tcW w:w="321" w:type="pct"/>
            <w:shd w:val="clear" w:color="auto" w:fill="auto"/>
            <w:tcPrChange w:id="9130" w:author="TAKATOSHI TAMAOKI" w:date="2017-03-24T11:42:00Z">
              <w:tcPr>
                <w:tcW w:w="321" w:type="pct"/>
                <w:gridSpan w:val="3"/>
                <w:shd w:val="clear" w:color="auto" w:fill="D9D9D9" w:themeFill="background1" w:themeFillShade="D9"/>
              </w:tcPr>
            </w:tcPrChange>
          </w:tcPr>
          <w:p w14:paraId="03D26721" w14:textId="3086A242" w:rsidR="00631F5B" w:rsidRPr="000A2E7F" w:rsidRDefault="00631F5B" w:rsidP="00631F5B">
            <w:pPr>
              <w:pStyle w:val="af0"/>
              <w:rPr>
                <w:ins w:id="9131" w:author="TAKATOSHI TAMAOKI" w:date="2017-03-24T11:27:00Z"/>
                <w:rFonts w:asciiTheme="majorHAnsi" w:hAnsiTheme="majorHAnsi" w:cstheme="majorHAnsi"/>
                <w:color w:val="C00000"/>
              </w:rPr>
            </w:pPr>
            <w:ins w:id="9132" w:author="TAKATOSHI TAMAOKI" w:date="2017-03-24T11:42:00Z">
              <w:r w:rsidRPr="000A2E7F">
                <w:rPr>
                  <w:rFonts w:asciiTheme="majorHAnsi" w:hAnsiTheme="majorHAnsi" w:cstheme="majorHAnsi"/>
                  <w:color w:val="C00000"/>
                </w:rPr>
                <w:t>√</w:t>
              </w:r>
            </w:ins>
          </w:p>
        </w:tc>
        <w:tc>
          <w:tcPr>
            <w:tcW w:w="314" w:type="pct"/>
            <w:shd w:val="clear" w:color="auto" w:fill="auto"/>
            <w:tcPrChange w:id="9133" w:author="TAKATOSHI TAMAOKI" w:date="2017-03-24T11:42:00Z">
              <w:tcPr>
                <w:tcW w:w="314" w:type="pct"/>
                <w:gridSpan w:val="3"/>
                <w:shd w:val="clear" w:color="auto" w:fill="D9D9D9" w:themeFill="background1" w:themeFillShade="D9"/>
              </w:tcPr>
            </w:tcPrChange>
          </w:tcPr>
          <w:p w14:paraId="39CB0287" w14:textId="2BBB6D6A" w:rsidR="00631F5B" w:rsidRPr="000A2E7F" w:rsidRDefault="00631F5B" w:rsidP="00631F5B">
            <w:pPr>
              <w:pStyle w:val="af0"/>
              <w:rPr>
                <w:ins w:id="9134" w:author="TAKATOSHI TAMAOKI" w:date="2017-03-24T11:27:00Z"/>
                <w:rFonts w:asciiTheme="majorHAnsi" w:hAnsiTheme="majorHAnsi" w:cstheme="majorHAnsi"/>
                <w:color w:val="C00000"/>
              </w:rPr>
            </w:pPr>
            <w:ins w:id="9135" w:author="TAKATOSHI TAMAOKI" w:date="2017-03-24T11:42:00Z">
              <w:r w:rsidRPr="000A2E7F">
                <w:rPr>
                  <w:rFonts w:asciiTheme="majorHAnsi" w:hAnsiTheme="majorHAnsi" w:cstheme="majorHAnsi"/>
                  <w:color w:val="C00000"/>
                </w:rPr>
                <w:t>√</w:t>
              </w:r>
            </w:ins>
          </w:p>
        </w:tc>
        <w:tc>
          <w:tcPr>
            <w:tcW w:w="294" w:type="pct"/>
            <w:shd w:val="clear" w:color="auto" w:fill="auto"/>
            <w:tcPrChange w:id="9136" w:author="TAKATOSHI TAMAOKI" w:date="2017-03-24T11:42:00Z">
              <w:tcPr>
                <w:tcW w:w="328" w:type="pct"/>
                <w:gridSpan w:val="9"/>
                <w:shd w:val="clear" w:color="auto" w:fill="D9D9D9" w:themeFill="background1" w:themeFillShade="D9"/>
              </w:tcPr>
            </w:tcPrChange>
          </w:tcPr>
          <w:p w14:paraId="3C2CCEF5" w14:textId="405C1148" w:rsidR="00631F5B" w:rsidRPr="000A2E7F" w:rsidRDefault="00631F5B" w:rsidP="00631F5B">
            <w:pPr>
              <w:pStyle w:val="af0"/>
              <w:rPr>
                <w:ins w:id="9137" w:author="TAKATOSHI TAMAOKI" w:date="2017-03-24T11:27:00Z"/>
                <w:rFonts w:asciiTheme="majorHAnsi" w:hAnsiTheme="majorHAnsi" w:cstheme="majorHAnsi"/>
                <w:color w:val="C00000"/>
              </w:rPr>
            </w:pPr>
            <w:ins w:id="9138" w:author="TAKATOSHI TAMAOKI" w:date="2017-03-24T11:42:00Z">
              <w:r w:rsidRPr="000A2E7F">
                <w:rPr>
                  <w:rFonts w:asciiTheme="majorHAnsi" w:hAnsiTheme="majorHAnsi" w:cstheme="majorHAnsi"/>
                  <w:color w:val="C00000"/>
                </w:rPr>
                <w:t>√</w:t>
              </w:r>
            </w:ins>
          </w:p>
        </w:tc>
        <w:tc>
          <w:tcPr>
            <w:tcW w:w="294" w:type="pct"/>
            <w:shd w:val="clear" w:color="auto" w:fill="auto"/>
            <w:tcPrChange w:id="9139" w:author="TAKATOSHI TAMAOKI" w:date="2017-03-24T11:42:00Z">
              <w:tcPr>
                <w:tcW w:w="322" w:type="pct"/>
                <w:gridSpan w:val="5"/>
                <w:shd w:val="clear" w:color="auto" w:fill="D9D9D9" w:themeFill="background1" w:themeFillShade="D9"/>
              </w:tcPr>
            </w:tcPrChange>
          </w:tcPr>
          <w:p w14:paraId="1E0C65A5" w14:textId="2408615D" w:rsidR="00631F5B" w:rsidRPr="000A2E7F" w:rsidRDefault="00631F5B" w:rsidP="00631F5B">
            <w:pPr>
              <w:pStyle w:val="af0"/>
              <w:rPr>
                <w:ins w:id="9140" w:author="TAKATOSHI TAMAOKI" w:date="2017-03-24T11:27:00Z"/>
                <w:rFonts w:asciiTheme="majorHAnsi" w:hAnsiTheme="majorHAnsi" w:cstheme="majorHAnsi"/>
                <w:color w:val="C00000"/>
              </w:rPr>
            </w:pPr>
            <w:ins w:id="9141" w:author="TAKATOSHI TAMAOKI" w:date="2017-03-24T11:42:00Z">
              <w:r w:rsidRPr="000A2E7F">
                <w:rPr>
                  <w:rFonts w:asciiTheme="majorHAnsi" w:hAnsiTheme="majorHAnsi" w:cstheme="majorHAnsi"/>
                  <w:color w:val="C00000"/>
                </w:rPr>
                <w:t>√</w:t>
              </w:r>
            </w:ins>
          </w:p>
        </w:tc>
        <w:tc>
          <w:tcPr>
            <w:tcW w:w="367" w:type="pct"/>
            <w:shd w:val="clear" w:color="auto" w:fill="auto"/>
            <w:tcPrChange w:id="9142" w:author="TAKATOSHI TAMAOKI" w:date="2017-03-24T11:42:00Z">
              <w:tcPr>
                <w:tcW w:w="322" w:type="pct"/>
                <w:gridSpan w:val="4"/>
                <w:shd w:val="clear" w:color="auto" w:fill="D9D9D9" w:themeFill="background1" w:themeFillShade="D9"/>
              </w:tcPr>
            </w:tcPrChange>
          </w:tcPr>
          <w:p w14:paraId="5CA44035" w14:textId="44129A63" w:rsidR="00631F5B" w:rsidRPr="000A2E7F" w:rsidRDefault="00631F5B" w:rsidP="00631F5B">
            <w:pPr>
              <w:pStyle w:val="af0"/>
              <w:rPr>
                <w:ins w:id="9143" w:author="TAKATOSHI TAMAOKI" w:date="2017-03-24T11:27:00Z"/>
                <w:rFonts w:asciiTheme="majorHAnsi" w:hAnsiTheme="majorHAnsi" w:cstheme="majorHAnsi"/>
                <w:color w:val="C00000"/>
              </w:rPr>
            </w:pPr>
            <w:ins w:id="9144" w:author="TAKATOSHI TAMAOKI" w:date="2017-03-24T11:42:00Z">
              <w:r w:rsidRPr="000A2E7F">
                <w:rPr>
                  <w:rFonts w:asciiTheme="majorHAnsi" w:hAnsiTheme="majorHAnsi" w:cstheme="majorHAnsi"/>
                  <w:snapToGrid/>
                  <w:color w:val="C00000"/>
                  <w:szCs w:val="16"/>
                </w:rPr>
                <w:t>—</w:t>
              </w:r>
            </w:ins>
          </w:p>
        </w:tc>
        <w:tc>
          <w:tcPr>
            <w:tcW w:w="297" w:type="pct"/>
            <w:shd w:val="clear" w:color="auto" w:fill="auto"/>
            <w:tcPrChange w:id="9145" w:author="TAKATOSHI TAMAOKI" w:date="2017-03-24T11:42:00Z">
              <w:tcPr>
                <w:tcW w:w="279" w:type="pct"/>
                <w:gridSpan w:val="3"/>
                <w:shd w:val="clear" w:color="auto" w:fill="D9D9D9" w:themeFill="background1" w:themeFillShade="D9"/>
              </w:tcPr>
            </w:tcPrChange>
          </w:tcPr>
          <w:p w14:paraId="24402638" w14:textId="24DD295F" w:rsidR="00631F5B" w:rsidRPr="000A2E7F" w:rsidRDefault="00631F5B" w:rsidP="00631F5B">
            <w:pPr>
              <w:pStyle w:val="af0"/>
              <w:rPr>
                <w:ins w:id="9146" w:author="TAKATOSHI TAMAOKI" w:date="2017-03-24T11:27:00Z"/>
                <w:rFonts w:asciiTheme="majorHAnsi" w:hAnsiTheme="majorHAnsi" w:cstheme="majorHAnsi"/>
                <w:color w:val="C00000"/>
              </w:rPr>
            </w:pPr>
            <w:ins w:id="9147" w:author="TAKATOSHI TAMAOKI" w:date="2017-03-24T11:42:00Z">
              <w:r w:rsidRPr="000A2E7F">
                <w:rPr>
                  <w:rFonts w:asciiTheme="majorHAnsi" w:hAnsiTheme="majorHAnsi" w:cstheme="majorHAnsi"/>
                  <w:color w:val="C00000"/>
                </w:rPr>
                <w:t>√</w:t>
              </w:r>
            </w:ins>
          </w:p>
        </w:tc>
      </w:tr>
      <w:tr w:rsidR="00631F5B" w:rsidRPr="000A2E7F" w14:paraId="41FB1BD7" w14:textId="77777777" w:rsidTr="00631F5B">
        <w:trPr>
          <w:cantSplit/>
          <w:ins w:id="9148" w:author="TAKATOSHI TAMAOKI" w:date="2017-03-24T11:27:00Z"/>
          <w:trPrChange w:id="9149" w:author="TAKATOSHI TAMAOKI" w:date="2017-03-24T11:42:00Z">
            <w:trPr>
              <w:cantSplit/>
            </w:trPr>
          </w:trPrChange>
        </w:trPr>
        <w:tc>
          <w:tcPr>
            <w:tcW w:w="262" w:type="pct"/>
            <w:shd w:val="clear" w:color="auto" w:fill="auto"/>
            <w:hideMark/>
            <w:tcPrChange w:id="9150" w:author="TAKATOSHI TAMAOKI" w:date="2017-03-24T11:42:00Z">
              <w:tcPr>
                <w:tcW w:w="261" w:type="pct"/>
                <w:shd w:val="clear" w:color="auto" w:fill="auto"/>
                <w:hideMark/>
              </w:tcPr>
            </w:tcPrChange>
          </w:tcPr>
          <w:p w14:paraId="42C7B723" w14:textId="275C0338" w:rsidR="00631F5B" w:rsidRPr="000A2E7F" w:rsidRDefault="00631F5B" w:rsidP="00631F5B">
            <w:pPr>
              <w:pStyle w:val="af0"/>
              <w:rPr>
                <w:ins w:id="9151" w:author="TAKATOSHI TAMAOKI" w:date="2017-03-24T11:27:00Z"/>
                <w:rFonts w:asciiTheme="majorHAnsi" w:hAnsiTheme="majorHAnsi" w:cstheme="majorHAnsi"/>
                <w:color w:val="C00000"/>
              </w:rPr>
            </w:pPr>
            <w:ins w:id="9152" w:author="TAKATOSHI TAMAOKI" w:date="2017-03-24T11:27:00Z">
              <w:r w:rsidRPr="000A2E7F">
                <w:rPr>
                  <w:rFonts w:asciiTheme="majorHAnsi" w:hAnsiTheme="majorHAnsi" w:cstheme="majorHAnsi"/>
                  <w:color w:val="C00000"/>
                </w:rPr>
                <w:t>44</w:t>
              </w:r>
            </w:ins>
          </w:p>
        </w:tc>
        <w:tc>
          <w:tcPr>
            <w:tcW w:w="915" w:type="pct"/>
            <w:tcBorders>
              <w:top w:val="nil"/>
              <w:bottom w:val="nil"/>
            </w:tcBorders>
            <w:shd w:val="clear" w:color="auto" w:fill="auto"/>
            <w:tcPrChange w:id="9153" w:author="TAKATOSHI TAMAOKI" w:date="2017-03-24T11:42:00Z">
              <w:tcPr>
                <w:tcW w:w="916" w:type="pct"/>
                <w:gridSpan w:val="4"/>
                <w:tcBorders>
                  <w:top w:val="nil"/>
                  <w:bottom w:val="nil"/>
                </w:tcBorders>
                <w:shd w:val="clear" w:color="auto" w:fill="auto"/>
              </w:tcPr>
            </w:tcPrChange>
          </w:tcPr>
          <w:p w14:paraId="02C99C79" w14:textId="77777777" w:rsidR="00631F5B" w:rsidRPr="000A2E7F" w:rsidRDefault="00631F5B" w:rsidP="00631F5B">
            <w:pPr>
              <w:pStyle w:val="af0"/>
              <w:rPr>
                <w:ins w:id="9154" w:author="TAKATOSHI TAMAOKI" w:date="2017-03-24T11:27:00Z"/>
                <w:rFonts w:asciiTheme="majorHAnsi" w:hAnsiTheme="majorHAnsi" w:cstheme="majorHAnsi"/>
                <w:color w:val="C00000"/>
              </w:rPr>
            </w:pPr>
          </w:p>
        </w:tc>
        <w:tc>
          <w:tcPr>
            <w:tcW w:w="1248" w:type="pct"/>
            <w:shd w:val="clear" w:color="auto" w:fill="auto"/>
            <w:hideMark/>
            <w:tcPrChange w:id="9155" w:author="TAKATOSHI TAMAOKI" w:date="2017-03-24T11:42:00Z">
              <w:tcPr>
                <w:tcW w:w="1248" w:type="pct"/>
                <w:gridSpan w:val="3"/>
                <w:shd w:val="clear" w:color="auto" w:fill="D9D9D9" w:themeFill="background1" w:themeFillShade="D9"/>
                <w:hideMark/>
              </w:tcPr>
            </w:tcPrChange>
          </w:tcPr>
          <w:p w14:paraId="468A5B1D" w14:textId="3710D76E" w:rsidR="00631F5B" w:rsidRPr="000A2E7F" w:rsidRDefault="00631F5B" w:rsidP="00631F5B">
            <w:pPr>
              <w:pStyle w:val="af0"/>
              <w:rPr>
                <w:ins w:id="9156" w:author="TAKATOSHI TAMAOKI" w:date="2017-03-24T11:42:00Z"/>
                <w:rFonts w:asciiTheme="majorHAnsi" w:hAnsiTheme="majorHAnsi" w:cstheme="majorHAnsi"/>
                <w:color w:val="C00000"/>
              </w:rPr>
            </w:pPr>
            <w:ins w:id="9157" w:author="TAKATOSHI TAMAOKI" w:date="2017-03-24T11:42:00Z">
              <w:r>
                <w:rPr>
                  <w:rFonts w:asciiTheme="majorHAnsi" w:hAnsiTheme="majorHAnsi" w:cstheme="majorHAnsi"/>
                  <w:color w:val="C00000"/>
                </w:rPr>
                <w:t>Local RAM ECC (PE4</w:t>
              </w:r>
              <w:r w:rsidRPr="000A2E7F">
                <w:rPr>
                  <w:rFonts w:asciiTheme="majorHAnsi" w:hAnsiTheme="majorHAnsi" w:cstheme="majorHAnsi"/>
                  <w:color w:val="C00000"/>
                </w:rPr>
                <w:t>)</w:t>
              </w:r>
            </w:ins>
          </w:p>
          <w:p w14:paraId="0B8490DF" w14:textId="44D635AF" w:rsidR="00631F5B" w:rsidRPr="000A2E7F" w:rsidRDefault="00631F5B" w:rsidP="00631F5B">
            <w:pPr>
              <w:pStyle w:val="af0"/>
              <w:rPr>
                <w:ins w:id="9158" w:author="TAKATOSHI TAMAOKI" w:date="2017-03-24T11:27:00Z"/>
                <w:rFonts w:asciiTheme="majorHAnsi" w:hAnsiTheme="majorHAnsi" w:cstheme="majorHAnsi"/>
                <w:color w:val="C00000"/>
              </w:rPr>
            </w:pPr>
            <w:ins w:id="9159" w:author="TAKATOSHI TAMAOKI" w:date="2017-03-24T11:42:00Z">
              <w:r w:rsidRPr="000A2E7F">
                <w:rPr>
                  <w:rFonts w:asciiTheme="majorHAnsi" w:hAnsiTheme="majorHAnsi" w:cstheme="majorHAnsi"/>
                  <w:color w:val="C00000"/>
                </w:rPr>
                <w:t>- Error address overflow</w:t>
              </w:r>
            </w:ins>
          </w:p>
        </w:tc>
        <w:tc>
          <w:tcPr>
            <w:tcW w:w="367" w:type="pct"/>
            <w:shd w:val="clear" w:color="auto" w:fill="auto"/>
            <w:tcPrChange w:id="9160" w:author="TAKATOSHI TAMAOKI" w:date="2017-03-24T11:42:00Z">
              <w:tcPr>
                <w:tcW w:w="367" w:type="pct"/>
                <w:gridSpan w:val="4"/>
                <w:shd w:val="clear" w:color="auto" w:fill="D9D9D9" w:themeFill="background1" w:themeFillShade="D9"/>
              </w:tcPr>
            </w:tcPrChange>
          </w:tcPr>
          <w:p w14:paraId="77B6765B" w14:textId="04093A4F" w:rsidR="00631F5B" w:rsidRPr="000A2E7F" w:rsidRDefault="00631F5B" w:rsidP="00631F5B">
            <w:pPr>
              <w:pStyle w:val="af0"/>
              <w:rPr>
                <w:ins w:id="9161" w:author="TAKATOSHI TAMAOKI" w:date="2017-03-24T11:27:00Z"/>
                <w:rFonts w:asciiTheme="majorHAnsi" w:hAnsiTheme="majorHAnsi" w:cstheme="majorHAnsi"/>
                <w:color w:val="C00000"/>
              </w:rPr>
            </w:pPr>
            <w:ins w:id="9162" w:author="TAKATOSHI TAMAOKI" w:date="2017-03-24T11:42:00Z">
              <w:r w:rsidRPr="000A2E7F">
                <w:rPr>
                  <w:rFonts w:asciiTheme="majorHAnsi" w:hAnsiTheme="majorHAnsi" w:cstheme="majorHAnsi"/>
                  <w:color w:val="C00000"/>
                </w:rPr>
                <w:t>√</w:t>
              </w:r>
            </w:ins>
          </w:p>
        </w:tc>
        <w:tc>
          <w:tcPr>
            <w:tcW w:w="321" w:type="pct"/>
            <w:gridSpan w:val="2"/>
            <w:shd w:val="clear" w:color="auto" w:fill="auto"/>
            <w:tcPrChange w:id="9163" w:author="TAKATOSHI TAMAOKI" w:date="2017-03-24T11:42:00Z">
              <w:tcPr>
                <w:tcW w:w="321" w:type="pct"/>
                <w:gridSpan w:val="4"/>
                <w:shd w:val="clear" w:color="auto" w:fill="D9D9D9" w:themeFill="background1" w:themeFillShade="D9"/>
              </w:tcPr>
            </w:tcPrChange>
          </w:tcPr>
          <w:p w14:paraId="2DE76C7F" w14:textId="598A1082" w:rsidR="00631F5B" w:rsidRPr="000A2E7F" w:rsidRDefault="00631F5B" w:rsidP="00631F5B">
            <w:pPr>
              <w:pStyle w:val="af0"/>
              <w:rPr>
                <w:ins w:id="9164" w:author="TAKATOSHI TAMAOKI" w:date="2017-03-24T11:27:00Z"/>
                <w:rFonts w:asciiTheme="majorHAnsi" w:hAnsiTheme="majorHAnsi" w:cstheme="majorHAnsi"/>
                <w:color w:val="C00000"/>
              </w:rPr>
            </w:pPr>
            <w:ins w:id="9165" w:author="TAKATOSHI TAMAOKI" w:date="2017-03-24T11:42:00Z">
              <w:r w:rsidRPr="000A2E7F">
                <w:rPr>
                  <w:rFonts w:asciiTheme="majorHAnsi" w:hAnsiTheme="majorHAnsi" w:cstheme="majorHAnsi"/>
                  <w:color w:val="C00000"/>
                </w:rPr>
                <w:t>√</w:t>
              </w:r>
            </w:ins>
          </w:p>
        </w:tc>
        <w:tc>
          <w:tcPr>
            <w:tcW w:w="321" w:type="pct"/>
            <w:shd w:val="clear" w:color="auto" w:fill="auto"/>
            <w:tcPrChange w:id="9166" w:author="TAKATOSHI TAMAOKI" w:date="2017-03-24T11:42:00Z">
              <w:tcPr>
                <w:tcW w:w="321" w:type="pct"/>
                <w:gridSpan w:val="3"/>
                <w:shd w:val="clear" w:color="auto" w:fill="D9D9D9" w:themeFill="background1" w:themeFillShade="D9"/>
              </w:tcPr>
            </w:tcPrChange>
          </w:tcPr>
          <w:p w14:paraId="223A20FA" w14:textId="701B3265" w:rsidR="00631F5B" w:rsidRPr="000A2E7F" w:rsidRDefault="00631F5B" w:rsidP="00631F5B">
            <w:pPr>
              <w:pStyle w:val="af0"/>
              <w:rPr>
                <w:ins w:id="9167" w:author="TAKATOSHI TAMAOKI" w:date="2017-03-24T11:27:00Z"/>
                <w:rFonts w:asciiTheme="majorHAnsi" w:hAnsiTheme="majorHAnsi" w:cstheme="majorHAnsi"/>
                <w:color w:val="C00000"/>
              </w:rPr>
            </w:pPr>
            <w:ins w:id="9168" w:author="TAKATOSHI TAMAOKI" w:date="2017-03-24T11:42:00Z">
              <w:r w:rsidRPr="000A2E7F">
                <w:rPr>
                  <w:rFonts w:asciiTheme="majorHAnsi" w:hAnsiTheme="majorHAnsi" w:cstheme="majorHAnsi"/>
                  <w:color w:val="C00000"/>
                </w:rPr>
                <w:t>√</w:t>
              </w:r>
            </w:ins>
          </w:p>
        </w:tc>
        <w:tc>
          <w:tcPr>
            <w:tcW w:w="314" w:type="pct"/>
            <w:shd w:val="clear" w:color="auto" w:fill="auto"/>
            <w:tcPrChange w:id="9169" w:author="TAKATOSHI TAMAOKI" w:date="2017-03-24T11:42:00Z">
              <w:tcPr>
                <w:tcW w:w="314" w:type="pct"/>
                <w:gridSpan w:val="3"/>
                <w:shd w:val="clear" w:color="auto" w:fill="D9D9D9" w:themeFill="background1" w:themeFillShade="D9"/>
              </w:tcPr>
            </w:tcPrChange>
          </w:tcPr>
          <w:p w14:paraId="2B0FCC52" w14:textId="0503299F" w:rsidR="00631F5B" w:rsidRPr="000A2E7F" w:rsidRDefault="00631F5B" w:rsidP="00631F5B">
            <w:pPr>
              <w:pStyle w:val="af0"/>
              <w:rPr>
                <w:ins w:id="9170" w:author="TAKATOSHI TAMAOKI" w:date="2017-03-24T11:27:00Z"/>
                <w:rFonts w:asciiTheme="majorHAnsi" w:hAnsiTheme="majorHAnsi" w:cstheme="majorHAnsi"/>
                <w:color w:val="C00000"/>
              </w:rPr>
            </w:pPr>
            <w:ins w:id="9171" w:author="TAKATOSHI TAMAOKI" w:date="2017-03-24T11:42:00Z">
              <w:r w:rsidRPr="000A2E7F">
                <w:rPr>
                  <w:rFonts w:asciiTheme="majorHAnsi" w:hAnsiTheme="majorHAnsi" w:cstheme="majorHAnsi"/>
                  <w:color w:val="C00000"/>
                </w:rPr>
                <w:t>√</w:t>
              </w:r>
            </w:ins>
          </w:p>
        </w:tc>
        <w:tc>
          <w:tcPr>
            <w:tcW w:w="294" w:type="pct"/>
            <w:shd w:val="clear" w:color="auto" w:fill="auto"/>
            <w:tcPrChange w:id="9172" w:author="TAKATOSHI TAMAOKI" w:date="2017-03-24T11:42:00Z">
              <w:tcPr>
                <w:tcW w:w="328" w:type="pct"/>
                <w:gridSpan w:val="9"/>
                <w:shd w:val="clear" w:color="auto" w:fill="D9D9D9" w:themeFill="background1" w:themeFillShade="D9"/>
              </w:tcPr>
            </w:tcPrChange>
          </w:tcPr>
          <w:p w14:paraId="181E33CB" w14:textId="3CF4AB0D" w:rsidR="00631F5B" w:rsidRPr="000A2E7F" w:rsidRDefault="00631F5B" w:rsidP="00631F5B">
            <w:pPr>
              <w:pStyle w:val="af0"/>
              <w:rPr>
                <w:ins w:id="9173" w:author="TAKATOSHI TAMAOKI" w:date="2017-03-24T11:27:00Z"/>
                <w:rFonts w:asciiTheme="majorHAnsi" w:hAnsiTheme="majorHAnsi" w:cstheme="majorHAnsi"/>
                <w:color w:val="C00000"/>
              </w:rPr>
            </w:pPr>
            <w:ins w:id="9174" w:author="TAKATOSHI TAMAOKI" w:date="2017-03-24T11:42:00Z">
              <w:r w:rsidRPr="000A2E7F">
                <w:rPr>
                  <w:rFonts w:asciiTheme="majorHAnsi" w:hAnsiTheme="majorHAnsi" w:cstheme="majorHAnsi"/>
                  <w:color w:val="C00000"/>
                </w:rPr>
                <w:t>√</w:t>
              </w:r>
            </w:ins>
          </w:p>
        </w:tc>
        <w:tc>
          <w:tcPr>
            <w:tcW w:w="294" w:type="pct"/>
            <w:shd w:val="clear" w:color="auto" w:fill="auto"/>
            <w:tcPrChange w:id="9175" w:author="TAKATOSHI TAMAOKI" w:date="2017-03-24T11:42:00Z">
              <w:tcPr>
                <w:tcW w:w="322" w:type="pct"/>
                <w:gridSpan w:val="5"/>
                <w:shd w:val="clear" w:color="auto" w:fill="D9D9D9" w:themeFill="background1" w:themeFillShade="D9"/>
              </w:tcPr>
            </w:tcPrChange>
          </w:tcPr>
          <w:p w14:paraId="59B5A998" w14:textId="34C4E941" w:rsidR="00631F5B" w:rsidRPr="000A2E7F" w:rsidRDefault="00631F5B" w:rsidP="00631F5B">
            <w:pPr>
              <w:pStyle w:val="af0"/>
              <w:rPr>
                <w:ins w:id="9176" w:author="TAKATOSHI TAMAOKI" w:date="2017-03-24T11:27:00Z"/>
                <w:rFonts w:asciiTheme="majorHAnsi" w:hAnsiTheme="majorHAnsi" w:cstheme="majorHAnsi"/>
                <w:color w:val="C00000"/>
              </w:rPr>
            </w:pPr>
            <w:ins w:id="9177" w:author="TAKATOSHI TAMAOKI" w:date="2017-03-24T11:42:00Z">
              <w:r w:rsidRPr="000A2E7F">
                <w:rPr>
                  <w:rFonts w:asciiTheme="majorHAnsi" w:hAnsiTheme="majorHAnsi" w:cstheme="majorHAnsi"/>
                  <w:color w:val="C00000"/>
                </w:rPr>
                <w:t>√</w:t>
              </w:r>
            </w:ins>
          </w:p>
        </w:tc>
        <w:tc>
          <w:tcPr>
            <w:tcW w:w="367" w:type="pct"/>
            <w:shd w:val="clear" w:color="auto" w:fill="auto"/>
            <w:tcPrChange w:id="9178" w:author="TAKATOSHI TAMAOKI" w:date="2017-03-24T11:42:00Z">
              <w:tcPr>
                <w:tcW w:w="322" w:type="pct"/>
                <w:gridSpan w:val="4"/>
                <w:shd w:val="clear" w:color="auto" w:fill="D9D9D9" w:themeFill="background1" w:themeFillShade="D9"/>
              </w:tcPr>
            </w:tcPrChange>
          </w:tcPr>
          <w:p w14:paraId="29380490" w14:textId="6FADFEB8" w:rsidR="00631F5B" w:rsidRPr="000A2E7F" w:rsidRDefault="00631F5B" w:rsidP="00631F5B">
            <w:pPr>
              <w:pStyle w:val="af0"/>
              <w:rPr>
                <w:ins w:id="9179" w:author="TAKATOSHI TAMAOKI" w:date="2017-03-24T11:27:00Z"/>
                <w:rFonts w:asciiTheme="majorHAnsi" w:hAnsiTheme="majorHAnsi" w:cstheme="majorHAnsi"/>
                <w:color w:val="C00000"/>
              </w:rPr>
            </w:pPr>
            <w:ins w:id="9180" w:author="TAKATOSHI TAMAOKI" w:date="2017-03-24T11:42:00Z">
              <w:r w:rsidRPr="000A2E7F">
                <w:rPr>
                  <w:rFonts w:asciiTheme="majorHAnsi" w:hAnsiTheme="majorHAnsi" w:cstheme="majorHAnsi"/>
                  <w:snapToGrid/>
                  <w:color w:val="C00000"/>
                  <w:szCs w:val="16"/>
                </w:rPr>
                <w:t>—</w:t>
              </w:r>
            </w:ins>
          </w:p>
        </w:tc>
        <w:tc>
          <w:tcPr>
            <w:tcW w:w="297" w:type="pct"/>
            <w:shd w:val="clear" w:color="auto" w:fill="auto"/>
            <w:tcPrChange w:id="9181" w:author="TAKATOSHI TAMAOKI" w:date="2017-03-24T11:42:00Z">
              <w:tcPr>
                <w:tcW w:w="279" w:type="pct"/>
                <w:gridSpan w:val="3"/>
                <w:shd w:val="clear" w:color="auto" w:fill="D9D9D9" w:themeFill="background1" w:themeFillShade="D9"/>
              </w:tcPr>
            </w:tcPrChange>
          </w:tcPr>
          <w:p w14:paraId="6513C1B5" w14:textId="22CF34F2" w:rsidR="00631F5B" w:rsidRPr="000A2E7F" w:rsidRDefault="00631F5B" w:rsidP="00631F5B">
            <w:pPr>
              <w:pStyle w:val="af0"/>
              <w:rPr>
                <w:ins w:id="9182" w:author="TAKATOSHI TAMAOKI" w:date="2017-03-24T11:27:00Z"/>
                <w:rFonts w:asciiTheme="majorHAnsi" w:hAnsiTheme="majorHAnsi" w:cstheme="majorHAnsi"/>
                <w:color w:val="C00000"/>
              </w:rPr>
            </w:pPr>
            <w:ins w:id="9183" w:author="TAKATOSHI TAMAOKI" w:date="2017-03-24T11:42:00Z">
              <w:r w:rsidRPr="000A2E7F">
                <w:rPr>
                  <w:rFonts w:asciiTheme="majorHAnsi" w:hAnsiTheme="majorHAnsi" w:cstheme="majorHAnsi"/>
                  <w:color w:val="C00000"/>
                </w:rPr>
                <w:t>√</w:t>
              </w:r>
            </w:ins>
          </w:p>
        </w:tc>
      </w:tr>
      <w:tr w:rsidR="00631F5B" w:rsidRPr="000A2E7F" w14:paraId="6B16D3F7" w14:textId="77777777" w:rsidTr="00631F5B">
        <w:trPr>
          <w:cantSplit/>
          <w:ins w:id="9184" w:author="TAKATOSHI TAMAOKI" w:date="2017-03-24T11:27:00Z"/>
          <w:trPrChange w:id="9185" w:author="TAKATOSHI TAMAOKI" w:date="2017-03-24T11:42:00Z">
            <w:trPr>
              <w:cantSplit/>
            </w:trPr>
          </w:trPrChange>
        </w:trPr>
        <w:tc>
          <w:tcPr>
            <w:tcW w:w="262" w:type="pct"/>
            <w:shd w:val="clear" w:color="auto" w:fill="auto"/>
            <w:hideMark/>
            <w:tcPrChange w:id="9186" w:author="TAKATOSHI TAMAOKI" w:date="2017-03-24T11:42:00Z">
              <w:tcPr>
                <w:tcW w:w="261" w:type="pct"/>
                <w:shd w:val="clear" w:color="auto" w:fill="auto"/>
                <w:hideMark/>
              </w:tcPr>
            </w:tcPrChange>
          </w:tcPr>
          <w:p w14:paraId="5967CDD6" w14:textId="47D647D9" w:rsidR="00631F5B" w:rsidRPr="000A2E7F" w:rsidRDefault="00631F5B" w:rsidP="00631F5B">
            <w:pPr>
              <w:pStyle w:val="af0"/>
              <w:rPr>
                <w:ins w:id="9187" w:author="TAKATOSHI TAMAOKI" w:date="2017-03-24T11:27:00Z"/>
                <w:rFonts w:asciiTheme="majorHAnsi" w:hAnsiTheme="majorHAnsi" w:cstheme="majorHAnsi"/>
                <w:color w:val="C00000"/>
              </w:rPr>
            </w:pPr>
            <w:ins w:id="9188" w:author="TAKATOSHI TAMAOKI" w:date="2017-03-24T11:27:00Z">
              <w:r w:rsidRPr="000A2E7F">
                <w:rPr>
                  <w:rFonts w:asciiTheme="majorHAnsi" w:hAnsiTheme="majorHAnsi" w:cstheme="majorHAnsi"/>
                  <w:color w:val="C00000"/>
                </w:rPr>
                <w:t>45</w:t>
              </w:r>
            </w:ins>
          </w:p>
        </w:tc>
        <w:tc>
          <w:tcPr>
            <w:tcW w:w="915" w:type="pct"/>
            <w:tcBorders>
              <w:top w:val="nil"/>
              <w:bottom w:val="nil"/>
            </w:tcBorders>
            <w:shd w:val="clear" w:color="auto" w:fill="auto"/>
            <w:tcPrChange w:id="9189" w:author="TAKATOSHI TAMAOKI" w:date="2017-03-24T11:42:00Z">
              <w:tcPr>
                <w:tcW w:w="916" w:type="pct"/>
                <w:gridSpan w:val="4"/>
                <w:tcBorders>
                  <w:top w:val="nil"/>
                  <w:bottom w:val="nil"/>
                </w:tcBorders>
                <w:shd w:val="clear" w:color="auto" w:fill="auto"/>
              </w:tcPr>
            </w:tcPrChange>
          </w:tcPr>
          <w:p w14:paraId="7E50768F" w14:textId="77777777" w:rsidR="00631F5B" w:rsidRPr="000A2E7F" w:rsidRDefault="00631F5B" w:rsidP="00631F5B">
            <w:pPr>
              <w:pStyle w:val="af0"/>
              <w:rPr>
                <w:ins w:id="9190" w:author="TAKATOSHI TAMAOKI" w:date="2017-03-24T11:27:00Z"/>
                <w:rFonts w:asciiTheme="majorHAnsi" w:hAnsiTheme="majorHAnsi" w:cstheme="majorHAnsi"/>
                <w:color w:val="C00000"/>
              </w:rPr>
            </w:pPr>
          </w:p>
        </w:tc>
        <w:tc>
          <w:tcPr>
            <w:tcW w:w="1248" w:type="pct"/>
            <w:shd w:val="clear" w:color="auto" w:fill="auto"/>
            <w:hideMark/>
            <w:tcPrChange w:id="9191" w:author="TAKATOSHI TAMAOKI" w:date="2017-03-24T11:42:00Z">
              <w:tcPr>
                <w:tcW w:w="1248" w:type="pct"/>
                <w:gridSpan w:val="3"/>
                <w:shd w:val="clear" w:color="auto" w:fill="D9D9D9" w:themeFill="background1" w:themeFillShade="D9"/>
                <w:hideMark/>
              </w:tcPr>
            </w:tcPrChange>
          </w:tcPr>
          <w:p w14:paraId="5DC5646B" w14:textId="41B72967" w:rsidR="00631F5B" w:rsidRPr="000A2E7F" w:rsidRDefault="00631F5B" w:rsidP="00631F5B">
            <w:pPr>
              <w:pStyle w:val="af0"/>
              <w:rPr>
                <w:ins w:id="9192" w:author="TAKATOSHI TAMAOKI" w:date="2017-03-24T11:42:00Z"/>
                <w:rFonts w:asciiTheme="majorHAnsi" w:hAnsiTheme="majorHAnsi" w:cstheme="majorHAnsi"/>
                <w:color w:val="C00000"/>
              </w:rPr>
            </w:pPr>
            <w:ins w:id="9193" w:author="TAKATOSHI TAMAOKI" w:date="2017-03-24T11:42:00Z">
              <w:r>
                <w:rPr>
                  <w:rFonts w:asciiTheme="majorHAnsi" w:hAnsiTheme="majorHAnsi" w:cstheme="majorHAnsi"/>
                  <w:color w:val="C00000"/>
                </w:rPr>
                <w:t>Local RAM ECC (PE5</w:t>
              </w:r>
              <w:r w:rsidRPr="000A2E7F">
                <w:rPr>
                  <w:rFonts w:asciiTheme="majorHAnsi" w:hAnsiTheme="majorHAnsi" w:cstheme="majorHAnsi"/>
                  <w:color w:val="C00000"/>
                </w:rPr>
                <w:t>)</w:t>
              </w:r>
            </w:ins>
          </w:p>
          <w:p w14:paraId="6FE15AC3" w14:textId="78AA4608" w:rsidR="00631F5B" w:rsidRPr="000A2E7F" w:rsidRDefault="00631F5B" w:rsidP="00631F5B">
            <w:pPr>
              <w:pStyle w:val="af0"/>
              <w:rPr>
                <w:ins w:id="9194" w:author="TAKATOSHI TAMAOKI" w:date="2017-03-24T11:27:00Z"/>
                <w:rFonts w:asciiTheme="majorHAnsi" w:hAnsiTheme="majorHAnsi" w:cstheme="majorHAnsi"/>
                <w:color w:val="C00000"/>
              </w:rPr>
            </w:pPr>
            <w:ins w:id="9195" w:author="TAKATOSHI TAMAOKI" w:date="2017-03-24T11:42:00Z">
              <w:r w:rsidRPr="000A2E7F">
                <w:rPr>
                  <w:rFonts w:asciiTheme="majorHAnsi" w:hAnsiTheme="majorHAnsi" w:cstheme="majorHAnsi"/>
                  <w:color w:val="C00000"/>
                </w:rPr>
                <w:t>- Error address overflow</w:t>
              </w:r>
            </w:ins>
          </w:p>
        </w:tc>
        <w:tc>
          <w:tcPr>
            <w:tcW w:w="367" w:type="pct"/>
            <w:shd w:val="clear" w:color="auto" w:fill="auto"/>
            <w:tcPrChange w:id="9196" w:author="TAKATOSHI TAMAOKI" w:date="2017-03-24T11:42:00Z">
              <w:tcPr>
                <w:tcW w:w="367" w:type="pct"/>
                <w:gridSpan w:val="4"/>
                <w:shd w:val="clear" w:color="auto" w:fill="D9D9D9" w:themeFill="background1" w:themeFillShade="D9"/>
              </w:tcPr>
            </w:tcPrChange>
          </w:tcPr>
          <w:p w14:paraId="3363CCC6" w14:textId="38587EDA" w:rsidR="00631F5B" w:rsidRPr="000A2E7F" w:rsidRDefault="00631F5B" w:rsidP="00631F5B">
            <w:pPr>
              <w:pStyle w:val="af0"/>
              <w:rPr>
                <w:ins w:id="9197" w:author="TAKATOSHI TAMAOKI" w:date="2017-03-24T11:27:00Z"/>
                <w:rFonts w:asciiTheme="majorHAnsi" w:hAnsiTheme="majorHAnsi" w:cstheme="majorHAnsi"/>
                <w:color w:val="C00000"/>
              </w:rPr>
            </w:pPr>
            <w:ins w:id="9198" w:author="TAKATOSHI TAMAOKI" w:date="2017-03-24T11:42:00Z">
              <w:r w:rsidRPr="000A2E7F">
                <w:rPr>
                  <w:rFonts w:asciiTheme="majorHAnsi" w:hAnsiTheme="majorHAnsi" w:cstheme="majorHAnsi"/>
                  <w:color w:val="C00000"/>
                </w:rPr>
                <w:t>√</w:t>
              </w:r>
            </w:ins>
          </w:p>
        </w:tc>
        <w:tc>
          <w:tcPr>
            <w:tcW w:w="321" w:type="pct"/>
            <w:gridSpan w:val="2"/>
            <w:shd w:val="clear" w:color="auto" w:fill="auto"/>
            <w:tcPrChange w:id="9199" w:author="TAKATOSHI TAMAOKI" w:date="2017-03-24T11:42:00Z">
              <w:tcPr>
                <w:tcW w:w="321" w:type="pct"/>
                <w:gridSpan w:val="4"/>
                <w:shd w:val="clear" w:color="auto" w:fill="D9D9D9" w:themeFill="background1" w:themeFillShade="D9"/>
              </w:tcPr>
            </w:tcPrChange>
          </w:tcPr>
          <w:p w14:paraId="16B38AFE" w14:textId="4DAEAE48" w:rsidR="00631F5B" w:rsidRPr="000A2E7F" w:rsidRDefault="00631F5B" w:rsidP="00631F5B">
            <w:pPr>
              <w:pStyle w:val="af0"/>
              <w:rPr>
                <w:ins w:id="9200" w:author="TAKATOSHI TAMAOKI" w:date="2017-03-24T11:27:00Z"/>
                <w:rFonts w:asciiTheme="majorHAnsi" w:hAnsiTheme="majorHAnsi" w:cstheme="majorHAnsi"/>
                <w:color w:val="C00000"/>
              </w:rPr>
            </w:pPr>
            <w:ins w:id="9201" w:author="TAKATOSHI TAMAOKI" w:date="2017-03-24T11:42:00Z">
              <w:r w:rsidRPr="000A2E7F">
                <w:rPr>
                  <w:rFonts w:asciiTheme="majorHAnsi" w:hAnsiTheme="majorHAnsi" w:cstheme="majorHAnsi"/>
                  <w:color w:val="C00000"/>
                </w:rPr>
                <w:t>√</w:t>
              </w:r>
            </w:ins>
          </w:p>
        </w:tc>
        <w:tc>
          <w:tcPr>
            <w:tcW w:w="321" w:type="pct"/>
            <w:shd w:val="clear" w:color="auto" w:fill="auto"/>
            <w:tcPrChange w:id="9202" w:author="TAKATOSHI TAMAOKI" w:date="2017-03-24T11:42:00Z">
              <w:tcPr>
                <w:tcW w:w="321" w:type="pct"/>
                <w:gridSpan w:val="3"/>
                <w:shd w:val="clear" w:color="auto" w:fill="D9D9D9" w:themeFill="background1" w:themeFillShade="D9"/>
              </w:tcPr>
            </w:tcPrChange>
          </w:tcPr>
          <w:p w14:paraId="00E7FB8F" w14:textId="3C97B1CD" w:rsidR="00631F5B" w:rsidRPr="000A2E7F" w:rsidRDefault="00631F5B" w:rsidP="00631F5B">
            <w:pPr>
              <w:pStyle w:val="af0"/>
              <w:rPr>
                <w:ins w:id="9203" w:author="TAKATOSHI TAMAOKI" w:date="2017-03-24T11:27:00Z"/>
                <w:rFonts w:asciiTheme="majorHAnsi" w:hAnsiTheme="majorHAnsi" w:cstheme="majorHAnsi"/>
                <w:color w:val="C00000"/>
              </w:rPr>
            </w:pPr>
            <w:ins w:id="9204" w:author="TAKATOSHI TAMAOKI" w:date="2017-03-24T11:42:00Z">
              <w:r w:rsidRPr="000A2E7F">
                <w:rPr>
                  <w:rFonts w:asciiTheme="majorHAnsi" w:hAnsiTheme="majorHAnsi" w:cstheme="majorHAnsi"/>
                  <w:color w:val="C00000"/>
                </w:rPr>
                <w:t>√</w:t>
              </w:r>
            </w:ins>
          </w:p>
        </w:tc>
        <w:tc>
          <w:tcPr>
            <w:tcW w:w="314" w:type="pct"/>
            <w:shd w:val="clear" w:color="auto" w:fill="auto"/>
            <w:tcPrChange w:id="9205" w:author="TAKATOSHI TAMAOKI" w:date="2017-03-24T11:42:00Z">
              <w:tcPr>
                <w:tcW w:w="314" w:type="pct"/>
                <w:gridSpan w:val="3"/>
                <w:shd w:val="clear" w:color="auto" w:fill="D9D9D9" w:themeFill="background1" w:themeFillShade="D9"/>
              </w:tcPr>
            </w:tcPrChange>
          </w:tcPr>
          <w:p w14:paraId="5EAA42C9" w14:textId="0E1597A1" w:rsidR="00631F5B" w:rsidRPr="000A2E7F" w:rsidRDefault="00631F5B" w:rsidP="00631F5B">
            <w:pPr>
              <w:pStyle w:val="af0"/>
              <w:rPr>
                <w:ins w:id="9206" w:author="TAKATOSHI TAMAOKI" w:date="2017-03-24T11:27:00Z"/>
                <w:rFonts w:asciiTheme="majorHAnsi" w:hAnsiTheme="majorHAnsi" w:cstheme="majorHAnsi"/>
                <w:color w:val="C00000"/>
              </w:rPr>
            </w:pPr>
            <w:ins w:id="9207" w:author="TAKATOSHI TAMAOKI" w:date="2017-03-24T11:42:00Z">
              <w:r w:rsidRPr="000A2E7F">
                <w:rPr>
                  <w:rFonts w:asciiTheme="majorHAnsi" w:hAnsiTheme="majorHAnsi" w:cstheme="majorHAnsi"/>
                  <w:color w:val="C00000"/>
                </w:rPr>
                <w:t>√</w:t>
              </w:r>
            </w:ins>
          </w:p>
        </w:tc>
        <w:tc>
          <w:tcPr>
            <w:tcW w:w="294" w:type="pct"/>
            <w:shd w:val="clear" w:color="auto" w:fill="auto"/>
            <w:tcPrChange w:id="9208" w:author="TAKATOSHI TAMAOKI" w:date="2017-03-24T11:42:00Z">
              <w:tcPr>
                <w:tcW w:w="328" w:type="pct"/>
                <w:gridSpan w:val="9"/>
                <w:shd w:val="clear" w:color="auto" w:fill="D9D9D9" w:themeFill="background1" w:themeFillShade="D9"/>
              </w:tcPr>
            </w:tcPrChange>
          </w:tcPr>
          <w:p w14:paraId="44D10ECF" w14:textId="19FC4CC1" w:rsidR="00631F5B" w:rsidRPr="000A2E7F" w:rsidRDefault="00631F5B" w:rsidP="00631F5B">
            <w:pPr>
              <w:pStyle w:val="af0"/>
              <w:rPr>
                <w:ins w:id="9209" w:author="TAKATOSHI TAMAOKI" w:date="2017-03-24T11:27:00Z"/>
                <w:rFonts w:asciiTheme="majorHAnsi" w:hAnsiTheme="majorHAnsi" w:cstheme="majorHAnsi"/>
                <w:color w:val="C00000"/>
              </w:rPr>
            </w:pPr>
            <w:ins w:id="9210" w:author="TAKATOSHI TAMAOKI" w:date="2017-03-24T11:42:00Z">
              <w:r w:rsidRPr="000A2E7F">
                <w:rPr>
                  <w:rFonts w:asciiTheme="majorHAnsi" w:hAnsiTheme="majorHAnsi" w:cstheme="majorHAnsi"/>
                  <w:color w:val="C00000"/>
                </w:rPr>
                <w:t>√</w:t>
              </w:r>
            </w:ins>
          </w:p>
        </w:tc>
        <w:tc>
          <w:tcPr>
            <w:tcW w:w="294" w:type="pct"/>
            <w:shd w:val="clear" w:color="auto" w:fill="auto"/>
            <w:tcPrChange w:id="9211" w:author="TAKATOSHI TAMAOKI" w:date="2017-03-24T11:42:00Z">
              <w:tcPr>
                <w:tcW w:w="322" w:type="pct"/>
                <w:gridSpan w:val="5"/>
                <w:shd w:val="clear" w:color="auto" w:fill="D9D9D9" w:themeFill="background1" w:themeFillShade="D9"/>
              </w:tcPr>
            </w:tcPrChange>
          </w:tcPr>
          <w:p w14:paraId="2331EED2" w14:textId="091DBE5B" w:rsidR="00631F5B" w:rsidRPr="000A2E7F" w:rsidRDefault="00631F5B" w:rsidP="00631F5B">
            <w:pPr>
              <w:pStyle w:val="af0"/>
              <w:rPr>
                <w:ins w:id="9212" w:author="TAKATOSHI TAMAOKI" w:date="2017-03-24T11:27:00Z"/>
                <w:rFonts w:asciiTheme="majorHAnsi" w:hAnsiTheme="majorHAnsi" w:cstheme="majorHAnsi"/>
                <w:color w:val="C00000"/>
              </w:rPr>
            </w:pPr>
            <w:ins w:id="9213" w:author="TAKATOSHI TAMAOKI" w:date="2017-03-24T11:42:00Z">
              <w:r w:rsidRPr="000A2E7F">
                <w:rPr>
                  <w:rFonts w:asciiTheme="majorHAnsi" w:hAnsiTheme="majorHAnsi" w:cstheme="majorHAnsi"/>
                  <w:color w:val="C00000"/>
                </w:rPr>
                <w:t>√</w:t>
              </w:r>
            </w:ins>
          </w:p>
        </w:tc>
        <w:tc>
          <w:tcPr>
            <w:tcW w:w="367" w:type="pct"/>
            <w:shd w:val="clear" w:color="auto" w:fill="auto"/>
            <w:tcPrChange w:id="9214" w:author="TAKATOSHI TAMAOKI" w:date="2017-03-24T11:42:00Z">
              <w:tcPr>
                <w:tcW w:w="322" w:type="pct"/>
                <w:gridSpan w:val="4"/>
                <w:shd w:val="clear" w:color="auto" w:fill="D9D9D9" w:themeFill="background1" w:themeFillShade="D9"/>
              </w:tcPr>
            </w:tcPrChange>
          </w:tcPr>
          <w:p w14:paraId="4DA3BD0A" w14:textId="3AC95472" w:rsidR="00631F5B" w:rsidRPr="000A2E7F" w:rsidRDefault="00631F5B" w:rsidP="00631F5B">
            <w:pPr>
              <w:pStyle w:val="af0"/>
              <w:rPr>
                <w:ins w:id="9215" w:author="TAKATOSHI TAMAOKI" w:date="2017-03-24T11:27:00Z"/>
                <w:rFonts w:asciiTheme="majorHAnsi" w:hAnsiTheme="majorHAnsi" w:cstheme="majorHAnsi"/>
                <w:color w:val="C00000"/>
              </w:rPr>
            </w:pPr>
            <w:ins w:id="9216" w:author="TAKATOSHI TAMAOKI" w:date="2017-03-24T11:42:00Z">
              <w:r w:rsidRPr="000A2E7F">
                <w:rPr>
                  <w:rFonts w:asciiTheme="majorHAnsi" w:hAnsiTheme="majorHAnsi" w:cstheme="majorHAnsi"/>
                  <w:snapToGrid/>
                  <w:color w:val="C00000"/>
                  <w:szCs w:val="16"/>
                </w:rPr>
                <w:t>—</w:t>
              </w:r>
            </w:ins>
          </w:p>
        </w:tc>
        <w:tc>
          <w:tcPr>
            <w:tcW w:w="297" w:type="pct"/>
            <w:shd w:val="clear" w:color="auto" w:fill="auto"/>
            <w:tcPrChange w:id="9217" w:author="TAKATOSHI TAMAOKI" w:date="2017-03-24T11:42:00Z">
              <w:tcPr>
                <w:tcW w:w="279" w:type="pct"/>
                <w:gridSpan w:val="3"/>
                <w:shd w:val="clear" w:color="auto" w:fill="D9D9D9" w:themeFill="background1" w:themeFillShade="D9"/>
              </w:tcPr>
            </w:tcPrChange>
          </w:tcPr>
          <w:p w14:paraId="1D97FECE" w14:textId="5A5CBAC1" w:rsidR="00631F5B" w:rsidRPr="000A2E7F" w:rsidRDefault="00631F5B" w:rsidP="00631F5B">
            <w:pPr>
              <w:pStyle w:val="af0"/>
              <w:rPr>
                <w:ins w:id="9218" w:author="TAKATOSHI TAMAOKI" w:date="2017-03-24T11:27:00Z"/>
                <w:rFonts w:asciiTheme="majorHAnsi" w:hAnsiTheme="majorHAnsi" w:cstheme="majorHAnsi"/>
                <w:color w:val="C00000"/>
              </w:rPr>
            </w:pPr>
            <w:ins w:id="9219" w:author="TAKATOSHI TAMAOKI" w:date="2017-03-24T11:42:00Z">
              <w:r w:rsidRPr="000A2E7F">
                <w:rPr>
                  <w:rFonts w:asciiTheme="majorHAnsi" w:hAnsiTheme="majorHAnsi" w:cstheme="majorHAnsi"/>
                  <w:color w:val="C00000"/>
                </w:rPr>
                <w:t>√</w:t>
              </w:r>
            </w:ins>
          </w:p>
        </w:tc>
      </w:tr>
      <w:tr w:rsidR="00562DE3" w:rsidRPr="000A2E7F" w14:paraId="30DA6EE7" w14:textId="77777777" w:rsidTr="00631F5B">
        <w:trPr>
          <w:cantSplit/>
          <w:ins w:id="9220" w:author="TAKATOSHI TAMAOKI" w:date="2017-03-24T11:27:00Z"/>
          <w:trPrChange w:id="9221" w:author="TAKATOSHI TAMAOKI" w:date="2017-03-24T11:29:00Z">
            <w:trPr>
              <w:cantSplit/>
            </w:trPr>
          </w:trPrChange>
        </w:trPr>
        <w:tc>
          <w:tcPr>
            <w:tcW w:w="262" w:type="pct"/>
            <w:shd w:val="clear" w:color="auto" w:fill="auto"/>
            <w:hideMark/>
            <w:tcPrChange w:id="9222" w:author="TAKATOSHI TAMAOKI" w:date="2017-03-24T11:29:00Z">
              <w:tcPr>
                <w:tcW w:w="261" w:type="pct"/>
                <w:shd w:val="clear" w:color="auto" w:fill="auto"/>
                <w:hideMark/>
              </w:tcPr>
            </w:tcPrChange>
          </w:tcPr>
          <w:p w14:paraId="65CE8E3C" w14:textId="3CC9E88C" w:rsidR="00562DE3" w:rsidRPr="000A2E7F" w:rsidRDefault="00562DE3" w:rsidP="00562DE3">
            <w:pPr>
              <w:pStyle w:val="af0"/>
              <w:rPr>
                <w:ins w:id="9223" w:author="TAKATOSHI TAMAOKI" w:date="2017-03-24T11:27:00Z"/>
                <w:rFonts w:asciiTheme="majorHAnsi" w:hAnsiTheme="majorHAnsi" w:cstheme="majorHAnsi"/>
                <w:color w:val="C00000"/>
              </w:rPr>
            </w:pPr>
            <w:ins w:id="9224" w:author="TAKATOSHI TAMAOKI" w:date="2017-03-24T11:27:00Z">
              <w:r w:rsidRPr="000A2E7F">
                <w:rPr>
                  <w:rFonts w:asciiTheme="majorHAnsi" w:hAnsiTheme="majorHAnsi" w:cstheme="majorHAnsi"/>
                  <w:color w:val="C00000"/>
                </w:rPr>
                <w:t>46</w:t>
              </w:r>
            </w:ins>
          </w:p>
        </w:tc>
        <w:tc>
          <w:tcPr>
            <w:tcW w:w="915" w:type="pct"/>
            <w:tcBorders>
              <w:top w:val="nil"/>
              <w:bottom w:val="nil"/>
            </w:tcBorders>
            <w:shd w:val="clear" w:color="auto" w:fill="auto"/>
            <w:tcPrChange w:id="9225" w:author="TAKATOSHI TAMAOKI" w:date="2017-03-24T11:29:00Z">
              <w:tcPr>
                <w:tcW w:w="916" w:type="pct"/>
                <w:gridSpan w:val="4"/>
                <w:tcBorders>
                  <w:top w:val="nil"/>
                  <w:bottom w:val="nil"/>
                </w:tcBorders>
                <w:shd w:val="clear" w:color="auto" w:fill="auto"/>
              </w:tcPr>
            </w:tcPrChange>
          </w:tcPr>
          <w:p w14:paraId="40337607" w14:textId="77777777" w:rsidR="00562DE3" w:rsidRPr="000A2E7F" w:rsidRDefault="00562DE3" w:rsidP="00562DE3">
            <w:pPr>
              <w:pStyle w:val="af0"/>
              <w:rPr>
                <w:ins w:id="9226"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9227" w:author="TAKATOSHI TAMAOKI" w:date="2017-03-24T11:29:00Z">
              <w:tcPr>
                <w:tcW w:w="1248" w:type="pct"/>
                <w:gridSpan w:val="3"/>
                <w:shd w:val="clear" w:color="auto" w:fill="D9D9D9" w:themeFill="background1" w:themeFillShade="D9"/>
                <w:hideMark/>
              </w:tcPr>
            </w:tcPrChange>
          </w:tcPr>
          <w:p w14:paraId="1143C968" w14:textId="60B2B9F0" w:rsidR="00562DE3" w:rsidRPr="000A2E7F" w:rsidRDefault="00562DE3" w:rsidP="00562DE3">
            <w:pPr>
              <w:pStyle w:val="af0"/>
              <w:rPr>
                <w:ins w:id="9228" w:author="TAKATOSHI TAMAOKI" w:date="2017-03-24T11:27:00Z"/>
                <w:rFonts w:asciiTheme="majorHAnsi" w:hAnsiTheme="majorHAnsi" w:cstheme="majorHAnsi"/>
                <w:color w:val="C00000"/>
              </w:rPr>
            </w:pPr>
            <w:ins w:id="9229"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9230" w:author="TAKATOSHI TAMAOKI" w:date="2017-03-24T11:29:00Z">
              <w:tcPr>
                <w:tcW w:w="367" w:type="pct"/>
                <w:gridSpan w:val="4"/>
                <w:shd w:val="clear" w:color="auto" w:fill="D9D9D9" w:themeFill="background1" w:themeFillShade="D9"/>
              </w:tcPr>
            </w:tcPrChange>
          </w:tcPr>
          <w:p w14:paraId="70924C9B" w14:textId="2130C6C9" w:rsidR="00562DE3" w:rsidRPr="000A2E7F" w:rsidRDefault="00562DE3" w:rsidP="00562DE3">
            <w:pPr>
              <w:pStyle w:val="af0"/>
              <w:rPr>
                <w:ins w:id="9231" w:author="TAKATOSHI TAMAOKI" w:date="2017-03-24T11:27:00Z"/>
                <w:rFonts w:asciiTheme="majorHAnsi" w:hAnsiTheme="majorHAnsi" w:cstheme="majorHAnsi"/>
                <w:color w:val="C00000"/>
              </w:rPr>
            </w:pPr>
            <w:ins w:id="9232"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9233" w:author="TAKATOSHI TAMAOKI" w:date="2017-03-24T11:29:00Z">
              <w:tcPr>
                <w:tcW w:w="321" w:type="pct"/>
                <w:gridSpan w:val="4"/>
                <w:shd w:val="clear" w:color="auto" w:fill="D9D9D9" w:themeFill="background1" w:themeFillShade="D9"/>
              </w:tcPr>
            </w:tcPrChange>
          </w:tcPr>
          <w:p w14:paraId="3791CE7F" w14:textId="2310FA41" w:rsidR="00562DE3" w:rsidRPr="000A2E7F" w:rsidRDefault="00562DE3" w:rsidP="00562DE3">
            <w:pPr>
              <w:pStyle w:val="af0"/>
              <w:rPr>
                <w:ins w:id="9234" w:author="TAKATOSHI TAMAOKI" w:date="2017-03-24T11:27:00Z"/>
                <w:rFonts w:asciiTheme="majorHAnsi" w:hAnsiTheme="majorHAnsi" w:cstheme="majorHAnsi"/>
                <w:color w:val="C00000"/>
              </w:rPr>
            </w:pPr>
            <w:ins w:id="9235"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9236" w:author="TAKATOSHI TAMAOKI" w:date="2017-03-24T11:29:00Z">
              <w:tcPr>
                <w:tcW w:w="321" w:type="pct"/>
                <w:gridSpan w:val="3"/>
                <w:shd w:val="clear" w:color="auto" w:fill="D9D9D9" w:themeFill="background1" w:themeFillShade="D9"/>
              </w:tcPr>
            </w:tcPrChange>
          </w:tcPr>
          <w:p w14:paraId="6FAB9F19" w14:textId="625BA78E" w:rsidR="00562DE3" w:rsidRPr="000A2E7F" w:rsidRDefault="00562DE3" w:rsidP="00562DE3">
            <w:pPr>
              <w:pStyle w:val="af0"/>
              <w:rPr>
                <w:ins w:id="9237" w:author="TAKATOSHI TAMAOKI" w:date="2017-03-24T11:27:00Z"/>
                <w:rFonts w:asciiTheme="majorHAnsi" w:hAnsiTheme="majorHAnsi" w:cstheme="majorHAnsi"/>
                <w:color w:val="C00000"/>
              </w:rPr>
            </w:pPr>
            <w:ins w:id="9238"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9239" w:author="TAKATOSHI TAMAOKI" w:date="2017-03-24T11:29:00Z">
              <w:tcPr>
                <w:tcW w:w="314" w:type="pct"/>
                <w:gridSpan w:val="3"/>
                <w:shd w:val="clear" w:color="auto" w:fill="D9D9D9" w:themeFill="background1" w:themeFillShade="D9"/>
              </w:tcPr>
            </w:tcPrChange>
          </w:tcPr>
          <w:p w14:paraId="26036E6E" w14:textId="060333C1" w:rsidR="00562DE3" w:rsidRPr="000A2E7F" w:rsidRDefault="00562DE3" w:rsidP="00562DE3">
            <w:pPr>
              <w:pStyle w:val="af0"/>
              <w:rPr>
                <w:ins w:id="9240" w:author="TAKATOSHI TAMAOKI" w:date="2017-03-24T11:27:00Z"/>
                <w:rFonts w:asciiTheme="majorHAnsi" w:hAnsiTheme="majorHAnsi" w:cstheme="majorHAnsi"/>
                <w:color w:val="C00000"/>
              </w:rPr>
            </w:pPr>
            <w:ins w:id="924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242" w:author="TAKATOSHI TAMAOKI" w:date="2017-03-24T11:29:00Z">
              <w:tcPr>
                <w:tcW w:w="328" w:type="pct"/>
                <w:gridSpan w:val="9"/>
                <w:shd w:val="clear" w:color="auto" w:fill="D9D9D9" w:themeFill="background1" w:themeFillShade="D9"/>
              </w:tcPr>
            </w:tcPrChange>
          </w:tcPr>
          <w:p w14:paraId="6CB03E9C" w14:textId="499BB9CD" w:rsidR="00562DE3" w:rsidRPr="000A2E7F" w:rsidRDefault="00562DE3" w:rsidP="00562DE3">
            <w:pPr>
              <w:pStyle w:val="af0"/>
              <w:rPr>
                <w:ins w:id="9243" w:author="TAKATOSHI TAMAOKI" w:date="2017-03-24T11:27:00Z"/>
                <w:rFonts w:asciiTheme="majorHAnsi" w:hAnsiTheme="majorHAnsi" w:cstheme="majorHAnsi"/>
                <w:color w:val="C00000"/>
              </w:rPr>
            </w:pPr>
            <w:ins w:id="924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245" w:author="TAKATOSHI TAMAOKI" w:date="2017-03-24T11:29:00Z">
              <w:tcPr>
                <w:tcW w:w="322" w:type="pct"/>
                <w:gridSpan w:val="5"/>
                <w:shd w:val="clear" w:color="auto" w:fill="D9D9D9" w:themeFill="background1" w:themeFillShade="D9"/>
              </w:tcPr>
            </w:tcPrChange>
          </w:tcPr>
          <w:p w14:paraId="405EDFE8" w14:textId="3DC23F18" w:rsidR="00562DE3" w:rsidRPr="000A2E7F" w:rsidRDefault="00562DE3" w:rsidP="00562DE3">
            <w:pPr>
              <w:pStyle w:val="af0"/>
              <w:rPr>
                <w:ins w:id="9246" w:author="TAKATOSHI TAMAOKI" w:date="2017-03-24T11:27:00Z"/>
                <w:rFonts w:asciiTheme="majorHAnsi" w:hAnsiTheme="majorHAnsi" w:cstheme="majorHAnsi"/>
                <w:color w:val="C00000"/>
              </w:rPr>
            </w:pPr>
            <w:ins w:id="9247"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9248" w:author="TAKATOSHI TAMAOKI" w:date="2017-03-24T11:29:00Z">
              <w:tcPr>
                <w:tcW w:w="322" w:type="pct"/>
                <w:gridSpan w:val="4"/>
                <w:shd w:val="clear" w:color="auto" w:fill="D9D9D9" w:themeFill="background1" w:themeFillShade="D9"/>
              </w:tcPr>
            </w:tcPrChange>
          </w:tcPr>
          <w:p w14:paraId="12C09D3A" w14:textId="473F29EF" w:rsidR="00562DE3" w:rsidRPr="000A2E7F" w:rsidRDefault="00562DE3" w:rsidP="00562DE3">
            <w:pPr>
              <w:pStyle w:val="af0"/>
              <w:rPr>
                <w:ins w:id="9249" w:author="TAKATOSHI TAMAOKI" w:date="2017-03-24T11:27:00Z"/>
                <w:rFonts w:asciiTheme="majorHAnsi" w:hAnsiTheme="majorHAnsi" w:cstheme="majorHAnsi"/>
                <w:color w:val="C00000"/>
              </w:rPr>
            </w:pPr>
            <w:ins w:id="9250"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9251" w:author="TAKATOSHI TAMAOKI" w:date="2017-03-24T11:29:00Z">
              <w:tcPr>
                <w:tcW w:w="279" w:type="pct"/>
                <w:gridSpan w:val="3"/>
                <w:shd w:val="clear" w:color="auto" w:fill="D9D9D9" w:themeFill="background1" w:themeFillShade="D9"/>
              </w:tcPr>
            </w:tcPrChange>
          </w:tcPr>
          <w:p w14:paraId="025C7AAA" w14:textId="5C5410CB" w:rsidR="00562DE3" w:rsidRPr="000A2E7F" w:rsidRDefault="00562DE3" w:rsidP="00562DE3">
            <w:pPr>
              <w:pStyle w:val="af0"/>
              <w:rPr>
                <w:ins w:id="9252" w:author="TAKATOSHI TAMAOKI" w:date="2017-03-24T11:27:00Z"/>
                <w:rFonts w:asciiTheme="majorHAnsi" w:hAnsiTheme="majorHAnsi" w:cstheme="majorHAnsi"/>
                <w:color w:val="C00000"/>
              </w:rPr>
            </w:pPr>
            <w:ins w:id="9253" w:author="TAKATOSHI TAMAOKI" w:date="2017-03-24T11:27:00Z">
              <w:r w:rsidRPr="000A2E7F">
                <w:rPr>
                  <w:rFonts w:asciiTheme="majorHAnsi" w:hAnsiTheme="majorHAnsi" w:cstheme="majorHAnsi"/>
                  <w:snapToGrid/>
                  <w:color w:val="C00000"/>
                  <w:szCs w:val="16"/>
                </w:rPr>
                <w:t>—</w:t>
              </w:r>
            </w:ins>
          </w:p>
        </w:tc>
      </w:tr>
      <w:tr w:rsidR="00562DE3" w:rsidRPr="000A2E7F" w14:paraId="6A13E059" w14:textId="77777777" w:rsidTr="00631F5B">
        <w:trPr>
          <w:cantSplit/>
          <w:ins w:id="9254" w:author="TAKATOSHI TAMAOKI" w:date="2017-03-24T11:27:00Z"/>
          <w:trPrChange w:id="9255" w:author="TAKATOSHI TAMAOKI" w:date="2017-03-24T11:29:00Z">
            <w:trPr>
              <w:cantSplit/>
            </w:trPr>
          </w:trPrChange>
        </w:trPr>
        <w:tc>
          <w:tcPr>
            <w:tcW w:w="262" w:type="pct"/>
            <w:shd w:val="clear" w:color="auto" w:fill="auto"/>
            <w:hideMark/>
            <w:tcPrChange w:id="9256" w:author="TAKATOSHI TAMAOKI" w:date="2017-03-24T11:29:00Z">
              <w:tcPr>
                <w:tcW w:w="261" w:type="pct"/>
                <w:shd w:val="clear" w:color="auto" w:fill="auto"/>
                <w:hideMark/>
              </w:tcPr>
            </w:tcPrChange>
          </w:tcPr>
          <w:p w14:paraId="46DD4EAA" w14:textId="654E5D20" w:rsidR="00562DE3" w:rsidRPr="000A2E7F" w:rsidRDefault="00562DE3" w:rsidP="00562DE3">
            <w:pPr>
              <w:pStyle w:val="af0"/>
              <w:rPr>
                <w:ins w:id="9257" w:author="TAKATOSHI TAMAOKI" w:date="2017-03-24T11:27:00Z"/>
                <w:rFonts w:asciiTheme="majorHAnsi" w:hAnsiTheme="majorHAnsi" w:cstheme="majorHAnsi"/>
                <w:color w:val="C00000"/>
              </w:rPr>
            </w:pPr>
            <w:ins w:id="9258" w:author="TAKATOSHI TAMAOKI" w:date="2017-03-24T11:27:00Z">
              <w:r w:rsidRPr="000A2E7F">
                <w:rPr>
                  <w:rFonts w:asciiTheme="majorHAnsi" w:hAnsiTheme="majorHAnsi" w:cstheme="majorHAnsi"/>
                  <w:color w:val="C00000"/>
                </w:rPr>
                <w:t>47</w:t>
              </w:r>
            </w:ins>
          </w:p>
        </w:tc>
        <w:tc>
          <w:tcPr>
            <w:tcW w:w="915" w:type="pct"/>
            <w:tcBorders>
              <w:top w:val="nil"/>
              <w:bottom w:val="nil"/>
            </w:tcBorders>
            <w:shd w:val="clear" w:color="auto" w:fill="auto"/>
            <w:tcPrChange w:id="9259" w:author="TAKATOSHI TAMAOKI" w:date="2017-03-24T11:29:00Z">
              <w:tcPr>
                <w:tcW w:w="916" w:type="pct"/>
                <w:gridSpan w:val="5"/>
                <w:tcBorders>
                  <w:top w:val="nil"/>
                  <w:bottom w:val="nil"/>
                </w:tcBorders>
                <w:shd w:val="clear" w:color="auto" w:fill="auto"/>
              </w:tcPr>
            </w:tcPrChange>
          </w:tcPr>
          <w:p w14:paraId="331FA9D3" w14:textId="77777777" w:rsidR="00562DE3" w:rsidRPr="000A2E7F" w:rsidRDefault="00562DE3" w:rsidP="00562DE3">
            <w:pPr>
              <w:pStyle w:val="af0"/>
              <w:rPr>
                <w:ins w:id="9260"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D9D9D9" w:themeFill="background1" w:themeFillShade="D9"/>
            <w:hideMark/>
            <w:tcPrChange w:id="9261" w:author="TAKATOSHI TAMAOKI" w:date="2017-03-24T11:29:00Z">
              <w:tcPr>
                <w:tcW w:w="1248" w:type="pct"/>
                <w:gridSpan w:val="3"/>
                <w:tcBorders>
                  <w:bottom w:val="single" w:sz="4" w:space="0" w:color="auto"/>
                </w:tcBorders>
                <w:shd w:val="clear" w:color="auto" w:fill="D9D9D9" w:themeFill="background1" w:themeFillShade="D9"/>
                <w:hideMark/>
              </w:tcPr>
            </w:tcPrChange>
          </w:tcPr>
          <w:p w14:paraId="60C2C3DD" w14:textId="5B0CB0AC" w:rsidR="00562DE3" w:rsidRPr="000A2E7F" w:rsidRDefault="00562DE3" w:rsidP="00562DE3">
            <w:pPr>
              <w:pStyle w:val="af0"/>
              <w:rPr>
                <w:ins w:id="9262" w:author="TAKATOSHI TAMAOKI" w:date="2017-03-24T11:27:00Z"/>
                <w:rFonts w:asciiTheme="majorHAnsi" w:hAnsiTheme="majorHAnsi" w:cstheme="majorHAnsi"/>
                <w:color w:val="C00000"/>
              </w:rPr>
            </w:pPr>
            <w:ins w:id="9263" w:author="TAKATOSHI TAMAOKI" w:date="2017-03-24T11:27:00Z">
              <w:r w:rsidRPr="000A2E7F">
                <w:rPr>
                  <w:rFonts w:asciiTheme="majorHAnsi" w:hAnsiTheme="majorHAnsi" w:cstheme="majorHAnsi"/>
                  <w:color w:val="C00000"/>
                </w:rPr>
                <w:t>Reserve</w:t>
              </w:r>
            </w:ins>
          </w:p>
        </w:tc>
        <w:tc>
          <w:tcPr>
            <w:tcW w:w="367" w:type="pct"/>
            <w:tcBorders>
              <w:bottom w:val="single" w:sz="4" w:space="0" w:color="auto"/>
            </w:tcBorders>
            <w:shd w:val="clear" w:color="auto" w:fill="D9D9D9" w:themeFill="background1" w:themeFillShade="D9"/>
            <w:tcPrChange w:id="9264" w:author="TAKATOSHI TAMAOKI" w:date="2017-03-24T11:29:00Z">
              <w:tcPr>
                <w:tcW w:w="367" w:type="pct"/>
                <w:gridSpan w:val="4"/>
                <w:tcBorders>
                  <w:bottom w:val="single" w:sz="4" w:space="0" w:color="auto"/>
                </w:tcBorders>
                <w:shd w:val="clear" w:color="auto" w:fill="D9D9D9" w:themeFill="background1" w:themeFillShade="D9"/>
              </w:tcPr>
            </w:tcPrChange>
          </w:tcPr>
          <w:p w14:paraId="2AE0E8AD" w14:textId="60378145" w:rsidR="00562DE3" w:rsidRPr="000A2E7F" w:rsidRDefault="00562DE3" w:rsidP="00562DE3">
            <w:pPr>
              <w:pStyle w:val="af0"/>
              <w:rPr>
                <w:ins w:id="9265" w:author="TAKATOSHI TAMAOKI" w:date="2017-03-24T11:27:00Z"/>
                <w:rFonts w:asciiTheme="majorHAnsi" w:hAnsiTheme="majorHAnsi" w:cstheme="majorHAnsi"/>
                <w:color w:val="C00000"/>
              </w:rPr>
            </w:pPr>
            <w:ins w:id="9266" w:author="TAKATOSHI TAMAOKI" w:date="2017-03-24T11:27: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Change w:id="9267" w:author="TAKATOSHI TAMAOKI" w:date="2017-03-24T11:29:00Z">
              <w:tcPr>
                <w:tcW w:w="321" w:type="pct"/>
                <w:gridSpan w:val="4"/>
                <w:tcBorders>
                  <w:bottom w:val="single" w:sz="4" w:space="0" w:color="auto"/>
                </w:tcBorders>
                <w:shd w:val="clear" w:color="auto" w:fill="D9D9D9" w:themeFill="background1" w:themeFillShade="D9"/>
              </w:tcPr>
            </w:tcPrChange>
          </w:tcPr>
          <w:p w14:paraId="114B0433" w14:textId="29EBFF2D" w:rsidR="00562DE3" w:rsidRPr="000A2E7F" w:rsidRDefault="00562DE3" w:rsidP="00562DE3">
            <w:pPr>
              <w:pStyle w:val="af0"/>
              <w:rPr>
                <w:ins w:id="9268" w:author="TAKATOSHI TAMAOKI" w:date="2017-03-24T11:27:00Z"/>
                <w:rFonts w:asciiTheme="majorHAnsi" w:hAnsiTheme="majorHAnsi" w:cstheme="majorHAnsi"/>
                <w:color w:val="C00000"/>
              </w:rPr>
            </w:pPr>
            <w:ins w:id="9269" w:author="TAKATOSHI TAMAOKI" w:date="2017-03-24T11:27: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Change w:id="9270" w:author="TAKATOSHI TAMAOKI" w:date="2017-03-24T11:29:00Z">
              <w:tcPr>
                <w:tcW w:w="321" w:type="pct"/>
                <w:gridSpan w:val="3"/>
                <w:tcBorders>
                  <w:bottom w:val="single" w:sz="4" w:space="0" w:color="auto"/>
                </w:tcBorders>
                <w:shd w:val="clear" w:color="auto" w:fill="D9D9D9" w:themeFill="background1" w:themeFillShade="D9"/>
              </w:tcPr>
            </w:tcPrChange>
          </w:tcPr>
          <w:p w14:paraId="05ECD9B8" w14:textId="3FA3F9DF" w:rsidR="00562DE3" w:rsidRPr="000A2E7F" w:rsidRDefault="00562DE3" w:rsidP="00562DE3">
            <w:pPr>
              <w:pStyle w:val="af0"/>
              <w:rPr>
                <w:ins w:id="9271" w:author="TAKATOSHI TAMAOKI" w:date="2017-03-24T11:27:00Z"/>
                <w:rFonts w:asciiTheme="majorHAnsi" w:hAnsiTheme="majorHAnsi" w:cstheme="majorHAnsi"/>
                <w:color w:val="C00000"/>
              </w:rPr>
            </w:pPr>
            <w:ins w:id="9272" w:author="TAKATOSHI TAMAOKI" w:date="2017-03-24T11:27: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Change w:id="9273" w:author="TAKATOSHI TAMAOKI" w:date="2017-03-24T11:29:00Z">
              <w:tcPr>
                <w:tcW w:w="321" w:type="pct"/>
                <w:gridSpan w:val="5"/>
                <w:tcBorders>
                  <w:bottom w:val="single" w:sz="4" w:space="0" w:color="auto"/>
                </w:tcBorders>
                <w:shd w:val="clear" w:color="auto" w:fill="D9D9D9" w:themeFill="background1" w:themeFillShade="D9"/>
              </w:tcPr>
            </w:tcPrChange>
          </w:tcPr>
          <w:p w14:paraId="6A691C5E" w14:textId="23661760" w:rsidR="00562DE3" w:rsidRPr="000A2E7F" w:rsidRDefault="00562DE3" w:rsidP="00562DE3">
            <w:pPr>
              <w:pStyle w:val="af0"/>
              <w:rPr>
                <w:ins w:id="9274" w:author="TAKATOSHI TAMAOKI" w:date="2017-03-24T11:27:00Z"/>
                <w:rFonts w:asciiTheme="majorHAnsi" w:hAnsiTheme="majorHAnsi" w:cstheme="majorHAnsi"/>
                <w:color w:val="C00000"/>
              </w:rPr>
            </w:pPr>
            <w:ins w:id="9275" w:author="TAKATOSHI TAMAOKI" w:date="2017-03-24T11:27: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Change w:id="9276" w:author="TAKATOSHI TAMAOKI" w:date="2017-03-24T11:29:00Z">
              <w:tcPr>
                <w:tcW w:w="321" w:type="pct"/>
                <w:gridSpan w:val="7"/>
                <w:tcBorders>
                  <w:bottom w:val="single" w:sz="4" w:space="0" w:color="auto"/>
                </w:tcBorders>
                <w:shd w:val="clear" w:color="auto" w:fill="D9D9D9" w:themeFill="background1" w:themeFillShade="D9"/>
              </w:tcPr>
            </w:tcPrChange>
          </w:tcPr>
          <w:p w14:paraId="5D7228A6" w14:textId="4D27520E" w:rsidR="00562DE3" w:rsidRPr="000A2E7F" w:rsidRDefault="00562DE3" w:rsidP="00562DE3">
            <w:pPr>
              <w:pStyle w:val="af0"/>
              <w:rPr>
                <w:ins w:id="9277" w:author="TAKATOSHI TAMAOKI" w:date="2017-03-24T11:27:00Z"/>
                <w:rFonts w:asciiTheme="majorHAnsi" w:hAnsiTheme="majorHAnsi" w:cstheme="majorHAnsi"/>
                <w:color w:val="C00000"/>
              </w:rPr>
            </w:pPr>
            <w:ins w:id="9278" w:author="TAKATOSHI TAMAOKI" w:date="2017-03-24T11:27: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Change w:id="9279" w:author="TAKATOSHI TAMAOKI" w:date="2017-03-24T11:29:00Z">
              <w:tcPr>
                <w:tcW w:w="322" w:type="pct"/>
                <w:gridSpan w:val="5"/>
                <w:tcBorders>
                  <w:bottom w:val="single" w:sz="4" w:space="0" w:color="auto"/>
                </w:tcBorders>
                <w:shd w:val="clear" w:color="auto" w:fill="D9D9D9" w:themeFill="background1" w:themeFillShade="D9"/>
              </w:tcPr>
            </w:tcPrChange>
          </w:tcPr>
          <w:p w14:paraId="7F8E54B9" w14:textId="726950F4" w:rsidR="00562DE3" w:rsidRPr="000A2E7F" w:rsidRDefault="00562DE3" w:rsidP="00562DE3">
            <w:pPr>
              <w:pStyle w:val="af0"/>
              <w:rPr>
                <w:ins w:id="9280" w:author="TAKATOSHI TAMAOKI" w:date="2017-03-24T11:27:00Z"/>
                <w:rFonts w:asciiTheme="majorHAnsi" w:hAnsiTheme="majorHAnsi" w:cstheme="majorHAnsi"/>
                <w:color w:val="C00000"/>
              </w:rPr>
            </w:pPr>
            <w:ins w:id="9281" w:author="TAKATOSHI TAMAOKI" w:date="2017-03-24T11:27: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Change w:id="9282" w:author="TAKATOSHI TAMAOKI" w:date="2017-03-24T11:29:00Z">
              <w:tcPr>
                <w:tcW w:w="322" w:type="pct"/>
                <w:gridSpan w:val="4"/>
                <w:tcBorders>
                  <w:bottom w:val="single" w:sz="4" w:space="0" w:color="auto"/>
                </w:tcBorders>
                <w:shd w:val="clear" w:color="auto" w:fill="D9D9D9" w:themeFill="background1" w:themeFillShade="D9"/>
              </w:tcPr>
            </w:tcPrChange>
          </w:tcPr>
          <w:p w14:paraId="1255370B" w14:textId="1C70CEAB" w:rsidR="00562DE3" w:rsidRPr="000A2E7F" w:rsidRDefault="00562DE3" w:rsidP="00562DE3">
            <w:pPr>
              <w:pStyle w:val="af0"/>
              <w:rPr>
                <w:ins w:id="9283" w:author="TAKATOSHI TAMAOKI" w:date="2017-03-24T11:27:00Z"/>
                <w:rFonts w:asciiTheme="majorHAnsi" w:hAnsiTheme="majorHAnsi" w:cstheme="majorHAnsi"/>
                <w:color w:val="C00000"/>
              </w:rPr>
            </w:pPr>
            <w:ins w:id="9284"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Change w:id="9285" w:author="TAKATOSHI TAMAOKI" w:date="2017-03-24T11:29:00Z">
              <w:tcPr>
                <w:tcW w:w="279" w:type="pct"/>
                <w:gridSpan w:val="2"/>
                <w:tcBorders>
                  <w:bottom w:val="single" w:sz="4" w:space="0" w:color="auto"/>
                </w:tcBorders>
                <w:shd w:val="clear" w:color="auto" w:fill="D9D9D9" w:themeFill="background1" w:themeFillShade="D9"/>
              </w:tcPr>
            </w:tcPrChange>
          </w:tcPr>
          <w:p w14:paraId="6A2D61F5" w14:textId="765A4C24" w:rsidR="00562DE3" w:rsidRPr="000A2E7F" w:rsidRDefault="00562DE3" w:rsidP="00562DE3">
            <w:pPr>
              <w:pStyle w:val="af0"/>
              <w:rPr>
                <w:ins w:id="9286" w:author="TAKATOSHI TAMAOKI" w:date="2017-03-24T11:27:00Z"/>
                <w:rFonts w:asciiTheme="majorHAnsi" w:hAnsiTheme="majorHAnsi" w:cstheme="majorHAnsi"/>
                <w:color w:val="C00000"/>
              </w:rPr>
            </w:pPr>
            <w:ins w:id="9287" w:author="TAKATOSHI TAMAOKI" w:date="2017-03-24T11:27:00Z">
              <w:r w:rsidRPr="000A2E7F">
                <w:rPr>
                  <w:rFonts w:asciiTheme="majorHAnsi" w:hAnsiTheme="majorHAnsi" w:cstheme="majorHAnsi"/>
                  <w:snapToGrid/>
                  <w:color w:val="C00000"/>
                  <w:szCs w:val="16"/>
                </w:rPr>
                <w:t>—</w:t>
              </w:r>
            </w:ins>
          </w:p>
        </w:tc>
      </w:tr>
      <w:tr w:rsidR="00562DE3" w:rsidRPr="000A2E7F" w14:paraId="1D8F0BA8" w14:textId="77777777" w:rsidTr="00631F5B">
        <w:trPr>
          <w:cantSplit/>
          <w:ins w:id="9288" w:author="TAKATOSHI TAMAOKI" w:date="2017-03-24T11:27:00Z"/>
          <w:trPrChange w:id="9289" w:author="TAKATOSHI TAMAOKI" w:date="2017-03-24T11:29:00Z">
            <w:trPr>
              <w:cantSplit/>
            </w:trPr>
          </w:trPrChange>
        </w:trPr>
        <w:tc>
          <w:tcPr>
            <w:tcW w:w="262" w:type="pct"/>
            <w:shd w:val="clear" w:color="auto" w:fill="auto"/>
            <w:hideMark/>
            <w:tcPrChange w:id="9290" w:author="TAKATOSHI TAMAOKI" w:date="2017-03-24T11:29:00Z">
              <w:tcPr>
                <w:tcW w:w="261" w:type="pct"/>
                <w:gridSpan w:val="2"/>
                <w:shd w:val="clear" w:color="auto" w:fill="auto"/>
                <w:hideMark/>
              </w:tcPr>
            </w:tcPrChange>
          </w:tcPr>
          <w:p w14:paraId="1792A933" w14:textId="74227738" w:rsidR="00562DE3" w:rsidRPr="000A2E7F" w:rsidRDefault="00562DE3" w:rsidP="00562DE3">
            <w:pPr>
              <w:pStyle w:val="af0"/>
              <w:rPr>
                <w:ins w:id="9291" w:author="TAKATOSHI TAMAOKI" w:date="2017-03-24T11:27:00Z"/>
                <w:rFonts w:asciiTheme="majorHAnsi" w:hAnsiTheme="majorHAnsi" w:cstheme="majorHAnsi"/>
                <w:color w:val="C00000"/>
              </w:rPr>
            </w:pPr>
            <w:ins w:id="9292" w:author="TAKATOSHI TAMAOKI" w:date="2017-03-24T11:27:00Z">
              <w:r w:rsidRPr="000A2E7F">
                <w:rPr>
                  <w:rFonts w:asciiTheme="majorHAnsi" w:hAnsiTheme="majorHAnsi" w:cstheme="majorHAnsi"/>
                  <w:color w:val="C00000"/>
                </w:rPr>
                <w:t>48</w:t>
              </w:r>
            </w:ins>
          </w:p>
        </w:tc>
        <w:tc>
          <w:tcPr>
            <w:tcW w:w="915" w:type="pct"/>
            <w:tcBorders>
              <w:bottom w:val="nil"/>
            </w:tcBorders>
            <w:shd w:val="clear" w:color="auto" w:fill="auto"/>
            <w:tcPrChange w:id="9293" w:author="TAKATOSHI TAMAOKI" w:date="2017-03-24T11:29:00Z">
              <w:tcPr>
                <w:tcW w:w="915" w:type="pct"/>
                <w:gridSpan w:val="3"/>
                <w:tcBorders>
                  <w:bottom w:val="nil"/>
                </w:tcBorders>
                <w:shd w:val="clear" w:color="auto" w:fill="auto"/>
              </w:tcPr>
            </w:tcPrChange>
          </w:tcPr>
          <w:p w14:paraId="7071CE75" w14:textId="69448219" w:rsidR="00562DE3" w:rsidRPr="000A2E7F" w:rsidRDefault="00562DE3" w:rsidP="00562DE3">
            <w:pPr>
              <w:pStyle w:val="af0"/>
              <w:rPr>
                <w:ins w:id="9294" w:author="TAKATOSHI TAMAOKI" w:date="2017-03-24T11:27:00Z"/>
                <w:rFonts w:asciiTheme="majorHAnsi" w:hAnsiTheme="majorHAnsi" w:cstheme="majorHAnsi"/>
                <w:color w:val="C00000"/>
              </w:rPr>
            </w:pPr>
            <w:ins w:id="9295" w:author="TAKATOSHI TAMAOKI" w:date="2017-03-24T11:27:00Z">
              <w:r w:rsidRPr="000A2E7F">
                <w:rPr>
                  <w:rFonts w:asciiTheme="majorHAnsi" w:hAnsiTheme="majorHAnsi" w:cstheme="majorHAnsi"/>
                  <w:color w:val="C00000"/>
                </w:rPr>
                <w:t>Instruction Cache RAM</w:t>
              </w:r>
            </w:ins>
          </w:p>
        </w:tc>
        <w:tc>
          <w:tcPr>
            <w:tcW w:w="1248" w:type="pct"/>
            <w:shd w:val="clear" w:color="auto" w:fill="auto"/>
            <w:hideMark/>
            <w:tcPrChange w:id="9296" w:author="TAKATOSHI TAMAOKI" w:date="2017-03-24T11:29:00Z">
              <w:tcPr>
                <w:tcW w:w="1248" w:type="pct"/>
                <w:gridSpan w:val="3"/>
                <w:shd w:val="clear" w:color="auto" w:fill="auto"/>
                <w:hideMark/>
              </w:tcPr>
            </w:tcPrChange>
          </w:tcPr>
          <w:p w14:paraId="23964ADA" w14:textId="77777777" w:rsidR="00562DE3" w:rsidRPr="000A2E7F" w:rsidRDefault="00562DE3" w:rsidP="00562DE3">
            <w:pPr>
              <w:pStyle w:val="af0"/>
              <w:rPr>
                <w:ins w:id="9297" w:author="TAKATOSHI TAMAOKI" w:date="2017-03-24T11:27:00Z"/>
                <w:rFonts w:asciiTheme="majorHAnsi" w:hAnsiTheme="majorHAnsi" w:cstheme="majorHAnsi"/>
                <w:color w:val="C00000"/>
              </w:rPr>
            </w:pPr>
            <w:ins w:id="9298" w:author="TAKATOSHI TAMAOKI" w:date="2017-03-24T11:27:00Z">
              <w:r w:rsidRPr="000A2E7F">
                <w:rPr>
                  <w:rFonts w:asciiTheme="majorHAnsi" w:hAnsiTheme="majorHAnsi" w:cstheme="majorHAnsi"/>
                  <w:color w:val="C00000"/>
                </w:rPr>
                <w:t>Instruction Cache RAM (PE0)</w:t>
              </w:r>
            </w:ins>
          </w:p>
          <w:p w14:paraId="590A62E7" w14:textId="57C24CCF" w:rsidR="00562DE3" w:rsidRPr="000A2E7F" w:rsidRDefault="00562DE3" w:rsidP="00562DE3">
            <w:pPr>
              <w:pStyle w:val="af0"/>
              <w:rPr>
                <w:ins w:id="9299" w:author="TAKATOSHI TAMAOKI" w:date="2017-03-24T11:27:00Z"/>
                <w:rFonts w:asciiTheme="majorHAnsi" w:hAnsiTheme="majorHAnsi" w:cstheme="majorHAnsi"/>
                <w:color w:val="C00000"/>
              </w:rPr>
            </w:pPr>
            <w:ins w:id="9300" w:author="TAKATOSHI TAMAOKI" w:date="2017-03-24T11:27:00Z">
              <w:r w:rsidRPr="000A2E7F">
                <w:rPr>
                  <w:rFonts w:asciiTheme="majorHAnsi" w:hAnsiTheme="majorHAnsi" w:cstheme="majorHAnsi"/>
                  <w:color w:val="C00000"/>
                </w:rPr>
                <w:t>- Address feedback compare error</w:t>
              </w:r>
            </w:ins>
          </w:p>
        </w:tc>
        <w:tc>
          <w:tcPr>
            <w:tcW w:w="367" w:type="pct"/>
            <w:shd w:val="clear" w:color="auto" w:fill="auto"/>
            <w:tcPrChange w:id="9301" w:author="TAKATOSHI TAMAOKI" w:date="2017-03-24T11:29:00Z">
              <w:tcPr>
                <w:tcW w:w="367" w:type="pct"/>
                <w:gridSpan w:val="4"/>
                <w:shd w:val="clear" w:color="auto" w:fill="auto"/>
              </w:tcPr>
            </w:tcPrChange>
          </w:tcPr>
          <w:p w14:paraId="7E811041" w14:textId="0BFB5236" w:rsidR="00562DE3" w:rsidRPr="000A2E7F" w:rsidRDefault="00562DE3" w:rsidP="00562DE3">
            <w:pPr>
              <w:pStyle w:val="af0"/>
              <w:rPr>
                <w:ins w:id="9302" w:author="TAKATOSHI TAMAOKI" w:date="2017-03-24T11:27:00Z"/>
                <w:rFonts w:asciiTheme="majorHAnsi" w:hAnsiTheme="majorHAnsi" w:cstheme="majorHAnsi"/>
                <w:color w:val="C00000"/>
              </w:rPr>
            </w:pPr>
            <w:ins w:id="9303"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9304" w:author="TAKATOSHI TAMAOKI" w:date="2017-03-24T11:29:00Z">
              <w:tcPr>
                <w:tcW w:w="321" w:type="pct"/>
                <w:gridSpan w:val="4"/>
                <w:shd w:val="clear" w:color="auto" w:fill="auto"/>
              </w:tcPr>
            </w:tcPrChange>
          </w:tcPr>
          <w:p w14:paraId="385993BC" w14:textId="2B3898E6" w:rsidR="00562DE3" w:rsidRPr="000A2E7F" w:rsidRDefault="00562DE3" w:rsidP="00562DE3">
            <w:pPr>
              <w:pStyle w:val="af0"/>
              <w:rPr>
                <w:ins w:id="9305" w:author="TAKATOSHI TAMAOKI" w:date="2017-03-24T11:27:00Z"/>
                <w:rFonts w:asciiTheme="majorHAnsi" w:hAnsiTheme="majorHAnsi" w:cstheme="majorHAnsi"/>
                <w:color w:val="C00000"/>
              </w:rPr>
            </w:pPr>
            <w:ins w:id="9306" w:author="TAKATOSHI TAMAOKI" w:date="2017-03-24T11:27:00Z">
              <w:r w:rsidRPr="000A2E7F">
                <w:rPr>
                  <w:rFonts w:asciiTheme="majorHAnsi" w:hAnsiTheme="majorHAnsi" w:cstheme="majorHAnsi"/>
                  <w:color w:val="C00000"/>
                </w:rPr>
                <w:t>√</w:t>
              </w:r>
            </w:ins>
          </w:p>
        </w:tc>
        <w:tc>
          <w:tcPr>
            <w:tcW w:w="321" w:type="pct"/>
            <w:shd w:val="clear" w:color="auto" w:fill="auto"/>
            <w:tcPrChange w:id="9307" w:author="TAKATOSHI TAMAOKI" w:date="2017-03-24T11:29:00Z">
              <w:tcPr>
                <w:tcW w:w="321" w:type="pct"/>
                <w:gridSpan w:val="3"/>
                <w:shd w:val="clear" w:color="auto" w:fill="auto"/>
              </w:tcPr>
            </w:tcPrChange>
          </w:tcPr>
          <w:p w14:paraId="5F857287" w14:textId="1ED4B211" w:rsidR="00562DE3" w:rsidRPr="000A2E7F" w:rsidRDefault="00562DE3" w:rsidP="00562DE3">
            <w:pPr>
              <w:pStyle w:val="af0"/>
              <w:rPr>
                <w:ins w:id="9308" w:author="TAKATOSHI TAMAOKI" w:date="2017-03-24T11:27:00Z"/>
                <w:rFonts w:asciiTheme="majorHAnsi" w:hAnsiTheme="majorHAnsi" w:cstheme="majorHAnsi"/>
                <w:color w:val="C00000"/>
              </w:rPr>
            </w:pPr>
            <w:ins w:id="9309" w:author="TAKATOSHI TAMAOKI" w:date="2017-03-24T11:27:00Z">
              <w:r w:rsidRPr="000A2E7F">
                <w:rPr>
                  <w:rFonts w:asciiTheme="majorHAnsi" w:hAnsiTheme="majorHAnsi" w:cstheme="majorHAnsi"/>
                  <w:color w:val="C00000"/>
                </w:rPr>
                <w:t>√</w:t>
              </w:r>
            </w:ins>
          </w:p>
        </w:tc>
        <w:tc>
          <w:tcPr>
            <w:tcW w:w="314" w:type="pct"/>
            <w:shd w:val="clear" w:color="auto" w:fill="auto"/>
            <w:tcPrChange w:id="9310" w:author="TAKATOSHI TAMAOKI" w:date="2017-03-24T11:29:00Z">
              <w:tcPr>
                <w:tcW w:w="314" w:type="pct"/>
                <w:gridSpan w:val="3"/>
                <w:shd w:val="clear" w:color="auto" w:fill="auto"/>
              </w:tcPr>
            </w:tcPrChange>
          </w:tcPr>
          <w:p w14:paraId="1D87A014" w14:textId="405BFBD8" w:rsidR="00562DE3" w:rsidRPr="000A2E7F" w:rsidRDefault="00562DE3" w:rsidP="00562DE3">
            <w:pPr>
              <w:pStyle w:val="af0"/>
              <w:rPr>
                <w:ins w:id="9311" w:author="TAKATOSHI TAMAOKI" w:date="2017-03-24T11:27:00Z"/>
                <w:rFonts w:asciiTheme="majorHAnsi" w:hAnsiTheme="majorHAnsi" w:cstheme="majorHAnsi"/>
                <w:color w:val="C00000"/>
              </w:rPr>
            </w:pPr>
            <w:ins w:id="9312" w:author="TAKATOSHI TAMAOKI" w:date="2017-03-24T11:27:00Z">
              <w:r w:rsidRPr="000A2E7F">
                <w:rPr>
                  <w:rFonts w:asciiTheme="majorHAnsi" w:hAnsiTheme="majorHAnsi" w:cstheme="majorHAnsi"/>
                  <w:color w:val="C00000"/>
                </w:rPr>
                <w:t>√</w:t>
              </w:r>
            </w:ins>
          </w:p>
        </w:tc>
        <w:tc>
          <w:tcPr>
            <w:tcW w:w="294" w:type="pct"/>
            <w:shd w:val="clear" w:color="auto" w:fill="auto"/>
            <w:tcPrChange w:id="9313" w:author="TAKATOSHI TAMAOKI" w:date="2017-03-24T11:29:00Z">
              <w:tcPr>
                <w:tcW w:w="294" w:type="pct"/>
                <w:gridSpan w:val="6"/>
                <w:shd w:val="clear" w:color="auto" w:fill="auto"/>
              </w:tcPr>
            </w:tcPrChange>
          </w:tcPr>
          <w:p w14:paraId="7714DC7B" w14:textId="67516860" w:rsidR="00562DE3" w:rsidRPr="000A2E7F" w:rsidRDefault="00562DE3" w:rsidP="00562DE3">
            <w:pPr>
              <w:pStyle w:val="af0"/>
              <w:rPr>
                <w:ins w:id="9314" w:author="TAKATOSHI TAMAOKI" w:date="2017-03-24T11:27:00Z"/>
                <w:rFonts w:asciiTheme="majorHAnsi" w:hAnsiTheme="majorHAnsi" w:cstheme="majorHAnsi"/>
                <w:color w:val="C00000"/>
              </w:rPr>
            </w:pPr>
            <w:ins w:id="9315" w:author="TAKATOSHI TAMAOKI" w:date="2017-03-24T11:27:00Z">
              <w:r w:rsidRPr="000A2E7F">
                <w:rPr>
                  <w:rFonts w:asciiTheme="majorHAnsi" w:hAnsiTheme="majorHAnsi" w:cstheme="majorHAnsi"/>
                  <w:color w:val="C00000"/>
                </w:rPr>
                <w:t>√</w:t>
              </w:r>
            </w:ins>
          </w:p>
        </w:tc>
        <w:tc>
          <w:tcPr>
            <w:tcW w:w="294" w:type="pct"/>
            <w:shd w:val="clear" w:color="auto" w:fill="auto"/>
            <w:tcPrChange w:id="9316" w:author="TAKATOSHI TAMAOKI" w:date="2017-03-24T11:29:00Z">
              <w:tcPr>
                <w:tcW w:w="356" w:type="pct"/>
                <w:gridSpan w:val="8"/>
                <w:shd w:val="clear" w:color="auto" w:fill="auto"/>
              </w:tcPr>
            </w:tcPrChange>
          </w:tcPr>
          <w:p w14:paraId="765B43E1" w14:textId="54959961" w:rsidR="00562DE3" w:rsidRPr="000A2E7F" w:rsidRDefault="00562DE3" w:rsidP="00562DE3">
            <w:pPr>
              <w:pStyle w:val="af0"/>
              <w:rPr>
                <w:ins w:id="9317" w:author="TAKATOSHI TAMAOKI" w:date="2017-03-24T11:27:00Z"/>
                <w:rFonts w:asciiTheme="majorHAnsi" w:hAnsiTheme="majorHAnsi" w:cstheme="majorHAnsi"/>
                <w:color w:val="C00000"/>
              </w:rPr>
            </w:pPr>
            <w:ins w:id="9318" w:author="TAKATOSHI TAMAOKI" w:date="2017-03-24T11:27:00Z">
              <w:r w:rsidRPr="000A2E7F">
                <w:rPr>
                  <w:rFonts w:asciiTheme="majorHAnsi" w:hAnsiTheme="majorHAnsi" w:cstheme="majorHAnsi"/>
                  <w:color w:val="C00000"/>
                </w:rPr>
                <w:t>√</w:t>
              </w:r>
            </w:ins>
          </w:p>
        </w:tc>
        <w:tc>
          <w:tcPr>
            <w:tcW w:w="367" w:type="pct"/>
            <w:shd w:val="clear" w:color="auto" w:fill="auto"/>
            <w:tcPrChange w:id="9319" w:author="TAKATOSHI TAMAOKI" w:date="2017-03-24T11:29:00Z">
              <w:tcPr>
                <w:tcW w:w="322" w:type="pct"/>
                <w:gridSpan w:val="4"/>
                <w:shd w:val="clear" w:color="auto" w:fill="auto"/>
              </w:tcPr>
            </w:tcPrChange>
          </w:tcPr>
          <w:p w14:paraId="26480FD7" w14:textId="0624D431" w:rsidR="00562DE3" w:rsidRPr="000A2E7F" w:rsidRDefault="00562DE3" w:rsidP="00562DE3">
            <w:pPr>
              <w:pStyle w:val="af0"/>
              <w:rPr>
                <w:ins w:id="9320" w:author="TAKATOSHI TAMAOKI" w:date="2017-03-24T11:27:00Z"/>
                <w:rFonts w:asciiTheme="majorHAnsi" w:hAnsiTheme="majorHAnsi" w:cstheme="majorHAnsi"/>
                <w:color w:val="C00000"/>
              </w:rPr>
            </w:pPr>
            <w:ins w:id="9321"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9322" w:author="TAKATOSHI TAMAOKI" w:date="2017-03-24T11:29:00Z">
              <w:tcPr>
                <w:tcW w:w="280" w:type="pct"/>
                <w:gridSpan w:val="3"/>
                <w:shd w:val="clear" w:color="auto" w:fill="auto"/>
              </w:tcPr>
            </w:tcPrChange>
          </w:tcPr>
          <w:p w14:paraId="359483BF" w14:textId="1C5B725A" w:rsidR="00562DE3" w:rsidRPr="000A2E7F" w:rsidRDefault="00562DE3" w:rsidP="00562DE3">
            <w:pPr>
              <w:pStyle w:val="af0"/>
              <w:rPr>
                <w:ins w:id="9323" w:author="TAKATOSHI TAMAOKI" w:date="2017-03-24T11:27:00Z"/>
                <w:rFonts w:asciiTheme="majorHAnsi" w:hAnsiTheme="majorHAnsi" w:cstheme="majorHAnsi"/>
                <w:color w:val="C00000"/>
              </w:rPr>
            </w:pPr>
            <w:ins w:id="9324" w:author="TAKATOSHI TAMAOKI" w:date="2017-03-24T11:27:00Z">
              <w:r w:rsidRPr="000A2E7F">
                <w:rPr>
                  <w:rFonts w:asciiTheme="majorHAnsi" w:hAnsiTheme="majorHAnsi" w:cstheme="majorHAnsi"/>
                  <w:color w:val="C00000"/>
                </w:rPr>
                <w:t>√</w:t>
              </w:r>
            </w:ins>
          </w:p>
        </w:tc>
      </w:tr>
      <w:tr w:rsidR="00562DE3" w:rsidRPr="000A2E7F" w14:paraId="53225FF8" w14:textId="77777777" w:rsidTr="00631F5B">
        <w:trPr>
          <w:cantSplit/>
          <w:ins w:id="9325" w:author="TAKATOSHI TAMAOKI" w:date="2017-03-24T11:27:00Z"/>
          <w:trPrChange w:id="9326" w:author="TAKATOSHI TAMAOKI" w:date="2017-03-24T11:29:00Z">
            <w:trPr>
              <w:cantSplit/>
            </w:trPr>
          </w:trPrChange>
        </w:trPr>
        <w:tc>
          <w:tcPr>
            <w:tcW w:w="262" w:type="pct"/>
            <w:shd w:val="clear" w:color="auto" w:fill="auto"/>
            <w:hideMark/>
            <w:tcPrChange w:id="9327" w:author="TAKATOSHI TAMAOKI" w:date="2017-03-24T11:29:00Z">
              <w:tcPr>
                <w:tcW w:w="261" w:type="pct"/>
                <w:shd w:val="clear" w:color="auto" w:fill="auto"/>
                <w:hideMark/>
              </w:tcPr>
            </w:tcPrChange>
          </w:tcPr>
          <w:p w14:paraId="13BEFAA2" w14:textId="2F3C92A9" w:rsidR="00562DE3" w:rsidRPr="000A2E7F" w:rsidRDefault="00562DE3" w:rsidP="00562DE3">
            <w:pPr>
              <w:pStyle w:val="af0"/>
              <w:rPr>
                <w:ins w:id="9328" w:author="TAKATOSHI TAMAOKI" w:date="2017-03-24T11:27:00Z"/>
                <w:rFonts w:asciiTheme="majorHAnsi" w:hAnsiTheme="majorHAnsi" w:cstheme="majorHAnsi"/>
                <w:color w:val="C00000"/>
              </w:rPr>
            </w:pPr>
            <w:ins w:id="9329" w:author="TAKATOSHI TAMAOKI" w:date="2017-03-24T11:27:00Z">
              <w:r w:rsidRPr="000A2E7F">
                <w:rPr>
                  <w:rFonts w:asciiTheme="majorHAnsi" w:hAnsiTheme="majorHAnsi" w:cstheme="majorHAnsi"/>
                  <w:color w:val="C00000"/>
                </w:rPr>
                <w:t>49</w:t>
              </w:r>
            </w:ins>
          </w:p>
        </w:tc>
        <w:tc>
          <w:tcPr>
            <w:tcW w:w="915" w:type="pct"/>
            <w:tcBorders>
              <w:top w:val="nil"/>
              <w:bottom w:val="nil"/>
            </w:tcBorders>
            <w:shd w:val="clear" w:color="auto" w:fill="FFFFFF" w:themeFill="background1"/>
            <w:hideMark/>
            <w:tcPrChange w:id="9330" w:author="TAKATOSHI TAMAOKI" w:date="2017-03-24T11:29:00Z">
              <w:tcPr>
                <w:tcW w:w="916" w:type="pct"/>
                <w:gridSpan w:val="5"/>
                <w:tcBorders>
                  <w:top w:val="nil"/>
                  <w:bottom w:val="nil"/>
                </w:tcBorders>
                <w:shd w:val="clear" w:color="auto" w:fill="FFFFFF" w:themeFill="background1"/>
                <w:hideMark/>
              </w:tcPr>
            </w:tcPrChange>
          </w:tcPr>
          <w:p w14:paraId="20A1E116" w14:textId="41D334D6" w:rsidR="00562DE3" w:rsidRPr="000A2E7F" w:rsidRDefault="00562DE3" w:rsidP="00562DE3">
            <w:pPr>
              <w:pStyle w:val="af0"/>
              <w:rPr>
                <w:ins w:id="9331"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9332" w:author="TAKATOSHI TAMAOKI" w:date="2017-03-24T11:29:00Z">
              <w:tcPr>
                <w:tcW w:w="1248" w:type="pct"/>
                <w:gridSpan w:val="3"/>
                <w:tcBorders>
                  <w:bottom w:val="single" w:sz="4" w:space="0" w:color="auto"/>
                </w:tcBorders>
                <w:shd w:val="clear" w:color="auto" w:fill="auto"/>
                <w:hideMark/>
              </w:tcPr>
            </w:tcPrChange>
          </w:tcPr>
          <w:p w14:paraId="0D68FA7C" w14:textId="77777777" w:rsidR="00562DE3" w:rsidRPr="000A2E7F" w:rsidRDefault="00562DE3" w:rsidP="00562DE3">
            <w:pPr>
              <w:pStyle w:val="af0"/>
              <w:rPr>
                <w:ins w:id="9333" w:author="TAKATOSHI TAMAOKI" w:date="2017-03-24T11:27:00Z"/>
                <w:rFonts w:asciiTheme="majorHAnsi" w:hAnsiTheme="majorHAnsi" w:cstheme="majorHAnsi"/>
                <w:color w:val="C00000"/>
              </w:rPr>
            </w:pPr>
            <w:ins w:id="9334" w:author="TAKATOSHI TAMAOKI" w:date="2017-03-24T11:27:00Z">
              <w:r w:rsidRPr="000A2E7F">
                <w:rPr>
                  <w:rFonts w:asciiTheme="majorHAnsi" w:hAnsiTheme="majorHAnsi" w:cstheme="majorHAnsi"/>
                  <w:color w:val="C00000"/>
                </w:rPr>
                <w:t>Instruction Cache RAM (PE1)</w:t>
              </w:r>
            </w:ins>
          </w:p>
          <w:p w14:paraId="5194928A" w14:textId="0F5E2949" w:rsidR="00562DE3" w:rsidRPr="000A2E7F" w:rsidRDefault="00562DE3" w:rsidP="00562DE3">
            <w:pPr>
              <w:pStyle w:val="af0"/>
              <w:rPr>
                <w:ins w:id="9335" w:author="TAKATOSHI TAMAOKI" w:date="2017-03-24T11:27:00Z"/>
                <w:rFonts w:asciiTheme="majorHAnsi" w:hAnsiTheme="majorHAnsi" w:cstheme="majorHAnsi"/>
                <w:color w:val="C00000"/>
              </w:rPr>
            </w:pPr>
            <w:ins w:id="9336" w:author="TAKATOSHI TAMAOKI" w:date="2017-03-24T11:27:00Z">
              <w:r w:rsidRPr="000A2E7F">
                <w:rPr>
                  <w:rFonts w:asciiTheme="majorHAnsi" w:hAnsiTheme="majorHAnsi" w:cstheme="majorHAnsi"/>
                  <w:color w:val="C00000"/>
                </w:rPr>
                <w:t>- Address feedback compare error</w:t>
              </w:r>
            </w:ins>
          </w:p>
        </w:tc>
        <w:tc>
          <w:tcPr>
            <w:tcW w:w="367" w:type="pct"/>
            <w:tcBorders>
              <w:bottom w:val="single" w:sz="4" w:space="0" w:color="auto"/>
            </w:tcBorders>
            <w:shd w:val="clear" w:color="auto" w:fill="auto"/>
            <w:hideMark/>
            <w:tcPrChange w:id="9337" w:author="TAKATOSHI TAMAOKI" w:date="2017-03-24T11:29:00Z">
              <w:tcPr>
                <w:tcW w:w="367" w:type="pct"/>
                <w:gridSpan w:val="4"/>
                <w:tcBorders>
                  <w:bottom w:val="single" w:sz="4" w:space="0" w:color="auto"/>
                </w:tcBorders>
                <w:shd w:val="clear" w:color="auto" w:fill="auto"/>
                <w:hideMark/>
              </w:tcPr>
            </w:tcPrChange>
          </w:tcPr>
          <w:p w14:paraId="4BC6A18E" w14:textId="2475CA8C" w:rsidR="00562DE3" w:rsidRPr="000A2E7F" w:rsidRDefault="00562DE3" w:rsidP="00562DE3">
            <w:pPr>
              <w:pStyle w:val="af0"/>
              <w:rPr>
                <w:ins w:id="9338" w:author="TAKATOSHI TAMAOKI" w:date="2017-03-24T11:27:00Z"/>
                <w:rFonts w:asciiTheme="majorHAnsi" w:hAnsiTheme="majorHAnsi" w:cstheme="majorHAnsi"/>
                <w:color w:val="C00000"/>
              </w:rPr>
            </w:pPr>
            <w:ins w:id="9339"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9340" w:author="TAKATOSHI TAMAOKI" w:date="2017-03-24T11:29:00Z">
              <w:tcPr>
                <w:tcW w:w="321" w:type="pct"/>
                <w:gridSpan w:val="4"/>
                <w:tcBorders>
                  <w:bottom w:val="single" w:sz="4" w:space="0" w:color="auto"/>
                </w:tcBorders>
                <w:shd w:val="clear" w:color="auto" w:fill="auto"/>
                <w:hideMark/>
              </w:tcPr>
            </w:tcPrChange>
          </w:tcPr>
          <w:p w14:paraId="1E30B43B" w14:textId="46599BCA" w:rsidR="00562DE3" w:rsidRPr="000A2E7F" w:rsidRDefault="00562DE3" w:rsidP="00562DE3">
            <w:pPr>
              <w:pStyle w:val="af0"/>
              <w:rPr>
                <w:ins w:id="9341" w:author="TAKATOSHI TAMAOKI" w:date="2017-03-24T11:27:00Z"/>
                <w:rFonts w:asciiTheme="majorHAnsi" w:hAnsiTheme="majorHAnsi" w:cstheme="majorHAnsi"/>
                <w:color w:val="C00000"/>
              </w:rPr>
            </w:pPr>
            <w:ins w:id="9342"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9343" w:author="TAKATOSHI TAMAOKI" w:date="2017-03-24T11:29:00Z">
              <w:tcPr>
                <w:tcW w:w="321" w:type="pct"/>
                <w:gridSpan w:val="3"/>
                <w:tcBorders>
                  <w:bottom w:val="single" w:sz="4" w:space="0" w:color="auto"/>
                </w:tcBorders>
                <w:shd w:val="clear" w:color="auto" w:fill="auto"/>
                <w:hideMark/>
              </w:tcPr>
            </w:tcPrChange>
          </w:tcPr>
          <w:p w14:paraId="4D7F07A3" w14:textId="68265DC2" w:rsidR="00562DE3" w:rsidRPr="000A2E7F" w:rsidRDefault="00562DE3" w:rsidP="00562DE3">
            <w:pPr>
              <w:pStyle w:val="af0"/>
              <w:rPr>
                <w:ins w:id="9344" w:author="TAKATOSHI TAMAOKI" w:date="2017-03-24T11:27:00Z"/>
                <w:rFonts w:asciiTheme="majorHAnsi" w:hAnsiTheme="majorHAnsi" w:cstheme="majorHAnsi"/>
                <w:color w:val="C00000"/>
              </w:rPr>
            </w:pPr>
            <w:ins w:id="9345"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9346" w:author="TAKATOSHI TAMAOKI" w:date="2017-03-24T11:29:00Z">
              <w:tcPr>
                <w:tcW w:w="321" w:type="pct"/>
                <w:gridSpan w:val="5"/>
                <w:tcBorders>
                  <w:bottom w:val="single" w:sz="4" w:space="0" w:color="auto"/>
                </w:tcBorders>
                <w:shd w:val="clear" w:color="auto" w:fill="auto"/>
                <w:hideMark/>
              </w:tcPr>
            </w:tcPrChange>
          </w:tcPr>
          <w:p w14:paraId="1D54C7A4" w14:textId="30B3189D" w:rsidR="00562DE3" w:rsidRPr="000A2E7F" w:rsidRDefault="00562DE3" w:rsidP="00562DE3">
            <w:pPr>
              <w:pStyle w:val="af0"/>
              <w:rPr>
                <w:ins w:id="9347" w:author="TAKATOSHI TAMAOKI" w:date="2017-03-24T11:27:00Z"/>
                <w:rFonts w:asciiTheme="majorHAnsi" w:hAnsiTheme="majorHAnsi" w:cstheme="majorHAnsi"/>
                <w:color w:val="C00000"/>
              </w:rPr>
            </w:pPr>
            <w:ins w:id="9348"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9349" w:author="TAKATOSHI TAMAOKI" w:date="2017-03-24T11:29:00Z">
              <w:tcPr>
                <w:tcW w:w="321" w:type="pct"/>
                <w:gridSpan w:val="7"/>
                <w:tcBorders>
                  <w:bottom w:val="single" w:sz="4" w:space="0" w:color="auto"/>
                </w:tcBorders>
                <w:shd w:val="clear" w:color="auto" w:fill="auto"/>
                <w:hideMark/>
              </w:tcPr>
            </w:tcPrChange>
          </w:tcPr>
          <w:p w14:paraId="587BA6BC" w14:textId="38157C6A" w:rsidR="00562DE3" w:rsidRPr="000A2E7F" w:rsidRDefault="00562DE3" w:rsidP="00562DE3">
            <w:pPr>
              <w:pStyle w:val="af0"/>
              <w:rPr>
                <w:ins w:id="9350" w:author="TAKATOSHI TAMAOKI" w:date="2017-03-24T11:27:00Z"/>
                <w:rFonts w:asciiTheme="majorHAnsi" w:hAnsiTheme="majorHAnsi" w:cstheme="majorHAnsi"/>
                <w:color w:val="C00000"/>
              </w:rPr>
            </w:pPr>
            <w:ins w:id="9351"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9352" w:author="TAKATOSHI TAMAOKI" w:date="2017-03-24T11:29:00Z">
              <w:tcPr>
                <w:tcW w:w="322" w:type="pct"/>
                <w:gridSpan w:val="5"/>
                <w:tcBorders>
                  <w:bottom w:val="single" w:sz="4" w:space="0" w:color="auto"/>
                </w:tcBorders>
                <w:shd w:val="clear" w:color="auto" w:fill="auto"/>
                <w:hideMark/>
              </w:tcPr>
            </w:tcPrChange>
          </w:tcPr>
          <w:p w14:paraId="1AB85111" w14:textId="2027E3AA" w:rsidR="00562DE3" w:rsidRPr="000A2E7F" w:rsidRDefault="00562DE3" w:rsidP="00562DE3">
            <w:pPr>
              <w:pStyle w:val="af0"/>
              <w:rPr>
                <w:ins w:id="9353" w:author="TAKATOSHI TAMAOKI" w:date="2017-03-24T11:27:00Z"/>
                <w:rFonts w:asciiTheme="majorHAnsi" w:hAnsiTheme="majorHAnsi" w:cstheme="majorHAnsi"/>
                <w:color w:val="C00000"/>
              </w:rPr>
            </w:pPr>
            <w:ins w:id="9354"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9355" w:author="TAKATOSHI TAMAOKI" w:date="2017-03-24T11:29:00Z">
              <w:tcPr>
                <w:tcW w:w="322" w:type="pct"/>
                <w:gridSpan w:val="4"/>
                <w:tcBorders>
                  <w:bottom w:val="single" w:sz="4" w:space="0" w:color="auto"/>
                </w:tcBorders>
                <w:shd w:val="clear" w:color="auto" w:fill="auto"/>
              </w:tcPr>
            </w:tcPrChange>
          </w:tcPr>
          <w:p w14:paraId="2C0AB9B1" w14:textId="335C0E85" w:rsidR="00562DE3" w:rsidRPr="000A2E7F" w:rsidRDefault="00562DE3" w:rsidP="00562DE3">
            <w:pPr>
              <w:pStyle w:val="af0"/>
              <w:rPr>
                <w:ins w:id="9356" w:author="TAKATOSHI TAMAOKI" w:date="2017-03-24T11:27:00Z"/>
                <w:rFonts w:asciiTheme="majorHAnsi" w:hAnsiTheme="majorHAnsi" w:cstheme="majorHAnsi"/>
                <w:color w:val="C00000"/>
              </w:rPr>
            </w:pPr>
            <w:ins w:id="9357"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9358" w:author="TAKATOSHI TAMAOKI" w:date="2017-03-24T11:29:00Z">
              <w:tcPr>
                <w:tcW w:w="279" w:type="pct"/>
                <w:gridSpan w:val="2"/>
                <w:tcBorders>
                  <w:bottom w:val="single" w:sz="4" w:space="0" w:color="auto"/>
                </w:tcBorders>
                <w:shd w:val="clear" w:color="auto" w:fill="auto"/>
                <w:hideMark/>
              </w:tcPr>
            </w:tcPrChange>
          </w:tcPr>
          <w:p w14:paraId="32827DD7" w14:textId="0CE711A0" w:rsidR="00562DE3" w:rsidRPr="000A2E7F" w:rsidRDefault="00562DE3" w:rsidP="00562DE3">
            <w:pPr>
              <w:pStyle w:val="af0"/>
              <w:rPr>
                <w:ins w:id="9359" w:author="TAKATOSHI TAMAOKI" w:date="2017-03-24T11:27:00Z"/>
                <w:rFonts w:asciiTheme="majorHAnsi" w:hAnsiTheme="majorHAnsi" w:cstheme="majorHAnsi"/>
                <w:color w:val="C00000"/>
              </w:rPr>
            </w:pPr>
            <w:ins w:id="9360" w:author="TAKATOSHI TAMAOKI" w:date="2017-03-24T11:27:00Z">
              <w:r w:rsidRPr="000A2E7F">
                <w:rPr>
                  <w:rFonts w:asciiTheme="majorHAnsi" w:hAnsiTheme="majorHAnsi" w:cstheme="majorHAnsi"/>
                  <w:color w:val="C00000"/>
                </w:rPr>
                <w:t>√</w:t>
              </w:r>
            </w:ins>
          </w:p>
        </w:tc>
      </w:tr>
      <w:tr w:rsidR="00562DE3" w:rsidRPr="000A2E7F" w14:paraId="20A4BFA1" w14:textId="77777777" w:rsidTr="00631F5B">
        <w:trPr>
          <w:cantSplit/>
          <w:ins w:id="9361" w:author="TAKATOSHI TAMAOKI" w:date="2017-03-24T11:27:00Z"/>
          <w:trPrChange w:id="9362" w:author="TAKATOSHI TAMAOKI" w:date="2017-03-24T11:29:00Z">
            <w:trPr>
              <w:cantSplit/>
            </w:trPr>
          </w:trPrChange>
        </w:trPr>
        <w:tc>
          <w:tcPr>
            <w:tcW w:w="262" w:type="pct"/>
            <w:shd w:val="clear" w:color="auto" w:fill="auto"/>
            <w:hideMark/>
            <w:tcPrChange w:id="9363" w:author="TAKATOSHI TAMAOKI" w:date="2017-03-24T11:29:00Z">
              <w:tcPr>
                <w:tcW w:w="261" w:type="pct"/>
                <w:shd w:val="clear" w:color="auto" w:fill="auto"/>
                <w:hideMark/>
              </w:tcPr>
            </w:tcPrChange>
          </w:tcPr>
          <w:p w14:paraId="68C89624" w14:textId="4FC52723" w:rsidR="00562DE3" w:rsidRPr="000A2E7F" w:rsidRDefault="00562DE3" w:rsidP="00562DE3">
            <w:pPr>
              <w:pStyle w:val="af0"/>
              <w:rPr>
                <w:ins w:id="9364" w:author="TAKATOSHI TAMAOKI" w:date="2017-03-24T11:27:00Z"/>
                <w:rFonts w:asciiTheme="majorHAnsi" w:hAnsiTheme="majorHAnsi" w:cstheme="majorHAnsi"/>
                <w:color w:val="C00000"/>
              </w:rPr>
            </w:pPr>
            <w:ins w:id="9365" w:author="TAKATOSHI TAMAOKI" w:date="2017-03-24T11:27:00Z">
              <w:r w:rsidRPr="000A2E7F">
                <w:rPr>
                  <w:rFonts w:asciiTheme="majorHAnsi" w:hAnsiTheme="majorHAnsi" w:cstheme="majorHAnsi"/>
                  <w:color w:val="C00000"/>
                </w:rPr>
                <w:t>50</w:t>
              </w:r>
            </w:ins>
          </w:p>
        </w:tc>
        <w:tc>
          <w:tcPr>
            <w:tcW w:w="915" w:type="pct"/>
            <w:tcBorders>
              <w:top w:val="nil"/>
              <w:bottom w:val="nil"/>
            </w:tcBorders>
            <w:shd w:val="clear" w:color="auto" w:fill="FFFFFF" w:themeFill="background1"/>
            <w:tcPrChange w:id="9366" w:author="TAKATOSHI TAMAOKI" w:date="2017-03-24T11:29:00Z">
              <w:tcPr>
                <w:tcW w:w="916" w:type="pct"/>
                <w:gridSpan w:val="5"/>
                <w:tcBorders>
                  <w:top w:val="nil"/>
                  <w:bottom w:val="nil"/>
                </w:tcBorders>
                <w:shd w:val="clear" w:color="auto" w:fill="FFFFFF" w:themeFill="background1"/>
              </w:tcPr>
            </w:tcPrChange>
          </w:tcPr>
          <w:p w14:paraId="7234D63D" w14:textId="77777777" w:rsidR="00562DE3" w:rsidRPr="000A2E7F" w:rsidRDefault="00562DE3" w:rsidP="00562DE3">
            <w:pPr>
              <w:pStyle w:val="af0"/>
              <w:rPr>
                <w:ins w:id="9367" w:author="TAKATOSHI TAMAOKI" w:date="2017-03-24T11:27:00Z"/>
                <w:rFonts w:asciiTheme="majorHAnsi" w:hAnsiTheme="majorHAnsi" w:cstheme="majorHAnsi"/>
                <w:color w:val="C00000"/>
              </w:rPr>
            </w:pPr>
          </w:p>
        </w:tc>
        <w:tc>
          <w:tcPr>
            <w:tcW w:w="1248" w:type="pct"/>
            <w:shd w:val="clear" w:color="auto" w:fill="auto"/>
            <w:hideMark/>
            <w:tcPrChange w:id="9368" w:author="TAKATOSHI TAMAOKI" w:date="2017-03-24T11:29:00Z">
              <w:tcPr>
                <w:tcW w:w="1248" w:type="pct"/>
                <w:gridSpan w:val="3"/>
                <w:shd w:val="clear" w:color="auto" w:fill="auto"/>
                <w:hideMark/>
              </w:tcPr>
            </w:tcPrChange>
          </w:tcPr>
          <w:p w14:paraId="68293846" w14:textId="77777777" w:rsidR="00562DE3" w:rsidRPr="000A2E7F" w:rsidRDefault="00562DE3" w:rsidP="00562DE3">
            <w:pPr>
              <w:pStyle w:val="af0"/>
              <w:rPr>
                <w:ins w:id="9369" w:author="TAKATOSHI TAMAOKI" w:date="2017-03-24T11:27:00Z"/>
                <w:rFonts w:asciiTheme="majorHAnsi" w:hAnsiTheme="majorHAnsi" w:cstheme="majorHAnsi"/>
                <w:color w:val="C00000"/>
              </w:rPr>
            </w:pPr>
            <w:ins w:id="9370" w:author="TAKATOSHI TAMAOKI" w:date="2017-03-24T11:27:00Z">
              <w:r w:rsidRPr="000A2E7F">
                <w:rPr>
                  <w:rFonts w:asciiTheme="majorHAnsi" w:hAnsiTheme="majorHAnsi" w:cstheme="majorHAnsi"/>
                  <w:color w:val="C00000"/>
                </w:rPr>
                <w:t>Instruction Cache RAM (PE2)</w:t>
              </w:r>
            </w:ins>
          </w:p>
          <w:p w14:paraId="14032F6F" w14:textId="1060C826" w:rsidR="00562DE3" w:rsidRPr="000A2E7F" w:rsidRDefault="00562DE3" w:rsidP="00562DE3">
            <w:pPr>
              <w:pStyle w:val="af0"/>
              <w:rPr>
                <w:ins w:id="9371" w:author="TAKATOSHI TAMAOKI" w:date="2017-03-24T11:27:00Z"/>
                <w:rFonts w:asciiTheme="majorHAnsi" w:hAnsiTheme="majorHAnsi" w:cstheme="majorHAnsi"/>
                <w:color w:val="C00000"/>
              </w:rPr>
            </w:pPr>
            <w:ins w:id="9372" w:author="TAKATOSHI TAMAOKI" w:date="2017-03-24T11:27:00Z">
              <w:r w:rsidRPr="000A2E7F">
                <w:rPr>
                  <w:rFonts w:asciiTheme="majorHAnsi" w:hAnsiTheme="majorHAnsi" w:cstheme="majorHAnsi"/>
                  <w:color w:val="C00000"/>
                </w:rPr>
                <w:t>- Address feedback compare error</w:t>
              </w:r>
            </w:ins>
          </w:p>
        </w:tc>
        <w:tc>
          <w:tcPr>
            <w:tcW w:w="367" w:type="pct"/>
            <w:shd w:val="clear" w:color="auto" w:fill="auto"/>
            <w:hideMark/>
            <w:tcPrChange w:id="9373" w:author="TAKATOSHI TAMAOKI" w:date="2017-03-24T11:29:00Z">
              <w:tcPr>
                <w:tcW w:w="367" w:type="pct"/>
                <w:gridSpan w:val="4"/>
                <w:shd w:val="clear" w:color="auto" w:fill="auto"/>
                <w:hideMark/>
              </w:tcPr>
            </w:tcPrChange>
          </w:tcPr>
          <w:p w14:paraId="593F68CC" w14:textId="33F06EC0" w:rsidR="00562DE3" w:rsidRPr="000A2E7F" w:rsidRDefault="00562DE3" w:rsidP="00562DE3">
            <w:pPr>
              <w:pStyle w:val="af0"/>
              <w:rPr>
                <w:ins w:id="9374" w:author="TAKATOSHI TAMAOKI" w:date="2017-03-24T11:27:00Z"/>
                <w:rFonts w:asciiTheme="majorHAnsi" w:hAnsiTheme="majorHAnsi" w:cstheme="majorHAnsi"/>
                <w:color w:val="C00000"/>
              </w:rPr>
            </w:pPr>
            <w:ins w:id="9375"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9376" w:author="TAKATOSHI TAMAOKI" w:date="2017-03-24T11:29:00Z">
              <w:tcPr>
                <w:tcW w:w="321" w:type="pct"/>
                <w:gridSpan w:val="4"/>
                <w:shd w:val="clear" w:color="auto" w:fill="auto"/>
                <w:hideMark/>
              </w:tcPr>
            </w:tcPrChange>
          </w:tcPr>
          <w:p w14:paraId="70A45224" w14:textId="01825769" w:rsidR="00562DE3" w:rsidRPr="000A2E7F" w:rsidRDefault="00562DE3" w:rsidP="00562DE3">
            <w:pPr>
              <w:pStyle w:val="af0"/>
              <w:rPr>
                <w:ins w:id="9377" w:author="TAKATOSHI TAMAOKI" w:date="2017-03-24T11:27:00Z"/>
                <w:rFonts w:asciiTheme="majorHAnsi" w:hAnsiTheme="majorHAnsi" w:cstheme="majorHAnsi"/>
                <w:color w:val="C00000"/>
              </w:rPr>
            </w:pPr>
            <w:ins w:id="9378" w:author="TAKATOSHI TAMAOKI" w:date="2017-03-24T11:27:00Z">
              <w:r w:rsidRPr="000A2E7F">
                <w:rPr>
                  <w:rFonts w:asciiTheme="majorHAnsi" w:hAnsiTheme="majorHAnsi" w:cstheme="majorHAnsi"/>
                  <w:color w:val="C00000"/>
                </w:rPr>
                <w:t>√</w:t>
              </w:r>
            </w:ins>
          </w:p>
        </w:tc>
        <w:tc>
          <w:tcPr>
            <w:tcW w:w="321" w:type="pct"/>
            <w:shd w:val="clear" w:color="auto" w:fill="auto"/>
            <w:hideMark/>
            <w:tcPrChange w:id="9379" w:author="TAKATOSHI TAMAOKI" w:date="2017-03-24T11:29:00Z">
              <w:tcPr>
                <w:tcW w:w="321" w:type="pct"/>
                <w:gridSpan w:val="3"/>
                <w:shd w:val="clear" w:color="auto" w:fill="auto"/>
                <w:hideMark/>
              </w:tcPr>
            </w:tcPrChange>
          </w:tcPr>
          <w:p w14:paraId="6AF02ED4" w14:textId="00BAB979" w:rsidR="00562DE3" w:rsidRPr="000A2E7F" w:rsidRDefault="00562DE3" w:rsidP="00562DE3">
            <w:pPr>
              <w:pStyle w:val="af0"/>
              <w:rPr>
                <w:ins w:id="9380" w:author="TAKATOSHI TAMAOKI" w:date="2017-03-24T11:27:00Z"/>
                <w:rFonts w:asciiTheme="majorHAnsi" w:hAnsiTheme="majorHAnsi" w:cstheme="majorHAnsi"/>
                <w:color w:val="C00000"/>
              </w:rPr>
            </w:pPr>
            <w:ins w:id="9381" w:author="TAKATOSHI TAMAOKI" w:date="2017-03-24T11:27:00Z">
              <w:r w:rsidRPr="000A2E7F">
                <w:rPr>
                  <w:rFonts w:asciiTheme="majorHAnsi" w:hAnsiTheme="majorHAnsi" w:cstheme="majorHAnsi"/>
                  <w:color w:val="C00000"/>
                </w:rPr>
                <w:t>√</w:t>
              </w:r>
            </w:ins>
          </w:p>
        </w:tc>
        <w:tc>
          <w:tcPr>
            <w:tcW w:w="314" w:type="pct"/>
            <w:shd w:val="clear" w:color="auto" w:fill="auto"/>
            <w:hideMark/>
            <w:tcPrChange w:id="9382" w:author="TAKATOSHI TAMAOKI" w:date="2017-03-24T11:29:00Z">
              <w:tcPr>
                <w:tcW w:w="321" w:type="pct"/>
                <w:gridSpan w:val="5"/>
                <w:shd w:val="clear" w:color="auto" w:fill="auto"/>
                <w:hideMark/>
              </w:tcPr>
            </w:tcPrChange>
          </w:tcPr>
          <w:p w14:paraId="1B416FAE" w14:textId="7B51A6A1" w:rsidR="00562DE3" w:rsidRPr="000A2E7F" w:rsidRDefault="00562DE3" w:rsidP="00562DE3">
            <w:pPr>
              <w:pStyle w:val="af0"/>
              <w:rPr>
                <w:ins w:id="9383" w:author="TAKATOSHI TAMAOKI" w:date="2017-03-24T11:27:00Z"/>
                <w:rFonts w:asciiTheme="majorHAnsi" w:hAnsiTheme="majorHAnsi" w:cstheme="majorHAnsi"/>
                <w:color w:val="C00000"/>
              </w:rPr>
            </w:pPr>
            <w:ins w:id="9384" w:author="TAKATOSHI TAMAOKI" w:date="2017-03-24T11:27:00Z">
              <w:r w:rsidRPr="000A2E7F">
                <w:rPr>
                  <w:rFonts w:asciiTheme="majorHAnsi" w:hAnsiTheme="majorHAnsi" w:cstheme="majorHAnsi"/>
                  <w:color w:val="C00000"/>
                </w:rPr>
                <w:t>√</w:t>
              </w:r>
            </w:ins>
          </w:p>
        </w:tc>
        <w:tc>
          <w:tcPr>
            <w:tcW w:w="294" w:type="pct"/>
            <w:shd w:val="clear" w:color="auto" w:fill="auto"/>
            <w:hideMark/>
            <w:tcPrChange w:id="9385" w:author="TAKATOSHI TAMAOKI" w:date="2017-03-24T11:29:00Z">
              <w:tcPr>
                <w:tcW w:w="321" w:type="pct"/>
                <w:gridSpan w:val="7"/>
                <w:shd w:val="clear" w:color="auto" w:fill="auto"/>
                <w:hideMark/>
              </w:tcPr>
            </w:tcPrChange>
          </w:tcPr>
          <w:p w14:paraId="38663902" w14:textId="6E3E575B" w:rsidR="00562DE3" w:rsidRPr="000A2E7F" w:rsidRDefault="00562DE3" w:rsidP="00562DE3">
            <w:pPr>
              <w:pStyle w:val="af0"/>
              <w:rPr>
                <w:ins w:id="9386" w:author="TAKATOSHI TAMAOKI" w:date="2017-03-24T11:27:00Z"/>
                <w:rFonts w:asciiTheme="majorHAnsi" w:hAnsiTheme="majorHAnsi" w:cstheme="majorHAnsi"/>
                <w:color w:val="C00000"/>
              </w:rPr>
            </w:pPr>
            <w:ins w:id="9387" w:author="TAKATOSHI TAMAOKI" w:date="2017-03-24T11:27:00Z">
              <w:r w:rsidRPr="000A2E7F">
                <w:rPr>
                  <w:rFonts w:asciiTheme="majorHAnsi" w:hAnsiTheme="majorHAnsi" w:cstheme="majorHAnsi"/>
                  <w:color w:val="C00000"/>
                </w:rPr>
                <w:t>√</w:t>
              </w:r>
            </w:ins>
          </w:p>
        </w:tc>
        <w:tc>
          <w:tcPr>
            <w:tcW w:w="294" w:type="pct"/>
            <w:shd w:val="clear" w:color="auto" w:fill="auto"/>
            <w:hideMark/>
            <w:tcPrChange w:id="9388" w:author="TAKATOSHI TAMAOKI" w:date="2017-03-24T11:29:00Z">
              <w:tcPr>
                <w:tcW w:w="322" w:type="pct"/>
                <w:gridSpan w:val="5"/>
                <w:shd w:val="clear" w:color="auto" w:fill="auto"/>
                <w:hideMark/>
              </w:tcPr>
            </w:tcPrChange>
          </w:tcPr>
          <w:p w14:paraId="44A5D08D" w14:textId="6596887F" w:rsidR="00562DE3" w:rsidRPr="000A2E7F" w:rsidRDefault="00562DE3" w:rsidP="00562DE3">
            <w:pPr>
              <w:pStyle w:val="af0"/>
              <w:rPr>
                <w:ins w:id="9389" w:author="TAKATOSHI TAMAOKI" w:date="2017-03-24T11:27:00Z"/>
                <w:rFonts w:asciiTheme="majorHAnsi" w:hAnsiTheme="majorHAnsi" w:cstheme="majorHAnsi"/>
                <w:color w:val="C00000"/>
              </w:rPr>
            </w:pPr>
            <w:ins w:id="9390" w:author="TAKATOSHI TAMAOKI" w:date="2017-03-24T11:27:00Z">
              <w:r w:rsidRPr="000A2E7F">
                <w:rPr>
                  <w:rFonts w:asciiTheme="majorHAnsi" w:hAnsiTheme="majorHAnsi" w:cstheme="majorHAnsi"/>
                  <w:color w:val="C00000"/>
                </w:rPr>
                <w:t>√</w:t>
              </w:r>
            </w:ins>
          </w:p>
        </w:tc>
        <w:tc>
          <w:tcPr>
            <w:tcW w:w="367" w:type="pct"/>
            <w:shd w:val="clear" w:color="auto" w:fill="auto"/>
            <w:tcPrChange w:id="9391" w:author="TAKATOSHI TAMAOKI" w:date="2017-03-24T11:29:00Z">
              <w:tcPr>
                <w:tcW w:w="322" w:type="pct"/>
                <w:gridSpan w:val="4"/>
                <w:shd w:val="clear" w:color="auto" w:fill="auto"/>
              </w:tcPr>
            </w:tcPrChange>
          </w:tcPr>
          <w:p w14:paraId="283E8E5C" w14:textId="124F44C2" w:rsidR="00562DE3" w:rsidRPr="000A2E7F" w:rsidRDefault="00562DE3" w:rsidP="00562DE3">
            <w:pPr>
              <w:pStyle w:val="af0"/>
              <w:rPr>
                <w:ins w:id="9392" w:author="TAKATOSHI TAMAOKI" w:date="2017-03-24T11:27:00Z"/>
                <w:rFonts w:asciiTheme="majorHAnsi" w:hAnsiTheme="majorHAnsi" w:cstheme="majorHAnsi"/>
                <w:color w:val="C00000"/>
              </w:rPr>
            </w:pPr>
            <w:ins w:id="9393"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9394" w:author="TAKATOSHI TAMAOKI" w:date="2017-03-24T11:29:00Z">
              <w:tcPr>
                <w:tcW w:w="279" w:type="pct"/>
                <w:gridSpan w:val="2"/>
                <w:shd w:val="clear" w:color="auto" w:fill="auto"/>
                <w:hideMark/>
              </w:tcPr>
            </w:tcPrChange>
          </w:tcPr>
          <w:p w14:paraId="02E830CC" w14:textId="4EE9AD5B" w:rsidR="00562DE3" w:rsidRPr="000A2E7F" w:rsidRDefault="00562DE3" w:rsidP="00562DE3">
            <w:pPr>
              <w:pStyle w:val="af0"/>
              <w:rPr>
                <w:ins w:id="9395" w:author="TAKATOSHI TAMAOKI" w:date="2017-03-24T11:27:00Z"/>
                <w:rFonts w:asciiTheme="majorHAnsi" w:hAnsiTheme="majorHAnsi" w:cstheme="majorHAnsi"/>
                <w:color w:val="C00000"/>
              </w:rPr>
            </w:pPr>
            <w:ins w:id="9396" w:author="TAKATOSHI TAMAOKI" w:date="2017-03-24T11:27:00Z">
              <w:r w:rsidRPr="000A2E7F">
                <w:rPr>
                  <w:rFonts w:asciiTheme="majorHAnsi" w:hAnsiTheme="majorHAnsi" w:cstheme="majorHAnsi"/>
                  <w:color w:val="C00000"/>
                </w:rPr>
                <w:t>√</w:t>
              </w:r>
            </w:ins>
          </w:p>
        </w:tc>
      </w:tr>
      <w:tr w:rsidR="00562DE3" w:rsidRPr="000A2E7F" w14:paraId="2D19D14A" w14:textId="77777777" w:rsidTr="00631F5B">
        <w:trPr>
          <w:cantSplit/>
          <w:ins w:id="9397" w:author="TAKATOSHI TAMAOKI" w:date="2017-03-24T11:27:00Z"/>
          <w:trPrChange w:id="9398" w:author="TAKATOSHI TAMAOKI" w:date="2017-03-24T11:29:00Z">
            <w:trPr>
              <w:cantSplit/>
            </w:trPr>
          </w:trPrChange>
        </w:trPr>
        <w:tc>
          <w:tcPr>
            <w:tcW w:w="262" w:type="pct"/>
            <w:shd w:val="clear" w:color="auto" w:fill="auto"/>
            <w:hideMark/>
            <w:tcPrChange w:id="9399" w:author="TAKATOSHI TAMAOKI" w:date="2017-03-24T11:29:00Z">
              <w:tcPr>
                <w:tcW w:w="261" w:type="pct"/>
                <w:shd w:val="clear" w:color="auto" w:fill="auto"/>
                <w:hideMark/>
              </w:tcPr>
            </w:tcPrChange>
          </w:tcPr>
          <w:p w14:paraId="6B583BD6" w14:textId="6DC75CFA" w:rsidR="00562DE3" w:rsidRPr="000A2E7F" w:rsidRDefault="00562DE3" w:rsidP="00562DE3">
            <w:pPr>
              <w:pStyle w:val="af0"/>
              <w:rPr>
                <w:ins w:id="9400" w:author="TAKATOSHI TAMAOKI" w:date="2017-03-24T11:27:00Z"/>
                <w:rFonts w:asciiTheme="majorHAnsi" w:hAnsiTheme="majorHAnsi" w:cstheme="majorHAnsi"/>
                <w:color w:val="C00000"/>
              </w:rPr>
            </w:pPr>
            <w:ins w:id="9401" w:author="TAKATOSHI TAMAOKI" w:date="2017-03-24T11:27:00Z">
              <w:r w:rsidRPr="000A2E7F">
                <w:rPr>
                  <w:rFonts w:asciiTheme="majorHAnsi" w:hAnsiTheme="majorHAnsi" w:cstheme="majorHAnsi"/>
                  <w:color w:val="C00000"/>
                </w:rPr>
                <w:t>51</w:t>
              </w:r>
            </w:ins>
          </w:p>
        </w:tc>
        <w:tc>
          <w:tcPr>
            <w:tcW w:w="915" w:type="pct"/>
            <w:tcBorders>
              <w:top w:val="nil"/>
              <w:bottom w:val="nil"/>
            </w:tcBorders>
            <w:shd w:val="clear" w:color="auto" w:fill="FFFFFF" w:themeFill="background1"/>
            <w:tcPrChange w:id="9402" w:author="TAKATOSHI TAMAOKI" w:date="2017-03-24T11:29:00Z">
              <w:tcPr>
                <w:tcW w:w="916" w:type="pct"/>
                <w:gridSpan w:val="4"/>
                <w:tcBorders>
                  <w:top w:val="nil"/>
                  <w:bottom w:val="nil"/>
                </w:tcBorders>
                <w:shd w:val="clear" w:color="auto" w:fill="FFFFFF" w:themeFill="background1"/>
              </w:tcPr>
            </w:tcPrChange>
          </w:tcPr>
          <w:p w14:paraId="32FC6200" w14:textId="77777777" w:rsidR="00562DE3" w:rsidRPr="000A2E7F" w:rsidRDefault="00562DE3" w:rsidP="00562DE3">
            <w:pPr>
              <w:pStyle w:val="af0"/>
              <w:rPr>
                <w:ins w:id="9403" w:author="TAKATOSHI TAMAOKI" w:date="2017-03-24T11:27:00Z"/>
                <w:rFonts w:asciiTheme="majorHAnsi" w:hAnsiTheme="majorHAnsi" w:cstheme="majorHAnsi"/>
                <w:color w:val="C00000"/>
              </w:rPr>
            </w:pPr>
          </w:p>
        </w:tc>
        <w:tc>
          <w:tcPr>
            <w:tcW w:w="1248" w:type="pct"/>
            <w:shd w:val="clear" w:color="auto" w:fill="auto"/>
            <w:hideMark/>
            <w:tcPrChange w:id="9404" w:author="TAKATOSHI TAMAOKI" w:date="2017-03-24T11:29:00Z">
              <w:tcPr>
                <w:tcW w:w="1248" w:type="pct"/>
                <w:gridSpan w:val="3"/>
                <w:shd w:val="clear" w:color="auto" w:fill="auto"/>
                <w:hideMark/>
              </w:tcPr>
            </w:tcPrChange>
          </w:tcPr>
          <w:p w14:paraId="7C020BA2" w14:textId="77777777" w:rsidR="00562DE3" w:rsidRPr="000A2E7F" w:rsidRDefault="00562DE3" w:rsidP="00562DE3">
            <w:pPr>
              <w:pStyle w:val="af0"/>
              <w:rPr>
                <w:ins w:id="9405" w:author="TAKATOSHI TAMAOKI" w:date="2017-03-24T11:27:00Z"/>
                <w:rFonts w:asciiTheme="majorHAnsi" w:hAnsiTheme="majorHAnsi" w:cstheme="majorHAnsi"/>
                <w:color w:val="C00000"/>
              </w:rPr>
            </w:pPr>
            <w:ins w:id="9406" w:author="TAKATOSHI TAMAOKI" w:date="2017-03-24T11:27:00Z">
              <w:r w:rsidRPr="000A2E7F">
                <w:rPr>
                  <w:rFonts w:asciiTheme="majorHAnsi" w:hAnsiTheme="majorHAnsi" w:cstheme="majorHAnsi"/>
                  <w:color w:val="C00000"/>
                </w:rPr>
                <w:t>Instruction Cache RAM (PE3)</w:t>
              </w:r>
            </w:ins>
          </w:p>
          <w:p w14:paraId="50435FC7" w14:textId="758546BA" w:rsidR="00562DE3" w:rsidRPr="000A2E7F" w:rsidRDefault="00562DE3" w:rsidP="00562DE3">
            <w:pPr>
              <w:pStyle w:val="af0"/>
              <w:rPr>
                <w:ins w:id="9407" w:author="TAKATOSHI TAMAOKI" w:date="2017-03-24T11:27:00Z"/>
                <w:rFonts w:asciiTheme="majorHAnsi" w:hAnsiTheme="majorHAnsi" w:cstheme="majorHAnsi"/>
                <w:color w:val="C00000"/>
              </w:rPr>
            </w:pPr>
            <w:ins w:id="9408" w:author="TAKATOSHI TAMAOKI" w:date="2017-03-24T11:27:00Z">
              <w:r w:rsidRPr="000A2E7F">
                <w:rPr>
                  <w:rFonts w:asciiTheme="majorHAnsi" w:hAnsiTheme="majorHAnsi" w:cstheme="majorHAnsi"/>
                  <w:color w:val="C00000"/>
                </w:rPr>
                <w:t>- Address feedback compare error</w:t>
              </w:r>
            </w:ins>
          </w:p>
        </w:tc>
        <w:tc>
          <w:tcPr>
            <w:tcW w:w="367" w:type="pct"/>
            <w:shd w:val="clear" w:color="auto" w:fill="auto"/>
            <w:tcPrChange w:id="9409" w:author="TAKATOSHI TAMAOKI" w:date="2017-03-24T11:29:00Z">
              <w:tcPr>
                <w:tcW w:w="367" w:type="pct"/>
                <w:gridSpan w:val="4"/>
                <w:shd w:val="clear" w:color="auto" w:fill="auto"/>
              </w:tcPr>
            </w:tcPrChange>
          </w:tcPr>
          <w:p w14:paraId="43BE405E" w14:textId="6B1C9CF4" w:rsidR="00562DE3" w:rsidRPr="000A2E7F" w:rsidRDefault="00562DE3" w:rsidP="00562DE3">
            <w:pPr>
              <w:pStyle w:val="af0"/>
              <w:rPr>
                <w:ins w:id="9410" w:author="TAKATOSHI TAMAOKI" w:date="2017-03-24T11:27:00Z"/>
                <w:rFonts w:asciiTheme="majorHAnsi" w:hAnsiTheme="majorHAnsi" w:cstheme="majorHAnsi"/>
                <w:color w:val="C00000"/>
              </w:rPr>
            </w:pPr>
            <w:ins w:id="9411"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9412" w:author="TAKATOSHI TAMAOKI" w:date="2017-03-24T11:29:00Z">
              <w:tcPr>
                <w:tcW w:w="321" w:type="pct"/>
                <w:gridSpan w:val="4"/>
                <w:shd w:val="clear" w:color="auto" w:fill="auto"/>
              </w:tcPr>
            </w:tcPrChange>
          </w:tcPr>
          <w:p w14:paraId="74B81F47" w14:textId="74001E7C" w:rsidR="00562DE3" w:rsidRPr="000A2E7F" w:rsidRDefault="00562DE3" w:rsidP="00562DE3">
            <w:pPr>
              <w:pStyle w:val="af0"/>
              <w:rPr>
                <w:ins w:id="9413" w:author="TAKATOSHI TAMAOKI" w:date="2017-03-24T11:27:00Z"/>
                <w:rFonts w:asciiTheme="majorHAnsi" w:hAnsiTheme="majorHAnsi" w:cstheme="majorHAnsi"/>
                <w:color w:val="C00000"/>
              </w:rPr>
            </w:pPr>
            <w:ins w:id="9414" w:author="TAKATOSHI TAMAOKI" w:date="2017-03-24T11:27:00Z">
              <w:r w:rsidRPr="000A2E7F">
                <w:rPr>
                  <w:rFonts w:asciiTheme="majorHAnsi" w:hAnsiTheme="majorHAnsi" w:cstheme="majorHAnsi"/>
                  <w:color w:val="C00000"/>
                </w:rPr>
                <w:t>√</w:t>
              </w:r>
            </w:ins>
          </w:p>
        </w:tc>
        <w:tc>
          <w:tcPr>
            <w:tcW w:w="321" w:type="pct"/>
            <w:shd w:val="clear" w:color="auto" w:fill="auto"/>
            <w:tcPrChange w:id="9415" w:author="TAKATOSHI TAMAOKI" w:date="2017-03-24T11:29:00Z">
              <w:tcPr>
                <w:tcW w:w="321" w:type="pct"/>
                <w:gridSpan w:val="3"/>
                <w:shd w:val="clear" w:color="auto" w:fill="auto"/>
              </w:tcPr>
            </w:tcPrChange>
          </w:tcPr>
          <w:p w14:paraId="5694CB6C" w14:textId="32F0AC4E" w:rsidR="00562DE3" w:rsidRPr="000A2E7F" w:rsidRDefault="00562DE3" w:rsidP="00562DE3">
            <w:pPr>
              <w:pStyle w:val="af0"/>
              <w:rPr>
                <w:ins w:id="9416" w:author="TAKATOSHI TAMAOKI" w:date="2017-03-24T11:27:00Z"/>
                <w:rFonts w:asciiTheme="majorHAnsi" w:hAnsiTheme="majorHAnsi" w:cstheme="majorHAnsi"/>
                <w:color w:val="C00000"/>
              </w:rPr>
            </w:pPr>
            <w:ins w:id="9417" w:author="TAKATOSHI TAMAOKI" w:date="2017-03-24T11:27:00Z">
              <w:r w:rsidRPr="000A2E7F">
                <w:rPr>
                  <w:rFonts w:asciiTheme="majorHAnsi" w:hAnsiTheme="majorHAnsi" w:cstheme="majorHAnsi"/>
                  <w:color w:val="C00000"/>
                </w:rPr>
                <w:t>√</w:t>
              </w:r>
            </w:ins>
          </w:p>
        </w:tc>
        <w:tc>
          <w:tcPr>
            <w:tcW w:w="314" w:type="pct"/>
            <w:shd w:val="clear" w:color="auto" w:fill="auto"/>
            <w:tcPrChange w:id="9418" w:author="TAKATOSHI TAMAOKI" w:date="2017-03-24T11:29:00Z">
              <w:tcPr>
                <w:tcW w:w="314" w:type="pct"/>
                <w:gridSpan w:val="3"/>
                <w:shd w:val="clear" w:color="auto" w:fill="auto"/>
              </w:tcPr>
            </w:tcPrChange>
          </w:tcPr>
          <w:p w14:paraId="254CC5FA" w14:textId="16FCFA16" w:rsidR="00562DE3" w:rsidRPr="000A2E7F" w:rsidRDefault="00562DE3" w:rsidP="00562DE3">
            <w:pPr>
              <w:pStyle w:val="af0"/>
              <w:rPr>
                <w:ins w:id="9419" w:author="TAKATOSHI TAMAOKI" w:date="2017-03-24T11:27:00Z"/>
                <w:rFonts w:asciiTheme="majorHAnsi" w:hAnsiTheme="majorHAnsi" w:cstheme="majorHAnsi"/>
                <w:color w:val="C00000"/>
              </w:rPr>
            </w:pPr>
            <w:ins w:id="9420" w:author="TAKATOSHI TAMAOKI" w:date="2017-03-24T11:27:00Z">
              <w:r w:rsidRPr="000A2E7F">
                <w:rPr>
                  <w:rFonts w:asciiTheme="majorHAnsi" w:hAnsiTheme="majorHAnsi" w:cstheme="majorHAnsi"/>
                  <w:color w:val="C00000"/>
                </w:rPr>
                <w:t>√</w:t>
              </w:r>
            </w:ins>
          </w:p>
        </w:tc>
        <w:tc>
          <w:tcPr>
            <w:tcW w:w="294" w:type="pct"/>
            <w:shd w:val="clear" w:color="auto" w:fill="auto"/>
            <w:tcPrChange w:id="9421" w:author="TAKATOSHI TAMAOKI" w:date="2017-03-24T11:29:00Z">
              <w:tcPr>
                <w:tcW w:w="328" w:type="pct"/>
                <w:gridSpan w:val="9"/>
                <w:shd w:val="clear" w:color="auto" w:fill="auto"/>
              </w:tcPr>
            </w:tcPrChange>
          </w:tcPr>
          <w:p w14:paraId="0D53D633" w14:textId="28B2867B" w:rsidR="00562DE3" w:rsidRPr="000A2E7F" w:rsidRDefault="00562DE3" w:rsidP="00562DE3">
            <w:pPr>
              <w:pStyle w:val="af0"/>
              <w:rPr>
                <w:ins w:id="9422" w:author="TAKATOSHI TAMAOKI" w:date="2017-03-24T11:27:00Z"/>
                <w:rFonts w:asciiTheme="majorHAnsi" w:hAnsiTheme="majorHAnsi" w:cstheme="majorHAnsi"/>
                <w:color w:val="C00000"/>
              </w:rPr>
            </w:pPr>
            <w:ins w:id="9423" w:author="TAKATOSHI TAMAOKI" w:date="2017-03-24T11:27:00Z">
              <w:r w:rsidRPr="000A2E7F">
                <w:rPr>
                  <w:rFonts w:asciiTheme="majorHAnsi" w:hAnsiTheme="majorHAnsi" w:cstheme="majorHAnsi"/>
                  <w:color w:val="C00000"/>
                </w:rPr>
                <w:t>√</w:t>
              </w:r>
            </w:ins>
          </w:p>
        </w:tc>
        <w:tc>
          <w:tcPr>
            <w:tcW w:w="294" w:type="pct"/>
            <w:shd w:val="clear" w:color="auto" w:fill="auto"/>
            <w:tcPrChange w:id="9424" w:author="TAKATOSHI TAMAOKI" w:date="2017-03-24T11:29:00Z">
              <w:tcPr>
                <w:tcW w:w="322" w:type="pct"/>
                <w:gridSpan w:val="5"/>
                <w:shd w:val="clear" w:color="auto" w:fill="auto"/>
              </w:tcPr>
            </w:tcPrChange>
          </w:tcPr>
          <w:p w14:paraId="644D15DA" w14:textId="52B518F8" w:rsidR="00562DE3" w:rsidRPr="000A2E7F" w:rsidRDefault="00562DE3" w:rsidP="00562DE3">
            <w:pPr>
              <w:pStyle w:val="af0"/>
              <w:rPr>
                <w:ins w:id="9425" w:author="TAKATOSHI TAMAOKI" w:date="2017-03-24T11:27:00Z"/>
                <w:rFonts w:asciiTheme="majorHAnsi" w:hAnsiTheme="majorHAnsi" w:cstheme="majorHAnsi"/>
                <w:color w:val="C00000"/>
              </w:rPr>
            </w:pPr>
            <w:ins w:id="9426" w:author="TAKATOSHI TAMAOKI" w:date="2017-03-24T11:27:00Z">
              <w:r w:rsidRPr="000A2E7F">
                <w:rPr>
                  <w:rFonts w:asciiTheme="majorHAnsi" w:hAnsiTheme="majorHAnsi" w:cstheme="majorHAnsi"/>
                  <w:color w:val="C00000"/>
                </w:rPr>
                <w:t>√</w:t>
              </w:r>
            </w:ins>
          </w:p>
        </w:tc>
        <w:tc>
          <w:tcPr>
            <w:tcW w:w="367" w:type="pct"/>
            <w:shd w:val="clear" w:color="auto" w:fill="auto"/>
            <w:tcPrChange w:id="9427" w:author="TAKATOSHI TAMAOKI" w:date="2017-03-24T11:29:00Z">
              <w:tcPr>
                <w:tcW w:w="322" w:type="pct"/>
                <w:gridSpan w:val="4"/>
                <w:shd w:val="clear" w:color="auto" w:fill="auto"/>
              </w:tcPr>
            </w:tcPrChange>
          </w:tcPr>
          <w:p w14:paraId="7C4C364A" w14:textId="75BAFA37" w:rsidR="00562DE3" w:rsidRPr="000A2E7F" w:rsidRDefault="00562DE3" w:rsidP="00562DE3">
            <w:pPr>
              <w:pStyle w:val="af0"/>
              <w:rPr>
                <w:ins w:id="9428" w:author="TAKATOSHI TAMAOKI" w:date="2017-03-24T11:27:00Z"/>
                <w:rFonts w:asciiTheme="majorHAnsi" w:hAnsiTheme="majorHAnsi" w:cstheme="majorHAnsi"/>
                <w:color w:val="C00000"/>
              </w:rPr>
            </w:pPr>
            <w:ins w:id="942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9430" w:author="TAKATOSHI TAMAOKI" w:date="2017-03-24T11:29:00Z">
              <w:tcPr>
                <w:tcW w:w="279" w:type="pct"/>
                <w:gridSpan w:val="3"/>
                <w:shd w:val="clear" w:color="auto" w:fill="auto"/>
              </w:tcPr>
            </w:tcPrChange>
          </w:tcPr>
          <w:p w14:paraId="12CBBCE1" w14:textId="176003D8" w:rsidR="00562DE3" w:rsidRPr="000A2E7F" w:rsidRDefault="00562DE3" w:rsidP="00562DE3">
            <w:pPr>
              <w:pStyle w:val="af0"/>
              <w:rPr>
                <w:ins w:id="9431" w:author="TAKATOSHI TAMAOKI" w:date="2017-03-24T11:27:00Z"/>
                <w:rFonts w:asciiTheme="majorHAnsi" w:hAnsiTheme="majorHAnsi" w:cstheme="majorHAnsi"/>
                <w:color w:val="C00000"/>
              </w:rPr>
            </w:pPr>
            <w:ins w:id="9432" w:author="TAKATOSHI TAMAOKI" w:date="2017-03-24T11:27:00Z">
              <w:r w:rsidRPr="000A2E7F">
                <w:rPr>
                  <w:rFonts w:asciiTheme="majorHAnsi" w:hAnsiTheme="majorHAnsi" w:cstheme="majorHAnsi"/>
                  <w:color w:val="C00000"/>
                </w:rPr>
                <w:t>√</w:t>
              </w:r>
            </w:ins>
          </w:p>
        </w:tc>
      </w:tr>
      <w:tr w:rsidR="00562DE3" w:rsidRPr="000A2E7F" w14:paraId="6A9C3DD3" w14:textId="77777777" w:rsidTr="00631F5B">
        <w:trPr>
          <w:cantSplit/>
          <w:ins w:id="9433" w:author="TAKATOSHI TAMAOKI" w:date="2017-03-24T11:27:00Z"/>
          <w:trPrChange w:id="9434" w:author="TAKATOSHI TAMAOKI" w:date="2017-03-24T11:29:00Z">
            <w:trPr>
              <w:cantSplit/>
            </w:trPr>
          </w:trPrChange>
        </w:trPr>
        <w:tc>
          <w:tcPr>
            <w:tcW w:w="262" w:type="pct"/>
            <w:shd w:val="clear" w:color="auto" w:fill="auto"/>
            <w:hideMark/>
            <w:tcPrChange w:id="9435" w:author="TAKATOSHI TAMAOKI" w:date="2017-03-24T11:29:00Z">
              <w:tcPr>
                <w:tcW w:w="261" w:type="pct"/>
                <w:shd w:val="clear" w:color="auto" w:fill="auto"/>
                <w:hideMark/>
              </w:tcPr>
            </w:tcPrChange>
          </w:tcPr>
          <w:p w14:paraId="527EDDA5" w14:textId="265BEA51" w:rsidR="00562DE3" w:rsidRPr="000A2E7F" w:rsidRDefault="00562DE3" w:rsidP="00562DE3">
            <w:pPr>
              <w:pStyle w:val="af0"/>
              <w:rPr>
                <w:ins w:id="9436" w:author="TAKATOSHI TAMAOKI" w:date="2017-03-24T11:27:00Z"/>
                <w:rFonts w:asciiTheme="majorHAnsi" w:hAnsiTheme="majorHAnsi" w:cstheme="majorHAnsi"/>
                <w:color w:val="C00000"/>
              </w:rPr>
            </w:pPr>
            <w:ins w:id="9437" w:author="TAKATOSHI TAMAOKI" w:date="2017-03-24T11:27:00Z">
              <w:r w:rsidRPr="000A2E7F">
                <w:rPr>
                  <w:rFonts w:asciiTheme="majorHAnsi" w:hAnsiTheme="majorHAnsi" w:cstheme="majorHAnsi"/>
                  <w:color w:val="C00000"/>
                </w:rPr>
                <w:lastRenderedPageBreak/>
                <w:t>52</w:t>
              </w:r>
            </w:ins>
          </w:p>
        </w:tc>
        <w:tc>
          <w:tcPr>
            <w:tcW w:w="915" w:type="pct"/>
            <w:tcBorders>
              <w:top w:val="nil"/>
              <w:bottom w:val="nil"/>
            </w:tcBorders>
            <w:shd w:val="clear" w:color="auto" w:fill="FFFFFF" w:themeFill="background1"/>
            <w:tcPrChange w:id="9438" w:author="TAKATOSHI TAMAOKI" w:date="2017-03-24T11:29:00Z">
              <w:tcPr>
                <w:tcW w:w="916" w:type="pct"/>
                <w:gridSpan w:val="4"/>
                <w:tcBorders>
                  <w:top w:val="nil"/>
                  <w:bottom w:val="nil"/>
                </w:tcBorders>
                <w:shd w:val="clear" w:color="auto" w:fill="FFFFFF" w:themeFill="background1"/>
              </w:tcPr>
            </w:tcPrChange>
          </w:tcPr>
          <w:p w14:paraId="6809F402" w14:textId="77777777" w:rsidR="00562DE3" w:rsidRPr="000A2E7F" w:rsidRDefault="00562DE3" w:rsidP="00562DE3">
            <w:pPr>
              <w:pStyle w:val="af0"/>
              <w:rPr>
                <w:ins w:id="9439" w:author="TAKATOSHI TAMAOKI" w:date="2017-03-24T11:27:00Z"/>
                <w:rFonts w:asciiTheme="majorHAnsi" w:hAnsiTheme="majorHAnsi" w:cstheme="majorHAnsi"/>
                <w:color w:val="C00000"/>
              </w:rPr>
            </w:pPr>
          </w:p>
        </w:tc>
        <w:tc>
          <w:tcPr>
            <w:tcW w:w="1248" w:type="pct"/>
            <w:shd w:val="clear" w:color="auto" w:fill="auto"/>
            <w:hideMark/>
            <w:tcPrChange w:id="9440" w:author="TAKATOSHI TAMAOKI" w:date="2017-03-24T11:29:00Z">
              <w:tcPr>
                <w:tcW w:w="1248" w:type="pct"/>
                <w:gridSpan w:val="3"/>
                <w:shd w:val="clear" w:color="auto" w:fill="auto"/>
                <w:hideMark/>
              </w:tcPr>
            </w:tcPrChange>
          </w:tcPr>
          <w:p w14:paraId="388BC68A" w14:textId="77777777" w:rsidR="00562DE3" w:rsidRPr="000A2E7F" w:rsidRDefault="00562DE3" w:rsidP="00562DE3">
            <w:pPr>
              <w:pStyle w:val="af0"/>
              <w:rPr>
                <w:ins w:id="9441" w:author="TAKATOSHI TAMAOKI" w:date="2017-03-24T11:27:00Z"/>
                <w:rFonts w:asciiTheme="majorHAnsi" w:hAnsiTheme="majorHAnsi" w:cstheme="majorHAnsi"/>
                <w:color w:val="C00000"/>
              </w:rPr>
            </w:pPr>
            <w:ins w:id="9442" w:author="TAKATOSHI TAMAOKI" w:date="2017-03-24T11:27:00Z">
              <w:r w:rsidRPr="000A2E7F">
                <w:rPr>
                  <w:rFonts w:asciiTheme="majorHAnsi" w:hAnsiTheme="majorHAnsi" w:cstheme="majorHAnsi"/>
                  <w:color w:val="C00000"/>
                </w:rPr>
                <w:t>Instruction Cache RAM (PE4)</w:t>
              </w:r>
            </w:ins>
          </w:p>
          <w:p w14:paraId="780EC802" w14:textId="654C743F" w:rsidR="00562DE3" w:rsidRPr="000A2E7F" w:rsidRDefault="00562DE3" w:rsidP="00562DE3">
            <w:pPr>
              <w:pStyle w:val="af0"/>
              <w:rPr>
                <w:ins w:id="9443" w:author="TAKATOSHI TAMAOKI" w:date="2017-03-24T11:27:00Z"/>
                <w:rFonts w:asciiTheme="majorHAnsi" w:hAnsiTheme="majorHAnsi" w:cstheme="majorHAnsi"/>
                <w:color w:val="C00000"/>
              </w:rPr>
            </w:pPr>
            <w:ins w:id="9444" w:author="TAKATOSHI TAMAOKI" w:date="2017-03-24T11:27:00Z">
              <w:r w:rsidRPr="000A2E7F">
                <w:rPr>
                  <w:rFonts w:asciiTheme="majorHAnsi" w:hAnsiTheme="majorHAnsi" w:cstheme="majorHAnsi"/>
                  <w:color w:val="C00000"/>
                </w:rPr>
                <w:t>- Address feedback compare error</w:t>
              </w:r>
            </w:ins>
          </w:p>
        </w:tc>
        <w:tc>
          <w:tcPr>
            <w:tcW w:w="367" w:type="pct"/>
            <w:shd w:val="clear" w:color="auto" w:fill="auto"/>
            <w:tcPrChange w:id="9445" w:author="TAKATOSHI TAMAOKI" w:date="2017-03-24T11:29:00Z">
              <w:tcPr>
                <w:tcW w:w="367" w:type="pct"/>
                <w:gridSpan w:val="4"/>
                <w:shd w:val="clear" w:color="auto" w:fill="auto"/>
              </w:tcPr>
            </w:tcPrChange>
          </w:tcPr>
          <w:p w14:paraId="6A1BEA5D" w14:textId="4B697EE4" w:rsidR="00562DE3" w:rsidRPr="000A2E7F" w:rsidRDefault="00562DE3" w:rsidP="00562DE3">
            <w:pPr>
              <w:pStyle w:val="af0"/>
              <w:rPr>
                <w:ins w:id="9446" w:author="TAKATOSHI TAMAOKI" w:date="2017-03-24T11:27:00Z"/>
                <w:rFonts w:asciiTheme="majorHAnsi" w:hAnsiTheme="majorHAnsi" w:cstheme="majorHAnsi"/>
                <w:color w:val="C00000"/>
              </w:rPr>
            </w:pPr>
            <w:ins w:id="9447"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9448" w:author="TAKATOSHI TAMAOKI" w:date="2017-03-24T11:29:00Z">
              <w:tcPr>
                <w:tcW w:w="321" w:type="pct"/>
                <w:gridSpan w:val="4"/>
                <w:shd w:val="clear" w:color="auto" w:fill="auto"/>
              </w:tcPr>
            </w:tcPrChange>
          </w:tcPr>
          <w:p w14:paraId="4BFAD284" w14:textId="12647480" w:rsidR="00562DE3" w:rsidRPr="000A2E7F" w:rsidRDefault="00562DE3" w:rsidP="00562DE3">
            <w:pPr>
              <w:pStyle w:val="af0"/>
              <w:rPr>
                <w:ins w:id="9449" w:author="TAKATOSHI TAMAOKI" w:date="2017-03-24T11:27:00Z"/>
                <w:rFonts w:asciiTheme="majorHAnsi" w:hAnsiTheme="majorHAnsi" w:cstheme="majorHAnsi"/>
                <w:color w:val="C00000"/>
              </w:rPr>
            </w:pPr>
            <w:ins w:id="9450" w:author="TAKATOSHI TAMAOKI" w:date="2017-03-24T11:27:00Z">
              <w:r w:rsidRPr="000A2E7F">
                <w:rPr>
                  <w:rFonts w:asciiTheme="majorHAnsi" w:hAnsiTheme="majorHAnsi" w:cstheme="majorHAnsi"/>
                  <w:color w:val="C00000"/>
                </w:rPr>
                <w:t>√</w:t>
              </w:r>
            </w:ins>
          </w:p>
        </w:tc>
        <w:tc>
          <w:tcPr>
            <w:tcW w:w="321" w:type="pct"/>
            <w:shd w:val="clear" w:color="auto" w:fill="auto"/>
            <w:tcPrChange w:id="9451" w:author="TAKATOSHI TAMAOKI" w:date="2017-03-24T11:29:00Z">
              <w:tcPr>
                <w:tcW w:w="321" w:type="pct"/>
                <w:gridSpan w:val="3"/>
                <w:shd w:val="clear" w:color="auto" w:fill="auto"/>
              </w:tcPr>
            </w:tcPrChange>
          </w:tcPr>
          <w:p w14:paraId="706AFEE5" w14:textId="57A49A02" w:rsidR="00562DE3" w:rsidRPr="000A2E7F" w:rsidRDefault="00562DE3" w:rsidP="00562DE3">
            <w:pPr>
              <w:pStyle w:val="af0"/>
              <w:rPr>
                <w:ins w:id="9452" w:author="TAKATOSHI TAMAOKI" w:date="2017-03-24T11:27:00Z"/>
                <w:rFonts w:asciiTheme="majorHAnsi" w:hAnsiTheme="majorHAnsi" w:cstheme="majorHAnsi"/>
                <w:color w:val="C00000"/>
              </w:rPr>
            </w:pPr>
            <w:ins w:id="9453" w:author="TAKATOSHI TAMAOKI" w:date="2017-03-24T11:27:00Z">
              <w:r w:rsidRPr="000A2E7F">
                <w:rPr>
                  <w:rFonts w:asciiTheme="majorHAnsi" w:hAnsiTheme="majorHAnsi" w:cstheme="majorHAnsi"/>
                  <w:color w:val="C00000"/>
                </w:rPr>
                <w:t>√</w:t>
              </w:r>
            </w:ins>
          </w:p>
        </w:tc>
        <w:tc>
          <w:tcPr>
            <w:tcW w:w="314" w:type="pct"/>
            <w:shd w:val="clear" w:color="auto" w:fill="auto"/>
            <w:tcPrChange w:id="9454" w:author="TAKATOSHI TAMAOKI" w:date="2017-03-24T11:29:00Z">
              <w:tcPr>
                <w:tcW w:w="314" w:type="pct"/>
                <w:gridSpan w:val="3"/>
                <w:shd w:val="clear" w:color="auto" w:fill="auto"/>
              </w:tcPr>
            </w:tcPrChange>
          </w:tcPr>
          <w:p w14:paraId="53C19B70" w14:textId="20E368AD" w:rsidR="00562DE3" w:rsidRPr="000A2E7F" w:rsidRDefault="00562DE3" w:rsidP="00562DE3">
            <w:pPr>
              <w:pStyle w:val="af0"/>
              <w:rPr>
                <w:ins w:id="9455" w:author="TAKATOSHI TAMAOKI" w:date="2017-03-24T11:27:00Z"/>
                <w:rFonts w:asciiTheme="majorHAnsi" w:hAnsiTheme="majorHAnsi" w:cstheme="majorHAnsi"/>
                <w:color w:val="C00000"/>
              </w:rPr>
            </w:pPr>
            <w:ins w:id="9456" w:author="TAKATOSHI TAMAOKI" w:date="2017-03-24T11:27:00Z">
              <w:r w:rsidRPr="000A2E7F">
                <w:rPr>
                  <w:rFonts w:asciiTheme="majorHAnsi" w:hAnsiTheme="majorHAnsi" w:cstheme="majorHAnsi"/>
                  <w:color w:val="C00000"/>
                </w:rPr>
                <w:t>√</w:t>
              </w:r>
            </w:ins>
          </w:p>
        </w:tc>
        <w:tc>
          <w:tcPr>
            <w:tcW w:w="294" w:type="pct"/>
            <w:shd w:val="clear" w:color="auto" w:fill="auto"/>
            <w:tcPrChange w:id="9457" w:author="TAKATOSHI TAMAOKI" w:date="2017-03-24T11:29:00Z">
              <w:tcPr>
                <w:tcW w:w="328" w:type="pct"/>
                <w:gridSpan w:val="9"/>
                <w:shd w:val="clear" w:color="auto" w:fill="auto"/>
              </w:tcPr>
            </w:tcPrChange>
          </w:tcPr>
          <w:p w14:paraId="45750874" w14:textId="023609D4" w:rsidR="00562DE3" w:rsidRPr="000A2E7F" w:rsidRDefault="00562DE3" w:rsidP="00562DE3">
            <w:pPr>
              <w:pStyle w:val="af0"/>
              <w:rPr>
                <w:ins w:id="9458" w:author="TAKATOSHI TAMAOKI" w:date="2017-03-24T11:27:00Z"/>
                <w:rFonts w:asciiTheme="majorHAnsi" w:hAnsiTheme="majorHAnsi" w:cstheme="majorHAnsi"/>
                <w:color w:val="C00000"/>
              </w:rPr>
            </w:pPr>
            <w:ins w:id="9459" w:author="TAKATOSHI TAMAOKI" w:date="2017-03-24T11:27:00Z">
              <w:r w:rsidRPr="000A2E7F">
                <w:rPr>
                  <w:rFonts w:asciiTheme="majorHAnsi" w:hAnsiTheme="majorHAnsi" w:cstheme="majorHAnsi"/>
                  <w:color w:val="C00000"/>
                </w:rPr>
                <w:t>√</w:t>
              </w:r>
            </w:ins>
          </w:p>
        </w:tc>
        <w:tc>
          <w:tcPr>
            <w:tcW w:w="294" w:type="pct"/>
            <w:shd w:val="clear" w:color="auto" w:fill="auto"/>
            <w:tcPrChange w:id="9460" w:author="TAKATOSHI TAMAOKI" w:date="2017-03-24T11:29:00Z">
              <w:tcPr>
                <w:tcW w:w="322" w:type="pct"/>
                <w:gridSpan w:val="5"/>
                <w:shd w:val="clear" w:color="auto" w:fill="auto"/>
              </w:tcPr>
            </w:tcPrChange>
          </w:tcPr>
          <w:p w14:paraId="35D23224" w14:textId="6C181D39" w:rsidR="00562DE3" w:rsidRPr="000A2E7F" w:rsidRDefault="00562DE3" w:rsidP="00562DE3">
            <w:pPr>
              <w:pStyle w:val="af0"/>
              <w:rPr>
                <w:ins w:id="9461" w:author="TAKATOSHI TAMAOKI" w:date="2017-03-24T11:27:00Z"/>
                <w:rFonts w:asciiTheme="majorHAnsi" w:hAnsiTheme="majorHAnsi" w:cstheme="majorHAnsi"/>
                <w:color w:val="C00000"/>
              </w:rPr>
            </w:pPr>
            <w:ins w:id="9462" w:author="TAKATOSHI TAMAOKI" w:date="2017-03-24T11:27:00Z">
              <w:r w:rsidRPr="000A2E7F">
                <w:rPr>
                  <w:rFonts w:asciiTheme="majorHAnsi" w:hAnsiTheme="majorHAnsi" w:cstheme="majorHAnsi"/>
                  <w:color w:val="C00000"/>
                </w:rPr>
                <w:t>√</w:t>
              </w:r>
            </w:ins>
          </w:p>
        </w:tc>
        <w:tc>
          <w:tcPr>
            <w:tcW w:w="367" w:type="pct"/>
            <w:shd w:val="clear" w:color="auto" w:fill="auto"/>
            <w:tcPrChange w:id="9463" w:author="TAKATOSHI TAMAOKI" w:date="2017-03-24T11:29:00Z">
              <w:tcPr>
                <w:tcW w:w="322" w:type="pct"/>
                <w:gridSpan w:val="4"/>
                <w:shd w:val="clear" w:color="auto" w:fill="auto"/>
              </w:tcPr>
            </w:tcPrChange>
          </w:tcPr>
          <w:p w14:paraId="5BDA6D69" w14:textId="6F6FD616" w:rsidR="00562DE3" w:rsidRPr="000A2E7F" w:rsidRDefault="00562DE3" w:rsidP="00562DE3">
            <w:pPr>
              <w:pStyle w:val="af0"/>
              <w:rPr>
                <w:ins w:id="9464" w:author="TAKATOSHI TAMAOKI" w:date="2017-03-24T11:27:00Z"/>
                <w:rFonts w:asciiTheme="majorHAnsi" w:hAnsiTheme="majorHAnsi" w:cstheme="majorHAnsi"/>
                <w:color w:val="C00000"/>
              </w:rPr>
            </w:pPr>
            <w:ins w:id="946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9466" w:author="TAKATOSHI TAMAOKI" w:date="2017-03-24T11:29:00Z">
              <w:tcPr>
                <w:tcW w:w="279" w:type="pct"/>
                <w:gridSpan w:val="3"/>
                <w:shd w:val="clear" w:color="auto" w:fill="auto"/>
              </w:tcPr>
            </w:tcPrChange>
          </w:tcPr>
          <w:p w14:paraId="65A44948" w14:textId="10F32182" w:rsidR="00562DE3" w:rsidRPr="000A2E7F" w:rsidRDefault="00562DE3" w:rsidP="00562DE3">
            <w:pPr>
              <w:pStyle w:val="af0"/>
              <w:rPr>
                <w:ins w:id="9467" w:author="TAKATOSHI TAMAOKI" w:date="2017-03-24T11:27:00Z"/>
                <w:rFonts w:asciiTheme="majorHAnsi" w:hAnsiTheme="majorHAnsi" w:cstheme="majorHAnsi"/>
                <w:color w:val="C00000"/>
              </w:rPr>
            </w:pPr>
            <w:ins w:id="9468" w:author="TAKATOSHI TAMAOKI" w:date="2017-03-24T11:27:00Z">
              <w:r w:rsidRPr="000A2E7F">
                <w:rPr>
                  <w:rFonts w:asciiTheme="majorHAnsi" w:hAnsiTheme="majorHAnsi" w:cstheme="majorHAnsi"/>
                  <w:color w:val="C00000"/>
                </w:rPr>
                <w:t>√</w:t>
              </w:r>
            </w:ins>
          </w:p>
        </w:tc>
      </w:tr>
      <w:tr w:rsidR="00562DE3" w:rsidRPr="000A2E7F" w14:paraId="3A8A930E" w14:textId="77777777" w:rsidTr="00631F5B">
        <w:trPr>
          <w:cantSplit/>
          <w:ins w:id="9469" w:author="TAKATOSHI TAMAOKI" w:date="2017-03-24T11:27:00Z"/>
          <w:trPrChange w:id="9470" w:author="TAKATOSHI TAMAOKI" w:date="2017-03-24T11:29:00Z">
            <w:trPr>
              <w:cantSplit/>
            </w:trPr>
          </w:trPrChange>
        </w:trPr>
        <w:tc>
          <w:tcPr>
            <w:tcW w:w="262" w:type="pct"/>
            <w:shd w:val="clear" w:color="auto" w:fill="auto"/>
            <w:hideMark/>
            <w:tcPrChange w:id="9471" w:author="TAKATOSHI TAMAOKI" w:date="2017-03-24T11:29:00Z">
              <w:tcPr>
                <w:tcW w:w="261" w:type="pct"/>
                <w:shd w:val="clear" w:color="auto" w:fill="auto"/>
                <w:hideMark/>
              </w:tcPr>
            </w:tcPrChange>
          </w:tcPr>
          <w:p w14:paraId="06FCAC5C" w14:textId="28369DDA" w:rsidR="00562DE3" w:rsidRPr="000A2E7F" w:rsidRDefault="00562DE3" w:rsidP="00562DE3">
            <w:pPr>
              <w:pStyle w:val="af0"/>
              <w:rPr>
                <w:ins w:id="9472" w:author="TAKATOSHI TAMAOKI" w:date="2017-03-24T11:27:00Z"/>
                <w:rFonts w:asciiTheme="majorHAnsi" w:hAnsiTheme="majorHAnsi" w:cstheme="majorHAnsi"/>
                <w:color w:val="C00000"/>
              </w:rPr>
            </w:pPr>
            <w:ins w:id="9473" w:author="TAKATOSHI TAMAOKI" w:date="2017-03-24T11:27:00Z">
              <w:r w:rsidRPr="000A2E7F">
                <w:rPr>
                  <w:rFonts w:asciiTheme="majorHAnsi" w:hAnsiTheme="majorHAnsi" w:cstheme="majorHAnsi"/>
                  <w:color w:val="C00000"/>
                </w:rPr>
                <w:t>53</w:t>
              </w:r>
            </w:ins>
          </w:p>
        </w:tc>
        <w:tc>
          <w:tcPr>
            <w:tcW w:w="915" w:type="pct"/>
            <w:tcBorders>
              <w:top w:val="nil"/>
              <w:bottom w:val="nil"/>
            </w:tcBorders>
            <w:shd w:val="clear" w:color="auto" w:fill="FFFFFF" w:themeFill="background1"/>
            <w:tcPrChange w:id="9474" w:author="TAKATOSHI TAMAOKI" w:date="2017-03-24T11:29:00Z">
              <w:tcPr>
                <w:tcW w:w="916" w:type="pct"/>
                <w:gridSpan w:val="4"/>
                <w:tcBorders>
                  <w:top w:val="nil"/>
                  <w:bottom w:val="nil"/>
                </w:tcBorders>
                <w:shd w:val="clear" w:color="auto" w:fill="FFFFFF" w:themeFill="background1"/>
              </w:tcPr>
            </w:tcPrChange>
          </w:tcPr>
          <w:p w14:paraId="266CFDB2" w14:textId="77777777" w:rsidR="00562DE3" w:rsidRPr="000A2E7F" w:rsidRDefault="00562DE3" w:rsidP="00562DE3">
            <w:pPr>
              <w:pStyle w:val="af0"/>
              <w:rPr>
                <w:ins w:id="9475" w:author="TAKATOSHI TAMAOKI" w:date="2017-03-24T11:27:00Z"/>
                <w:rFonts w:asciiTheme="majorHAnsi" w:hAnsiTheme="majorHAnsi" w:cstheme="majorHAnsi"/>
                <w:color w:val="C00000"/>
              </w:rPr>
            </w:pPr>
          </w:p>
        </w:tc>
        <w:tc>
          <w:tcPr>
            <w:tcW w:w="1248" w:type="pct"/>
            <w:shd w:val="clear" w:color="auto" w:fill="auto"/>
            <w:hideMark/>
            <w:tcPrChange w:id="9476" w:author="TAKATOSHI TAMAOKI" w:date="2017-03-24T11:29:00Z">
              <w:tcPr>
                <w:tcW w:w="1248" w:type="pct"/>
                <w:gridSpan w:val="3"/>
                <w:shd w:val="clear" w:color="auto" w:fill="auto"/>
                <w:hideMark/>
              </w:tcPr>
            </w:tcPrChange>
          </w:tcPr>
          <w:p w14:paraId="40CFC718" w14:textId="77777777" w:rsidR="00562DE3" w:rsidRPr="000A2E7F" w:rsidRDefault="00562DE3" w:rsidP="00562DE3">
            <w:pPr>
              <w:pStyle w:val="af0"/>
              <w:rPr>
                <w:ins w:id="9477" w:author="TAKATOSHI TAMAOKI" w:date="2017-03-24T11:27:00Z"/>
                <w:rFonts w:asciiTheme="majorHAnsi" w:hAnsiTheme="majorHAnsi" w:cstheme="majorHAnsi"/>
                <w:color w:val="C00000"/>
              </w:rPr>
            </w:pPr>
            <w:ins w:id="9478" w:author="TAKATOSHI TAMAOKI" w:date="2017-03-24T11:27:00Z">
              <w:r w:rsidRPr="000A2E7F">
                <w:rPr>
                  <w:rFonts w:asciiTheme="majorHAnsi" w:hAnsiTheme="majorHAnsi" w:cstheme="majorHAnsi"/>
                  <w:color w:val="C00000"/>
                </w:rPr>
                <w:t>Instruction Cache RAM (PE5)</w:t>
              </w:r>
            </w:ins>
          </w:p>
          <w:p w14:paraId="385A4077" w14:textId="7E15B131" w:rsidR="00562DE3" w:rsidRPr="000A2E7F" w:rsidRDefault="00562DE3" w:rsidP="00562DE3">
            <w:pPr>
              <w:pStyle w:val="af0"/>
              <w:rPr>
                <w:ins w:id="9479" w:author="TAKATOSHI TAMAOKI" w:date="2017-03-24T11:27:00Z"/>
                <w:rFonts w:asciiTheme="majorHAnsi" w:hAnsiTheme="majorHAnsi" w:cstheme="majorHAnsi"/>
                <w:color w:val="C00000"/>
              </w:rPr>
            </w:pPr>
            <w:ins w:id="9480" w:author="TAKATOSHI TAMAOKI" w:date="2017-03-24T11:27:00Z">
              <w:r w:rsidRPr="000A2E7F">
                <w:rPr>
                  <w:rFonts w:asciiTheme="majorHAnsi" w:hAnsiTheme="majorHAnsi" w:cstheme="majorHAnsi"/>
                  <w:color w:val="C00000"/>
                </w:rPr>
                <w:t>- Address feedback compare error</w:t>
              </w:r>
            </w:ins>
          </w:p>
        </w:tc>
        <w:tc>
          <w:tcPr>
            <w:tcW w:w="367" w:type="pct"/>
            <w:shd w:val="clear" w:color="auto" w:fill="auto"/>
            <w:tcPrChange w:id="9481" w:author="TAKATOSHI TAMAOKI" w:date="2017-03-24T11:29:00Z">
              <w:tcPr>
                <w:tcW w:w="367" w:type="pct"/>
                <w:gridSpan w:val="4"/>
                <w:shd w:val="clear" w:color="auto" w:fill="auto"/>
              </w:tcPr>
            </w:tcPrChange>
          </w:tcPr>
          <w:p w14:paraId="7967D511" w14:textId="0727B545" w:rsidR="00562DE3" w:rsidRPr="000A2E7F" w:rsidRDefault="00562DE3" w:rsidP="00562DE3">
            <w:pPr>
              <w:pStyle w:val="af0"/>
              <w:rPr>
                <w:ins w:id="9482" w:author="TAKATOSHI TAMAOKI" w:date="2017-03-24T11:27:00Z"/>
                <w:rFonts w:asciiTheme="majorHAnsi" w:hAnsiTheme="majorHAnsi" w:cstheme="majorHAnsi"/>
                <w:color w:val="C00000"/>
              </w:rPr>
            </w:pPr>
            <w:ins w:id="9483"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9484" w:author="TAKATOSHI TAMAOKI" w:date="2017-03-24T11:29:00Z">
              <w:tcPr>
                <w:tcW w:w="321" w:type="pct"/>
                <w:gridSpan w:val="4"/>
                <w:shd w:val="clear" w:color="auto" w:fill="auto"/>
              </w:tcPr>
            </w:tcPrChange>
          </w:tcPr>
          <w:p w14:paraId="1F65E417" w14:textId="59543373" w:rsidR="00562DE3" w:rsidRPr="000A2E7F" w:rsidRDefault="00562DE3" w:rsidP="00562DE3">
            <w:pPr>
              <w:pStyle w:val="af0"/>
              <w:rPr>
                <w:ins w:id="9485" w:author="TAKATOSHI TAMAOKI" w:date="2017-03-24T11:27:00Z"/>
                <w:rFonts w:asciiTheme="majorHAnsi" w:hAnsiTheme="majorHAnsi" w:cstheme="majorHAnsi"/>
                <w:color w:val="C00000"/>
              </w:rPr>
            </w:pPr>
            <w:ins w:id="9486" w:author="TAKATOSHI TAMAOKI" w:date="2017-03-24T11:27:00Z">
              <w:r w:rsidRPr="000A2E7F">
                <w:rPr>
                  <w:rFonts w:asciiTheme="majorHAnsi" w:hAnsiTheme="majorHAnsi" w:cstheme="majorHAnsi"/>
                  <w:color w:val="C00000"/>
                </w:rPr>
                <w:t>√</w:t>
              </w:r>
            </w:ins>
          </w:p>
        </w:tc>
        <w:tc>
          <w:tcPr>
            <w:tcW w:w="321" w:type="pct"/>
            <w:shd w:val="clear" w:color="auto" w:fill="auto"/>
            <w:tcPrChange w:id="9487" w:author="TAKATOSHI TAMAOKI" w:date="2017-03-24T11:29:00Z">
              <w:tcPr>
                <w:tcW w:w="321" w:type="pct"/>
                <w:gridSpan w:val="3"/>
                <w:shd w:val="clear" w:color="auto" w:fill="auto"/>
              </w:tcPr>
            </w:tcPrChange>
          </w:tcPr>
          <w:p w14:paraId="22EC0406" w14:textId="4782B918" w:rsidR="00562DE3" w:rsidRPr="000A2E7F" w:rsidRDefault="00562DE3" w:rsidP="00562DE3">
            <w:pPr>
              <w:pStyle w:val="af0"/>
              <w:rPr>
                <w:ins w:id="9488" w:author="TAKATOSHI TAMAOKI" w:date="2017-03-24T11:27:00Z"/>
                <w:rFonts w:asciiTheme="majorHAnsi" w:hAnsiTheme="majorHAnsi" w:cstheme="majorHAnsi"/>
                <w:color w:val="C00000"/>
              </w:rPr>
            </w:pPr>
            <w:ins w:id="9489" w:author="TAKATOSHI TAMAOKI" w:date="2017-03-24T11:27:00Z">
              <w:r w:rsidRPr="000A2E7F">
                <w:rPr>
                  <w:rFonts w:asciiTheme="majorHAnsi" w:hAnsiTheme="majorHAnsi" w:cstheme="majorHAnsi"/>
                  <w:color w:val="C00000"/>
                </w:rPr>
                <w:t>√</w:t>
              </w:r>
            </w:ins>
          </w:p>
        </w:tc>
        <w:tc>
          <w:tcPr>
            <w:tcW w:w="314" w:type="pct"/>
            <w:shd w:val="clear" w:color="auto" w:fill="auto"/>
            <w:tcPrChange w:id="9490" w:author="TAKATOSHI TAMAOKI" w:date="2017-03-24T11:29:00Z">
              <w:tcPr>
                <w:tcW w:w="314" w:type="pct"/>
                <w:gridSpan w:val="3"/>
                <w:shd w:val="clear" w:color="auto" w:fill="auto"/>
              </w:tcPr>
            </w:tcPrChange>
          </w:tcPr>
          <w:p w14:paraId="53632076" w14:textId="109346E0" w:rsidR="00562DE3" w:rsidRPr="000A2E7F" w:rsidRDefault="00562DE3" w:rsidP="00562DE3">
            <w:pPr>
              <w:pStyle w:val="af0"/>
              <w:rPr>
                <w:ins w:id="9491" w:author="TAKATOSHI TAMAOKI" w:date="2017-03-24T11:27:00Z"/>
                <w:rFonts w:asciiTheme="majorHAnsi" w:hAnsiTheme="majorHAnsi" w:cstheme="majorHAnsi"/>
                <w:color w:val="C00000"/>
              </w:rPr>
            </w:pPr>
            <w:ins w:id="9492" w:author="TAKATOSHI TAMAOKI" w:date="2017-03-24T11:27:00Z">
              <w:r w:rsidRPr="000A2E7F">
                <w:rPr>
                  <w:rFonts w:asciiTheme="majorHAnsi" w:hAnsiTheme="majorHAnsi" w:cstheme="majorHAnsi"/>
                  <w:color w:val="C00000"/>
                </w:rPr>
                <w:t>√</w:t>
              </w:r>
            </w:ins>
          </w:p>
        </w:tc>
        <w:tc>
          <w:tcPr>
            <w:tcW w:w="294" w:type="pct"/>
            <w:shd w:val="clear" w:color="auto" w:fill="auto"/>
            <w:tcPrChange w:id="9493" w:author="TAKATOSHI TAMAOKI" w:date="2017-03-24T11:29:00Z">
              <w:tcPr>
                <w:tcW w:w="328" w:type="pct"/>
                <w:gridSpan w:val="9"/>
                <w:shd w:val="clear" w:color="auto" w:fill="auto"/>
              </w:tcPr>
            </w:tcPrChange>
          </w:tcPr>
          <w:p w14:paraId="1CE1373F" w14:textId="50AC2F25" w:rsidR="00562DE3" w:rsidRPr="000A2E7F" w:rsidRDefault="00562DE3" w:rsidP="00562DE3">
            <w:pPr>
              <w:pStyle w:val="af0"/>
              <w:rPr>
                <w:ins w:id="9494" w:author="TAKATOSHI TAMAOKI" w:date="2017-03-24T11:27:00Z"/>
                <w:rFonts w:asciiTheme="majorHAnsi" w:hAnsiTheme="majorHAnsi" w:cstheme="majorHAnsi"/>
                <w:color w:val="C00000"/>
              </w:rPr>
            </w:pPr>
            <w:ins w:id="9495" w:author="TAKATOSHI TAMAOKI" w:date="2017-03-24T11:27:00Z">
              <w:r w:rsidRPr="000A2E7F">
                <w:rPr>
                  <w:rFonts w:asciiTheme="majorHAnsi" w:hAnsiTheme="majorHAnsi" w:cstheme="majorHAnsi"/>
                  <w:color w:val="C00000"/>
                </w:rPr>
                <w:t>√</w:t>
              </w:r>
            </w:ins>
          </w:p>
        </w:tc>
        <w:tc>
          <w:tcPr>
            <w:tcW w:w="294" w:type="pct"/>
            <w:shd w:val="clear" w:color="auto" w:fill="auto"/>
            <w:tcPrChange w:id="9496" w:author="TAKATOSHI TAMAOKI" w:date="2017-03-24T11:29:00Z">
              <w:tcPr>
                <w:tcW w:w="322" w:type="pct"/>
                <w:gridSpan w:val="5"/>
                <w:shd w:val="clear" w:color="auto" w:fill="auto"/>
              </w:tcPr>
            </w:tcPrChange>
          </w:tcPr>
          <w:p w14:paraId="07112057" w14:textId="31E4BCA0" w:rsidR="00562DE3" w:rsidRPr="000A2E7F" w:rsidRDefault="00562DE3" w:rsidP="00562DE3">
            <w:pPr>
              <w:pStyle w:val="af0"/>
              <w:rPr>
                <w:ins w:id="9497" w:author="TAKATOSHI TAMAOKI" w:date="2017-03-24T11:27:00Z"/>
                <w:rFonts w:asciiTheme="majorHAnsi" w:hAnsiTheme="majorHAnsi" w:cstheme="majorHAnsi"/>
                <w:color w:val="C00000"/>
              </w:rPr>
            </w:pPr>
            <w:ins w:id="9498" w:author="TAKATOSHI TAMAOKI" w:date="2017-03-24T11:27:00Z">
              <w:r w:rsidRPr="000A2E7F">
                <w:rPr>
                  <w:rFonts w:asciiTheme="majorHAnsi" w:hAnsiTheme="majorHAnsi" w:cstheme="majorHAnsi"/>
                  <w:color w:val="C00000"/>
                </w:rPr>
                <w:t>√</w:t>
              </w:r>
            </w:ins>
          </w:p>
        </w:tc>
        <w:tc>
          <w:tcPr>
            <w:tcW w:w="367" w:type="pct"/>
            <w:shd w:val="clear" w:color="auto" w:fill="auto"/>
            <w:tcPrChange w:id="9499" w:author="TAKATOSHI TAMAOKI" w:date="2017-03-24T11:29:00Z">
              <w:tcPr>
                <w:tcW w:w="322" w:type="pct"/>
                <w:gridSpan w:val="4"/>
                <w:shd w:val="clear" w:color="auto" w:fill="auto"/>
              </w:tcPr>
            </w:tcPrChange>
          </w:tcPr>
          <w:p w14:paraId="371262C7" w14:textId="3A3D46F6" w:rsidR="00562DE3" w:rsidRPr="000A2E7F" w:rsidRDefault="00562DE3" w:rsidP="00562DE3">
            <w:pPr>
              <w:pStyle w:val="af0"/>
              <w:rPr>
                <w:ins w:id="9500" w:author="TAKATOSHI TAMAOKI" w:date="2017-03-24T11:27:00Z"/>
                <w:rFonts w:asciiTheme="majorHAnsi" w:hAnsiTheme="majorHAnsi" w:cstheme="majorHAnsi"/>
                <w:color w:val="C00000"/>
              </w:rPr>
            </w:pPr>
            <w:ins w:id="9501"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9502" w:author="TAKATOSHI TAMAOKI" w:date="2017-03-24T11:29:00Z">
              <w:tcPr>
                <w:tcW w:w="279" w:type="pct"/>
                <w:gridSpan w:val="3"/>
                <w:shd w:val="clear" w:color="auto" w:fill="auto"/>
              </w:tcPr>
            </w:tcPrChange>
          </w:tcPr>
          <w:p w14:paraId="57643679" w14:textId="0C240A6F" w:rsidR="00562DE3" w:rsidRPr="000A2E7F" w:rsidRDefault="00562DE3" w:rsidP="00562DE3">
            <w:pPr>
              <w:pStyle w:val="af0"/>
              <w:rPr>
                <w:ins w:id="9503" w:author="TAKATOSHI TAMAOKI" w:date="2017-03-24T11:27:00Z"/>
                <w:rFonts w:asciiTheme="majorHAnsi" w:hAnsiTheme="majorHAnsi" w:cstheme="majorHAnsi"/>
                <w:color w:val="C00000"/>
              </w:rPr>
            </w:pPr>
            <w:ins w:id="9504" w:author="TAKATOSHI TAMAOKI" w:date="2017-03-24T11:27:00Z">
              <w:r w:rsidRPr="000A2E7F">
                <w:rPr>
                  <w:rFonts w:asciiTheme="majorHAnsi" w:hAnsiTheme="majorHAnsi" w:cstheme="majorHAnsi"/>
                  <w:color w:val="C00000"/>
                </w:rPr>
                <w:t>√</w:t>
              </w:r>
            </w:ins>
          </w:p>
        </w:tc>
      </w:tr>
      <w:tr w:rsidR="00562DE3" w:rsidRPr="000A2E7F" w14:paraId="3F759CDC" w14:textId="77777777" w:rsidTr="00631F5B">
        <w:trPr>
          <w:cantSplit/>
          <w:ins w:id="9505" w:author="TAKATOSHI TAMAOKI" w:date="2017-03-24T11:27:00Z"/>
        </w:trPr>
        <w:tc>
          <w:tcPr>
            <w:tcW w:w="262" w:type="pct"/>
            <w:shd w:val="clear" w:color="auto" w:fill="auto"/>
            <w:hideMark/>
          </w:tcPr>
          <w:p w14:paraId="7138446B" w14:textId="6747DA5A" w:rsidR="00562DE3" w:rsidRPr="000A2E7F" w:rsidRDefault="00562DE3" w:rsidP="00562DE3">
            <w:pPr>
              <w:pStyle w:val="af0"/>
              <w:rPr>
                <w:ins w:id="9506" w:author="TAKATOSHI TAMAOKI" w:date="2017-03-24T11:27:00Z"/>
                <w:rFonts w:asciiTheme="majorHAnsi" w:hAnsiTheme="majorHAnsi" w:cstheme="majorHAnsi"/>
                <w:color w:val="C00000"/>
              </w:rPr>
            </w:pPr>
            <w:ins w:id="9507" w:author="TAKATOSHI TAMAOKI" w:date="2017-03-24T11:27:00Z">
              <w:r w:rsidRPr="000A2E7F">
                <w:rPr>
                  <w:rFonts w:asciiTheme="majorHAnsi" w:hAnsiTheme="majorHAnsi" w:cstheme="majorHAnsi"/>
                  <w:color w:val="C00000"/>
                </w:rPr>
                <w:t>54</w:t>
              </w:r>
            </w:ins>
          </w:p>
        </w:tc>
        <w:tc>
          <w:tcPr>
            <w:tcW w:w="915" w:type="pct"/>
            <w:tcBorders>
              <w:top w:val="nil"/>
              <w:bottom w:val="nil"/>
            </w:tcBorders>
            <w:shd w:val="clear" w:color="auto" w:fill="FFFFFF" w:themeFill="background1"/>
          </w:tcPr>
          <w:p w14:paraId="16A5AFE4" w14:textId="77777777" w:rsidR="00562DE3" w:rsidRPr="000A2E7F" w:rsidRDefault="00562DE3" w:rsidP="00562DE3">
            <w:pPr>
              <w:pStyle w:val="af0"/>
              <w:rPr>
                <w:ins w:id="9508" w:author="TAKATOSHI TAMAOKI" w:date="2017-03-24T11:27:00Z"/>
                <w:rFonts w:asciiTheme="majorHAnsi" w:hAnsiTheme="majorHAnsi" w:cstheme="majorHAnsi"/>
                <w:color w:val="C00000"/>
              </w:rPr>
            </w:pPr>
          </w:p>
        </w:tc>
        <w:tc>
          <w:tcPr>
            <w:tcW w:w="1248" w:type="pct"/>
            <w:shd w:val="clear" w:color="auto" w:fill="D9D9D9" w:themeFill="background1" w:themeFillShade="D9"/>
            <w:hideMark/>
          </w:tcPr>
          <w:p w14:paraId="1A541AE9" w14:textId="294DD95A" w:rsidR="00562DE3" w:rsidRPr="000A2E7F" w:rsidRDefault="00562DE3" w:rsidP="00562DE3">
            <w:pPr>
              <w:pStyle w:val="af0"/>
              <w:rPr>
                <w:ins w:id="9509" w:author="TAKATOSHI TAMAOKI" w:date="2017-03-24T11:27:00Z"/>
                <w:rFonts w:asciiTheme="majorHAnsi" w:hAnsiTheme="majorHAnsi" w:cstheme="majorHAnsi"/>
                <w:color w:val="C00000"/>
              </w:rPr>
            </w:pPr>
            <w:ins w:id="9510"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27990B54" w14:textId="28FF0D23" w:rsidR="00562DE3" w:rsidRPr="000A2E7F" w:rsidRDefault="00562DE3" w:rsidP="00562DE3">
            <w:pPr>
              <w:pStyle w:val="af0"/>
              <w:rPr>
                <w:ins w:id="9511" w:author="TAKATOSHI TAMAOKI" w:date="2017-03-24T11:27:00Z"/>
                <w:rFonts w:asciiTheme="majorHAnsi" w:hAnsiTheme="majorHAnsi" w:cstheme="majorHAnsi"/>
                <w:color w:val="C00000"/>
              </w:rPr>
            </w:pPr>
            <w:ins w:id="9512"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5544F36" w14:textId="4B61FCD5" w:rsidR="00562DE3" w:rsidRPr="000A2E7F" w:rsidRDefault="00562DE3" w:rsidP="00562DE3">
            <w:pPr>
              <w:pStyle w:val="af0"/>
              <w:rPr>
                <w:ins w:id="9513" w:author="TAKATOSHI TAMAOKI" w:date="2017-03-24T11:27:00Z"/>
                <w:rFonts w:asciiTheme="majorHAnsi" w:hAnsiTheme="majorHAnsi" w:cstheme="majorHAnsi"/>
                <w:color w:val="C00000"/>
              </w:rPr>
            </w:pPr>
            <w:ins w:id="9514"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7E6F9F35" w14:textId="2C690DCF" w:rsidR="00562DE3" w:rsidRPr="000A2E7F" w:rsidRDefault="00562DE3" w:rsidP="00562DE3">
            <w:pPr>
              <w:pStyle w:val="af0"/>
              <w:rPr>
                <w:ins w:id="9515" w:author="TAKATOSHI TAMAOKI" w:date="2017-03-24T11:27:00Z"/>
                <w:rFonts w:asciiTheme="majorHAnsi" w:hAnsiTheme="majorHAnsi" w:cstheme="majorHAnsi"/>
                <w:color w:val="C00000"/>
              </w:rPr>
            </w:pPr>
            <w:ins w:id="9516"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B3BB73B" w14:textId="198EF2F3" w:rsidR="00562DE3" w:rsidRPr="000A2E7F" w:rsidRDefault="00562DE3" w:rsidP="00562DE3">
            <w:pPr>
              <w:pStyle w:val="af0"/>
              <w:rPr>
                <w:ins w:id="9517" w:author="TAKATOSHI TAMAOKI" w:date="2017-03-24T11:27:00Z"/>
                <w:rFonts w:asciiTheme="majorHAnsi" w:hAnsiTheme="majorHAnsi" w:cstheme="majorHAnsi"/>
                <w:color w:val="C00000"/>
              </w:rPr>
            </w:pPr>
            <w:ins w:id="951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CF11964" w14:textId="71882281" w:rsidR="00562DE3" w:rsidRPr="000A2E7F" w:rsidRDefault="00562DE3" w:rsidP="00562DE3">
            <w:pPr>
              <w:pStyle w:val="af0"/>
              <w:rPr>
                <w:ins w:id="9519" w:author="TAKATOSHI TAMAOKI" w:date="2017-03-24T11:27:00Z"/>
                <w:rFonts w:asciiTheme="majorHAnsi" w:hAnsiTheme="majorHAnsi" w:cstheme="majorHAnsi"/>
                <w:color w:val="C00000"/>
              </w:rPr>
            </w:pPr>
            <w:ins w:id="952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867EBB2" w14:textId="40C2E677" w:rsidR="00562DE3" w:rsidRPr="000A2E7F" w:rsidRDefault="00562DE3" w:rsidP="00562DE3">
            <w:pPr>
              <w:pStyle w:val="af0"/>
              <w:rPr>
                <w:ins w:id="9521" w:author="TAKATOSHI TAMAOKI" w:date="2017-03-24T11:27:00Z"/>
                <w:rFonts w:asciiTheme="majorHAnsi" w:hAnsiTheme="majorHAnsi" w:cstheme="majorHAnsi"/>
                <w:color w:val="C00000"/>
              </w:rPr>
            </w:pPr>
            <w:ins w:id="9522"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5C9C163" w14:textId="57F5A4E0" w:rsidR="00562DE3" w:rsidRPr="000A2E7F" w:rsidRDefault="00562DE3" w:rsidP="00562DE3">
            <w:pPr>
              <w:pStyle w:val="af0"/>
              <w:rPr>
                <w:ins w:id="9523" w:author="TAKATOSHI TAMAOKI" w:date="2017-03-24T11:27:00Z"/>
                <w:rFonts w:asciiTheme="majorHAnsi" w:hAnsiTheme="majorHAnsi" w:cstheme="majorHAnsi"/>
                <w:color w:val="C00000"/>
              </w:rPr>
            </w:pPr>
            <w:ins w:id="9524"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80CD5DF" w14:textId="287D27D9" w:rsidR="00562DE3" w:rsidRPr="000A2E7F" w:rsidRDefault="00562DE3" w:rsidP="00562DE3">
            <w:pPr>
              <w:pStyle w:val="af0"/>
              <w:rPr>
                <w:ins w:id="9525" w:author="TAKATOSHI TAMAOKI" w:date="2017-03-24T11:27:00Z"/>
                <w:rFonts w:asciiTheme="majorHAnsi" w:hAnsiTheme="majorHAnsi" w:cstheme="majorHAnsi"/>
                <w:color w:val="C00000"/>
              </w:rPr>
            </w:pPr>
            <w:ins w:id="9526" w:author="TAKATOSHI TAMAOKI" w:date="2017-03-24T11:27:00Z">
              <w:r w:rsidRPr="000A2E7F">
                <w:rPr>
                  <w:rFonts w:asciiTheme="majorHAnsi" w:hAnsiTheme="majorHAnsi" w:cstheme="majorHAnsi"/>
                  <w:snapToGrid/>
                  <w:color w:val="C00000"/>
                  <w:szCs w:val="16"/>
                </w:rPr>
                <w:t>—</w:t>
              </w:r>
            </w:ins>
          </w:p>
        </w:tc>
      </w:tr>
      <w:tr w:rsidR="00562DE3" w:rsidRPr="000A2E7F" w14:paraId="597372F2" w14:textId="77777777" w:rsidTr="00631F5B">
        <w:trPr>
          <w:cantSplit/>
          <w:ins w:id="9527" w:author="TAKATOSHI TAMAOKI" w:date="2017-03-24T11:27:00Z"/>
          <w:trPrChange w:id="9528" w:author="TAKATOSHI TAMAOKI" w:date="2017-03-24T11:29:00Z">
            <w:trPr>
              <w:cantSplit/>
            </w:trPr>
          </w:trPrChange>
        </w:trPr>
        <w:tc>
          <w:tcPr>
            <w:tcW w:w="262" w:type="pct"/>
            <w:shd w:val="clear" w:color="auto" w:fill="auto"/>
            <w:hideMark/>
            <w:tcPrChange w:id="9529" w:author="TAKATOSHI TAMAOKI" w:date="2017-03-24T11:29:00Z">
              <w:tcPr>
                <w:tcW w:w="261" w:type="pct"/>
                <w:shd w:val="clear" w:color="auto" w:fill="auto"/>
                <w:hideMark/>
              </w:tcPr>
            </w:tcPrChange>
          </w:tcPr>
          <w:p w14:paraId="1E0F7D63" w14:textId="7C5FE2C9" w:rsidR="00562DE3" w:rsidRPr="000A2E7F" w:rsidRDefault="00562DE3" w:rsidP="00562DE3">
            <w:pPr>
              <w:pStyle w:val="af0"/>
              <w:rPr>
                <w:ins w:id="9530" w:author="TAKATOSHI TAMAOKI" w:date="2017-03-24T11:27:00Z"/>
                <w:rFonts w:asciiTheme="majorHAnsi" w:hAnsiTheme="majorHAnsi" w:cstheme="majorHAnsi"/>
                <w:color w:val="C00000"/>
              </w:rPr>
            </w:pPr>
            <w:ins w:id="9531" w:author="TAKATOSHI TAMAOKI" w:date="2017-03-24T11:27:00Z">
              <w:r w:rsidRPr="000A2E7F">
                <w:rPr>
                  <w:rFonts w:asciiTheme="majorHAnsi" w:hAnsiTheme="majorHAnsi" w:cstheme="majorHAnsi"/>
                  <w:color w:val="C00000"/>
                </w:rPr>
                <w:t>55</w:t>
              </w:r>
            </w:ins>
          </w:p>
        </w:tc>
        <w:tc>
          <w:tcPr>
            <w:tcW w:w="915" w:type="pct"/>
            <w:tcBorders>
              <w:top w:val="nil"/>
              <w:bottom w:val="nil"/>
            </w:tcBorders>
            <w:shd w:val="clear" w:color="auto" w:fill="FFFFFF" w:themeFill="background1"/>
            <w:tcPrChange w:id="9532" w:author="TAKATOSHI TAMAOKI" w:date="2017-03-24T11:29:00Z">
              <w:tcPr>
                <w:tcW w:w="916" w:type="pct"/>
                <w:gridSpan w:val="4"/>
                <w:tcBorders>
                  <w:top w:val="nil"/>
                  <w:bottom w:val="nil"/>
                </w:tcBorders>
                <w:shd w:val="clear" w:color="auto" w:fill="FFFFFF" w:themeFill="background1"/>
              </w:tcPr>
            </w:tcPrChange>
          </w:tcPr>
          <w:p w14:paraId="534A1428" w14:textId="77777777" w:rsidR="00562DE3" w:rsidRPr="000A2E7F" w:rsidRDefault="00562DE3" w:rsidP="00562DE3">
            <w:pPr>
              <w:pStyle w:val="af0"/>
              <w:rPr>
                <w:ins w:id="9533"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9534" w:author="TAKATOSHI TAMAOKI" w:date="2017-03-24T11:29:00Z">
              <w:tcPr>
                <w:tcW w:w="1248" w:type="pct"/>
                <w:gridSpan w:val="3"/>
                <w:shd w:val="clear" w:color="auto" w:fill="D9D9D9" w:themeFill="background1" w:themeFillShade="D9"/>
                <w:hideMark/>
              </w:tcPr>
            </w:tcPrChange>
          </w:tcPr>
          <w:p w14:paraId="5BF43086" w14:textId="70E9211A" w:rsidR="00562DE3" w:rsidRPr="000A2E7F" w:rsidRDefault="00562DE3" w:rsidP="00562DE3">
            <w:pPr>
              <w:pStyle w:val="af0"/>
              <w:rPr>
                <w:ins w:id="9535" w:author="TAKATOSHI TAMAOKI" w:date="2017-03-24T11:27:00Z"/>
                <w:rFonts w:asciiTheme="majorHAnsi" w:hAnsiTheme="majorHAnsi" w:cstheme="majorHAnsi"/>
                <w:color w:val="C00000"/>
              </w:rPr>
            </w:pPr>
            <w:ins w:id="9536"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9537" w:author="TAKATOSHI TAMAOKI" w:date="2017-03-24T11:29:00Z">
              <w:tcPr>
                <w:tcW w:w="367" w:type="pct"/>
                <w:gridSpan w:val="4"/>
                <w:shd w:val="clear" w:color="auto" w:fill="D9D9D9" w:themeFill="background1" w:themeFillShade="D9"/>
              </w:tcPr>
            </w:tcPrChange>
          </w:tcPr>
          <w:p w14:paraId="41F67765" w14:textId="54027F65" w:rsidR="00562DE3" w:rsidRPr="000A2E7F" w:rsidRDefault="00562DE3" w:rsidP="00562DE3">
            <w:pPr>
              <w:pStyle w:val="af0"/>
              <w:rPr>
                <w:ins w:id="9538" w:author="TAKATOSHI TAMAOKI" w:date="2017-03-24T11:27:00Z"/>
                <w:rFonts w:asciiTheme="majorHAnsi" w:hAnsiTheme="majorHAnsi" w:cstheme="majorHAnsi"/>
                <w:color w:val="C00000"/>
              </w:rPr>
            </w:pPr>
            <w:ins w:id="9539"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9540" w:author="TAKATOSHI TAMAOKI" w:date="2017-03-24T11:29:00Z">
              <w:tcPr>
                <w:tcW w:w="321" w:type="pct"/>
                <w:gridSpan w:val="4"/>
                <w:shd w:val="clear" w:color="auto" w:fill="D9D9D9" w:themeFill="background1" w:themeFillShade="D9"/>
              </w:tcPr>
            </w:tcPrChange>
          </w:tcPr>
          <w:p w14:paraId="274F3B0E" w14:textId="2C7A7E6A" w:rsidR="00562DE3" w:rsidRPr="000A2E7F" w:rsidRDefault="00562DE3" w:rsidP="00562DE3">
            <w:pPr>
              <w:pStyle w:val="af0"/>
              <w:rPr>
                <w:ins w:id="9541" w:author="TAKATOSHI TAMAOKI" w:date="2017-03-24T11:27:00Z"/>
                <w:rFonts w:asciiTheme="majorHAnsi" w:hAnsiTheme="majorHAnsi" w:cstheme="majorHAnsi"/>
                <w:color w:val="C00000"/>
              </w:rPr>
            </w:pPr>
            <w:ins w:id="9542"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9543" w:author="TAKATOSHI TAMAOKI" w:date="2017-03-24T11:29:00Z">
              <w:tcPr>
                <w:tcW w:w="321" w:type="pct"/>
                <w:gridSpan w:val="3"/>
                <w:shd w:val="clear" w:color="auto" w:fill="D9D9D9" w:themeFill="background1" w:themeFillShade="D9"/>
              </w:tcPr>
            </w:tcPrChange>
          </w:tcPr>
          <w:p w14:paraId="25994800" w14:textId="11CE4E3D" w:rsidR="00562DE3" w:rsidRPr="000A2E7F" w:rsidRDefault="00562DE3" w:rsidP="00562DE3">
            <w:pPr>
              <w:pStyle w:val="af0"/>
              <w:rPr>
                <w:ins w:id="9544" w:author="TAKATOSHI TAMAOKI" w:date="2017-03-24T11:27:00Z"/>
                <w:rFonts w:asciiTheme="majorHAnsi" w:hAnsiTheme="majorHAnsi" w:cstheme="majorHAnsi"/>
                <w:color w:val="C00000"/>
              </w:rPr>
            </w:pPr>
            <w:ins w:id="9545"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9546" w:author="TAKATOSHI TAMAOKI" w:date="2017-03-24T11:29:00Z">
              <w:tcPr>
                <w:tcW w:w="314" w:type="pct"/>
                <w:gridSpan w:val="3"/>
                <w:shd w:val="clear" w:color="auto" w:fill="D9D9D9" w:themeFill="background1" w:themeFillShade="D9"/>
              </w:tcPr>
            </w:tcPrChange>
          </w:tcPr>
          <w:p w14:paraId="046BFF85" w14:textId="2AFD29FE" w:rsidR="00562DE3" w:rsidRPr="000A2E7F" w:rsidRDefault="00562DE3" w:rsidP="00562DE3">
            <w:pPr>
              <w:pStyle w:val="af0"/>
              <w:rPr>
                <w:ins w:id="9547" w:author="TAKATOSHI TAMAOKI" w:date="2017-03-24T11:27:00Z"/>
                <w:rFonts w:asciiTheme="majorHAnsi" w:hAnsiTheme="majorHAnsi" w:cstheme="majorHAnsi"/>
                <w:color w:val="C00000"/>
              </w:rPr>
            </w:pPr>
            <w:ins w:id="954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549" w:author="TAKATOSHI TAMAOKI" w:date="2017-03-24T11:29:00Z">
              <w:tcPr>
                <w:tcW w:w="328" w:type="pct"/>
                <w:gridSpan w:val="9"/>
                <w:shd w:val="clear" w:color="auto" w:fill="D9D9D9" w:themeFill="background1" w:themeFillShade="D9"/>
              </w:tcPr>
            </w:tcPrChange>
          </w:tcPr>
          <w:p w14:paraId="3E364AC9" w14:textId="4A7E9B65" w:rsidR="00562DE3" w:rsidRPr="000A2E7F" w:rsidRDefault="00562DE3" w:rsidP="00562DE3">
            <w:pPr>
              <w:pStyle w:val="af0"/>
              <w:rPr>
                <w:ins w:id="9550" w:author="TAKATOSHI TAMAOKI" w:date="2017-03-24T11:27:00Z"/>
                <w:rFonts w:asciiTheme="majorHAnsi" w:hAnsiTheme="majorHAnsi" w:cstheme="majorHAnsi"/>
                <w:color w:val="C00000"/>
              </w:rPr>
            </w:pPr>
            <w:ins w:id="955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552" w:author="TAKATOSHI TAMAOKI" w:date="2017-03-24T11:29:00Z">
              <w:tcPr>
                <w:tcW w:w="322" w:type="pct"/>
                <w:gridSpan w:val="5"/>
                <w:shd w:val="clear" w:color="auto" w:fill="D9D9D9" w:themeFill="background1" w:themeFillShade="D9"/>
              </w:tcPr>
            </w:tcPrChange>
          </w:tcPr>
          <w:p w14:paraId="43DFE712" w14:textId="39535202" w:rsidR="00562DE3" w:rsidRPr="000A2E7F" w:rsidRDefault="00562DE3" w:rsidP="00562DE3">
            <w:pPr>
              <w:pStyle w:val="af0"/>
              <w:rPr>
                <w:ins w:id="9553" w:author="TAKATOSHI TAMAOKI" w:date="2017-03-24T11:27:00Z"/>
                <w:rFonts w:asciiTheme="majorHAnsi" w:hAnsiTheme="majorHAnsi" w:cstheme="majorHAnsi"/>
                <w:color w:val="C00000"/>
              </w:rPr>
            </w:pPr>
            <w:ins w:id="9554"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9555" w:author="TAKATOSHI TAMAOKI" w:date="2017-03-24T11:29:00Z">
              <w:tcPr>
                <w:tcW w:w="322" w:type="pct"/>
                <w:gridSpan w:val="4"/>
                <w:shd w:val="clear" w:color="auto" w:fill="D9D9D9" w:themeFill="background1" w:themeFillShade="D9"/>
              </w:tcPr>
            </w:tcPrChange>
          </w:tcPr>
          <w:p w14:paraId="7FB08683" w14:textId="12C86749" w:rsidR="00562DE3" w:rsidRPr="000A2E7F" w:rsidRDefault="00562DE3" w:rsidP="00562DE3">
            <w:pPr>
              <w:pStyle w:val="af0"/>
              <w:rPr>
                <w:ins w:id="9556" w:author="TAKATOSHI TAMAOKI" w:date="2017-03-24T11:27:00Z"/>
                <w:rFonts w:asciiTheme="majorHAnsi" w:hAnsiTheme="majorHAnsi" w:cstheme="majorHAnsi"/>
                <w:color w:val="C00000"/>
              </w:rPr>
            </w:pPr>
            <w:ins w:id="9557"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9558" w:author="TAKATOSHI TAMAOKI" w:date="2017-03-24T11:29:00Z">
              <w:tcPr>
                <w:tcW w:w="279" w:type="pct"/>
                <w:gridSpan w:val="3"/>
                <w:shd w:val="clear" w:color="auto" w:fill="D9D9D9" w:themeFill="background1" w:themeFillShade="D9"/>
              </w:tcPr>
            </w:tcPrChange>
          </w:tcPr>
          <w:p w14:paraId="32253BCA" w14:textId="051F331E" w:rsidR="00562DE3" w:rsidRPr="000A2E7F" w:rsidRDefault="00562DE3" w:rsidP="00562DE3">
            <w:pPr>
              <w:pStyle w:val="af0"/>
              <w:rPr>
                <w:ins w:id="9559" w:author="TAKATOSHI TAMAOKI" w:date="2017-03-24T11:27:00Z"/>
                <w:rFonts w:asciiTheme="majorHAnsi" w:hAnsiTheme="majorHAnsi" w:cstheme="majorHAnsi"/>
                <w:color w:val="C00000"/>
              </w:rPr>
            </w:pPr>
            <w:ins w:id="9560" w:author="TAKATOSHI TAMAOKI" w:date="2017-03-24T11:27:00Z">
              <w:r w:rsidRPr="000A2E7F">
                <w:rPr>
                  <w:rFonts w:asciiTheme="majorHAnsi" w:hAnsiTheme="majorHAnsi" w:cstheme="majorHAnsi"/>
                  <w:snapToGrid/>
                  <w:color w:val="C00000"/>
                  <w:szCs w:val="16"/>
                </w:rPr>
                <w:t>—</w:t>
              </w:r>
            </w:ins>
          </w:p>
        </w:tc>
      </w:tr>
      <w:tr w:rsidR="00562DE3" w:rsidRPr="000A2E7F" w14:paraId="2842C940" w14:textId="77777777" w:rsidTr="00631F5B">
        <w:trPr>
          <w:cantSplit/>
          <w:ins w:id="9561" w:author="TAKATOSHI TAMAOKI" w:date="2017-03-24T11:27:00Z"/>
        </w:trPr>
        <w:tc>
          <w:tcPr>
            <w:tcW w:w="262" w:type="pct"/>
            <w:shd w:val="clear" w:color="auto" w:fill="auto"/>
            <w:hideMark/>
          </w:tcPr>
          <w:p w14:paraId="3D0DA174" w14:textId="198D624F" w:rsidR="00562DE3" w:rsidRPr="000A2E7F" w:rsidRDefault="00562DE3" w:rsidP="00562DE3">
            <w:pPr>
              <w:pStyle w:val="af0"/>
              <w:rPr>
                <w:ins w:id="9562" w:author="TAKATOSHI TAMAOKI" w:date="2017-03-24T11:27:00Z"/>
                <w:rFonts w:asciiTheme="majorHAnsi" w:hAnsiTheme="majorHAnsi" w:cstheme="majorHAnsi"/>
                <w:color w:val="C00000"/>
              </w:rPr>
            </w:pPr>
            <w:ins w:id="9563" w:author="TAKATOSHI TAMAOKI" w:date="2017-03-24T11:27:00Z">
              <w:r w:rsidRPr="000A2E7F">
                <w:rPr>
                  <w:rFonts w:asciiTheme="majorHAnsi" w:hAnsiTheme="majorHAnsi" w:cstheme="majorHAnsi"/>
                  <w:color w:val="C00000"/>
                </w:rPr>
                <w:t>56</w:t>
              </w:r>
            </w:ins>
          </w:p>
        </w:tc>
        <w:tc>
          <w:tcPr>
            <w:tcW w:w="915" w:type="pct"/>
            <w:tcBorders>
              <w:top w:val="nil"/>
              <w:bottom w:val="nil"/>
            </w:tcBorders>
            <w:shd w:val="clear" w:color="auto" w:fill="FFFFFF" w:themeFill="background1"/>
          </w:tcPr>
          <w:p w14:paraId="4EF7BC6D" w14:textId="77777777" w:rsidR="00562DE3" w:rsidRPr="000A2E7F" w:rsidRDefault="00562DE3" w:rsidP="00562DE3">
            <w:pPr>
              <w:pStyle w:val="af0"/>
              <w:rPr>
                <w:ins w:id="9564" w:author="TAKATOSHI TAMAOKI" w:date="2017-03-24T11:27:00Z"/>
                <w:rFonts w:asciiTheme="majorHAnsi" w:hAnsiTheme="majorHAnsi" w:cstheme="majorHAnsi"/>
                <w:color w:val="C00000"/>
              </w:rPr>
            </w:pPr>
          </w:p>
        </w:tc>
        <w:tc>
          <w:tcPr>
            <w:tcW w:w="1248" w:type="pct"/>
            <w:shd w:val="clear" w:color="auto" w:fill="auto"/>
            <w:hideMark/>
          </w:tcPr>
          <w:p w14:paraId="26AD65D5" w14:textId="77777777" w:rsidR="00562DE3" w:rsidRPr="000A2E7F" w:rsidRDefault="00562DE3" w:rsidP="00562DE3">
            <w:pPr>
              <w:pStyle w:val="af0"/>
              <w:rPr>
                <w:ins w:id="9565" w:author="TAKATOSHI TAMAOKI" w:date="2017-03-24T11:27:00Z"/>
                <w:rFonts w:asciiTheme="majorHAnsi" w:hAnsiTheme="majorHAnsi" w:cstheme="majorHAnsi"/>
                <w:color w:val="C00000"/>
              </w:rPr>
            </w:pPr>
            <w:ins w:id="9566" w:author="TAKATOSHI TAMAOKI" w:date="2017-03-24T11:27:00Z">
              <w:r w:rsidRPr="000A2E7F">
                <w:rPr>
                  <w:rFonts w:asciiTheme="majorHAnsi" w:hAnsiTheme="majorHAnsi" w:cstheme="majorHAnsi"/>
                  <w:color w:val="C00000"/>
                </w:rPr>
                <w:t>Instruction Cache RAM EDC (PE0)</w:t>
              </w:r>
            </w:ins>
          </w:p>
          <w:p w14:paraId="652862BC" w14:textId="77777777" w:rsidR="00562DE3" w:rsidRPr="000A2E7F" w:rsidRDefault="00562DE3" w:rsidP="00562DE3">
            <w:pPr>
              <w:pStyle w:val="af0"/>
              <w:rPr>
                <w:ins w:id="9567" w:author="TAKATOSHI TAMAOKI" w:date="2017-03-24T11:27:00Z"/>
                <w:rFonts w:asciiTheme="majorHAnsi" w:hAnsiTheme="majorHAnsi" w:cstheme="majorHAnsi"/>
                <w:color w:val="C00000"/>
              </w:rPr>
            </w:pPr>
            <w:ins w:id="9568" w:author="TAKATOSHI TAMAOKI" w:date="2017-03-24T11:27:00Z">
              <w:r w:rsidRPr="000A2E7F">
                <w:rPr>
                  <w:rFonts w:asciiTheme="majorHAnsi" w:hAnsiTheme="majorHAnsi" w:cstheme="majorHAnsi"/>
                  <w:color w:val="C00000"/>
                </w:rPr>
                <w:t>- EDC 2bit error</w:t>
              </w:r>
            </w:ins>
          </w:p>
          <w:p w14:paraId="110480E9" w14:textId="5960B5A4" w:rsidR="00562DE3" w:rsidRPr="000A2E7F" w:rsidRDefault="00562DE3" w:rsidP="00562DE3">
            <w:pPr>
              <w:pStyle w:val="af0"/>
              <w:rPr>
                <w:ins w:id="9569" w:author="TAKATOSHI TAMAOKI" w:date="2017-03-24T11:27:00Z"/>
                <w:rFonts w:asciiTheme="majorHAnsi" w:hAnsiTheme="majorHAnsi" w:cstheme="majorHAnsi"/>
                <w:color w:val="C00000"/>
              </w:rPr>
            </w:pPr>
            <w:ins w:id="9570" w:author="TAKATOSHI TAMAOKI" w:date="2017-03-24T11:27:00Z">
              <w:r w:rsidRPr="000A2E7F">
                <w:rPr>
                  <w:rFonts w:asciiTheme="majorHAnsi" w:hAnsiTheme="majorHAnsi" w:cstheme="majorHAnsi"/>
                  <w:color w:val="C00000"/>
                </w:rPr>
                <w:t>- EDC 1bit error</w:t>
              </w:r>
            </w:ins>
          </w:p>
        </w:tc>
        <w:tc>
          <w:tcPr>
            <w:tcW w:w="367" w:type="pct"/>
            <w:shd w:val="clear" w:color="auto" w:fill="auto"/>
          </w:tcPr>
          <w:p w14:paraId="74D21FEA" w14:textId="22F9D5FA" w:rsidR="00562DE3" w:rsidRPr="000A2E7F" w:rsidRDefault="00562DE3" w:rsidP="00562DE3">
            <w:pPr>
              <w:pStyle w:val="af0"/>
              <w:rPr>
                <w:ins w:id="9571" w:author="TAKATOSHI TAMAOKI" w:date="2017-03-24T11:27:00Z"/>
                <w:rFonts w:asciiTheme="majorHAnsi" w:hAnsiTheme="majorHAnsi" w:cstheme="majorHAnsi"/>
                <w:color w:val="C00000"/>
              </w:rPr>
            </w:pPr>
            <w:ins w:id="9572" w:author="TAKATOSHI TAMAOKI" w:date="2017-03-24T11:27:00Z">
              <w:r w:rsidRPr="000A2E7F">
                <w:rPr>
                  <w:rFonts w:asciiTheme="majorHAnsi" w:hAnsiTheme="majorHAnsi" w:cstheme="majorHAnsi"/>
                  <w:color w:val="C00000"/>
                </w:rPr>
                <w:t>√</w:t>
              </w:r>
            </w:ins>
          </w:p>
        </w:tc>
        <w:tc>
          <w:tcPr>
            <w:tcW w:w="321" w:type="pct"/>
            <w:gridSpan w:val="2"/>
            <w:shd w:val="clear" w:color="auto" w:fill="auto"/>
          </w:tcPr>
          <w:p w14:paraId="3C1F59D5" w14:textId="44D6932C" w:rsidR="00562DE3" w:rsidRPr="000A2E7F" w:rsidRDefault="00562DE3" w:rsidP="00562DE3">
            <w:pPr>
              <w:pStyle w:val="af0"/>
              <w:rPr>
                <w:ins w:id="9573" w:author="TAKATOSHI TAMAOKI" w:date="2017-03-24T11:27:00Z"/>
                <w:rFonts w:asciiTheme="majorHAnsi" w:hAnsiTheme="majorHAnsi" w:cstheme="majorHAnsi"/>
                <w:color w:val="C00000"/>
              </w:rPr>
            </w:pPr>
            <w:ins w:id="9574" w:author="TAKATOSHI TAMAOKI" w:date="2017-03-24T11:27:00Z">
              <w:r w:rsidRPr="000A2E7F">
                <w:rPr>
                  <w:rFonts w:asciiTheme="majorHAnsi" w:hAnsiTheme="majorHAnsi" w:cstheme="majorHAnsi"/>
                  <w:color w:val="C00000"/>
                </w:rPr>
                <w:t>√</w:t>
              </w:r>
            </w:ins>
          </w:p>
        </w:tc>
        <w:tc>
          <w:tcPr>
            <w:tcW w:w="321" w:type="pct"/>
            <w:shd w:val="clear" w:color="auto" w:fill="auto"/>
          </w:tcPr>
          <w:p w14:paraId="19C603BE" w14:textId="7AD187FD" w:rsidR="00562DE3" w:rsidRPr="000A2E7F" w:rsidRDefault="00562DE3" w:rsidP="00562DE3">
            <w:pPr>
              <w:pStyle w:val="af0"/>
              <w:rPr>
                <w:ins w:id="9575" w:author="TAKATOSHI TAMAOKI" w:date="2017-03-24T11:27:00Z"/>
                <w:rFonts w:asciiTheme="majorHAnsi" w:hAnsiTheme="majorHAnsi" w:cstheme="majorHAnsi"/>
                <w:color w:val="C00000"/>
              </w:rPr>
            </w:pPr>
            <w:ins w:id="9576" w:author="TAKATOSHI TAMAOKI" w:date="2017-03-24T11:27:00Z">
              <w:r w:rsidRPr="000A2E7F">
                <w:rPr>
                  <w:rFonts w:asciiTheme="majorHAnsi" w:hAnsiTheme="majorHAnsi" w:cstheme="majorHAnsi"/>
                  <w:color w:val="C00000"/>
                </w:rPr>
                <w:t>√</w:t>
              </w:r>
            </w:ins>
          </w:p>
        </w:tc>
        <w:tc>
          <w:tcPr>
            <w:tcW w:w="314" w:type="pct"/>
            <w:shd w:val="clear" w:color="auto" w:fill="auto"/>
          </w:tcPr>
          <w:p w14:paraId="5C8A4ED0" w14:textId="643DA27C" w:rsidR="00562DE3" w:rsidRPr="000A2E7F" w:rsidRDefault="00562DE3" w:rsidP="00562DE3">
            <w:pPr>
              <w:pStyle w:val="af0"/>
              <w:rPr>
                <w:ins w:id="9577" w:author="TAKATOSHI TAMAOKI" w:date="2017-03-24T11:27:00Z"/>
                <w:rFonts w:asciiTheme="majorHAnsi" w:hAnsiTheme="majorHAnsi" w:cstheme="majorHAnsi"/>
                <w:color w:val="C00000"/>
              </w:rPr>
            </w:pPr>
            <w:ins w:id="9578" w:author="TAKATOSHI TAMAOKI" w:date="2017-03-24T11:27:00Z">
              <w:r w:rsidRPr="000A2E7F">
                <w:rPr>
                  <w:rFonts w:asciiTheme="majorHAnsi" w:hAnsiTheme="majorHAnsi" w:cstheme="majorHAnsi"/>
                  <w:color w:val="C00000"/>
                </w:rPr>
                <w:t>√</w:t>
              </w:r>
            </w:ins>
          </w:p>
        </w:tc>
        <w:tc>
          <w:tcPr>
            <w:tcW w:w="294" w:type="pct"/>
            <w:shd w:val="clear" w:color="auto" w:fill="auto"/>
          </w:tcPr>
          <w:p w14:paraId="40FE63A5" w14:textId="37E564D9" w:rsidR="00562DE3" w:rsidRPr="000A2E7F" w:rsidRDefault="00562DE3" w:rsidP="00562DE3">
            <w:pPr>
              <w:pStyle w:val="af0"/>
              <w:rPr>
                <w:ins w:id="9579" w:author="TAKATOSHI TAMAOKI" w:date="2017-03-24T11:27:00Z"/>
                <w:rFonts w:asciiTheme="majorHAnsi" w:hAnsiTheme="majorHAnsi" w:cstheme="majorHAnsi"/>
                <w:color w:val="C00000"/>
              </w:rPr>
            </w:pPr>
            <w:ins w:id="9580" w:author="TAKATOSHI TAMAOKI" w:date="2017-03-24T11:27:00Z">
              <w:r w:rsidRPr="000A2E7F">
                <w:rPr>
                  <w:rFonts w:asciiTheme="majorHAnsi" w:hAnsiTheme="majorHAnsi" w:cstheme="majorHAnsi"/>
                  <w:color w:val="C00000"/>
                </w:rPr>
                <w:t>√</w:t>
              </w:r>
            </w:ins>
          </w:p>
        </w:tc>
        <w:tc>
          <w:tcPr>
            <w:tcW w:w="294" w:type="pct"/>
            <w:shd w:val="clear" w:color="auto" w:fill="auto"/>
          </w:tcPr>
          <w:p w14:paraId="7A4181DC" w14:textId="0D12C9DD" w:rsidR="00562DE3" w:rsidRPr="000A2E7F" w:rsidRDefault="00562DE3" w:rsidP="00562DE3">
            <w:pPr>
              <w:pStyle w:val="af0"/>
              <w:rPr>
                <w:ins w:id="9581" w:author="TAKATOSHI TAMAOKI" w:date="2017-03-24T11:27:00Z"/>
                <w:rFonts w:asciiTheme="majorHAnsi" w:hAnsiTheme="majorHAnsi" w:cstheme="majorHAnsi"/>
                <w:color w:val="C00000"/>
              </w:rPr>
            </w:pPr>
            <w:ins w:id="9582" w:author="TAKATOSHI TAMAOKI" w:date="2017-03-24T11:27:00Z">
              <w:r w:rsidRPr="000A2E7F">
                <w:rPr>
                  <w:rFonts w:asciiTheme="majorHAnsi" w:hAnsiTheme="majorHAnsi" w:cstheme="majorHAnsi"/>
                  <w:color w:val="C00000"/>
                </w:rPr>
                <w:t>√</w:t>
              </w:r>
            </w:ins>
          </w:p>
        </w:tc>
        <w:tc>
          <w:tcPr>
            <w:tcW w:w="367" w:type="pct"/>
            <w:shd w:val="clear" w:color="auto" w:fill="auto"/>
          </w:tcPr>
          <w:p w14:paraId="3E1FDBB8" w14:textId="60CBCA94" w:rsidR="00562DE3" w:rsidRPr="000A2E7F" w:rsidRDefault="00562DE3" w:rsidP="00562DE3">
            <w:pPr>
              <w:pStyle w:val="af0"/>
              <w:rPr>
                <w:ins w:id="9583" w:author="TAKATOSHI TAMAOKI" w:date="2017-03-24T11:27:00Z"/>
                <w:rFonts w:asciiTheme="majorHAnsi" w:hAnsiTheme="majorHAnsi" w:cstheme="majorHAnsi"/>
                <w:color w:val="C00000"/>
              </w:rPr>
            </w:pPr>
            <w:ins w:id="9584"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
          <w:p w14:paraId="673CF2FD" w14:textId="581BC22A" w:rsidR="00562DE3" w:rsidRPr="000A2E7F" w:rsidRDefault="00562DE3" w:rsidP="00562DE3">
            <w:pPr>
              <w:pStyle w:val="af0"/>
              <w:rPr>
                <w:ins w:id="9585" w:author="TAKATOSHI TAMAOKI" w:date="2017-03-24T11:27:00Z"/>
                <w:rFonts w:asciiTheme="majorHAnsi" w:hAnsiTheme="majorHAnsi" w:cstheme="majorHAnsi"/>
                <w:color w:val="C00000"/>
              </w:rPr>
            </w:pPr>
            <w:ins w:id="9586" w:author="TAKATOSHI TAMAOKI" w:date="2017-03-24T11:27:00Z">
              <w:r w:rsidRPr="000A2E7F">
                <w:rPr>
                  <w:rFonts w:asciiTheme="majorHAnsi" w:hAnsiTheme="majorHAnsi" w:cstheme="majorHAnsi"/>
                  <w:color w:val="C00000"/>
                </w:rPr>
                <w:t>√</w:t>
              </w:r>
            </w:ins>
          </w:p>
        </w:tc>
      </w:tr>
      <w:tr w:rsidR="00562DE3" w:rsidRPr="000A2E7F" w14:paraId="11B376E1" w14:textId="77777777" w:rsidTr="00631F5B">
        <w:trPr>
          <w:cantSplit/>
          <w:ins w:id="9587" w:author="TAKATOSHI TAMAOKI" w:date="2017-03-24T11:27:00Z"/>
          <w:trPrChange w:id="9588" w:author="TAKATOSHI TAMAOKI" w:date="2017-03-24T11:29:00Z">
            <w:trPr>
              <w:cantSplit/>
            </w:trPr>
          </w:trPrChange>
        </w:trPr>
        <w:tc>
          <w:tcPr>
            <w:tcW w:w="262" w:type="pct"/>
            <w:shd w:val="clear" w:color="auto" w:fill="auto"/>
            <w:hideMark/>
            <w:tcPrChange w:id="9589" w:author="TAKATOSHI TAMAOKI" w:date="2017-03-24T11:29:00Z">
              <w:tcPr>
                <w:tcW w:w="261" w:type="pct"/>
                <w:shd w:val="clear" w:color="auto" w:fill="auto"/>
                <w:hideMark/>
              </w:tcPr>
            </w:tcPrChange>
          </w:tcPr>
          <w:p w14:paraId="252F60F6" w14:textId="331DCD08" w:rsidR="00562DE3" w:rsidRPr="000A2E7F" w:rsidRDefault="00562DE3" w:rsidP="00562DE3">
            <w:pPr>
              <w:pStyle w:val="af0"/>
              <w:rPr>
                <w:ins w:id="9590" w:author="TAKATOSHI TAMAOKI" w:date="2017-03-24T11:27:00Z"/>
                <w:rFonts w:asciiTheme="majorHAnsi" w:hAnsiTheme="majorHAnsi" w:cstheme="majorHAnsi"/>
                <w:color w:val="C00000"/>
              </w:rPr>
            </w:pPr>
            <w:ins w:id="9591" w:author="TAKATOSHI TAMAOKI" w:date="2017-03-24T11:27:00Z">
              <w:r w:rsidRPr="000A2E7F">
                <w:rPr>
                  <w:rFonts w:asciiTheme="majorHAnsi" w:hAnsiTheme="majorHAnsi" w:cstheme="majorHAnsi"/>
                  <w:color w:val="C00000"/>
                </w:rPr>
                <w:t>57</w:t>
              </w:r>
            </w:ins>
          </w:p>
        </w:tc>
        <w:tc>
          <w:tcPr>
            <w:tcW w:w="915" w:type="pct"/>
            <w:tcBorders>
              <w:top w:val="nil"/>
              <w:bottom w:val="nil"/>
            </w:tcBorders>
            <w:shd w:val="clear" w:color="auto" w:fill="auto"/>
            <w:tcPrChange w:id="9592" w:author="TAKATOSHI TAMAOKI" w:date="2017-03-24T11:29:00Z">
              <w:tcPr>
                <w:tcW w:w="916" w:type="pct"/>
                <w:gridSpan w:val="5"/>
                <w:tcBorders>
                  <w:top w:val="nil"/>
                  <w:bottom w:val="nil"/>
                </w:tcBorders>
                <w:shd w:val="clear" w:color="auto" w:fill="auto"/>
              </w:tcPr>
            </w:tcPrChange>
          </w:tcPr>
          <w:p w14:paraId="25A78680" w14:textId="77777777" w:rsidR="00562DE3" w:rsidRPr="000A2E7F" w:rsidRDefault="00562DE3" w:rsidP="00562DE3">
            <w:pPr>
              <w:pStyle w:val="af0"/>
              <w:rPr>
                <w:ins w:id="9593"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9594" w:author="TAKATOSHI TAMAOKI" w:date="2017-03-24T11:29:00Z">
              <w:tcPr>
                <w:tcW w:w="1248" w:type="pct"/>
                <w:gridSpan w:val="3"/>
                <w:tcBorders>
                  <w:bottom w:val="single" w:sz="4" w:space="0" w:color="auto"/>
                </w:tcBorders>
                <w:shd w:val="clear" w:color="auto" w:fill="auto"/>
                <w:hideMark/>
              </w:tcPr>
            </w:tcPrChange>
          </w:tcPr>
          <w:p w14:paraId="1F59004C" w14:textId="77777777" w:rsidR="00562DE3" w:rsidRPr="000A2E7F" w:rsidRDefault="00562DE3" w:rsidP="00562DE3">
            <w:pPr>
              <w:pStyle w:val="af0"/>
              <w:rPr>
                <w:ins w:id="9595" w:author="TAKATOSHI TAMAOKI" w:date="2017-03-24T11:27:00Z"/>
                <w:rFonts w:asciiTheme="majorHAnsi" w:hAnsiTheme="majorHAnsi" w:cstheme="majorHAnsi"/>
                <w:color w:val="C00000"/>
              </w:rPr>
            </w:pPr>
            <w:ins w:id="9596" w:author="TAKATOSHI TAMAOKI" w:date="2017-03-24T11:27:00Z">
              <w:r w:rsidRPr="000A2E7F">
                <w:rPr>
                  <w:rFonts w:asciiTheme="majorHAnsi" w:hAnsiTheme="majorHAnsi" w:cstheme="majorHAnsi"/>
                  <w:color w:val="C00000"/>
                </w:rPr>
                <w:t>Instruction Cache RAM EDC (PE1)</w:t>
              </w:r>
            </w:ins>
          </w:p>
          <w:p w14:paraId="346D3249" w14:textId="77777777" w:rsidR="00562DE3" w:rsidRPr="000A2E7F" w:rsidRDefault="00562DE3" w:rsidP="00562DE3">
            <w:pPr>
              <w:pStyle w:val="af0"/>
              <w:rPr>
                <w:ins w:id="9597" w:author="TAKATOSHI TAMAOKI" w:date="2017-03-24T11:27:00Z"/>
                <w:rFonts w:asciiTheme="majorHAnsi" w:hAnsiTheme="majorHAnsi" w:cstheme="majorHAnsi"/>
                <w:color w:val="C00000"/>
              </w:rPr>
            </w:pPr>
            <w:ins w:id="9598" w:author="TAKATOSHI TAMAOKI" w:date="2017-03-24T11:27:00Z">
              <w:r w:rsidRPr="000A2E7F">
                <w:rPr>
                  <w:rFonts w:asciiTheme="majorHAnsi" w:hAnsiTheme="majorHAnsi" w:cstheme="majorHAnsi"/>
                  <w:color w:val="C00000"/>
                </w:rPr>
                <w:t>- EDC 2bit error</w:t>
              </w:r>
            </w:ins>
          </w:p>
          <w:p w14:paraId="3DC9BA6B" w14:textId="5C2EE9B8" w:rsidR="00562DE3" w:rsidRPr="000A2E7F" w:rsidRDefault="00562DE3" w:rsidP="00562DE3">
            <w:pPr>
              <w:pStyle w:val="af0"/>
              <w:rPr>
                <w:ins w:id="9599" w:author="TAKATOSHI TAMAOKI" w:date="2017-03-24T11:27:00Z"/>
                <w:rFonts w:asciiTheme="majorHAnsi" w:hAnsiTheme="majorHAnsi" w:cstheme="majorHAnsi"/>
                <w:color w:val="C00000"/>
              </w:rPr>
            </w:pPr>
            <w:ins w:id="9600" w:author="TAKATOSHI TAMAOKI" w:date="2017-03-24T11:27:00Z">
              <w:r w:rsidRPr="000A2E7F">
                <w:rPr>
                  <w:rFonts w:asciiTheme="majorHAnsi" w:hAnsiTheme="majorHAnsi" w:cstheme="majorHAnsi"/>
                  <w:color w:val="C00000"/>
                </w:rPr>
                <w:t>- EDC 1bit error</w:t>
              </w:r>
            </w:ins>
          </w:p>
        </w:tc>
        <w:tc>
          <w:tcPr>
            <w:tcW w:w="367" w:type="pct"/>
            <w:tcBorders>
              <w:bottom w:val="single" w:sz="4" w:space="0" w:color="auto"/>
            </w:tcBorders>
            <w:shd w:val="clear" w:color="auto" w:fill="auto"/>
            <w:hideMark/>
            <w:tcPrChange w:id="9601" w:author="TAKATOSHI TAMAOKI" w:date="2017-03-24T11:29:00Z">
              <w:tcPr>
                <w:tcW w:w="367" w:type="pct"/>
                <w:gridSpan w:val="4"/>
                <w:tcBorders>
                  <w:bottom w:val="single" w:sz="4" w:space="0" w:color="auto"/>
                </w:tcBorders>
                <w:shd w:val="clear" w:color="auto" w:fill="auto"/>
                <w:hideMark/>
              </w:tcPr>
            </w:tcPrChange>
          </w:tcPr>
          <w:p w14:paraId="7F0178C1" w14:textId="52AF98A2" w:rsidR="00562DE3" w:rsidRPr="000A2E7F" w:rsidRDefault="00562DE3" w:rsidP="00562DE3">
            <w:pPr>
              <w:pStyle w:val="af0"/>
              <w:rPr>
                <w:ins w:id="9602" w:author="TAKATOSHI TAMAOKI" w:date="2017-03-24T11:27:00Z"/>
                <w:rFonts w:asciiTheme="majorHAnsi" w:hAnsiTheme="majorHAnsi" w:cstheme="majorHAnsi"/>
                <w:color w:val="C00000"/>
              </w:rPr>
            </w:pPr>
            <w:ins w:id="9603"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9604" w:author="TAKATOSHI TAMAOKI" w:date="2017-03-24T11:29:00Z">
              <w:tcPr>
                <w:tcW w:w="321" w:type="pct"/>
                <w:gridSpan w:val="4"/>
                <w:tcBorders>
                  <w:bottom w:val="single" w:sz="4" w:space="0" w:color="auto"/>
                </w:tcBorders>
                <w:shd w:val="clear" w:color="auto" w:fill="auto"/>
                <w:hideMark/>
              </w:tcPr>
            </w:tcPrChange>
          </w:tcPr>
          <w:p w14:paraId="768274CD" w14:textId="73435B68" w:rsidR="00562DE3" w:rsidRPr="000A2E7F" w:rsidRDefault="00562DE3" w:rsidP="00562DE3">
            <w:pPr>
              <w:pStyle w:val="af0"/>
              <w:rPr>
                <w:ins w:id="9605" w:author="TAKATOSHI TAMAOKI" w:date="2017-03-24T11:27:00Z"/>
                <w:rFonts w:asciiTheme="majorHAnsi" w:hAnsiTheme="majorHAnsi" w:cstheme="majorHAnsi"/>
                <w:color w:val="C00000"/>
              </w:rPr>
            </w:pPr>
            <w:ins w:id="9606"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9607" w:author="TAKATOSHI TAMAOKI" w:date="2017-03-24T11:29:00Z">
              <w:tcPr>
                <w:tcW w:w="321" w:type="pct"/>
                <w:gridSpan w:val="3"/>
                <w:tcBorders>
                  <w:bottom w:val="single" w:sz="4" w:space="0" w:color="auto"/>
                </w:tcBorders>
                <w:shd w:val="clear" w:color="auto" w:fill="auto"/>
                <w:hideMark/>
              </w:tcPr>
            </w:tcPrChange>
          </w:tcPr>
          <w:p w14:paraId="05C7E3DF" w14:textId="513D0F4C" w:rsidR="00562DE3" w:rsidRPr="000A2E7F" w:rsidRDefault="00562DE3" w:rsidP="00562DE3">
            <w:pPr>
              <w:pStyle w:val="af0"/>
              <w:rPr>
                <w:ins w:id="9608" w:author="TAKATOSHI TAMAOKI" w:date="2017-03-24T11:27:00Z"/>
                <w:rFonts w:asciiTheme="majorHAnsi" w:hAnsiTheme="majorHAnsi" w:cstheme="majorHAnsi"/>
                <w:color w:val="C00000"/>
              </w:rPr>
            </w:pPr>
            <w:ins w:id="9609"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9610" w:author="TAKATOSHI TAMAOKI" w:date="2017-03-24T11:29:00Z">
              <w:tcPr>
                <w:tcW w:w="321" w:type="pct"/>
                <w:gridSpan w:val="5"/>
                <w:tcBorders>
                  <w:bottom w:val="single" w:sz="4" w:space="0" w:color="auto"/>
                </w:tcBorders>
                <w:shd w:val="clear" w:color="auto" w:fill="auto"/>
                <w:hideMark/>
              </w:tcPr>
            </w:tcPrChange>
          </w:tcPr>
          <w:p w14:paraId="607D9E2D" w14:textId="1A377ADE" w:rsidR="00562DE3" w:rsidRPr="000A2E7F" w:rsidRDefault="00562DE3" w:rsidP="00562DE3">
            <w:pPr>
              <w:pStyle w:val="af0"/>
              <w:rPr>
                <w:ins w:id="9611" w:author="TAKATOSHI TAMAOKI" w:date="2017-03-24T11:27:00Z"/>
                <w:rFonts w:asciiTheme="majorHAnsi" w:hAnsiTheme="majorHAnsi" w:cstheme="majorHAnsi"/>
                <w:color w:val="C00000"/>
              </w:rPr>
            </w:pPr>
            <w:ins w:id="9612"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9613" w:author="TAKATOSHI TAMAOKI" w:date="2017-03-24T11:29:00Z">
              <w:tcPr>
                <w:tcW w:w="321" w:type="pct"/>
                <w:gridSpan w:val="7"/>
                <w:tcBorders>
                  <w:bottom w:val="single" w:sz="4" w:space="0" w:color="auto"/>
                </w:tcBorders>
                <w:shd w:val="clear" w:color="auto" w:fill="auto"/>
                <w:hideMark/>
              </w:tcPr>
            </w:tcPrChange>
          </w:tcPr>
          <w:p w14:paraId="4E2A1F14" w14:textId="5D49C9E6" w:rsidR="00562DE3" w:rsidRPr="000A2E7F" w:rsidRDefault="00562DE3" w:rsidP="00562DE3">
            <w:pPr>
              <w:pStyle w:val="af0"/>
              <w:rPr>
                <w:ins w:id="9614" w:author="TAKATOSHI TAMAOKI" w:date="2017-03-24T11:27:00Z"/>
                <w:rFonts w:asciiTheme="majorHAnsi" w:hAnsiTheme="majorHAnsi" w:cstheme="majorHAnsi"/>
                <w:color w:val="C00000"/>
              </w:rPr>
            </w:pPr>
            <w:ins w:id="9615"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9616" w:author="TAKATOSHI TAMAOKI" w:date="2017-03-24T11:29:00Z">
              <w:tcPr>
                <w:tcW w:w="322" w:type="pct"/>
                <w:gridSpan w:val="5"/>
                <w:tcBorders>
                  <w:bottom w:val="single" w:sz="4" w:space="0" w:color="auto"/>
                </w:tcBorders>
                <w:shd w:val="clear" w:color="auto" w:fill="auto"/>
                <w:hideMark/>
              </w:tcPr>
            </w:tcPrChange>
          </w:tcPr>
          <w:p w14:paraId="40F73056" w14:textId="353AFD99" w:rsidR="00562DE3" w:rsidRPr="000A2E7F" w:rsidRDefault="00562DE3" w:rsidP="00562DE3">
            <w:pPr>
              <w:pStyle w:val="af0"/>
              <w:rPr>
                <w:ins w:id="9617" w:author="TAKATOSHI TAMAOKI" w:date="2017-03-24T11:27:00Z"/>
                <w:rFonts w:asciiTheme="majorHAnsi" w:hAnsiTheme="majorHAnsi" w:cstheme="majorHAnsi"/>
                <w:color w:val="C00000"/>
              </w:rPr>
            </w:pPr>
            <w:ins w:id="9618"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9619" w:author="TAKATOSHI TAMAOKI" w:date="2017-03-24T11:29:00Z">
              <w:tcPr>
                <w:tcW w:w="322" w:type="pct"/>
                <w:gridSpan w:val="4"/>
                <w:tcBorders>
                  <w:bottom w:val="single" w:sz="4" w:space="0" w:color="auto"/>
                </w:tcBorders>
                <w:shd w:val="clear" w:color="auto" w:fill="auto"/>
              </w:tcPr>
            </w:tcPrChange>
          </w:tcPr>
          <w:p w14:paraId="6606268F" w14:textId="62B1660B" w:rsidR="00562DE3" w:rsidRPr="000A2E7F" w:rsidRDefault="00562DE3" w:rsidP="00562DE3">
            <w:pPr>
              <w:pStyle w:val="af0"/>
              <w:rPr>
                <w:ins w:id="9620" w:author="TAKATOSHI TAMAOKI" w:date="2017-03-24T11:27:00Z"/>
                <w:rFonts w:asciiTheme="majorHAnsi" w:hAnsiTheme="majorHAnsi" w:cstheme="majorHAnsi"/>
                <w:color w:val="C00000"/>
              </w:rPr>
            </w:pPr>
            <w:ins w:id="9621"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9622" w:author="TAKATOSHI TAMAOKI" w:date="2017-03-24T11:29:00Z">
              <w:tcPr>
                <w:tcW w:w="279" w:type="pct"/>
                <w:gridSpan w:val="2"/>
                <w:tcBorders>
                  <w:bottom w:val="single" w:sz="4" w:space="0" w:color="auto"/>
                </w:tcBorders>
                <w:shd w:val="clear" w:color="auto" w:fill="auto"/>
                <w:hideMark/>
              </w:tcPr>
            </w:tcPrChange>
          </w:tcPr>
          <w:p w14:paraId="15023B8E" w14:textId="25AE5EBE" w:rsidR="00562DE3" w:rsidRPr="000A2E7F" w:rsidRDefault="00562DE3" w:rsidP="00562DE3">
            <w:pPr>
              <w:pStyle w:val="af0"/>
              <w:rPr>
                <w:ins w:id="9623" w:author="TAKATOSHI TAMAOKI" w:date="2017-03-24T11:27:00Z"/>
                <w:rFonts w:asciiTheme="majorHAnsi" w:hAnsiTheme="majorHAnsi" w:cstheme="majorHAnsi"/>
                <w:color w:val="C00000"/>
              </w:rPr>
            </w:pPr>
            <w:ins w:id="9624" w:author="TAKATOSHI TAMAOKI" w:date="2017-03-24T11:27:00Z">
              <w:r w:rsidRPr="000A2E7F">
                <w:rPr>
                  <w:rFonts w:asciiTheme="majorHAnsi" w:hAnsiTheme="majorHAnsi" w:cstheme="majorHAnsi"/>
                  <w:color w:val="C00000"/>
                </w:rPr>
                <w:t>√</w:t>
              </w:r>
            </w:ins>
          </w:p>
        </w:tc>
      </w:tr>
      <w:tr w:rsidR="00562DE3" w:rsidRPr="000A2E7F" w14:paraId="0723DC3D" w14:textId="77777777" w:rsidTr="00631F5B">
        <w:trPr>
          <w:cantSplit/>
          <w:ins w:id="9625" w:author="TAKATOSHI TAMAOKI" w:date="2017-03-24T11:27:00Z"/>
          <w:trPrChange w:id="9626"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9627"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2CE4435F" w14:textId="0E378D22" w:rsidR="00562DE3" w:rsidRPr="000A2E7F" w:rsidRDefault="00562DE3" w:rsidP="00562DE3">
            <w:pPr>
              <w:pStyle w:val="af0"/>
              <w:rPr>
                <w:ins w:id="9628" w:author="TAKATOSHI TAMAOKI" w:date="2017-03-24T11:27:00Z"/>
                <w:rFonts w:asciiTheme="majorHAnsi" w:hAnsiTheme="majorHAnsi" w:cstheme="majorHAnsi"/>
                <w:color w:val="C00000"/>
              </w:rPr>
            </w:pPr>
            <w:ins w:id="9629" w:author="TAKATOSHI TAMAOKI" w:date="2017-03-24T11:27:00Z">
              <w:r w:rsidRPr="000A2E7F">
                <w:rPr>
                  <w:rFonts w:asciiTheme="majorHAnsi" w:hAnsiTheme="majorHAnsi" w:cstheme="majorHAnsi"/>
                  <w:color w:val="C00000"/>
                </w:rPr>
                <w:t>58</w:t>
              </w:r>
            </w:ins>
          </w:p>
        </w:tc>
        <w:tc>
          <w:tcPr>
            <w:tcW w:w="915" w:type="pct"/>
            <w:tcBorders>
              <w:top w:val="nil"/>
              <w:left w:val="single" w:sz="4" w:space="0" w:color="auto"/>
              <w:bottom w:val="nil"/>
              <w:right w:val="single" w:sz="4" w:space="0" w:color="auto"/>
            </w:tcBorders>
            <w:shd w:val="clear" w:color="auto" w:fill="auto"/>
            <w:tcPrChange w:id="9630" w:author="TAKATOSHI TAMAOKI" w:date="2017-03-24T11:29:00Z">
              <w:tcPr>
                <w:tcW w:w="915" w:type="pct"/>
                <w:gridSpan w:val="3"/>
                <w:tcBorders>
                  <w:top w:val="nil"/>
                  <w:left w:val="single" w:sz="4" w:space="0" w:color="auto"/>
                  <w:bottom w:val="nil"/>
                  <w:right w:val="single" w:sz="4" w:space="0" w:color="auto"/>
                </w:tcBorders>
                <w:shd w:val="clear" w:color="auto" w:fill="auto"/>
              </w:tcPr>
            </w:tcPrChange>
          </w:tcPr>
          <w:p w14:paraId="4BF95EBD" w14:textId="77777777" w:rsidR="00562DE3" w:rsidRPr="000A2E7F" w:rsidRDefault="00562DE3" w:rsidP="00562DE3">
            <w:pPr>
              <w:pStyle w:val="af0"/>
              <w:rPr>
                <w:ins w:id="9631"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9632"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761FB7CE" w14:textId="77777777" w:rsidR="00562DE3" w:rsidRPr="000A2E7F" w:rsidRDefault="00562DE3" w:rsidP="00562DE3">
            <w:pPr>
              <w:pStyle w:val="af0"/>
              <w:rPr>
                <w:ins w:id="9633" w:author="TAKATOSHI TAMAOKI" w:date="2017-03-24T11:27:00Z"/>
                <w:rFonts w:asciiTheme="majorHAnsi" w:hAnsiTheme="majorHAnsi" w:cstheme="majorHAnsi"/>
                <w:color w:val="C00000"/>
              </w:rPr>
            </w:pPr>
            <w:ins w:id="9634" w:author="TAKATOSHI TAMAOKI" w:date="2017-03-24T11:27:00Z">
              <w:r w:rsidRPr="000A2E7F">
                <w:rPr>
                  <w:rFonts w:asciiTheme="majorHAnsi" w:hAnsiTheme="majorHAnsi" w:cstheme="majorHAnsi"/>
                  <w:color w:val="C00000"/>
                </w:rPr>
                <w:t>Instruction Cache RAM EDC (PE2)</w:t>
              </w:r>
            </w:ins>
          </w:p>
          <w:p w14:paraId="39DB3F5D" w14:textId="77777777" w:rsidR="00562DE3" w:rsidRPr="000A2E7F" w:rsidRDefault="00562DE3" w:rsidP="00562DE3">
            <w:pPr>
              <w:pStyle w:val="af0"/>
              <w:rPr>
                <w:ins w:id="9635" w:author="TAKATOSHI TAMAOKI" w:date="2017-03-24T11:27:00Z"/>
                <w:rFonts w:asciiTheme="majorHAnsi" w:hAnsiTheme="majorHAnsi" w:cstheme="majorHAnsi"/>
                <w:color w:val="C00000"/>
              </w:rPr>
            </w:pPr>
            <w:ins w:id="9636" w:author="TAKATOSHI TAMAOKI" w:date="2017-03-24T11:27:00Z">
              <w:r w:rsidRPr="000A2E7F">
                <w:rPr>
                  <w:rFonts w:asciiTheme="majorHAnsi" w:hAnsiTheme="majorHAnsi" w:cstheme="majorHAnsi"/>
                  <w:color w:val="C00000"/>
                </w:rPr>
                <w:t>- EDC 2bit error</w:t>
              </w:r>
            </w:ins>
          </w:p>
          <w:p w14:paraId="058796D3" w14:textId="2B1AB16C" w:rsidR="00562DE3" w:rsidRPr="000A2E7F" w:rsidRDefault="00562DE3" w:rsidP="00562DE3">
            <w:pPr>
              <w:pStyle w:val="af0"/>
              <w:rPr>
                <w:ins w:id="9637" w:author="TAKATOSHI TAMAOKI" w:date="2017-03-24T11:27:00Z"/>
                <w:rFonts w:asciiTheme="majorHAnsi" w:hAnsiTheme="majorHAnsi" w:cstheme="majorHAnsi"/>
                <w:color w:val="C00000"/>
              </w:rPr>
            </w:pPr>
            <w:ins w:id="9638" w:author="TAKATOSHI TAMAOKI" w:date="2017-03-24T11:27: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hideMark/>
            <w:tcPrChange w:id="9639"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hideMark/>
              </w:tcPr>
            </w:tcPrChange>
          </w:tcPr>
          <w:p w14:paraId="3DB1BE4C" w14:textId="5C32AF80" w:rsidR="00562DE3" w:rsidRPr="000A2E7F" w:rsidRDefault="00562DE3" w:rsidP="00562DE3">
            <w:pPr>
              <w:pStyle w:val="af0"/>
              <w:rPr>
                <w:ins w:id="9640" w:author="TAKATOSHI TAMAOKI" w:date="2017-03-24T11:27:00Z"/>
                <w:rFonts w:asciiTheme="majorHAnsi" w:hAnsiTheme="majorHAnsi" w:cstheme="majorHAnsi"/>
                <w:color w:val="C00000"/>
              </w:rPr>
            </w:pPr>
            <w:ins w:id="9641"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hideMark/>
            <w:tcPrChange w:id="9642"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hideMark/>
              </w:tcPr>
            </w:tcPrChange>
          </w:tcPr>
          <w:p w14:paraId="66DE3270" w14:textId="18C574F1" w:rsidR="00562DE3" w:rsidRPr="000A2E7F" w:rsidRDefault="00562DE3" w:rsidP="00562DE3">
            <w:pPr>
              <w:pStyle w:val="af0"/>
              <w:rPr>
                <w:ins w:id="9643" w:author="TAKATOSHI TAMAOKI" w:date="2017-03-24T11:27:00Z"/>
                <w:rFonts w:asciiTheme="majorHAnsi" w:hAnsiTheme="majorHAnsi" w:cstheme="majorHAnsi"/>
                <w:color w:val="C00000"/>
              </w:rPr>
            </w:pPr>
            <w:ins w:id="9644"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hideMark/>
            <w:tcPrChange w:id="9645"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7541E1CE" w14:textId="01FFEDC3" w:rsidR="00562DE3" w:rsidRPr="000A2E7F" w:rsidRDefault="00562DE3" w:rsidP="00562DE3">
            <w:pPr>
              <w:pStyle w:val="af0"/>
              <w:rPr>
                <w:ins w:id="9646" w:author="TAKATOSHI TAMAOKI" w:date="2017-03-24T11:27:00Z"/>
                <w:rFonts w:asciiTheme="majorHAnsi" w:hAnsiTheme="majorHAnsi" w:cstheme="majorHAnsi"/>
                <w:color w:val="C00000"/>
              </w:rPr>
            </w:pPr>
            <w:ins w:id="9647"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hideMark/>
            <w:tcPrChange w:id="9648"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7B8083FC" w14:textId="0651C81E" w:rsidR="00562DE3" w:rsidRPr="000A2E7F" w:rsidRDefault="00562DE3" w:rsidP="00562DE3">
            <w:pPr>
              <w:pStyle w:val="af0"/>
              <w:rPr>
                <w:ins w:id="9649" w:author="TAKATOSHI TAMAOKI" w:date="2017-03-24T11:27:00Z"/>
                <w:rFonts w:asciiTheme="majorHAnsi" w:hAnsiTheme="majorHAnsi" w:cstheme="majorHAnsi"/>
                <w:color w:val="C00000"/>
              </w:rPr>
            </w:pPr>
            <w:ins w:id="9650"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hideMark/>
            <w:tcPrChange w:id="9651"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auto"/>
                <w:hideMark/>
              </w:tcPr>
            </w:tcPrChange>
          </w:tcPr>
          <w:p w14:paraId="0C5446F9" w14:textId="0BB8B128" w:rsidR="00562DE3" w:rsidRPr="000A2E7F" w:rsidRDefault="00562DE3" w:rsidP="00562DE3">
            <w:pPr>
              <w:pStyle w:val="af0"/>
              <w:rPr>
                <w:ins w:id="9652" w:author="TAKATOSHI TAMAOKI" w:date="2017-03-24T11:27:00Z"/>
                <w:rFonts w:asciiTheme="majorHAnsi" w:hAnsiTheme="majorHAnsi" w:cstheme="majorHAnsi"/>
                <w:color w:val="C00000"/>
              </w:rPr>
            </w:pPr>
            <w:ins w:id="9653"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hideMark/>
            <w:tcPrChange w:id="9654"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auto"/>
                <w:hideMark/>
              </w:tcPr>
            </w:tcPrChange>
          </w:tcPr>
          <w:p w14:paraId="18336BA4" w14:textId="53C8CED9" w:rsidR="00562DE3" w:rsidRPr="000A2E7F" w:rsidRDefault="00562DE3" w:rsidP="00562DE3">
            <w:pPr>
              <w:pStyle w:val="af0"/>
              <w:rPr>
                <w:ins w:id="9655" w:author="TAKATOSHI TAMAOKI" w:date="2017-03-24T11:27:00Z"/>
                <w:rFonts w:asciiTheme="majorHAnsi" w:hAnsiTheme="majorHAnsi" w:cstheme="majorHAnsi"/>
                <w:color w:val="C00000"/>
              </w:rPr>
            </w:pPr>
            <w:ins w:id="9656"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9657"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7B53A5D" w14:textId="7241318C" w:rsidR="00562DE3" w:rsidRPr="000A2E7F" w:rsidRDefault="00562DE3" w:rsidP="00562DE3">
            <w:pPr>
              <w:pStyle w:val="af0"/>
              <w:rPr>
                <w:ins w:id="9658" w:author="TAKATOSHI TAMAOKI" w:date="2017-03-24T11:27:00Z"/>
                <w:rFonts w:asciiTheme="majorHAnsi" w:hAnsiTheme="majorHAnsi" w:cstheme="majorHAnsi"/>
                <w:color w:val="C00000"/>
              </w:rPr>
            </w:pPr>
            <w:ins w:id="9659"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hideMark/>
            <w:tcPrChange w:id="9660" w:author="TAKATOSHI TAMAOKI" w:date="2017-03-24T11:29:00Z">
              <w:tcPr>
                <w:tcW w:w="280" w:type="pct"/>
                <w:gridSpan w:val="3"/>
                <w:tcBorders>
                  <w:top w:val="single" w:sz="4" w:space="0" w:color="auto"/>
                  <w:left w:val="single" w:sz="4" w:space="0" w:color="auto"/>
                  <w:bottom w:val="single" w:sz="4" w:space="0" w:color="auto"/>
                </w:tcBorders>
                <w:shd w:val="clear" w:color="auto" w:fill="auto"/>
                <w:hideMark/>
              </w:tcPr>
            </w:tcPrChange>
          </w:tcPr>
          <w:p w14:paraId="4E8CB5B6" w14:textId="680E53A9" w:rsidR="00562DE3" w:rsidRPr="000A2E7F" w:rsidRDefault="00562DE3" w:rsidP="00562DE3">
            <w:pPr>
              <w:pStyle w:val="af0"/>
              <w:rPr>
                <w:ins w:id="9661" w:author="TAKATOSHI TAMAOKI" w:date="2017-03-24T11:27:00Z"/>
                <w:rFonts w:asciiTheme="majorHAnsi" w:hAnsiTheme="majorHAnsi" w:cstheme="majorHAnsi"/>
                <w:color w:val="C00000"/>
              </w:rPr>
            </w:pPr>
            <w:ins w:id="9662" w:author="TAKATOSHI TAMAOKI" w:date="2017-03-24T11:27:00Z">
              <w:r w:rsidRPr="000A2E7F">
                <w:rPr>
                  <w:rFonts w:asciiTheme="majorHAnsi" w:hAnsiTheme="majorHAnsi" w:cstheme="majorHAnsi"/>
                  <w:color w:val="C00000"/>
                </w:rPr>
                <w:t>√</w:t>
              </w:r>
            </w:ins>
          </w:p>
        </w:tc>
      </w:tr>
      <w:tr w:rsidR="00562DE3" w:rsidRPr="000A2E7F" w14:paraId="4E3988F3" w14:textId="77777777" w:rsidTr="00631F5B">
        <w:trPr>
          <w:cantSplit/>
          <w:ins w:id="9663" w:author="TAKATOSHI TAMAOKI" w:date="2017-03-24T11:27:00Z"/>
          <w:trPrChange w:id="9664"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9665"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05C4D0D4" w14:textId="57CEE075" w:rsidR="00562DE3" w:rsidRPr="000A2E7F" w:rsidRDefault="00562DE3" w:rsidP="00562DE3">
            <w:pPr>
              <w:pStyle w:val="af0"/>
              <w:rPr>
                <w:ins w:id="9666" w:author="TAKATOSHI TAMAOKI" w:date="2017-03-24T11:27:00Z"/>
                <w:rFonts w:asciiTheme="majorHAnsi" w:hAnsiTheme="majorHAnsi" w:cstheme="majorHAnsi"/>
                <w:color w:val="C00000"/>
              </w:rPr>
            </w:pPr>
            <w:ins w:id="9667" w:author="TAKATOSHI TAMAOKI" w:date="2017-03-24T11:27:00Z">
              <w:r w:rsidRPr="000A2E7F">
                <w:rPr>
                  <w:rFonts w:asciiTheme="majorHAnsi" w:hAnsiTheme="majorHAnsi" w:cstheme="majorHAnsi"/>
                  <w:color w:val="C00000"/>
                </w:rPr>
                <w:t>59</w:t>
              </w:r>
            </w:ins>
          </w:p>
        </w:tc>
        <w:tc>
          <w:tcPr>
            <w:tcW w:w="915" w:type="pct"/>
            <w:tcBorders>
              <w:top w:val="nil"/>
              <w:left w:val="single" w:sz="4" w:space="0" w:color="auto"/>
              <w:bottom w:val="nil"/>
              <w:right w:val="single" w:sz="4" w:space="0" w:color="auto"/>
            </w:tcBorders>
            <w:shd w:val="clear" w:color="auto" w:fill="auto"/>
            <w:tcPrChange w:id="9668" w:author="TAKATOSHI TAMAOKI" w:date="2017-03-24T11:29:00Z">
              <w:tcPr>
                <w:tcW w:w="916" w:type="pct"/>
                <w:gridSpan w:val="4"/>
                <w:tcBorders>
                  <w:top w:val="nil"/>
                  <w:left w:val="single" w:sz="4" w:space="0" w:color="auto"/>
                  <w:bottom w:val="nil"/>
                  <w:right w:val="single" w:sz="4" w:space="0" w:color="auto"/>
                </w:tcBorders>
                <w:shd w:val="clear" w:color="auto" w:fill="auto"/>
              </w:tcPr>
            </w:tcPrChange>
          </w:tcPr>
          <w:p w14:paraId="6A8BFF20" w14:textId="77777777" w:rsidR="00562DE3" w:rsidRPr="000A2E7F" w:rsidRDefault="00562DE3" w:rsidP="00562DE3">
            <w:pPr>
              <w:pStyle w:val="af0"/>
              <w:rPr>
                <w:ins w:id="9669"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tcPrChange w:id="9670"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459FCE94" w14:textId="77777777" w:rsidR="00562DE3" w:rsidRPr="000A2E7F" w:rsidRDefault="00562DE3" w:rsidP="00562DE3">
            <w:pPr>
              <w:pStyle w:val="af0"/>
              <w:rPr>
                <w:ins w:id="9671" w:author="TAKATOSHI TAMAOKI" w:date="2017-03-24T11:27:00Z"/>
                <w:rFonts w:asciiTheme="majorHAnsi" w:hAnsiTheme="majorHAnsi" w:cstheme="majorHAnsi"/>
                <w:color w:val="C00000"/>
              </w:rPr>
            </w:pPr>
            <w:ins w:id="9672" w:author="TAKATOSHI TAMAOKI" w:date="2017-03-24T11:27:00Z">
              <w:r w:rsidRPr="000A2E7F">
                <w:rPr>
                  <w:rFonts w:asciiTheme="majorHAnsi" w:hAnsiTheme="majorHAnsi" w:cstheme="majorHAnsi"/>
                  <w:color w:val="C00000"/>
                </w:rPr>
                <w:t>Instruction Cache RAM EDC (PE3)</w:t>
              </w:r>
            </w:ins>
          </w:p>
          <w:p w14:paraId="1EC4E2ED" w14:textId="77777777" w:rsidR="00562DE3" w:rsidRPr="000A2E7F" w:rsidRDefault="00562DE3" w:rsidP="00562DE3">
            <w:pPr>
              <w:pStyle w:val="af0"/>
              <w:rPr>
                <w:ins w:id="9673" w:author="TAKATOSHI TAMAOKI" w:date="2017-03-24T11:27:00Z"/>
                <w:rFonts w:asciiTheme="majorHAnsi" w:hAnsiTheme="majorHAnsi" w:cstheme="majorHAnsi"/>
                <w:color w:val="C00000"/>
              </w:rPr>
            </w:pPr>
            <w:ins w:id="9674" w:author="TAKATOSHI TAMAOKI" w:date="2017-03-24T11:27:00Z">
              <w:r w:rsidRPr="000A2E7F">
                <w:rPr>
                  <w:rFonts w:asciiTheme="majorHAnsi" w:hAnsiTheme="majorHAnsi" w:cstheme="majorHAnsi"/>
                  <w:color w:val="C00000"/>
                </w:rPr>
                <w:t>- EDC 2bit error</w:t>
              </w:r>
            </w:ins>
          </w:p>
          <w:p w14:paraId="1D22ACB8" w14:textId="02426BCD" w:rsidR="00562DE3" w:rsidRPr="000A2E7F" w:rsidRDefault="00562DE3" w:rsidP="00562DE3">
            <w:pPr>
              <w:pStyle w:val="af0"/>
              <w:rPr>
                <w:ins w:id="9675" w:author="TAKATOSHI TAMAOKI" w:date="2017-03-24T11:27:00Z"/>
                <w:rFonts w:asciiTheme="majorHAnsi" w:hAnsiTheme="majorHAnsi" w:cstheme="majorHAnsi"/>
                <w:color w:val="C00000"/>
              </w:rPr>
            </w:pPr>
            <w:ins w:id="9676" w:author="TAKATOSHI TAMAOKI" w:date="2017-03-24T11:27: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9677"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648C671" w14:textId="1211E608" w:rsidR="00562DE3" w:rsidRPr="000A2E7F" w:rsidRDefault="00562DE3" w:rsidP="00562DE3">
            <w:pPr>
              <w:pStyle w:val="af0"/>
              <w:rPr>
                <w:ins w:id="9678" w:author="TAKATOSHI TAMAOKI" w:date="2017-03-24T11:27:00Z"/>
                <w:rFonts w:asciiTheme="majorHAnsi" w:hAnsiTheme="majorHAnsi" w:cstheme="majorHAnsi"/>
                <w:color w:val="C00000"/>
              </w:rPr>
            </w:pPr>
            <w:ins w:id="9679"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9680"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0F1AE59" w14:textId="7E83F827" w:rsidR="00562DE3" w:rsidRPr="000A2E7F" w:rsidRDefault="00562DE3" w:rsidP="00562DE3">
            <w:pPr>
              <w:pStyle w:val="af0"/>
              <w:rPr>
                <w:ins w:id="9681" w:author="TAKATOSHI TAMAOKI" w:date="2017-03-24T11:27:00Z"/>
                <w:rFonts w:asciiTheme="majorHAnsi" w:hAnsiTheme="majorHAnsi" w:cstheme="majorHAnsi"/>
                <w:color w:val="C00000"/>
              </w:rPr>
            </w:pPr>
            <w:ins w:id="9682"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9683"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12BA693F" w14:textId="06D653FD" w:rsidR="00562DE3" w:rsidRPr="000A2E7F" w:rsidRDefault="00562DE3" w:rsidP="00562DE3">
            <w:pPr>
              <w:pStyle w:val="af0"/>
              <w:rPr>
                <w:ins w:id="9684" w:author="TAKATOSHI TAMAOKI" w:date="2017-03-24T11:27:00Z"/>
                <w:rFonts w:asciiTheme="majorHAnsi" w:hAnsiTheme="majorHAnsi" w:cstheme="majorHAnsi"/>
                <w:color w:val="C00000"/>
              </w:rPr>
            </w:pPr>
            <w:ins w:id="9685"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9686"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1464525B" w14:textId="0799ED49" w:rsidR="00562DE3" w:rsidRPr="000A2E7F" w:rsidRDefault="00562DE3" w:rsidP="00562DE3">
            <w:pPr>
              <w:pStyle w:val="af0"/>
              <w:rPr>
                <w:ins w:id="9687" w:author="TAKATOSHI TAMAOKI" w:date="2017-03-24T11:27:00Z"/>
                <w:rFonts w:asciiTheme="majorHAnsi" w:hAnsiTheme="majorHAnsi" w:cstheme="majorHAnsi"/>
                <w:color w:val="C00000"/>
              </w:rPr>
            </w:pPr>
            <w:ins w:id="9688"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9689"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auto"/>
              </w:tcPr>
            </w:tcPrChange>
          </w:tcPr>
          <w:p w14:paraId="67B836F0" w14:textId="642E300A" w:rsidR="00562DE3" w:rsidRPr="000A2E7F" w:rsidRDefault="00562DE3" w:rsidP="00562DE3">
            <w:pPr>
              <w:pStyle w:val="af0"/>
              <w:rPr>
                <w:ins w:id="9690" w:author="TAKATOSHI TAMAOKI" w:date="2017-03-24T11:27:00Z"/>
                <w:rFonts w:asciiTheme="majorHAnsi" w:hAnsiTheme="majorHAnsi" w:cstheme="majorHAnsi"/>
                <w:color w:val="C00000"/>
              </w:rPr>
            </w:pPr>
            <w:ins w:id="9691"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9692"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212072C6" w14:textId="24CB7B46" w:rsidR="00562DE3" w:rsidRPr="000A2E7F" w:rsidRDefault="00562DE3" w:rsidP="00562DE3">
            <w:pPr>
              <w:pStyle w:val="af0"/>
              <w:rPr>
                <w:ins w:id="9693" w:author="TAKATOSHI TAMAOKI" w:date="2017-03-24T11:27:00Z"/>
                <w:rFonts w:asciiTheme="majorHAnsi" w:hAnsiTheme="majorHAnsi" w:cstheme="majorHAnsi"/>
                <w:color w:val="C00000"/>
              </w:rPr>
            </w:pPr>
            <w:ins w:id="9694"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9695"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74DFEABF" w14:textId="49C6D0FE" w:rsidR="00562DE3" w:rsidRPr="000A2E7F" w:rsidRDefault="00562DE3" w:rsidP="00562DE3">
            <w:pPr>
              <w:pStyle w:val="af0"/>
              <w:rPr>
                <w:ins w:id="9696" w:author="TAKATOSHI TAMAOKI" w:date="2017-03-24T11:27:00Z"/>
                <w:rFonts w:asciiTheme="majorHAnsi" w:hAnsiTheme="majorHAnsi" w:cstheme="majorHAnsi"/>
                <w:color w:val="C00000"/>
              </w:rPr>
            </w:pPr>
            <w:ins w:id="9697"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9698" w:author="TAKATOSHI TAMAOKI" w:date="2017-03-24T11:29:00Z">
              <w:tcPr>
                <w:tcW w:w="279" w:type="pct"/>
                <w:gridSpan w:val="3"/>
                <w:tcBorders>
                  <w:top w:val="single" w:sz="4" w:space="0" w:color="auto"/>
                  <w:left w:val="single" w:sz="4" w:space="0" w:color="auto"/>
                  <w:bottom w:val="single" w:sz="4" w:space="0" w:color="auto"/>
                </w:tcBorders>
                <w:shd w:val="clear" w:color="auto" w:fill="auto"/>
              </w:tcPr>
            </w:tcPrChange>
          </w:tcPr>
          <w:p w14:paraId="4D3D92E7" w14:textId="6EC7A9C9" w:rsidR="00562DE3" w:rsidRPr="000A2E7F" w:rsidRDefault="00562DE3" w:rsidP="00562DE3">
            <w:pPr>
              <w:pStyle w:val="af0"/>
              <w:rPr>
                <w:ins w:id="9699" w:author="TAKATOSHI TAMAOKI" w:date="2017-03-24T11:27:00Z"/>
                <w:rFonts w:asciiTheme="majorHAnsi" w:hAnsiTheme="majorHAnsi" w:cstheme="majorHAnsi"/>
                <w:color w:val="C00000"/>
              </w:rPr>
            </w:pPr>
            <w:ins w:id="9700" w:author="TAKATOSHI TAMAOKI" w:date="2017-03-24T11:27:00Z">
              <w:r w:rsidRPr="000A2E7F">
                <w:rPr>
                  <w:rFonts w:asciiTheme="majorHAnsi" w:hAnsiTheme="majorHAnsi" w:cstheme="majorHAnsi"/>
                  <w:color w:val="C00000"/>
                </w:rPr>
                <w:t>√</w:t>
              </w:r>
            </w:ins>
          </w:p>
        </w:tc>
      </w:tr>
      <w:tr w:rsidR="00562DE3" w:rsidRPr="000A2E7F" w14:paraId="4460501C" w14:textId="77777777" w:rsidTr="00631F5B">
        <w:trPr>
          <w:cantSplit/>
          <w:ins w:id="9701" w:author="TAKATOSHI TAMAOKI" w:date="2017-03-24T11:27:00Z"/>
          <w:trPrChange w:id="9702"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9703"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1047B4BD" w14:textId="55AF40D2" w:rsidR="00562DE3" w:rsidRPr="000A2E7F" w:rsidRDefault="00562DE3" w:rsidP="00562DE3">
            <w:pPr>
              <w:pStyle w:val="af0"/>
              <w:rPr>
                <w:ins w:id="9704" w:author="TAKATOSHI TAMAOKI" w:date="2017-03-24T11:27:00Z"/>
                <w:rFonts w:asciiTheme="majorHAnsi" w:hAnsiTheme="majorHAnsi" w:cstheme="majorHAnsi"/>
                <w:color w:val="C00000"/>
              </w:rPr>
            </w:pPr>
            <w:ins w:id="9705" w:author="TAKATOSHI TAMAOKI" w:date="2017-03-24T11:27:00Z">
              <w:r w:rsidRPr="000A2E7F">
                <w:rPr>
                  <w:rFonts w:asciiTheme="majorHAnsi" w:hAnsiTheme="majorHAnsi" w:cstheme="majorHAnsi"/>
                  <w:color w:val="C00000"/>
                </w:rPr>
                <w:t>60</w:t>
              </w:r>
            </w:ins>
          </w:p>
        </w:tc>
        <w:tc>
          <w:tcPr>
            <w:tcW w:w="915" w:type="pct"/>
            <w:tcBorders>
              <w:top w:val="nil"/>
              <w:left w:val="single" w:sz="4" w:space="0" w:color="auto"/>
              <w:bottom w:val="nil"/>
              <w:right w:val="single" w:sz="4" w:space="0" w:color="auto"/>
            </w:tcBorders>
            <w:shd w:val="clear" w:color="auto" w:fill="auto"/>
            <w:tcPrChange w:id="9706" w:author="TAKATOSHI TAMAOKI" w:date="2017-03-24T11:29:00Z">
              <w:tcPr>
                <w:tcW w:w="916" w:type="pct"/>
                <w:gridSpan w:val="4"/>
                <w:tcBorders>
                  <w:top w:val="nil"/>
                  <w:left w:val="single" w:sz="4" w:space="0" w:color="auto"/>
                  <w:bottom w:val="nil"/>
                  <w:right w:val="single" w:sz="4" w:space="0" w:color="auto"/>
                </w:tcBorders>
                <w:shd w:val="clear" w:color="auto" w:fill="auto"/>
              </w:tcPr>
            </w:tcPrChange>
          </w:tcPr>
          <w:p w14:paraId="29ED5DB3" w14:textId="77777777" w:rsidR="00562DE3" w:rsidRPr="000A2E7F" w:rsidRDefault="00562DE3" w:rsidP="00562DE3">
            <w:pPr>
              <w:pStyle w:val="af0"/>
              <w:rPr>
                <w:ins w:id="9707"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tcPrChange w:id="9708"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53444652" w14:textId="77777777" w:rsidR="00562DE3" w:rsidRPr="000A2E7F" w:rsidRDefault="00562DE3" w:rsidP="00562DE3">
            <w:pPr>
              <w:pStyle w:val="af0"/>
              <w:rPr>
                <w:ins w:id="9709" w:author="TAKATOSHI TAMAOKI" w:date="2017-03-24T11:27:00Z"/>
                <w:rFonts w:asciiTheme="majorHAnsi" w:hAnsiTheme="majorHAnsi" w:cstheme="majorHAnsi"/>
                <w:color w:val="C00000"/>
              </w:rPr>
            </w:pPr>
            <w:ins w:id="9710" w:author="TAKATOSHI TAMAOKI" w:date="2017-03-24T11:27:00Z">
              <w:r w:rsidRPr="000A2E7F">
                <w:rPr>
                  <w:rFonts w:asciiTheme="majorHAnsi" w:hAnsiTheme="majorHAnsi" w:cstheme="majorHAnsi"/>
                  <w:color w:val="C00000"/>
                </w:rPr>
                <w:t>Instruction Cache RAM EDC (PE4)</w:t>
              </w:r>
            </w:ins>
          </w:p>
          <w:p w14:paraId="7D4AA269" w14:textId="77777777" w:rsidR="00562DE3" w:rsidRPr="000A2E7F" w:rsidRDefault="00562DE3" w:rsidP="00562DE3">
            <w:pPr>
              <w:pStyle w:val="af0"/>
              <w:rPr>
                <w:ins w:id="9711" w:author="TAKATOSHI TAMAOKI" w:date="2017-03-24T11:27:00Z"/>
                <w:rFonts w:asciiTheme="majorHAnsi" w:hAnsiTheme="majorHAnsi" w:cstheme="majorHAnsi"/>
                <w:color w:val="C00000"/>
              </w:rPr>
            </w:pPr>
            <w:ins w:id="9712" w:author="TAKATOSHI TAMAOKI" w:date="2017-03-24T11:27:00Z">
              <w:r w:rsidRPr="000A2E7F">
                <w:rPr>
                  <w:rFonts w:asciiTheme="majorHAnsi" w:hAnsiTheme="majorHAnsi" w:cstheme="majorHAnsi"/>
                  <w:color w:val="C00000"/>
                </w:rPr>
                <w:t>- EDC 2bit error</w:t>
              </w:r>
            </w:ins>
          </w:p>
          <w:p w14:paraId="1E18A4A0" w14:textId="33458231" w:rsidR="00562DE3" w:rsidRPr="000A2E7F" w:rsidRDefault="00562DE3" w:rsidP="00562DE3">
            <w:pPr>
              <w:pStyle w:val="af0"/>
              <w:rPr>
                <w:ins w:id="9713" w:author="TAKATOSHI TAMAOKI" w:date="2017-03-24T11:27:00Z"/>
                <w:rFonts w:asciiTheme="majorHAnsi" w:hAnsiTheme="majorHAnsi" w:cstheme="majorHAnsi"/>
                <w:color w:val="C00000"/>
              </w:rPr>
            </w:pPr>
            <w:ins w:id="9714" w:author="TAKATOSHI TAMAOKI" w:date="2017-03-24T11:27: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9715"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32706305" w14:textId="00E6C8E9" w:rsidR="00562DE3" w:rsidRPr="000A2E7F" w:rsidRDefault="00562DE3" w:rsidP="00562DE3">
            <w:pPr>
              <w:pStyle w:val="af0"/>
              <w:rPr>
                <w:ins w:id="9716" w:author="TAKATOSHI TAMAOKI" w:date="2017-03-24T11:27:00Z"/>
                <w:rFonts w:asciiTheme="majorHAnsi" w:hAnsiTheme="majorHAnsi" w:cstheme="majorHAnsi"/>
                <w:color w:val="C00000"/>
              </w:rPr>
            </w:pPr>
            <w:ins w:id="9717"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9718"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C9388F1" w14:textId="5AD82E81" w:rsidR="00562DE3" w:rsidRPr="000A2E7F" w:rsidRDefault="00562DE3" w:rsidP="00562DE3">
            <w:pPr>
              <w:pStyle w:val="af0"/>
              <w:rPr>
                <w:ins w:id="9719" w:author="TAKATOSHI TAMAOKI" w:date="2017-03-24T11:27:00Z"/>
                <w:rFonts w:asciiTheme="majorHAnsi" w:hAnsiTheme="majorHAnsi" w:cstheme="majorHAnsi"/>
                <w:color w:val="C00000"/>
              </w:rPr>
            </w:pPr>
            <w:ins w:id="9720"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9721"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62F93C06" w14:textId="7DBBDF62" w:rsidR="00562DE3" w:rsidRPr="000A2E7F" w:rsidRDefault="00562DE3" w:rsidP="00562DE3">
            <w:pPr>
              <w:pStyle w:val="af0"/>
              <w:rPr>
                <w:ins w:id="9722" w:author="TAKATOSHI TAMAOKI" w:date="2017-03-24T11:27:00Z"/>
                <w:rFonts w:asciiTheme="majorHAnsi" w:hAnsiTheme="majorHAnsi" w:cstheme="majorHAnsi"/>
                <w:color w:val="C00000"/>
              </w:rPr>
            </w:pPr>
            <w:ins w:id="9723"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9724"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0E808E0C" w14:textId="5D8198C5" w:rsidR="00562DE3" w:rsidRPr="000A2E7F" w:rsidRDefault="00562DE3" w:rsidP="00562DE3">
            <w:pPr>
              <w:pStyle w:val="af0"/>
              <w:rPr>
                <w:ins w:id="9725" w:author="TAKATOSHI TAMAOKI" w:date="2017-03-24T11:27:00Z"/>
                <w:rFonts w:asciiTheme="majorHAnsi" w:hAnsiTheme="majorHAnsi" w:cstheme="majorHAnsi"/>
                <w:color w:val="C00000"/>
              </w:rPr>
            </w:pPr>
            <w:ins w:id="9726"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9727"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auto"/>
              </w:tcPr>
            </w:tcPrChange>
          </w:tcPr>
          <w:p w14:paraId="74D609FE" w14:textId="4767765A" w:rsidR="00562DE3" w:rsidRPr="000A2E7F" w:rsidRDefault="00562DE3" w:rsidP="00562DE3">
            <w:pPr>
              <w:pStyle w:val="af0"/>
              <w:rPr>
                <w:ins w:id="9728" w:author="TAKATOSHI TAMAOKI" w:date="2017-03-24T11:27:00Z"/>
                <w:rFonts w:asciiTheme="majorHAnsi" w:hAnsiTheme="majorHAnsi" w:cstheme="majorHAnsi"/>
                <w:color w:val="C00000"/>
              </w:rPr>
            </w:pPr>
            <w:ins w:id="9729"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9730"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524A58D9" w14:textId="5ADE45C6" w:rsidR="00562DE3" w:rsidRPr="000A2E7F" w:rsidRDefault="00562DE3" w:rsidP="00562DE3">
            <w:pPr>
              <w:pStyle w:val="af0"/>
              <w:rPr>
                <w:ins w:id="9731" w:author="TAKATOSHI TAMAOKI" w:date="2017-03-24T11:27:00Z"/>
                <w:rFonts w:asciiTheme="majorHAnsi" w:hAnsiTheme="majorHAnsi" w:cstheme="majorHAnsi"/>
                <w:color w:val="C00000"/>
              </w:rPr>
            </w:pPr>
            <w:ins w:id="9732"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9733"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93F552D" w14:textId="37B59F62" w:rsidR="00562DE3" w:rsidRPr="000A2E7F" w:rsidRDefault="00562DE3" w:rsidP="00562DE3">
            <w:pPr>
              <w:pStyle w:val="af0"/>
              <w:rPr>
                <w:ins w:id="9734" w:author="TAKATOSHI TAMAOKI" w:date="2017-03-24T11:27:00Z"/>
                <w:rFonts w:asciiTheme="majorHAnsi" w:hAnsiTheme="majorHAnsi" w:cstheme="majorHAnsi"/>
                <w:color w:val="C00000"/>
              </w:rPr>
            </w:pPr>
            <w:ins w:id="9735"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9736" w:author="TAKATOSHI TAMAOKI" w:date="2017-03-24T11:29:00Z">
              <w:tcPr>
                <w:tcW w:w="279" w:type="pct"/>
                <w:gridSpan w:val="3"/>
                <w:tcBorders>
                  <w:top w:val="single" w:sz="4" w:space="0" w:color="auto"/>
                  <w:left w:val="single" w:sz="4" w:space="0" w:color="auto"/>
                  <w:bottom w:val="single" w:sz="4" w:space="0" w:color="auto"/>
                </w:tcBorders>
                <w:shd w:val="clear" w:color="auto" w:fill="auto"/>
              </w:tcPr>
            </w:tcPrChange>
          </w:tcPr>
          <w:p w14:paraId="5DB358BE" w14:textId="7E7D07B6" w:rsidR="00562DE3" w:rsidRPr="000A2E7F" w:rsidRDefault="00562DE3" w:rsidP="00562DE3">
            <w:pPr>
              <w:pStyle w:val="af0"/>
              <w:rPr>
                <w:ins w:id="9737" w:author="TAKATOSHI TAMAOKI" w:date="2017-03-24T11:27:00Z"/>
                <w:rFonts w:asciiTheme="majorHAnsi" w:hAnsiTheme="majorHAnsi" w:cstheme="majorHAnsi"/>
                <w:color w:val="C00000"/>
              </w:rPr>
            </w:pPr>
            <w:ins w:id="9738" w:author="TAKATOSHI TAMAOKI" w:date="2017-03-24T11:27:00Z">
              <w:r w:rsidRPr="000A2E7F">
                <w:rPr>
                  <w:rFonts w:asciiTheme="majorHAnsi" w:hAnsiTheme="majorHAnsi" w:cstheme="majorHAnsi"/>
                  <w:color w:val="C00000"/>
                </w:rPr>
                <w:t>√</w:t>
              </w:r>
            </w:ins>
          </w:p>
        </w:tc>
      </w:tr>
      <w:tr w:rsidR="00562DE3" w:rsidRPr="000A2E7F" w14:paraId="3FF86533" w14:textId="77777777" w:rsidTr="00631F5B">
        <w:trPr>
          <w:cantSplit/>
          <w:ins w:id="9739" w:author="TAKATOSHI TAMAOKI" w:date="2017-03-24T11:27:00Z"/>
          <w:trPrChange w:id="9740"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9741"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3DEE08E8" w14:textId="4B236092" w:rsidR="00562DE3" w:rsidRPr="000A2E7F" w:rsidRDefault="00562DE3" w:rsidP="00562DE3">
            <w:pPr>
              <w:pStyle w:val="af0"/>
              <w:rPr>
                <w:ins w:id="9742" w:author="TAKATOSHI TAMAOKI" w:date="2017-03-24T11:27:00Z"/>
                <w:rFonts w:asciiTheme="majorHAnsi" w:hAnsiTheme="majorHAnsi" w:cstheme="majorHAnsi"/>
                <w:color w:val="C00000"/>
              </w:rPr>
            </w:pPr>
            <w:ins w:id="9743" w:author="TAKATOSHI TAMAOKI" w:date="2017-03-24T11:27:00Z">
              <w:r w:rsidRPr="000A2E7F">
                <w:rPr>
                  <w:rFonts w:asciiTheme="majorHAnsi" w:hAnsiTheme="majorHAnsi" w:cstheme="majorHAnsi"/>
                  <w:color w:val="C00000"/>
                </w:rPr>
                <w:t>61</w:t>
              </w:r>
            </w:ins>
          </w:p>
        </w:tc>
        <w:tc>
          <w:tcPr>
            <w:tcW w:w="915" w:type="pct"/>
            <w:tcBorders>
              <w:top w:val="nil"/>
              <w:left w:val="single" w:sz="4" w:space="0" w:color="auto"/>
              <w:bottom w:val="nil"/>
              <w:right w:val="single" w:sz="4" w:space="0" w:color="auto"/>
            </w:tcBorders>
            <w:shd w:val="clear" w:color="auto" w:fill="auto"/>
            <w:tcPrChange w:id="9744" w:author="TAKATOSHI TAMAOKI" w:date="2017-03-24T11:29:00Z">
              <w:tcPr>
                <w:tcW w:w="916" w:type="pct"/>
                <w:gridSpan w:val="4"/>
                <w:tcBorders>
                  <w:top w:val="nil"/>
                  <w:left w:val="single" w:sz="4" w:space="0" w:color="auto"/>
                  <w:bottom w:val="nil"/>
                  <w:right w:val="single" w:sz="4" w:space="0" w:color="auto"/>
                </w:tcBorders>
                <w:shd w:val="clear" w:color="auto" w:fill="auto"/>
              </w:tcPr>
            </w:tcPrChange>
          </w:tcPr>
          <w:p w14:paraId="6FD871BD" w14:textId="77777777" w:rsidR="00562DE3" w:rsidRPr="000A2E7F" w:rsidRDefault="00562DE3" w:rsidP="00562DE3">
            <w:pPr>
              <w:pStyle w:val="af0"/>
              <w:rPr>
                <w:ins w:id="9745"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tcPrChange w:id="9746"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5D8F7E92" w14:textId="77777777" w:rsidR="00562DE3" w:rsidRPr="000A2E7F" w:rsidRDefault="00562DE3" w:rsidP="00562DE3">
            <w:pPr>
              <w:pStyle w:val="af0"/>
              <w:rPr>
                <w:ins w:id="9747" w:author="TAKATOSHI TAMAOKI" w:date="2017-03-24T11:27:00Z"/>
                <w:rFonts w:asciiTheme="majorHAnsi" w:hAnsiTheme="majorHAnsi" w:cstheme="majorHAnsi"/>
                <w:color w:val="C00000"/>
              </w:rPr>
            </w:pPr>
            <w:ins w:id="9748" w:author="TAKATOSHI TAMAOKI" w:date="2017-03-24T11:27:00Z">
              <w:r w:rsidRPr="000A2E7F">
                <w:rPr>
                  <w:rFonts w:asciiTheme="majorHAnsi" w:hAnsiTheme="majorHAnsi" w:cstheme="majorHAnsi"/>
                  <w:color w:val="C00000"/>
                </w:rPr>
                <w:t>Instruction Cache RAM EDC (PE5)</w:t>
              </w:r>
            </w:ins>
          </w:p>
          <w:p w14:paraId="64F78226" w14:textId="77777777" w:rsidR="00562DE3" w:rsidRPr="000A2E7F" w:rsidRDefault="00562DE3" w:rsidP="00562DE3">
            <w:pPr>
              <w:pStyle w:val="af0"/>
              <w:rPr>
                <w:ins w:id="9749" w:author="TAKATOSHI TAMAOKI" w:date="2017-03-24T11:27:00Z"/>
                <w:rFonts w:asciiTheme="majorHAnsi" w:hAnsiTheme="majorHAnsi" w:cstheme="majorHAnsi"/>
                <w:color w:val="C00000"/>
              </w:rPr>
            </w:pPr>
            <w:ins w:id="9750" w:author="TAKATOSHI TAMAOKI" w:date="2017-03-24T11:27:00Z">
              <w:r w:rsidRPr="000A2E7F">
                <w:rPr>
                  <w:rFonts w:asciiTheme="majorHAnsi" w:hAnsiTheme="majorHAnsi" w:cstheme="majorHAnsi"/>
                  <w:color w:val="C00000"/>
                </w:rPr>
                <w:t>- EDC 2bit error</w:t>
              </w:r>
            </w:ins>
          </w:p>
          <w:p w14:paraId="2CAD9ACC" w14:textId="0648E737" w:rsidR="00562DE3" w:rsidRPr="000A2E7F" w:rsidRDefault="00562DE3" w:rsidP="00562DE3">
            <w:pPr>
              <w:pStyle w:val="af0"/>
              <w:rPr>
                <w:ins w:id="9751" w:author="TAKATOSHI TAMAOKI" w:date="2017-03-24T11:27:00Z"/>
                <w:rFonts w:asciiTheme="majorHAnsi" w:hAnsiTheme="majorHAnsi" w:cstheme="majorHAnsi"/>
                <w:color w:val="C00000"/>
              </w:rPr>
            </w:pPr>
            <w:ins w:id="9752" w:author="TAKATOSHI TAMAOKI" w:date="2017-03-24T11:27: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9753"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B18466D" w14:textId="2936DB72" w:rsidR="00562DE3" w:rsidRPr="000A2E7F" w:rsidRDefault="00562DE3" w:rsidP="00562DE3">
            <w:pPr>
              <w:pStyle w:val="af0"/>
              <w:rPr>
                <w:ins w:id="9754" w:author="TAKATOSHI TAMAOKI" w:date="2017-03-24T11:27:00Z"/>
                <w:rFonts w:asciiTheme="majorHAnsi" w:hAnsiTheme="majorHAnsi" w:cstheme="majorHAnsi"/>
                <w:color w:val="C00000"/>
              </w:rPr>
            </w:pPr>
            <w:ins w:id="9755"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9756"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D528490" w14:textId="21DBF2B8" w:rsidR="00562DE3" w:rsidRPr="000A2E7F" w:rsidRDefault="00562DE3" w:rsidP="00562DE3">
            <w:pPr>
              <w:pStyle w:val="af0"/>
              <w:rPr>
                <w:ins w:id="9757" w:author="TAKATOSHI TAMAOKI" w:date="2017-03-24T11:27:00Z"/>
                <w:rFonts w:asciiTheme="majorHAnsi" w:hAnsiTheme="majorHAnsi" w:cstheme="majorHAnsi"/>
                <w:color w:val="C00000"/>
              </w:rPr>
            </w:pPr>
            <w:ins w:id="9758"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9759"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31B44E4C" w14:textId="788DAA8D" w:rsidR="00562DE3" w:rsidRPr="000A2E7F" w:rsidRDefault="00562DE3" w:rsidP="00562DE3">
            <w:pPr>
              <w:pStyle w:val="af0"/>
              <w:rPr>
                <w:ins w:id="9760" w:author="TAKATOSHI TAMAOKI" w:date="2017-03-24T11:27:00Z"/>
                <w:rFonts w:asciiTheme="majorHAnsi" w:hAnsiTheme="majorHAnsi" w:cstheme="majorHAnsi"/>
                <w:color w:val="C00000"/>
              </w:rPr>
            </w:pPr>
            <w:ins w:id="9761"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9762"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6D2C861C" w14:textId="1C816EA0" w:rsidR="00562DE3" w:rsidRPr="000A2E7F" w:rsidRDefault="00562DE3" w:rsidP="00562DE3">
            <w:pPr>
              <w:pStyle w:val="af0"/>
              <w:rPr>
                <w:ins w:id="9763" w:author="TAKATOSHI TAMAOKI" w:date="2017-03-24T11:27:00Z"/>
                <w:rFonts w:asciiTheme="majorHAnsi" w:hAnsiTheme="majorHAnsi" w:cstheme="majorHAnsi"/>
                <w:color w:val="C00000"/>
              </w:rPr>
            </w:pPr>
            <w:ins w:id="9764"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9765"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auto"/>
              </w:tcPr>
            </w:tcPrChange>
          </w:tcPr>
          <w:p w14:paraId="6021CB78" w14:textId="6AEE9D22" w:rsidR="00562DE3" w:rsidRPr="000A2E7F" w:rsidRDefault="00562DE3" w:rsidP="00562DE3">
            <w:pPr>
              <w:pStyle w:val="af0"/>
              <w:rPr>
                <w:ins w:id="9766" w:author="TAKATOSHI TAMAOKI" w:date="2017-03-24T11:27:00Z"/>
                <w:rFonts w:asciiTheme="majorHAnsi" w:hAnsiTheme="majorHAnsi" w:cstheme="majorHAnsi"/>
                <w:color w:val="C00000"/>
              </w:rPr>
            </w:pPr>
            <w:ins w:id="9767"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9768"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0B8798A2" w14:textId="5F2E7CDF" w:rsidR="00562DE3" w:rsidRPr="000A2E7F" w:rsidRDefault="00562DE3" w:rsidP="00562DE3">
            <w:pPr>
              <w:pStyle w:val="af0"/>
              <w:rPr>
                <w:ins w:id="9769" w:author="TAKATOSHI TAMAOKI" w:date="2017-03-24T11:27:00Z"/>
                <w:rFonts w:asciiTheme="majorHAnsi" w:hAnsiTheme="majorHAnsi" w:cstheme="majorHAnsi"/>
                <w:color w:val="C00000"/>
              </w:rPr>
            </w:pPr>
            <w:ins w:id="9770"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9771"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6BF730C0" w14:textId="6B2AE0D6" w:rsidR="00562DE3" w:rsidRPr="000A2E7F" w:rsidRDefault="00562DE3" w:rsidP="00562DE3">
            <w:pPr>
              <w:pStyle w:val="af0"/>
              <w:rPr>
                <w:ins w:id="9772" w:author="TAKATOSHI TAMAOKI" w:date="2017-03-24T11:27:00Z"/>
                <w:rFonts w:asciiTheme="majorHAnsi" w:hAnsiTheme="majorHAnsi" w:cstheme="majorHAnsi"/>
                <w:color w:val="C00000"/>
              </w:rPr>
            </w:pPr>
            <w:ins w:id="9773"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9774" w:author="TAKATOSHI TAMAOKI" w:date="2017-03-24T11:29:00Z">
              <w:tcPr>
                <w:tcW w:w="279" w:type="pct"/>
                <w:gridSpan w:val="3"/>
                <w:tcBorders>
                  <w:top w:val="single" w:sz="4" w:space="0" w:color="auto"/>
                  <w:left w:val="single" w:sz="4" w:space="0" w:color="auto"/>
                  <w:bottom w:val="single" w:sz="4" w:space="0" w:color="auto"/>
                </w:tcBorders>
                <w:shd w:val="clear" w:color="auto" w:fill="auto"/>
              </w:tcPr>
            </w:tcPrChange>
          </w:tcPr>
          <w:p w14:paraId="051634E8" w14:textId="171D42DE" w:rsidR="00562DE3" w:rsidRPr="000A2E7F" w:rsidRDefault="00562DE3" w:rsidP="00562DE3">
            <w:pPr>
              <w:pStyle w:val="af0"/>
              <w:rPr>
                <w:ins w:id="9775" w:author="TAKATOSHI TAMAOKI" w:date="2017-03-24T11:27:00Z"/>
                <w:rFonts w:asciiTheme="majorHAnsi" w:hAnsiTheme="majorHAnsi" w:cstheme="majorHAnsi"/>
                <w:color w:val="C00000"/>
              </w:rPr>
            </w:pPr>
            <w:ins w:id="9776" w:author="TAKATOSHI TAMAOKI" w:date="2017-03-24T11:27:00Z">
              <w:r w:rsidRPr="000A2E7F">
                <w:rPr>
                  <w:rFonts w:asciiTheme="majorHAnsi" w:hAnsiTheme="majorHAnsi" w:cstheme="majorHAnsi"/>
                  <w:color w:val="C00000"/>
                </w:rPr>
                <w:t>√</w:t>
              </w:r>
            </w:ins>
          </w:p>
        </w:tc>
      </w:tr>
      <w:tr w:rsidR="00562DE3" w:rsidRPr="000A2E7F" w14:paraId="24DA2768" w14:textId="77777777" w:rsidTr="00631F5B">
        <w:trPr>
          <w:cantSplit/>
          <w:ins w:id="9777"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374F22DB" w14:textId="4DEB08E8" w:rsidR="00562DE3" w:rsidRPr="000A2E7F" w:rsidRDefault="00562DE3" w:rsidP="00562DE3">
            <w:pPr>
              <w:pStyle w:val="af0"/>
              <w:rPr>
                <w:ins w:id="9778" w:author="TAKATOSHI TAMAOKI" w:date="2017-03-24T11:27:00Z"/>
                <w:rFonts w:asciiTheme="majorHAnsi" w:hAnsiTheme="majorHAnsi" w:cstheme="majorHAnsi"/>
                <w:color w:val="C00000"/>
              </w:rPr>
            </w:pPr>
            <w:ins w:id="9779" w:author="TAKATOSHI TAMAOKI" w:date="2017-03-24T11:27:00Z">
              <w:r w:rsidRPr="000A2E7F">
                <w:rPr>
                  <w:rFonts w:asciiTheme="majorHAnsi" w:hAnsiTheme="majorHAnsi" w:cstheme="majorHAnsi"/>
                  <w:color w:val="C00000"/>
                </w:rPr>
                <w:t>62</w:t>
              </w:r>
            </w:ins>
          </w:p>
        </w:tc>
        <w:tc>
          <w:tcPr>
            <w:tcW w:w="915" w:type="pct"/>
            <w:tcBorders>
              <w:top w:val="nil"/>
              <w:left w:val="single" w:sz="4" w:space="0" w:color="auto"/>
              <w:bottom w:val="nil"/>
              <w:right w:val="single" w:sz="4" w:space="0" w:color="auto"/>
            </w:tcBorders>
            <w:shd w:val="clear" w:color="auto" w:fill="auto"/>
          </w:tcPr>
          <w:p w14:paraId="71F8F06A" w14:textId="77777777" w:rsidR="00562DE3" w:rsidRPr="000A2E7F" w:rsidRDefault="00562DE3" w:rsidP="00562DE3">
            <w:pPr>
              <w:pStyle w:val="af0"/>
              <w:rPr>
                <w:ins w:id="9780"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E20DA2" w14:textId="35CA95E0" w:rsidR="00562DE3" w:rsidRPr="000A2E7F" w:rsidRDefault="00562DE3" w:rsidP="00562DE3">
            <w:pPr>
              <w:pStyle w:val="af0"/>
              <w:rPr>
                <w:ins w:id="9781" w:author="TAKATOSHI TAMAOKI" w:date="2017-03-24T11:27:00Z"/>
                <w:rFonts w:asciiTheme="majorHAnsi" w:hAnsiTheme="majorHAnsi" w:cstheme="majorHAnsi"/>
                <w:color w:val="C00000"/>
              </w:rPr>
            </w:pPr>
            <w:ins w:id="9782"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31E54D" w14:textId="563D07A4" w:rsidR="00562DE3" w:rsidRPr="000A2E7F" w:rsidRDefault="00562DE3" w:rsidP="00562DE3">
            <w:pPr>
              <w:pStyle w:val="af0"/>
              <w:rPr>
                <w:ins w:id="9783" w:author="TAKATOSHI TAMAOKI" w:date="2017-03-24T11:27:00Z"/>
                <w:rFonts w:asciiTheme="majorHAnsi" w:hAnsiTheme="majorHAnsi" w:cstheme="majorHAnsi"/>
                <w:color w:val="C00000"/>
              </w:rPr>
            </w:pPr>
            <w:ins w:id="978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36B8EE" w14:textId="06C1A6F7" w:rsidR="00562DE3" w:rsidRPr="000A2E7F" w:rsidRDefault="00562DE3" w:rsidP="00562DE3">
            <w:pPr>
              <w:pStyle w:val="af0"/>
              <w:rPr>
                <w:ins w:id="9785" w:author="TAKATOSHI TAMAOKI" w:date="2017-03-24T11:27:00Z"/>
                <w:rFonts w:asciiTheme="majorHAnsi" w:hAnsiTheme="majorHAnsi" w:cstheme="majorHAnsi"/>
                <w:color w:val="C00000"/>
              </w:rPr>
            </w:pPr>
            <w:ins w:id="9786"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6142E7" w14:textId="7BB121E4" w:rsidR="00562DE3" w:rsidRPr="000A2E7F" w:rsidRDefault="00562DE3" w:rsidP="00562DE3">
            <w:pPr>
              <w:pStyle w:val="af0"/>
              <w:rPr>
                <w:ins w:id="9787" w:author="TAKATOSHI TAMAOKI" w:date="2017-03-24T11:27:00Z"/>
                <w:rFonts w:asciiTheme="majorHAnsi" w:hAnsiTheme="majorHAnsi" w:cstheme="majorHAnsi"/>
                <w:color w:val="C00000"/>
              </w:rPr>
            </w:pPr>
            <w:ins w:id="978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50537D" w14:textId="7BA6E7CF" w:rsidR="00562DE3" w:rsidRPr="000A2E7F" w:rsidRDefault="00562DE3" w:rsidP="00562DE3">
            <w:pPr>
              <w:pStyle w:val="af0"/>
              <w:rPr>
                <w:ins w:id="9789" w:author="TAKATOSHI TAMAOKI" w:date="2017-03-24T11:27:00Z"/>
                <w:rFonts w:asciiTheme="majorHAnsi" w:hAnsiTheme="majorHAnsi" w:cstheme="majorHAnsi"/>
                <w:color w:val="C00000"/>
              </w:rPr>
            </w:pPr>
            <w:ins w:id="979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9FA566" w14:textId="28DEE311" w:rsidR="00562DE3" w:rsidRPr="000A2E7F" w:rsidRDefault="00562DE3" w:rsidP="00562DE3">
            <w:pPr>
              <w:pStyle w:val="af0"/>
              <w:rPr>
                <w:ins w:id="9791" w:author="TAKATOSHI TAMAOKI" w:date="2017-03-24T11:27:00Z"/>
                <w:rFonts w:asciiTheme="majorHAnsi" w:hAnsiTheme="majorHAnsi" w:cstheme="majorHAnsi"/>
                <w:color w:val="C00000"/>
              </w:rPr>
            </w:pPr>
            <w:ins w:id="979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FC5F" w14:textId="39EAD96E" w:rsidR="00562DE3" w:rsidRPr="000A2E7F" w:rsidRDefault="00562DE3" w:rsidP="00562DE3">
            <w:pPr>
              <w:pStyle w:val="af0"/>
              <w:rPr>
                <w:ins w:id="9793" w:author="TAKATOSHI TAMAOKI" w:date="2017-03-24T11:27:00Z"/>
                <w:rFonts w:asciiTheme="majorHAnsi" w:hAnsiTheme="majorHAnsi" w:cstheme="majorHAnsi"/>
                <w:color w:val="C00000"/>
              </w:rPr>
            </w:pPr>
            <w:ins w:id="9794"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167279" w14:textId="0E8CD45E" w:rsidR="00562DE3" w:rsidRPr="000A2E7F" w:rsidRDefault="00562DE3" w:rsidP="00562DE3">
            <w:pPr>
              <w:pStyle w:val="af0"/>
              <w:rPr>
                <w:ins w:id="9795" w:author="TAKATOSHI TAMAOKI" w:date="2017-03-24T11:27:00Z"/>
                <w:rFonts w:asciiTheme="majorHAnsi" w:hAnsiTheme="majorHAnsi" w:cstheme="majorHAnsi"/>
                <w:color w:val="C00000"/>
              </w:rPr>
            </w:pPr>
            <w:ins w:id="979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6325B02" w14:textId="0113D60D" w:rsidR="00562DE3" w:rsidRPr="000A2E7F" w:rsidRDefault="00562DE3" w:rsidP="00562DE3">
            <w:pPr>
              <w:pStyle w:val="af0"/>
              <w:rPr>
                <w:ins w:id="9797" w:author="TAKATOSHI TAMAOKI" w:date="2017-03-24T11:27:00Z"/>
                <w:rFonts w:asciiTheme="majorHAnsi" w:hAnsiTheme="majorHAnsi" w:cstheme="majorHAnsi"/>
                <w:color w:val="C00000"/>
              </w:rPr>
            </w:pPr>
            <w:ins w:id="9798" w:author="TAKATOSHI TAMAOKI" w:date="2017-03-24T11:27:00Z">
              <w:r w:rsidRPr="000A2E7F">
                <w:rPr>
                  <w:rFonts w:asciiTheme="majorHAnsi" w:hAnsiTheme="majorHAnsi" w:cstheme="majorHAnsi"/>
                  <w:snapToGrid/>
                  <w:color w:val="C00000"/>
                  <w:szCs w:val="16"/>
                </w:rPr>
                <w:t>—</w:t>
              </w:r>
            </w:ins>
          </w:p>
        </w:tc>
      </w:tr>
      <w:tr w:rsidR="00562DE3" w:rsidRPr="000A2E7F" w14:paraId="149C362C" w14:textId="77777777" w:rsidTr="00631F5B">
        <w:trPr>
          <w:cantSplit/>
          <w:ins w:id="9799" w:author="TAKATOSHI TAMAOKI" w:date="2017-03-24T11:27:00Z"/>
          <w:trPrChange w:id="9800" w:author="TAKATOSHI TAMAOKI" w:date="2017-03-24T11:29:00Z">
            <w:trPr>
              <w:cantSplit/>
            </w:trPr>
          </w:trPrChange>
        </w:trPr>
        <w:tc>
          <w:tcPr>
            <w:tcW w:w="262" w:type="pct"/>
            <w:tcBorders>
              <w:top w:val="single" w:sz="4" w:space="0" w:color="auto"/>
              <w:right w:val="single" w:sz="4" w:space="0" w:color="auto"/>
            </w:tcBorders>
            <w:shd w:val="clear" w:color="auto" w:fill="auto"/>
            <w:hideMark/>
            <w:tcPrChange w:id="9801" w:author="TAKATOSHI TAMAOKI" w:date="2017-03-24T11:29:00Z">
              <w:tcPr>
                <w:tcW w:w="261" w:type="pct"/>
                <w:tcBorders>
                  <w:top w:val="single" w:sz="4" w:space="0" w:color="auto"/>
                  <w:right w:val="single" w:sz="4" w:space="0" w:color="auto"/>
                </w:tcBorders>
                <w:shd w:val="clear" w:color="auto" w:fill="auto"/>
                <w:hideMark/>
              </w:tcPr>
            </w:tcPrChange>
          </w:tcPr>
          <w:p w14:paraId="602685CA" w14:textId="411AC70A" w:rsidR="00562DE3" w:rsidRPr="000A2E7F" w:rsidRDefault="00562DE3" w:rsidP="00562DE3">
            <w:pPr>
              <w:pStyle w:val="af0"/>
              <w:rPr>
                <w:ins w:id="9802" w:author="TAKATOSHI TAMAOKI" w:date="2017-03-24T11:27:00Z"/>
                <w:rFonts w:asciiTheme="majorHAnsi" w:hAnsiTheme="majorHAnsi" w:cstheme="majorHAnsi"/>
                <w:color w:val="C00000"/>
              </w:rPr>
            </w:pPr>
            <w:ins w:id="9803" w:author="TAKATOSHI TAMAOKI" w:date="2017-03-24T11:27:00Z">
              <w:r w:rsidRPr="000A2E7F">
                <w:rPr>
                  <w:rFonts w:asciiTheme="majorHAnsi" w:hAnsiTheme="majorHAnsi" w:cstheme="majorHAnsi"/>
                  <w:color w:val="C00000"/>
                </w:rPr>
                <w:t>63</w:t>
              </w:r>
            </w:ins>
          </w:p>
        </w:tc>
        <w:tc>
          <w:tcPr>
            <w:tcW w:w="915" w:type="pct"/>
            <w:tcBorders>
              <w:top w:val="nil"/>
              <w:left w:val="single" w:sz="4" w:space="0" w:color="auto"/>
              <w:bottom w:val="nil"/>
              <w:right w:val="single" w:sz="4" w:space="0" w:color="auto"/>
            </w:tcBorders>
            <w:shd w:val="clear" w:color="auto" w:fill="auto"/>
            <w:tcPrChange w:id="9804" w:author="TAKATOSHI TAMAOKI" w:date="2017-03-24T11:29:00Z">
              <w:tcPr>
                <w:tcW w:w="916" w:type="pct"/>
                <w:gridSpan w:val="5"/>
                <w:tcBorders>
                  <w:top w:val="nil"/>
                  <w:left w:val="single" w:sz="4" w:space="0" w:color="auto"/>
                  <w:bottom w:val="nil"/>
                  <w:right w:val="single" w:sz="4" w:space="0" w:color="auto"/>
                </w:tcBorders>
                <w:shd w:val="clear" w:color="auto" w:fill="auto"/>
              </w:tcPr>
            </w:tcPrChange>
          </w:tcPr>
          <w:p w14:paraId="40E77B63" w14:textId="77777777" w:rsidR="00562DE3" w:rsidRPr="000A2E7F" w:rsidRDefault="00562DE3" w:rsidP="00562DE3">
            <w:pPr>
              <w:pStyle w:val="af0"/>
              <w:rPr>
                <w:ins w:id="9805" w:author="TAKATOSHI TAMAOKI" w:date="2017-03-24T11:27:00Z"/>
                <w:rFonts w:asciiTheme="majorHAnsi" w:hAnsiTheme="majorHAnsi" w:cstheme="majorHAnsi"/>
                <w:color w:val="C00000"/>
              </w:rPr>
            </w:pPr>
          </w:p>
        </w:tc>
        <w:tc>
          <w:tcPr>
            <w:tcW w:w="1248" w:type="pct"/>
            <w:tcBorders>
              <w:top w:val="single" w:sz="4" w:space="0" w:color="auto"/>
              <w:left w:val="single" w:sz="4" w:space="0" w:color="auto"/>
              <w:right w:val="single" w:sz="4" w:space="0" w:color="auto"/>
            </w:tcBorders>
            <w:shd w:val="clear" w:color="auto" w:fill="D9D9D9" w:themeFill="background1" w:themeFillShade="D9"/>
            <w:tcPrChange w:id="9806" w:author="TAKATOSHI TAMAOKI" w:date="2017-03-24T11:29:00Z">
              <w:tcPr>
                <w:tcW w:w="1248" w:type="pct"/>
                <w:gridSpan w:val="3"/>
                <w:tcBorders>
                  <w:top w:val="single" w:sz="4" w:space="0" w:color="auto"/>
                  <w:left w:val="single" w:sz="4" w:space="0" w:color="auto"/>
                  <w:right w:val="single" w:sz="4" w:space="0" w:color="auto"/>
                </w:tcBorders>
                <w:shd w:val="clear" w:color="auto" w:fill="D9D9D9" w:themeFill="background1" w:themeFillShade="D9"/>
              </w:tcPr>
            </w:tcPrChange>
          </w:tcPr>
          <w:p w14:paraId="0B75591D" w14:textId="6DE6B755" w:rsidR="00562DE3" w:rsidRPr="000A2E7F" w:rsidRDefault="00562DE3" w:rsidP="00562DE3">
            <w:pPr>
              <w:pStyle w:val="af0"/>
              <w:rPr>
                <w:ins w:id="9807" w:author="TAKATOSHI TAMAOKI" w:date="2017-03-24T11:27:00Z"/>
                <w:rFonts w:asciiTheme="majorHAnsi" w:hAnsiTheme="majorHAnsi" w:cstheme="majorHAnsi"/>
                <w:color w:val="C00000"/>
              </w:rPr>
            </w:pPr>
            <w:ins w:id="9808"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right w:val="single" w:sz="4" w:space="0" w:color="auto"/>
            </w:tcBorders>
            <w:shd w:val="clear" w:color="auto" w:fill="D9D9D9" w:themeFill="background1" w:themeFillShade="D9"/>
            <w:tcPrChange w:id="9809" w:author="TAKATOSHI TAMAOKI" w:date="2017-03-24T11:29:00Z">
              <w:tcPr>
                <w:tcW w:w="367"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2FE86056" w14:textId="6A937396" w:rsidR="00562DE3" w:rsidRPr="000A2E7F" w:rsidRDefault="00562DE3" w:rsidP="00562DE3">
            <w:pPr>
              <w:pStyle w:val="af0"/>
              <w:rPr>
                <w:ins w:id="9810" w:author="TAKATOSHI TAMAOKI" w:date="2017-03-24T11:27:00Z"/>
                <w:rFonts w:asciiTheme="majorHAnsi" w:hAnsiTheme="majorHAnsi" w:cstheme="majorHAnsi"/>
                <w:color w:val="C00000"/>
              </w:rPr>
            </w:pPr>
            <w:ins w:id="9811"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Change w:id="9812" w:author="TAKATOSHI TAMAOKI" w:date="2017-03-24T11:29:00Z">
              <w:tcPr>
                <w:tcW w:w="321"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00C4A2EE" w14:textId="0D806D21" w:rsidR="00562DE3" w:rsidRPr="000A2E7F" w:rsidRDefault="00562DE3" w:rsidP="00562DE3">
            <w:pPr>
              <w:pStyle w:val="af0"/>
              <w:rPr>
                <w:ins w:id="9813" w:author="TAKATOSHI TAMAOKI" w:date="2017-03-24T11:27:00Z"/>
                <w:rFonts w:asciiTheme="majorHAnsi" w:hAnsiTheme="majorHAnsi" w:cstheme="majorHAnsi"/>
                <w:color w:val="C00000"/>
              </w:rPr>
            </w:pPr>
            <w:ins w:id="9814"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Change w:id="9815" w:author="TAKATOSHI TAMAOKI" w:date="2017-03-24T11:29:00Z">
              <w:tcPr>
                <w:tcW w:w="321" w:type="pct"/>
                <w:gridSpan w:val="3"/>
                <w:tcBorders>
                  <w:top w:val="single" w:sz="4" w:space="0" w:color="auto"/>
                  <w:left w:val="single" w:sz="4" w:space="0" w:color="auto"/>
                  <w:right w:val="single" w:sz="4" w:space="0" w:color="auto"/>
                </w:tcBorders>
                <w:shd w:val="clear" w:color="auto" w:fill="D9D9D9" w:themeFill="background1" w:themeFillShade="D9"/>
              </w:tcPr>
            </w:tcPrChange>
          </w:tcPr>
          <w:p w14:paraId="12AB3637" w14:textId="4E50F603" w:rsidR="00562DE3" w:rsidRPr="000A2E7F" w:rsidRDefault="00562DE3" w:rsidP="00562DE3">
            <w:pPr>
              <w:pStyle w:val="af0"/>
              <w:rPr>
                <w:ins w:id="9816" w:author="TAKATOSHI TAMAOKI" w:date="2017-03-24T11:27:00Z"/>
                <w:rFonts w:asciiTheme="majorHAnsi" w:hAnsiTheme="majorHAnsi" w:cstheme="majorHAnsi"/>
                <w:color w:val="C00000"/>
              </w:rPr>
            </w:pPr>
            <w:ins w:id="9817"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Change w:id="9818" w:author="TAKATOSHI TAMAOKI" w:date="2017-03-24T11:29:00Z">
              <w:tcPr>
                <w:tcW w:w="321" w:type="pct"/>
                <w:gridSpan w:val="5"/>
                <w:tcBorders>
                  <w:top w:val="single" w:sz="4" w:space="0" w:color="auto"/>
                  <w:left w:val="single" w:sz="4" w:space="0" w:color="auto"/>
                  <w:right w:val="single" w:sz="4" w:space="0" w:color="auto"/>
                </w:tcBorders>
                <w:shd w:val="clear" w:color="auto" w:fill="D9D9D9" w:themeFill="background1" w:themeFillShade="D9"/>
              </w:tcPr>
            </w:tcPrChange>
          </w:tcPr>
          <w:p w14:paraId="4D4BA6D6" w14:textId="3556DFD1" w:rsidR="00562DE3" w:rsidRPr="000A2E7F" w:rsidRDefault="00562DE3" w:rsidP="00562DE3">
            <w:pPr>
              <w:pStyle w:val="af0"/>
              <w:rPr>
                <w:ins w:id="9819" w:author="TAKATOSHI TAMAOKI" w:date="2017-03-24T11:27:00Z"/>
                <w:rFonts w:asciiTheme="majorHAnsi" w:hAnsiTheme="majorHAnsi" w:cstheme="majorHAnsi"/>
                <w:color w:val="C00000"/>
              </w:rPr>
            </w:pPr>
            <w:ins w:id="982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Change w:id="9821" w:author="TAKATOSHI TAMAOKI" w:date="2017-03-24T11:29:00Z">
              <w:tcPr>
                <w:tcW w:w="321" w:type="pct"/>
                <w:gridSpan w:val="7"/>
                <w:tcBorders>
                  <w:top w:val="single" w:sz="4" w:space="0" w:color="auto"/>
                  <w:left w:val="single" w:sz="4" w:space="0" w:color="auto"/>
                  <w:right w:val="single" w:sz="4" w:space="0" w:color="auto"/>
                </w:tcBorders>
                <w:shd w:val="clear" w:color="auto" w:fill="D9D9D9" w:themeFill="background1" w:themeFillShade="D9"/>
              </w:tcPr>
            </w:tcPrChange>
          </w:tcPr>
          <w:p w14:paraId="6A4C3053" w14:textId="69E66F9C" w:rsidR="00562DE3" w:rsidRPr="000A2E7F" w:rsidRDefault="00562DE3" w:rsidP="00562DE3">
            <w:pPr>
              <w:pStyle w:val="af0"/>
              <w:rPr>
                <w:ins w:id="9822" w:author="TAKATOSHI TAMAOKI" w:date="2017-03-24T11:27:00Z"/>
                <w:rFonts w:asciiTheme="majorHAnsi" w:hAnsiTheme="majorHAnsi" w:cstheme="majorHAnsi"/>
                <w:color w:val="C00000"/>
              </w:rPr>
            </w:pPr>
            <w:ins w:id="9823" w:author="TAKATOSHI TAMAOKI" w:date="2017-03-24T11:27:00Z">
              <w:r w:rsidRPr="003E34C1">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Change w:id="9824" w:author="TAKATOSHI TAMAOKI" w:date="2017-03-24T11:29:00Z">
              <w:tcPr>
                <w:tcW w:w="322" w:type="pct"/>
                <w:gridSpan w:val="5"/>
                <w:tcBorders>
                  <w:top w:val="single" w:sz="4" w:space="0" w:color="auto"/>
                  <w:left w:val="single" w:sz="4" w:space="0" w:color="auto"/>
                  <w:right w:val="single" w:sz="4" w:space="0" w:color="auto"/>
                </w:tcBorders>
                <w:shd w:val="clear" w:color="auto" w:fill="D9D9D9" w:themeFill="background1" w:themeFillShade="D9"/>
              </w:tcPr>
            </w:tcPrChange>
          </w:tcPr>
          <w:p w14:paraId="07E6DABD" w14:textId="7385958E" w:rsidR="00562DE3" w:rsidRPr="000A2E7F" w:rsidRDefault="00562DE3" w:rsidP="00562DE3">
            <w:pPr>
              <w:pStyle w:val="af0"/>
              <w:rPr>
                <w:ins w:id="9825" w:author="TAKATOSHI TAMAOKI" w:date="2017-03-24T11:27:00Z"/>
                <w:rFonts w:asciiTheme="majorHAnsi" w:hAnsiTheme="majorHAnsi" w:cstheme="majorHAnsi"/>
                <w:color w:val="C00000"/>
              </w:rPr>
            </w:pPr>
            <w:ins w:id="9826" w:author="TAKATOSHI TAMAOKI" w:date="2017-03-24T11:27:00Z">
              <w:r w:rsidRPr="003E34C1">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Change w:id="9827" w:author="TAKATOSHI TAMAOKI" w:date="2017-03-24T11:29:00Z">
              <w:tcPr>
                <w:tcW w:w="322"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3E623E6E" w14:textId="0873DCEF" w:rsidR="00562DE3" w:rsidRPr="000A2E7F" w:rsidRDefault="00562DE3" w:rsidP="00562DE3">
            <w:pPr>
              <w:pStyle w:val="af0"/>
              <w:rPr>
                <w:ins w:id="9828" w:author="TAKATOSHI TAMAOKI" w:date="2017-03-24T11:27:00Z"/>
                <w:rFonts w:asciiTheme="majorHAnsi" w:hAnsiTheme="majorHAnsi" w:cstheme="majorHAnsi"/>
                <w:color w:val="C00000"/>
              </w:rPr>
            </w:pPr>
            <w:ins w:id="9829" w:author="TAKATOSHI TAMAOKI" w:date="2017-03-24T11:27:00Z">
              <w:r w:rsidRPr="003E34C1">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Change w:id="9830" w:author="TAKATOSHI TAMAOKI" w:date="2017-03-24T11:29:00Z">
              <w:tcPr>
                <w:tcW w:w="279" w:type="pct"/>
                <w:gridSpan w:val="2"/>
                <w:tcBorders>
                  <w:top w:val="single" w:sz="4" w:space="0" w:color="auto"/>
                  <w:left w:val="single" w:sz="4" w:space="0" w:color="auto"/>
                </w:tcBorders>
                <w:shd w:val="clear" w:color="auto" w:fill="D9D9D9" w:themeFill="background1" w:themeFillShade="D9"/>
              </w:tcPr>
            </w:tcPrChange>
          </w:tcPr>
          <w:p w14:paraId="5A01DD86" w14:textId="7E91B8B4" w:rsidR="00562DE3" w:rsidRPr="000A2E7F" w:rsidRDefault="00562DE3" w:rsidP="00562DE3">
            <w:pPr>
              <w:pStyle w:val="af0"/>
              <w:rPr>
                <w:ins w:id="9831" w:author="TAKATOSHI TAMAOKI" w:date="2017-03-24T11:27:00Z"/>
                <w:rFonts w:asciiTheme="majorHAnsi" w:hAnsiTheme="majorHAnsi" w:cstheme="majorHAnsi"/>
                <w:color w:val="C00000"/>
              </w:rPr>
            </w:pPr>
            <w:ins w:id="9832" w:author="TAKATOSHI TAMAOKI" w:date="2017-03-24T11:27:00Z">
              <w:r w:rsidRPr="003E34C1">
                <w:rPr>
                  <w:rFonts w:asciiTheme="majorHAnsi" w:hAnsiTheme="majorHAnsi" w:cstheme="majorHAnsi"/>
                  <w:snapToGrid/>
                  <w:color w:val="C00000"/>
                  <w:szCs w:val="16"/>
                </w:rPr>
                <w:t>—</w:t>
              </w:r>
            </w:ins>
          </w:p>
        </w:tc>
      </w:tr>
      <w:tr w:rsidR="00562DE3" w:rsidRPr="000A2E7F" w14:paraId="32509CC3" w14:textId="77777777" w:rsidTr="00631F5B">
        <w:trPr>
          <w:cantSplit/>
          <w:trHeight w:val="53"/>
          <w:ins w:id="9833" w:author="TAKATOSHI TAMAOKI" w:date="2017-03-24T11:27:00Z"/>
          <w:trPrChange w:id="9834" w:author="TAKATOSHI TAMAOKI" w:date="2017-03-24T11:29:00Z">
            <w:trPr>
              <w:cantSplit/>
              <w:trHeight w:val="53"/>
            </w:trPr>
          </w:trPrChange>
        </w:trPr>
        <w:tc>
          <w:tcPr>
            <w:tcW w:w="262" w:type="pct"/>
            <w:tcBorders>
              <w:top w:val="single" w:sz="4" w:space="0" w:color="auto"/>
              <w:bottom w:val="single" w:sz="4" w:space="0" w:color="auto"/>
              <w:right w:val="single" w:sz="4" w:space="0" w:color="auto"/>
            </w:tcBorders>
            <w:shd w:val="clear" w:color="auto" w:fill="auto"/>
            <w:hideMark/>
            <w:tcPrChange w:id="9835"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47D6FD51" w14:textId="23F1F0A0" w:rsidR="00562DE3" w:rsidRPr="000A2E7F" w:rsidRDefault="00562DE3" w:rsidP="00562DE3">
            <w:pPr>
              <w:pStyle w:val="af0"/>
              <w:rPr>
                <w:ins w:id="9836" w:author="TAKATOSHI TAMAOKI" w:date="2017-03-24T11:27:00Z"/>
                <w:rFonts w:asciiTheme="majorHAnsi" w:hAnsiTheme="majorHAnsi" w:cstheme="majorHAnsi"/>
                <w:color w:val="C00000"/>
              </w:rPr>
            </w:pPr>
            <w:ins w:id="9837" w:author="TAKATOSHI TAMAOKI" w:date="2017-03-24T11:27:00Z">
              <w:r w:rsidRPr="000A2E7F">
                <w:rPr>
                  <w:rFonts w:asciiTheme="majorHAnsi" w:hAnsiTheme="majorHAnsi" w:cstheme="majorHAnsi"/>
                  <w:color w:val="C00000"/>
                </w:rPr>
                <w:t>64</w:t>
              </w:r>
            </w:ins>
          </w:p>
        </w:tc>
        <w:tc>
          <w:tcPr>
            <w:tcW w:w="915" w:type="pct"/>
            <w:tcBorders>
              <w:top w:val="nil"/>
              <w:left w:val="single" w:sz="4" w:space="0" w:color="auto"/>
              <w:bottom w:val="nil"/>
              <w:right w:val="single" w:sz="4" w:space="0" w:color="auto"/>
            </w:tcBorders>
            <w:shd w:val="clear" w:color="auto" w:fill="auto"/>
            <w:tcPrChange w:id="9838" w:author="TAKATOSHI TAMAOKI" w:date="2017-03-24T11:29:00Z">
              <w:tcPr>
                <w:tcW w:w="916" w:type="pct"/>
                <w:gridSpan w:val="5"/>
                <w:tcBorders>
                  <w:top w:val="nil"/>
                  <w:left w:val="single" w:sz="4" w:space="0" w:color="auto"/>
                  <w:bottom w:val="nil"/>
                  <w:right w:val="single" w:sz="4" w:space="0" w:color="auto"/>
                </w:tcBorders>
                <w:shd w:val="clear" w:color="auto" w:fill="auto"/>
              </w:tcPr>
            </w:tcPrChange>
          </w:tcPr>
          <w:p w14:paraId="1DC0E345" w14:textId="77777777" w:rsidR="00562DE3" w:rsidRPr="000A2E7F" w:rsidRDefault="00562DE3" w:rsidP="00562DE3">
            <w:pPr>
              <w:pStyle w:val="af"/>
              <w:rPr>
                <w:ins w:id="9839"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9840"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BDB958D" w14:textId="557D12BD" w:rsidR="00562DE3" w:rsidRPr="000A2E7F" w:rsidRDefault="00562DE3" w:rsidP="00562DE3">
            <w:pPr>
              <w:pStyle w:val="af0"/>
              <w:rPr>
                <w:ins w:id="9841" w:author="TAKATOSHI TAMAOKI" w:date="2017-03-24T11:27:00Z"/>
                <w:rFonts w:asciiTheme="majorHAnsi" w:hAnsiTheme="majorHAnsi" w:cstheme="majorHAnsi"/>
                <w:color w:val="C00000"/>
              </w:rPr>
            </w:pPr>
            <w:ins w:id="9842"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9843"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20500A4" w14:textId="7A8CED7C" w:rsidR="00562DE3" w:rsidRPr="000A2E7F" w:rsidRDefault="00562DE3" w:rsidP="00562DE3">
            <w:pPr>
              <w:pStyle w:val="af0"/>
              <w:rPr>
                <w:ins w:id="9844" w:author="TAKATOSHI TAMAOKI" w:date="2017-03-24T11:27:00Z"/>
                <w:rFonts w:asciiTheme="majorHAnsi" w:hAnsiTheme="majorHAnsi" w:cstheme="majorHAnsi"/>
                <w:color w:val="C00000"/>
              </w:rPr>
            </w:pPr>
            <w:ins w:id="9845"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9846"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4F652D2" w14:textId="3D0D3668" w:rsidR="00562DE3" w:rsidRPr="000A2E7F" w:rsidRDefault="00562DE3" w:rsidP="00562DE3">
            <w:pPr>
              <w:pStyle w:val="af0"/>
              <w:rPr>
                <w:ins w:id="9847" w:author="TAKATOSHI TAMAOKI" w:date="2017-03-24T11:27:00Z"/>
                <w:rFonts w:asciiTheme="majorHAnsi" w:hAnsiTheme="majorHAnsi" w:cstheme="majorHAnsi"/>
                <w:color w:val="C00000"/>
              </w:rPr>
            </w:pPr>
            <w:ins w:id="9848"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9849"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8D40175" w14:textId="28137438" w:rsidR="00562DE3" w:rsidRPr="000A2E7F" w:rsidRDefault="00562DE3" w:rsidP="00562DE3">
            <w:pPr>
              <w:pStyle w:val="af0"/>
              <w:rPr>
                <w:ins w:id="9850" w:author="TAKATOSHI TAMAOKI" w:date="2017-03-24T11:27:00Z"/>
                <w:rFonts w:asciiTheme="majorHAnsi" w:hAnsiTheme="majorHAnsi" w:cstheme="majorHAnsi"/>
                <w:color w:val="C00000"/>
              </w:rPr>
            </w:pPr>
            <w:ins w:id="9851"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9852" w:author="TAKATOSHI TAMAOKI" w:date="2017-03-24T11:29:00Z">
              <w:tcPr>
                <w:tcW w:w="321"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848B4B5" w14:textId="760C77B9" w:rsidR="00562DE3" w:rsidRPr="000A2E7F" w:rsidRDefault="00562DE3" w:rsidP="00562DE3">
            <w:pPr>
              <w:pStyle w:val="af0"/>
              <w:rPr>
                <w:ins w:id="9853" w:author="TAKATOSHI TAMAOKI" w:date="2017-03-24T11:27:00Z"/>
                <w:rFonts w:asciiTheme="majorHAnsi" w:hAnsiTheme="majorHAnsi" w:cstheme="majorHAnsi"/>
                <w:color w:val="C00000"/>
              </w:rPr>
            </w:pPr>
            <w:ins w:id="985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9855" w:author="TAKATOSHI TAMAOKI" w:date="2017-03-24T11:29:00Z">
              <w:tcPr>
                <w:tcW w:w="321"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8493701" w14:textId="2D72FAF7" w:rsidR="00562DE3" w:rsidRPr="000A2E7F" w:rsidRDefault="00562DE3" w:rsidP="00562DE3">
            <w:pPr>
              <w:pStyle w:val="af0"/>
              <w:rPr>
                <w:ins w:id="9856" w:author="TAKATOSHI TAMAOKI" w:date="2017-03-24T11:27:00Z"/>
                <w:rFonts w:asciiTheme="majorHAnsi" w:hAnsiTheme="majorHAnsi" w:cstheme="majorHAnsi"/>
                <w:color w:val="C00000"/>
              </w:rPr>
            </w:pPr>
            <w:ins w:id="985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9858"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BD0047E" w14:textId="77798D27" w:rsidR="00562DE3" w:rsidRPr="000A2E7F" w:rsidRDefault="00562DE3" w:rsidP="00562DE3">
            <w:pPr>
              <w:pStyle w:val="af"/>
              <w:rPr>
                <w:ins w:id="9859" w:author="TAKATOSHI TAMAOKI" w:date="2017-03-24T11:27:00Z"/>
                <w:rFonts w:asciiTheme="majorHAnsi" w:hAnsiTheme="majorHAnsi" w:cstheme="majorHAnsi"/>
                <w:color w:val="C00000"/>
              </w:rPr>
            </w:pPr>
            <w:ins w:id="9860"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9861"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6493B86" w14:textId="7A1F2B9B" w:rsidR="00562DE3" w:rsidRPr="000A2E7F" w:rsidRDefault="00562DE3" w:rsidP="00562DE3">
            <w:pPr>
              <w:pStyle w:val="af"/>
              <w:rPr>
                <w:ins w:id="9862" w:author="TAKATOSHI TAMAOKI" w:date="2017-03-24T11:27:00Z"/>
                <w:rFonts w:asciiTheme="majorHAnsi" w:hAnsiTheme="majorHAnsi" w:cstheme="majorHAnsi"/>
                <w:color w:val="C00000"/>
              </w:rPr>
            </w:pPr>
            <w:ins w:id="9863"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9864" w:author="TAKATOSHI TAMAOKI" w:date="2017-03-24T11:29:00Z">
              <w:tcPr>
                <w:tcW w:w="279" w:type="pct"/>
                <w:gridSpan w:val="2"/>
                <w:tcBorders>
                  <w:top w:val="single" w:sz="4" w:space="0" w:color="auto"/>
                  <w:left w:val="single" w:sz="4" w:space="0" w:color="auto"/>
                  <w:bottom w:val="single" w:sz="4" w:space="0" w:color="auto"/>
                </w:tcBorders>
                <w:shd w:val="clear" w:color="auto" w:fill="D9D9D9" w:themeFill="background1" w:themeFillShade="D9"/>
              </w:tcPr>
            </w:tcPrChange>
          </w:tcPr>
          <w:p w14:paraId="527D7725" w14:textId="4FFE00DA" w:rsidR="00562DE3" w:rsidRPr="000A2E7F" w:rsidRDefault="00562DE3" w:rsidP="00562DE3">
            <w:pPr>
              <w:pStyle w:val="af"/>
              <w:rPr>
                <w:ins w:id="9865" w:author="TAKATOSHI TAMAOKI" w:date="2017-03-24T11:27:00Z"/>
                <w:rFonts w:asciiTheme="majorHAnsi" w:hAnsiTheme="majorHAnsi" w:cstheme="majorHAnsi"/>
                <w:color w:val="C00000"/>
              </w:rPr>
            </w:pPr>
            <w:ins w:id="9866" w:author="TAKATOSHI TAMAOKI" w:date="2017-03-24T11:27:00Z">
              <w:r w:rsidRPr="000A2E7F">
                <w:rPr>
                  <w:rFonts w:asciiTheme="majorHAnsi" w:hAnsiTheme="majorHAnsi" w:cstheme="majorHAnsi"/>
                  <w:snapToGrid/>
                  <w:color w:val="C00000"/>
                  <w:szCs w:val="16"/>
                </w:rPr>
                <w:t>—</w:t>
              </w:r>
            </w:ins>
          </w:p>
        </w:tc>
      </w:tr>
      <w:tr w:rsidR="00562DE3" w:rsidRPr="003D580F" w14:paraId="5FB672BE" w14:textId="77777777" w:rsidTr="00631F5B">
        <w:trPr>
          <w:cantSplit/>
          <w:ins w:id="9867" w:author="TAKATOSHI TAMAOKI" w:date="2017-03-24T11:27:00Z"/>
          <w:trPrChange w:id="9868" w:author="TAKATOSHI TAMAOKI" w:date="2017-03-24T11:29:00Z">
            <w:trPr>
              <w:cantSplit/>
            </w:trPr>
          </w:trPrChange>
        </w:trPr>
        <w:tc>
          <w:tcPr>
            <w:tcW w:w="262" w:type="pct"/>
            <w:shd w:val="clear" w:color="auto" w:fill="auto"/>
            <w:hideMark/>
            <w:tcPrChange w:id="9869" w:author="TAKATOSHI TAMAOKI" w:date="2017-03-24T11:29:00Z">
              <w:tcPr>
                <w:tcW w:w="261" w:type="pct"/>
                <w:gridSpan w:val="2"/>
                <w:shd w:val="clear" w:color="auto" w:fill="auto"/>
                <w:hideMark/>
              </w:tcPr>
            </w:tcPrChange>
          </w:tcPr>
          <w:p w14:paraId="599AA1E8" w14:textId="1486709F" w:rsidR="00562DE3" w:rsidRPr="000A2E7F" w:rsidRDefault="00562DE3" w:rsidP="00562DE3">
            <w:pPr>
              <w:pStyle w:val="af0"/>
              <w:rPr>
                <w:ins w:id="9870" w:author="TAKATOSHI TAMAOKI" w:date="2017-03-24T11:27:00Z"/>
                <w:rFonts w:asciiTheme="majorHAnsi" w:hAnsiTheme="majorHAnsi" w:cstheme="majorHAnsi"/>
                <w:color w:val="C00000"/>
              </w:rPr>
            </w:pPr>
            <w:ins w:id="9871" w:author="TAKATOSHI TAMAOKI" w:date="2017-03-24T11:27:00Z">
              <w:r w:rsidRPr="000A2E7F">
                <w:rPr>
                  <w:rFonts w:asciiTheme="majorHAnsi" w:hAnsiTheme="majorHAnsi" w:cstheme="majorHAnsi"/>
                  <w:color w:val="C00000"/>
                </w:rPr>
                <w:t>65</w:t>
              </w:r>
            </w:ins>
          </w:p>
        </w:tc>
        <w:tc>
          <w:tcPr>
            <w:tcW w:w="915" w:type="pct"/>
            <w:tcBorders>
              <w:top w:val="nil"/>
              <w:bottom w:val="nil"/>
            </w:tcBorders>
            <w:shd w:val="clear" w:color="auto" w:fill="auto"/>
            <w:tcPrChange w:id="9872" w:author="TAKATOSHI TAMAOKI" w:date="2017-03-24T11:29:00Z">
              <w:tcPr>
                <w:tcW w:w="915" w:type="pct"/>
                <w:gridSpan w:val="3"/>
                <w:tcBorders>
                  <w:top w:val="nil"/>
                  <w:bottom w:val="nil"/>
                </w:tcBorders>
                <w:shd w:val="clear" w:color="auto" w:fill="auto"/>
              </w:tcPr>
            </w:tcPrChange>
          </w:tcPr>
          <w:p w14:paraId="1C421C8C" w14:textId="77777777" w:rsidR="00562DE3" w:rsidRPr="000A2E7F" w:rsidRDefault="00562DE3" w:rsidP="00562DE3">
            <w:pPr>
              <w:pStyle w:val="af0"/>
              <w:rPr>
                <w:ins w:id="9873" w:author="TAKATOSHI TAMAOKI" w:date="2017-03-24T11:27:00Z"/>
                <w:rFonts w:asciiTheme="majorHAnsi" w:hAnsiTheme="majorHAnsi" w:cstheme="majorHAnsi"/>
                <w:color w:val="C00000"/>
              </w:rPr>
            </w:pPr>
          </w:p>
        </w:tc>
        <w:tc>
          <w:tcPr>
            <w:tcW w:w="1248" w:type="pct"/>
            <w:shd w:val="clear" w:color="auto" w:fill="D9D9D9" w:themeFill="background1" w:themeFillShade="D9"/>
            <w:tcPrChange w:id="9874" w:author="TAKATOSHI TAMAOKI" w:date="2017-03-24T11:29:00Z">
              <w:tcPr>
                <w:tcW w:w="1248" w:type="pct"/>
                <w:gridSpan w:val="3"/>
                <w:shd w:val="clear" w:color="auto" w:fill="D9D9D9" w:themeFill="background1" w:themeFillShade="D9"/>
              </w:tcPr>
            </w:tcPrChange>
          </w:tcPr>
          <w:p w14:paraId="2F4DE37A" w14:textId="51A5D0B4" w:rsidR="00562DE3" w:rsidRPr="000A2E7F" w:rsidRDefault="00562DE3" w:rsidP="00562DE3">
            <w:pPr>
              <w:pStyle w:val="af0"/>
              <w:ind w:left="0" w:firstLineChars="50" w:firstLine="80"/>
              <w:rPr>
                <w:ins w:id="9875" w:author="TAKATOSHI TAMAOKI" w:date="2017-03-24T11:27:00Z"/>
                <w:rFonts w:asciiTheme="majorHAnsi" w:hAnsiTheme="majorHAnsi" w:cstheme="majorHAnsi"/>
                <w:color w:val="C00000"/>
              </w:rPr>
            </w:pPr>
            <w:ins w:id="9876"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9877" w:author="TAKATOSHI TAMAOKI" w:date="2017-03-24T11:29:00Z">
              <w:tcPr>
                <w:tcW w:w="367" w:type="pct"/>
                <w:gridSpan w:val="4"/>
                <w:shd w:val="clear" w:color="auto" w:fill="D9D9D9" w:themeFill="background1" w:themeFillShade="D9"/>
              </w:tcPr>
            </w:tcPrChange>
          </w:tcPr>
          <w:p w14:paraId="5A1C9723" w14:textId="16F047FF" w:rsidR="00562DE3" w:rsidRPr="000A2E7F" w:rsidRDefault="00562DE3" w:rsidP="00562DE3">
            <w:pPr>
              <w:pStyle w:val="af0"/>
              <w:rPr>
                <w:ins w:id="9878" w:author="TAKATOSHI TAMAOKI" w:date="2017-03-24T11:27:00Z"/>
                <w:rFonts w:asciiTheme="majorHAnsi" w:hAnsiTheme="majorHAnsi" w:cstheme="majorHAnsi"/>
                <w:color w:val="C00000"/>
              </w:rPr>
            </w:pPr>
            <w:ins w:id="9879"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9880" w:author="TAKATOSHI TAMAOKI" w:date="2017-03-24T11:29:00Z">
              <w:tcPr>
                <w:tcW w:w="321" w:type="pct"/>
                <w:gridSpan w:val="4"/>
                <w:shd w:val="clear" w:color="auto" w:fill="D9D9D9" w:themeFill="background1" w:themeFillShade="D9"/>
              </w:tcPr>
            </w:tcPrChange>
          </w:tcPr>
          <w:p w14:paraId="15DEEF10" w14:textId="6E7B2762" w:rsidR="00562DE3" w:rsidRPr="000A2E7F" w:rsidRDefault="00562DE3" w:rsidP="00562DE3">
            <w:pPr>
              <w:pStyle w:val="af0"/>
              <w:rPr>
                <w:ins w:id="9881" w:author="TAKATOSHI TAMAOKI" w:date="2017-03-24T11:27:00Z"/>
                <w:rFonts w:asciiTheme="majorHAnsi" w:hAnsiTheme="majorHAnsi" w:cstheme="majorHAnsi"/>
                <w:color w:val="C00000"/>
              </w:rPr>
            </w:pPr>
            <w:ins w:id="9882"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9883" w:author="TAKATOSHI TAMAOKI" w:date="2017-03-24T11:29:00Z">
              <w:tcPr>
                <w:tcW w:w="321" w:type="pct"/>
                <w:gridSpan w:val="3"/>
                <w:shd w:val="clear" w:color="auto" w:fill="D9D9D9" w:themeFill="background1" w:themeFillShade="D9"/>
              </w:tcPr>
            </w:tcPrChange>
          </w:tcPr>
          <w:p w14:paraId="2485E805" w14:textId="4F47357B" w:rsidR="00562DE3" w:rsidRPr="000A2E7F" w:rsidRDefault="00562DE3" w:rsidP="00562DE3">
            <w:pPr>
              <w:pStyle w:val="af0"/>
              <w:rPr>
                <w:ins w:id="9884" w:author="TAKATOSHI TAMAOKI" w:date="2017-03-24T11:27:00Z"/>
                <w:rFonts w:asciiTheme="majorHAnsi" w:hAnsiTheme="majorHAnsi" w:cstheme="majorHAnsi"/>
                <w:color w:val="C00000"/>
              </w:rPr>
            </w:pPr>
            <w:ins w:id="9885"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9886" w:author="TAKATOSHI TAMAOKI" w:date="2017-03-24T11:29:00Z">
              <w:tcPr>
                <w:tcW w:w="314" w:type="pct"/>
                <w:gridSpan w:val="3"/>
                <w:shd w:val="clear" w:color="auto" w:fill="D9D9D9" w:themeFill="background1" w:themeFillShade="D9"/>
              </w:tcPr>
            </w:tcPrChange>
          </w:tcPr>
          <w:p w14:paraId="4022CBED" w14:textId="797C25B7" w:rsidR="00562DE3" w:rsidRPr="000A2E7F" w:rsidRDefault="00562DE3" w:rsidP="00562DE3">
            <w:pPr>
              <w:pStyle w:val="af0"/>
              <w:rPr>
                <w:ins w:id="9887" w:author="TAKATOSHI TAMAOKI" w:date="2017-03-24T11:27:00Z"/>
                <w:rFonts w:asciiTheme="majorHAnsi" w:hAnsiTheme="majorHAnsi" w:cstheme="majorHAnsi"/>
                <w:color w:val="C00000"/>
              </w:rPr>
            </w:pPr>
            <w:ins w:id="988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889" w:author="TAKATOSHI TAMAOKI" w:date="2017-03-24T11:29:00Z">
              <w:tcPr>
                <w:tcW w:w="294" w:type="pct"/>
                <w:gridSpan w:val="6"/>
                <w:shd w:val="clear" w:color="auto" w:fill="D9D9D9" w:themeFill="background1" w:themeFillShade="D9"/>
              </w:tcPr>
            </w:tcPrChange>
          </w:tcPr>
          <w:p w14:paraId="11F62136" w14:textId="1C1BA62C" w:rsidR="00562DE3" w:rsidRPr="000A2E7F" w:rsidRDefault="00562DE3" w:rsidP="00562DE3">
            <w:pPr>
              <w:pStyle w:val="af0"/>
              <w:rPr>
                <w:ins w:id="9890" w:author="TAKATOSHI TAMAOKI" w:date="2017-03-24T11:27:00Z"/>
                <w:rFonts w:asciiTheme="majorHAnsi" w:hAnsiTheme="majorHAnsi" w:cstheme="majorHAnsi"/>
                <w:color w:val="C00000"/>
              </w:rPr>
            </w:pPr>
            <w:ins w:id="989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892" w:author="TAKATOSHI TAMAOKI" w:date="2017-03-24T11:29:00Z">
              <w:tcPr>
                <w:tcW w:w="356" w:type="pct"/>
                <w:gridSpan w:val="8"/>
                <w:shd w:val="clear" w:color="auto" w:fill="D9D9D9" w:themeFill="background1" w:themeFillShade="D9"/>
              </w:tcPr>
            </w:tcPrChange>
          </w:tcPr>
          <w:p w14:paraId="2A64CD7D" w14:textId="237D75EE" w:rsidR="00562DE3" w:rsidRPr="000A2E7F" w:rsidRDefault="00562DE3" w:rsidP="00562DE3">
            <w:pPr>
              <w:pStyle w:val="af0"/>
              <w:rPr>
                <w:ins w:id="9893" w:author="TAKATOSHI TAMAOKI" w:date="2017-03-24T11:27:00Z"/>
                <w:rFonts w:asciiTheme="majorHAnsi" w:hAnsiTheme="majorHAnsi" w:cstheme="majorHAnsi"/>
                <w:color w:val="C00000"/>
              </w:rPr>
            </w:pPr>
            <w:ins w:id="9894"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9895" w:author="TAKATOSHI TAMAOKI" w:date="2017-03-24T11:29:00Z">
              <w:tcPr>
                <w:tcW w:w="322" w:type="pct"/>
                <w:gridSpan w:val="4"/>
                <w:shd w:val="clear" w:color="auto" w:fill="D9D9D9" w:themeFill="background1" w:themeFillShade="D9"/>
              </w:tcPr>
            </w:tcPrChange>
          </w:tcPr>
          <w:p w14:paraId="782C0913" w14:textId="733E5A2A" w:rsidR="00562DE3" w:rsidRPr="000A2E7F" w:rsidRDefault="00562DE3" w:rsidP="00562DE3">
            <w:pPr>
              <w:pStyle w:val="af0"/>
              <w:rPr>
                <w:ins w:id="9896" w:author="TAKATOSHI TAMAOKI" w:date="2017-03-24T11:27:00Z"/>
                <w:rFonts w:asciiTheme="majorHAnsi" w:hAnsiTheme="majorHAnsi" w:cstheme="majorHAnsi"/>
                <w:color w:val="C00000"/>
              </w:rPr>
            </w:pPr>
            <w:ins w:id="9897"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9898" w:author="TAKATOSHI TAMAOKI" w:date="2017-03-24T11:29:00Z">
              <w:tcPr>
                <w:tcW w:w="280" w:type="pct"/>
                <w:gridSpan w:val="3"/>
                <w:shd w:val="clear" w:color="auto" w:fill="D9D9D9" w:themeFill="background1" w:themeFillShade="D9"/>
              </w:tcPr>
            </w:tcPrChange>
          </w:tcPr>
          <w:p w14:paraId="4C6527D8" w14:textId="778436CD" w:rsidR="00562DE3" w:rsidRPr="000A2E7F" w:rsidRDefault="00562DE3" w:rsidP="00562DE3">
            <w:pPr>
              <w:pStyle w:val="af0"/>
              <w:rPr>
                <w:ins w:id="9899" w:author="TAKATOSHI TAMAOKI" w:date="2017-03-24T11:27:00Z"/>
                <w:rFonts w:asciiTheme="majorHAnsi" w:hAnsiTheme="majorHAnsi" w:cstheme="majorHAnsi"/>
                <w:color w:val="C00000"/>
              </w:rPr>
            </w:pPr>
            <w:ins w:id="9900" w:author="TAKATOSHI TAMAOKI" w:date="2017-03-24T11:27:00Z">
              <w:r w:rsidRPr="000A2E7F">
                <w:rPr>
                  <w:rFonts w:asciiTheme="majorHAnsi" w:hAnsiTheme="majorHAnsi" w:cstheme="majorHAnsi"/>
                  <w:snapToGrid/>
                  <w:color w:val="C00000"/>
                  <w:szCs w:val="16"/>
                </w:rPr>
                <w:t>—</w:t>
              </w:r>
            </w:ins>
          </w:p>
        </w:tc>
      </w:tr>
      <w:tr w:rsidR="00562DE3" w:rsidRPr="003D580F" w14:paraId="1BDE3692" w14:textId="77777777" w:rsidTr="00631F5B">
        <w:trPr>
          <w:cantSplit/>
          <w:ins w:id="9901" w:author="TAKATOSHI TAMAOKI" w:date="2017-03-24T11:27:00Z"/>
          <w:trPrChange w:id="9902" w:author="TAKATOSHI TAMAOKI" w:date="2017-03-24T11:29:00Z">
            <w:trPr>
              <w:cantSplit/>
            </w:trPr>
          </w:trPrChange>
        </w:trPr>
        <w:tc>
          <w:tcPr>
            <w:tcW w:w="262" w:type="pct"/>
            <w:shd w:val="clear" w:color="auto" w:fill="auto"/>
            <w:hideMark/>
            <w:tcPrChange w:id="9903" w:author="TAKATOSHI TAMAOKI" w:date="2017-03-24T11:29:00Z">
              <w:tcPr>
                <w:tcW w:w="261" w:type="pct"/>
                <w:shd w:val="clear" w:color="auto" w:fill="auto"/>
                <w:hideMark/>
              </w:tcPr>
            </w:tcPrChange>
          </w:tcPr>
          <w:p w14:paraId="755CC4BA" w14:textId="34BFD41D" w:rsidR="00562DE3" w:rsidRPr="000A2E7F" w:rsidRDefault="00562DE3" w:rsidP="00562DE3">
            <w:pPr>
              <w:pStyle w:val="af0"/>
              <w:rPr>
                <w:ins w:id="9904" w:author="TAKATOSHI TAMAOKI" w:date="2017-03-24T11:27:00Z"/>
                <w:rFonts w:asciiTheme="majorHAnsi" w:hAnsiTheme="majorHAnsi" w:cstheme="majorHAnsi"/>
                <w:color w:val="C00000"/>
              </w:rPr>
            </w:pPr>
            <w:ins w:id="9905" w:author="TAKATOSHI TAMAOKI" w:date="2017-03-24T11:27:00Z">
              <w:r w:rsidRPr="000A2E7F">
                <w:rPr>
                  <w:rFonts w:asciiTheme="majorHAnsi" w:hAnsiTheme="majorHAnsi" w:cstheme="majorHAnsi"/>
                  <w:color w:val="C00000"/>
                </w:rPr>
                <w:t>66</w:t>
              </w:r>
            </w:ins>
          </w:p>
        </w:tc>
        <w:tc>
          <w:tcPr>
            <w:tcW w:w="915" w:type="pct"/>
            <w:tcBorders>
              <w:top w:val="nil"/>
              <w:bottom w:val="nil"/>
            </w:tcBorders>
            <w:shd w:val="clear" w:color="auto" w:fill="auto"/>
            <w:tcPrChange w:id="9906" w:author="TAKATOSHI TAMAOKI" w:date="2017-03-24T11:29:00Z">
              <w:tcPr>
                <w:tcW w:w="916" w:type="pct"/>
                <w:gridSpan w:val="4"/>
                <w:tcBorders>
                  <w:top w:val="nil"/>
                  <w:bottom w:val="nil"/>
                </w:tcBorders>
                <w:shd w:val="clear" w:color="auto" w:fill="auto"/>
              </w:tcPr>
            </w:tcPrChange>
          </w:tcPr>
          <w:p w14:paraId="02F40E62" w14:textId="77777777" w:rsidR="00562DE3" w:rsidRPr="000A2E7F" w:rsidRDefault="00562DE3" w:rsidP="00562DE3">
            <w:pPr>
              <w:pStyle w:val="af0"/>
              <w:rPr>
                <w:ins w:id="9907"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9908" w:author="TAKATOSHI TAMAOKI" w:date="2017-03-24T11:29:00Z">
              <w:tcPr>
                <w:tcW w:w="1248" w:type="pct"/>
                <w:gridSpan w:val="3"/>
                <w:shd w:val="clear" w:color="auto" w:fill="D9D9D9" w:themeFill="background1" w:themeFillShade="D9"/>
                <w:hideMark/>
              </w:tcPr>
            </w:tcPrChange>
          </w:tcPr>
          <w:p w14:paraId="67D86DFC" w14:textId="33F07229" w:rsidR="00562DE3" w:rsidRPr="000A2E7F" w:rsidRDefault="00562DE3" w:rsidP="00562DE3">
            <w:pPr>
              <w:pStyle w:val="af0"/>
              <w:rPr>
                <w:ins w:id="9909" w:author="TAKATOSHI TAMAOKI" w:date="2017-03-24T11:27:00Z"/>
                <w:rFonts w:asciiTheme="majorHAnsi" w:hAnsiTheme="majorHAnsi" w:cstheme="majorHAnsi"/>
                <w:color w:val="C00000"/>
              </w:rPr>
            </w:pPr>
            <w:ins w:id="9910"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9911" w:author="TAKATOSHI TAMAOKI" w:date="2017-03-24T11:29:00Z">
              <w:tcPr>
                <w:tcW w:w="367" w:type="pct"/>
                <w:gridSpan w:val="4"/>
                <w:shd w:val="clear" w:color="auto" w:fill="D9D9D9" w:themeFill="background1" w:themeFillShade="D9"/>
              </w:tcPr>
            </w:tcPrChange>
          </w:tcPr>
          <w:p w14:paraId="75005914" w14:textId="1ACB3C16" w:rsidR="00562DE3" w:rsidRPr="000A2E7F" w:rsidRDefault="00562DE3" w:rsidP="00562DE3">
            <w:pPr>
              <w:pStyle w:val="af0"/>
              <w:rPr>
                <w:ins w:id="9912" w:author="TAKATOSHI TAMAOKI" w:date="2017-03-24T11:27:00Z"/>
                <w:rFonts w:asciiTheme="majorHAnsi" w:hAnsiTheme="majorHAnsi" w:cstheme="majorHAnsi"/>
                <w:color w:val="C00000"/>
              </w:rPr>
            </w:pPr>
            <w:ins w:id="9913"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9914" w:author="TAKATOSHI TAMAOKI" w:date="2017-03-24T11:29:00Z">
              <w:tcPr>
                <w:tcW w:w="321" w:type="pct"/>
                <w:gridSpan w:val="4"/>
                <w:shd w:val="clear" w:color="auto" w:fill="D9D9D9" w:themeFill="background1" w:themeFillShade="D9"/>
              </w:tcPr>
            </w:tcPrChange>
          </w:tcPr>
          <w:p w14:paraId="296640C3" w14:textId="2AB4949A" w:rsidR="00562DE3" w:rsidRPr="000A2E7F" w:rsidRDefault="00562DE3" w:rsidP="00562DE3">
            <w:pPr>
              <w:pStyle w:val="af0"/>
              <w:rPr>
                <w:ins w:id="9915" w:author="TAKATOSHI TAMAOKI" w:date="2017-03-24T11:27:00Z"/>
                <w:rFonts w:asciiTheme="majorHAnsi" w:hAnsiTheme="majorHAnsi" w:cstheme="majorHAnsi"/>
                <w:color w:val="C00000"/>
              </w:rPr>
            </w:pPr>
            <w:ins w:id="9916"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9917" w:author="TAKATOSHI TAMAOKI" w:date="2017-03-24T11:29:00Z">
              <w:tcPr>
                <w:tcW w:w="321" w:type="pct"/>
                <w:gridSpan w:val="3"/>
                <w:shd w:val="clear" w:color="auto" w:fill="D9D9D9" w:themeFill="background1" w:themeFillShade="D9"/>
              </w:tcPr>
            </w:tcPrChange>
          </w:tcPr>
          <w:p w14:paraId="52CF5347" w14:textId="0D98610E" w:rsidR="00562DE3" w:rsidRPr="000A2E7F" w:rsidRDefault="00562DE3" w:rsidP="00562DE3">
            <w:pPr>
              <w:pStyle w:val="af0"/>
              <w:rPr>
                <w:ins w:id="9918" w:author="TAKATOSHI TAMAOKI" w:date="2017-03-24T11:27:00Z"/>
                <w:rFonts w:asciiTheme="majorHAnsi" w:hAnsiTheme="majorHAnsi" w:cstheme="majorHAnsi"/>
                <w:color w:val="C00000"/>
              </w:rPr>
            </w:pPr>
            <w:ins w:id="9919"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9920" w:author="TAKATOSHI TAMAOKI" w:date="2017-03-24T11:29:00Z">
              <w:tcPr>
                <w:tcW w:w="314" w:type="pct"/>
                <w:gridSpan w:val="3"/>
                <w:shd w:val="clear" w:color="auto" w:fill="D9D9D9" w:themeFill="background1" w:themeFillShade="D9"/>
              </w:tcPr>
            </w:tcPrChange>
          </w:tcPr>
          <w:p w14:paraId="76BAADD8" w14:textId="30810327" w:rsidR="00562DE3" w:rsidRPr="000A2E7F" w:rsidRDefault="00562DE3" w:rsidP="00562DE3">
            <w:pPr>
              <w:pStyle w:val="af0"/>
              <w:rPr>
                <w:ins w:id="9921" w:author="TAKATOSHI TAMAOKI" w:date="2017-03-24T11:27:00Z"/>
                <w:rFonts w:asciiTheme="majorHAnsi" w:hAnsiTheme="majorHAnsi" w:cstheme="majorHAnsi"/>
                <w:color w:val="C00000"/>
              </w:rPr>
            </w:pPr>
            <w:ins w:id="9922"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923" w:author="TAKATOSHI TAMAOKI" w:date="2017-03-24T11:29:00Z">
              <w:tcPr>
                <w:tcW w:w="328" w:type="pct"/>
                <w:gridSpan w:val="9"/>
                <w:shd w:val="clear" w:color="auto" w:fill="D9D9D9" w:themeFill="background1" w:themeFillShade="D9"/>
              </w:tcPr>
            </w:tcPrChange>
          </w:tcPr>
          <w:p w14:paraId="72AC3C9D" w14:textId="483669DD" w:rsidR="00562DE3" w:rsidRPr="000A2E7F" w:rsidRDefault="00562DE3" w:rsidP="00562DE3">
            <w:pPr>
              <w:pStyle w:val="af0"/>
              <w:rPr>
                <w:ins w:id="9924" w:author="TAKATOSHI TAMAOKI" w:date="2017-03-24T11:27:00Z"/>
                <w:rFonts w:asciiTheme="majorHAnsi" w:hAnsiTheme="majorHAnsi" w:cstheme="majorHAnsi"/>
                <w:color w:val="C00000"/>
              </w:rPr>
            </w:pPr>
            <w:ins w:id="992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926" w:author="TAKATOSHI TAMAOKI" w:date="2017-03-24T11:29:00Z">
              <w:tcPr>
                <w:tcW w:w="322" w:type="pct"/>
                <w:gridSpan w:val="5"/>
                <w:shd w:val="clear" w:color="auto" w:fill="D9D9D9" w:themeFill="background1" w:themeFillShade="D9"/>
              </w:tcPr>
            </w:tcPrChange>
          </w:tcPr>
          <w:p w14:paraId="549E4AB2" w14:textId="04E30E81" w:rsidR="00562DE3" w:rsidRPr="000A2E7F" w:rsidRDefault="00562DE3" w:rsidP="00562DE3">
            <w:pPr>
              <w:pStyle w:val="af0"/>
              <w:rPr>
                <w:ins w:id="9927" w:author="TAKATOSHI TAMAOKI" w:date="2017-03-24T11:27:00Z"/>
                <w:rFonts w:asciiTheme="majorHAnsi" w:hAnsiTheme="majorHAnsi" w:cstheme="majorHAnsi"/>
                <w:color w:val="C00000"/>
              </w:rPr>
            </w:pPr>
            <w:ins w:id="9928"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9929" w:author="TAKATOSHI TAMAOKI" w:date="2017-03-24T11:29:00Z">
              <w:tcPr>
                <w:tcW w:w="322" w:type="pct"/>
                <w:gridSpan w:val="4"/>
                <w:shd w:val="clear" w:color="auto" w:fill="D9D9D9" w:themeFill="background1" w:themeFillShade="D9"/>
              </w:tcPr>
            </w:tcPrChange>
          </w:tcPr>
          <w:p w14:paraId="57A46BA6" w14:textId="21D07289" w:rsidR="00562DE3" w:rsidRPr="000A2E7F" w:rsidRDefault="00562DE3" w:rsidP="00562DE3">
            <w:pPr>
              <w:pStyle w:val="af0"/>
              <w:rPr>
                <w:ins w:id="9930" w:author="TAKATOSHI TAMAOKI" w:date="2017-03-24T11:27:00Z"/>
                <w:rFonts w:asciiTheme="majorHAnsi" w:hAnsiTheme="majorHAnsi" w:cstheme="majorHAnsi"/>
                <w:color w:val="C00000"/>
              </w:rPr>
            </w:pPr>
            <w:ins w:id="9931"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9932" w:author="TAKATOSHI TAMAOKI" w:date="2017-03-24T11:29:00Z">
              <w:tcPr>
                <w:tcW w:w="279" w:type="pct"/>
                <w:gridSpan w:val="3"/>
                <w:shd w:val="clear" w:color="auto" w:fill="D9D9D9" w:themeFill="background1" w:themeFillShade="D9"/>
              </w:tcPr>
            </w:tcPrChange>
          </w:tcPr>
          <w:p w14:paraId="59C2A91A" w14:textId="6802826A" w:rsidR="00562DE3" w:rsidRPr="000A2E7F" w:rsidRDefault="00562DE3" w:rsidP="00562DE3">
            <w:pPr>
              <w:pStyle w:val="af0"/>
              <w:rPr>
                <w:ins w:id="9933" w:author="TAKATOSHI TAMAOKI" w:date="2017-03-24T11:27:00Z"/>
                <w:rFonts w:asciiTheme="majorHAnsi" w:hAnsiTheme="majorHAnsi" w:cstheme="majorHAnsi"/>
                <w:color w:val="C00000"/>
              </w:rPr>
            </w:pPr>
            <w:ins w:id="9934" w:author="TAKATOSHI TAMAOKI" w:date="2017-03-24T11:27:00Z">
              <w:r w:rsidRPr="000A2E7F">
                <w:rPr>
                  <w:rFonts w:asciiTheme="majorHAnsi" w:hAnsiTheme="majorHAnsi" w:cstheme="majorHAnsi"/>
                  <w:snapToGrid/>
                  <w:color w:val="C00000"/>
                  <w:szCs w:val="16"/>
                </w:rPr>
                <w:t>—</w:t>
              </w:r>
            </w:ins>
          </w:p>
        </w:tc>
      </w:tr>
      <w:tr w:rsidR="00562DE3" w:rsidRPr="003D580F" w14:paraId="2FFC9C56" w14:textId="77777777" w:rsidTr="00631F5B">
        <w:trPr>
          <w:cantSplit/>
          <w:ins w:id="9935" w:author="TAKATOSHI TAMAOKI" w:date="2017-03-24T11:27:00Z"/>
          <w:trPrChange w:id="9936" w:author="TAKATOSHI TAMAOKI" w:date="2017-03-24T11:29:00Z">
            <w:trPr>
              <w:cantSplit/>
            </w:trPr>
          </w:trPrChange>
        </w:trPr>
        <w:tc>
          <w:tcPr>
            <w:tcW w:w="262" w:type="pct"/>
            <w:shd w:val="clear" w:color="auto" w:fill="auto"/>
            <w:tcPrChange w:id="9937" w:author="TAKATOSHI TAMAOKI" w:date="2017-03-24T11:29:00Z">
              <w:tcPr>
                <w:tcW w:w="261" w:type="pct"/>
                <w:shd w:val="clear" w:color="auto" w:fill="auto"/>
              </w:tcPr>
            </w:tcPrChange>
          </w:tcPr>
          <w:p w14:paraId="36E036A3" w14:textId="3B5BBAE2" w:rsidR="00562DE3" w:rsidRPr="000A2E7F" w:rsidRDefault="00562DE3" w:rsidP="00562DE3">
            <w:pPr>
              <w:pStyle w:val="af0"/>
              <w:rPr>
                <w:ins w:id="9938" w:author="TAKATOSHI TAMAOKI" w:date="2017-03-24T11:27:00Z"/>
                <w:rFonts w:asciiTheme="majorHAnsi" w:hAnsiTheme="majorHAnsi" w:cstheme="majorHAnsi"/>
                <w:color w:val="C00000"/>
              </w:rPr>
            </w:pPr>
            <w:ins w:id="9939" w:author="TAKATOSHI TAMAOKI" w:date="2017-03-24T11:27:00Z">
              <w:r w:rsidRPr="000A2E7F">
                <w:rPr>
                  <w:rFonts w:asciiTheme="majorHAnsi" w:hAnsiTheme="majorHAnsi" w:cstheme="majorHAnsi"/>
                  <w:color w:val="C00000"/>
                </w:rPr>
                <w:t>67</w:t>
              </w:r>
            </w:ins>
          </w:p>
        </w:tc>
        <w:tc>
          <w:tcPr>
            <w:tcW w:w="915" w:type="pct"/>
            <w:tcBorders>
              <w:top w:val="nil"/>
              <w:bottom w:val="nil"/>
            </w:tcBorders>
            <w:shd w:val="clear" w:color="auto" w:fill="auto"/>
            <w:tcPrChange w:id="9940" w:author="TAKATOSHI TAMAOKI" w:date="2017-03-24T11:29:00Z">
              <w:tcPr>
                <w:tcW w:w="916" w:type="pct"/>
                <w:gridSpan w:val="4"/>
                <w:tcBorders>
                  <w:top w:val="nil"/>
                  <w:bottom w:val="nil"/>
                </w:tcBorders>
                <w:shd w:val="clear" w:color="auto" w:fill="auto"/>
              </w:tcPr>
            </w:tcPrChange>
          </w:tcPr>
          <w:p w14:paraId="529CDC83" w14:textId="77777777" w:rsidR="00562DE3" w:rsidRPr="000A2E7F" w:rsidRDefault="00562DE3" w:rsidP="00562DE3">
            <w:pPr>
              <w:pStyle w:val="af0"/>
              <w:rPr>
                <w:ins w:id="9941" w:author="TAKATOSHI TAMAOKI" w:date="2017-03-24T11:27:00Z"/>
                <w:rFonts w:asciiTheme="majorHAnsi" w:hAnsiTheme="majorHAnsi" w:cstheme="majorHAnsi"/>
                <w:color w:val="C00000"/>
              </w:rPr>
            </w:pPr>
          </w:p>
        </w:tc>
        <w:tc>
          <w:tcPr>
            <w:tcW w:w="1248" w:type="pct"/>
            <w:shd w:val="clear" w:color="auto" w:fill="D9D9D9" w:themeFill="background1" w:themeFillShade="D9"/>
            <w:tcPrChange w:id="9942" w:author="TAKATOSHI TAMAOKI" w:date="2017-03-24T11:29:00Z">
              <w:tcPr>
                <w:tcW w:w="1248" w:type="pct"/>
                <w:gridSpan w:val="3"/>
                <w:shd w:val="clear" w:color="auto" w:fill="D9D9D9" w:themeFill="background1" w:themeFillShade="D9"/>
              </w:tcPr>
            </w:tcPrChange>
          </w:tcPr>
          <w:p w14:paraId="66C46A80" w14:textId="023A84C8" w:rsidR="00562DE3" w:rsidRPr="000A2E7F" w:rsidRDefault="00562DE3" w:rsidP="00562DE3">
            <w:pPr>
              <w:pStyle w:val="af0"/>
              <w:rPr>
                <w:ins w:id="9943" w:author="TAKATOSHI TAMAOKI" w:date="2017-03-24T11:27:00Z"/>
                <w:rFonts w:asciiTheme="majorHAnsi" w:hAnsiTheme="majorHAnsi" w:cstheme="majorHAnsi"/>
                <w:color w:val="C00000"/>
              </w:rPr>
            </w:pPr>
            <w:ins w:id="9944"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9945" w:author="TAKATOSHI TAMAOKI" w:date="2017-03-24T11:29:00Z">
              <w:tcPr>
                <w:tcW w:w="367" w:type="pct"/>
                <w:gridSpan w:val="4"/>
                <w:shd w:val="clear" w:color="auto" w:fill="D9D9D9" w:themeFill="background1" w:themeFillShade="D9"/>
              </w:tcPr>
            </w:tcPrChange>
          </w:tcPr>
          <w:p w14:paraId="18369355" w14:textId="3CFEDB5B" w:rsidR="00562DE3" w:rsidRPr="000A2E7F" w:rsidRDefault="00562DE3" w:rsidP="00562DE3">
            <w:pPr>
              <w:pStyle w:val="af0"/>
              <w:rPr>
                <w:ins w:id="9946" w:author="TAKATOSHI TAMAOKI" w:date="2017-03-24T11:27:00Z"/>
                <w:rFonts w:asciiTheme="majorHAnsi" w:hAnsiTheme="majorHAnsi" w:cstheme="majorHAnsi"/>
                <w:snapToGrid/>
                <w:color w:val="C00000"/>
                <w:szCs w:val="16"/>
              </w:rPr>
            </w:pPr>
            <w:ins w:id="9947"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9948" w:author="TAKATOSHI TAMAOKI" w:date="2017-03-24T11:29:00Z">
              <w:tcPr>
                <w:tcW w:w="321" w:type="pct"/>
                <w:gridSpan w:val="4"/>
                <w:shd w:val="clear" w:color="auto" w:fill="D9D9D9" w:themeFill="background1" w:themeFillShade="D9"/>
              </w:tcPr>
            </w:tcPrChange>
          </w:tcPr>
          <w:p w14:paraId="00BEEDC3" w14:textId="52E56964" w:rsidR="00562DE3" w:rsidRPr="000A2E7F" w:rsidRDefault="00562DE3" w:rsidP="00562DE3">
            <w:pPr>
              <w:pStyle w:val="af0"/>
              <w:rPr>
                <w:ins w:id="9949" w:author="TAKATOSHI TAMAOKI" w:date="2017-03-24T11:27:00Z"/>
                <w:rFonts w:asciiTheme="majorHAnsi" w:hAnsiTheme="majorHAnsi" w:cstheme="majorHAnsi"/>
                <w:snapToGrid/>
                <w:color w:val="C00000"/>
                <w:szCs w:val="16"/>
              </w:rPr>
            </w:pPr>
            <w:ins w:id="9950"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9951" w:author="TAKATOSHI TAMAOKI" w:date="2017-03-24T11:29:00Z">
              <w:tcPr>
                <w:tcW w:w="321" w:type="pct"/>
                <w:gridSpan w:val="3"/>
                <w:shd w:val="clear" w:color="auto" w:fill="D9D9D9" w:themeFill="background1" w:themeFillShade="D9"/>
              </w:tcPr>
            </w:tcPrChange>
          </w:tcPr>
          <w:p w14:paraId="37B40910" w14:textId="61565544" w:rsidR="00562DE3" w:rsidRPr="000A2E7F" w:rsidRDefault="00562DE3" w:rsidP="00562DE3">
            <w:pPr>
              <w:pStyle w:val="af0"/>
              <w:rPr>
                <w:ins w:id="9952" w:author="TAKATOSHI TAMAOKI" w:date="2017-03-24T11:27:00Z"/>
                <w:rFonts w:asciiTheme="majorHAnsi" w:hAnsiTheme="majorHAnsi" w:cstheme="majorHAnsi"/>
                <w:snapToGrid/>
                <w:color w:val="C00000"/>
                <w:szCs w:val="16"/>
              </w:rPr>
            </w:pPr>
            <w:ins w:id="9953"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9954" w:author="TAKATOSHI TAMAOKI" w:date="2017-03-24T11:29:00Z">
              <w:tcPr>
                <w:tcW w:w="314" w:type="pct"/>
                <w:gridSpan w:val="3"/>
                <w:shd w:val="clear" w:color="auto" w:fill="D9D9D9" w:themeFill="background1" w:themeFillShade="D9"/>
              </w:tcPr>
            </w:tcPrChange>
          </w:tcPr>
          <w:p w14:paraId="10CC7FA3" w14:textId="752986C6" w:rsidR="00562DE3" w:rsidRPr="000A2E7F" w:rsidRDefault="00562DE3" w:rsidP="00562DE3">
            <w:pPr>
              <w:pStyle w:val="af0"/>
              <w:rPr>
                <w:ins w:id="9955" w:author="TAKATOSHI TAMAOKI" w:date="2017-03-24T11:27:00Z"/>
                <w:rFonts w:asciiTheme="majorHAnsi" w:hAnsiTheme="majorHAnsi" w:cstheme="majorHAnsi"/>
                <w:snapToGrid/>
                <w:color w:val="C00000"/>
                <w:szCs w:val="16"/>
              </w:rPr>
            </w:pPr>
            <w:ins w:id="995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957" w:author="TAKATOSHI TAMAOKI" w:date="2017-03-24T11:29:00Z">
              <w:tcPr>
                <w:tcW w:w="328" w:type="pct"/>
                <w:gridSpan w:val="9"/>
                <w:shd w:val="clear" w:color="auto" w:fill="D9D9D9" w:themeFill="background1" w:themeFillShade="D9"/>
              </w:tcPr>
            </w:tcPrChange>
          </w:tcPr>
          <w:p w14:paraId="10494079" w14:textId="6D2A0CF6" w:rsidR="00562DE3" w:rsidRPr="000A2E7F" w:rsidRDefault="00562DE3" w:rsidP="00562DE3">
            <w:pPr>
              <w:pStyle w:val="af0"/>
              <w:rPr>
                <w:ins w:id="9958" w:author="TAKATOSHI TAMAOKI" w:date="2017-03-24T11:27:00Z"/>
                <w:rFonts w:asciiTheme="majorHAnsi" w:hAnsiTheme="majorHAnsi" w:cstheme="majorHAnsi"/>
                <w:snapToGrid/>
                <w:color w:val="C00000"/>
                <w:szCs w:val="16"/>
              </w:rPr>
            </w:pPr>
            <w:ins w:id="9959"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960" w:author="TAKATOSHI TAMAOKI" w:date="2017-03-24T11:29:00Z">
              <w:tcPr>
                <w:tcW w:w="322" w:type="pct"/>
                <w:gridSpan w:val="5"/>
                <w:shd w:val="clear" w:color="auto" w:fill="D9D9D9" w:themeFill="background1" w:themeFillShade="D9"/>
              </w:tcPr>
            </w:tcPrChange>
          </w:tcPr>
          <w:p w14:paraId="653B1488" w14:textId="184683DB" w:rsidR="00562DE3" w:rsidRPr="000A2E7F" w:rsidRDefault="00562DE3" w:rsidP="00562DE3">
            <w:pPr>
              <w:pStyle w:val="af0"/>
              <w:rPr>
                <w:ins w:id="9961" w:author="TAKATOSHI TAMAOKI" w:date="2017-03-24T11:27:00Z"/>
                <w:rFonts w:asciiTheme="majorHAnsi" w:hAnsiTheme="majorHAnsi" w:cstheme="majorHAnsi"/>
                <w:snapToGrid/>
                <w:color w:val="C00000"/>
                <w:szCs w:val="16"/>
              </w:rPr>
            </w:pPr>
            <w:ins w:id="9962"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9963" w:author="TAKATOSHI TAMAOKI" w:date="2017-03-24T11:29:00Z">
              <w:tcPr>
                <w:tcW w:w="322" w:type="pct"/>
                <w:gridSpan w:val="4"/>
                <w:shd w:val="clear" w:color="auto" w:fill="D9D9D9" w:themeFill="background1" w:themeFillShade="D9"/>
              </w:tcPr>
            </w:tcPrChange>
          </w:tcPr>
          <w:p w14:paraId="268F968D" w14:textId="17890106" w:rsidR="00562DE3" w:rsidRPr="000A2E7F" w:rsidRDefault="00562DE3" w:rsidP="00562DE3">
            <w:pPr>
              <w:pStyle w:val="af0"/>
              <w:rPr>
                <w:ins w:id="9964" w:author="TAKATOSHI TAMAOKI" w:date="2017-03-24T11:27:00Z"/>
                <w:rFonts w:asciiTheme="majorHAnsi" w:hAnsiTheme="majorHAnsi" w:cstheme="majorHAnsi"/>
                <w:snapToGrid/>
                <w:color w:val="C00000"/>
                <w:szCs w:val="16"/>
              </w:rPr>
            </w:pPr>
            <w:ins w:id="9965"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9966" w:author="TAKATOSHI TAMAOKI" w:date="2017-03-24T11:29:00Z">
              <w:tcPr>
                <w:tcW w:w="279" w:type="pct"/>
                <w:gridSpan w:val="3"/>
                <w:shd w:val="clear" w:color="auto" w:fill="D9D9D9" w:themeFill="background1" w:themeFillShade="D9"/>
              </w:tcPr>
            </w:tcPrChange>
          </w:tcPr>
          <w:p w14:paraId="6D8F5D56" w14:textId="54323028" w:rsidR="00562DE3" w:rsidRPr="000A2E7F" w:rsidRDefault="00562DE3" w:rsidP="00562DE3">
            <w:pPr>
              <w:pStyle w:val="af0"/>
              <w:rPr>
                <w:ins w:id="9967" w:author="TAKATOSHI TAMAOKI" w:date="2017-03-24T11:27:00Z"/>
                <w:rFonts w:asciiTheme="majorHAnsi" w:hAnsiTheme="majorHAnsi" w:cstheme="majorHAnsi"/>
                <w:snapToGrid/>
                <w:color w:val="C00000"/>
                <w:szCs w:val="16"/>
              </w:rPr>
            </w:pPr>
            <w:ins w:id="9968" w:author="TAKATOSHI TAMAOKI" w:date="2017-03-24T11:27:00Z">
              <w:r w:rsidRPr="000A2E7F">
                <w:rPr>
                  <w:rFonts w:asciiTheme="majorHAnsi" w:hAnsiTheme="majorHAnsi" w:cstheme="majorHAnsi"/>
                  <w:snapToGrid/>
                  <w:color w:val="C00000"/>
                  <w:szCs w:val="16"/>
                </w:rPr>
                <w:t>—</w:t>
              </w:r>
            </w:ins>
          </w:p>
        </w:tc>
      </w:tr>
      <w:tr w:rsidR="00562DE3" w:rsidRPr="003D580F" w14:paraId="79880F3C" w14:textId="77777777" w:rsidTr="00631F5B">
        <w:trPr>
          <w:cantSplit/>
          <w:ins w:id="9969" w:author="TAKATOSHI TAMAOKI" w:date="2017-03-24T11:27:00Z"/>
          <w:trPrChange w:id="9970" w:author="TAKATOSHI TAMAOKI" w:date="2017-03-24T11:29:00Z">
            <w:trPr>
              <w:cantSplit/>
            </w:trPr>
          </w:trPrChange>
        </w:trPr>
        <w:tc>
          <w:tcPr>
            <w:tcW w:w="262" w:type="pct"/>
            <w:shd w:val="clear" w:color="auto" w:fill="auto"/>
            <w:hideMark/>
            <w:tcPrChange w:id="9971" w:author="TAKATOSHI TAMAOKI" w:date="2017-03-24T11:29:00Z">
              <w:tcPr>
                <w:tcW w:w="261" w:type="pct"/>
                <w:shd w:val="clear" w:color="auto" w:fill="auto"/>
                <w:hideMark/>
              </w:tcPr>
            </w:tcPrChange>
          </w:tcPr>
          <w:p w14:paraId="09065EE5" w14:textId="3922906C" w:rsidR="00562DE3" w:rsidRPr="000A2E7F" w:rsidRDefault="00562DE3" w:rsidP="00562DE3">
            <w:pPr>
              <w:pStyle w:val="af0"/>
              <w:rPr>
                <w:ins w:id="9972" w:author="TAKATOSHI TAMAOKI" w:date="2017-03-24T11:27:00Z"/>
                <w:rFonts w:asciiTheme="majorHAnsi" w:hAnsiTheme="majorHAnsi" w:cstheme="majorHAnsi"/>
                <w:color w:val="C00000"/>
              </w:rPr>
            </w:pPr>
            <w:ins w:id="9973" w:author="TAKATOSHI TAMAOKI" w:date="2017-03-24T11:27:00Z">
              <w:r w:rsidRPr="000A2E7F">
                <w:rPr>
                  <w:rFonts w:asciiTheme="majorHAnsi" w:hAnsiTheme="majorHAnsi" w:cstheme="majorHAnsi"/>
                  <w:color w:val="C00000"/>
                </w:rPr>
                <w:t>68</w:t>
              </w:r>
            </w:ins>
          </w:p>
        </w:tc>
        <w:tc>
          <w:tcPr>
            <w:tcW w:w="915" w:type="pct"/>
            <w:tcBorders>
              <w:top w:val="nil"/>
              <w:bottom w:val="nil"/>
            </w:tcBorders>
            <w:shd w:val="clear" w:color="auto" w:fill="auto"/>
            <w:tcPrChange w:id="9974" w:author="TAKATOSHI TAMAOKI" w:date="2017-03-24T11:29:00Z">
              <w:tcPr>
                <w:tcW w:w="916" w:type="pct"/>
                <w:gridSpan w:val="4"/>
                <w:tcBorders>
                  <w:top w:val="nil"/>
                  <w:bottom w:val="nil"/>
                </w:tcBorders>
                <w:shd w:val="clear" w:color="auto" w:fill="auto"/>
              </w:tcPr>
            </w:tcPrChange>
          </w:tcPr>
          <w:p w14:paraId="54732DE3" w14:textId="77777777" w:rsidR="00562DE3" w:rsidRPr="000A2E7F" w:rsidRDefault="00562DE3" w:rsidP="00562DE3">
            <w:pPr>
              <w:pStyle w:val="af0"/>
              <w:rPr>
                <w:ins w:id="9975"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9976" w:author="TAKATOSHI TAMAOKI" w:date="2017-03-24T11:29:00Z">
              <w:tcPr>
                <w:tcW w:w="1248" w:type="pct"/>
                <w:gridSpan w:val="3"/>
                <w:shd w:val="clear" w:color="auto" w:fill="D9D9D9" w:themeFill="background1" w:themeFillShade="D9"/>
                <w:hideMark/>
              </w:tcPr>
            </w:tcPrChange>
          </w:tcPr>
          <w:p w14:paraId="61B44E3B" w14:textId="123758AB" w:rsidR="00562DE3" w:rsidRPr="000A2E7F" w:rsidRDefault="00562DE3" w:rsidP="00562DE3">
            <w:pPr>
              <w:pStyle w:val="af0"/>
              <w:rPr>
                <w:ins w:id="9977" w:author="TAKATOSHI TAMAOKI" w:date="2017-03-24T11:27:00Z"/>
                <w:rFonts w:asciiTheme="majorHAnsi" w:hAnsiTheme="majorHAnsi" w:cstheme="majorHAnsi"/>
                <w:color w:val="C00000"/>
              </w:rPr>
            </w:pPr>
            <w:ins w:id="9978"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9979" w:author="TAKATOSHI TAMAOKI" w:date="2017-03-24T11:29:00Z">
              <w:tcPr>
                <w:tcW w:w="367" w:type="pct"/>
                <w:gridSpan w:val="4"/>
                <w:shd w:val="clear" w:color="auto" w:fill="D9D9D9" w:themeFill="background1" w:themeFillShade="D9"/>
              </w:tcPr>
            </w:tcPrChange>
          </w:tcPr>
          <w:p w14:paraId="5D2A156F" w14:textId="78D109A2" w:rsidR="00562DE3" w:rsidRPr="000A2E7F" w:rsidRDefault="00562DE3" w:rsidP="00562DE3">
            <w:pPr>
              <w:pStyle w:val="af0"/>
              <w:rPr>
                <w:ins w:id="9980" w:author="TAKATOSHI TAMAOKI" w:date="2017-03-24T11:27:00Z"/>
                <w:rFonts w:asciiTheme="majorHAnsi" w:hAnsiTheme="majorHAnsi" w:cstheme="majorHAnsi"/>
                <w:color w:val="C00000"/>
              </w:rPr>
            </w:pPr>
            <w:ins w:id="9981"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9982" w:author="TAKATOSHI TAMAOKI" w:date="2017-03-24T11:29:00Z">
              <w:tcPr>
                <w:tcW w:w="321" w:type="pct"/>
                <w:gridSpan w:val="4"/>
                <w:shd w:val="clear" w:color="auto" w:fill="D9D9D9" w:themeFill="background1" w:themeFillShade="D9"/>
              </w:tcPr>
            </w:tcPrChange>
          </w:tcPr>
          <w:p w14:paraId="328521A9" w14:textId="63B86B8F" w:rsidR="00562DE3" w:rsidRPr="000A2E7F" w:rsidRDefault="00562DE3" w:rsidP="00562DE3">
            <w:pPr>
              <w:pStyle w:val="af0"/>
              <w:rPr>
                <w:ins w:id="9983" w:author="TAKATOSHI TAMAOKI" w:date="2017-03-24T11:27:00Z"/>
                <w:rFonts w:asciiTheme="majorHAnsi" w:hAnsiTheme="majorHAnsi" w:cstheme="majorHAnsi"/>
                <w:color w:val="C00000"/>
              </w:rPr>
            </w:pPr>
            <w:ins w:id="9984"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9985" w:author="TAKATOSHI TAMAOKI" w:date="2017-03-24T11:29:00Z">
              <w:tcPr>
                <w:tcW w:w="321" w:type="pct"/>
                <w:gridSpan w:val="3"/>
                <w:shd w:val="clear" w:color="auto" w:fill="D9D9D9" w:themeFill="background1" w:themeFillShade="D9"/>
              </w:tcPr>
            </w:tcPrChange>
          </w:tcPr>
          <w:p w14:paraId="38691E2C" w14:textId="58D9582D" w:rsidR="00562DE3" w:rsidRPr="000A2E7F" w:rsidRDefault="00562DE3" w:rsidP="00562DE3">
            <w:pPr>
              <w:pStyle w:val="af0"/>
              <w:rPr>
                <w:ins w:id="9986" w:author="TAKATOSHI TAMAOKI" w:date="2017-03-24T11:27:00Z"/>
                <w:rFonts w:asciiTheme="majorHAnsi" w:hAnsiTheme="majorHAnsi" w:cstheme="majorHAnsi"/>
                <w:color w:val="C00000"/>
              </w:rPr>
            </w:pPr>
            <w:ins w:id="9987"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9988" w:author="TAKATOSHI TAMAOKI" w:date="2017-03-24T11:29:00Z">
              <w:tcPr>
                <w:tcW w:w="314" w:type="pct"/>
                <w:gridSpan w:val="3"/>
                <w:shd w:val="clear" w:color="auto" w:fill="D9D9D9" w:themeFill="background1" w:themeFillShade="D9"/>
              </w:tcPr>
            </w:tcPrChange>
          </w:tcPr>
          <w:p w14:paraId="33B7464B" w14:textId="3E7983E8" w:rsidR="00562DE3" w:rsidRPr="000A2E7F" w:rsidRDefault="00562DE3" w:rsidP="00562DE3">
            <w:pPr>
              <w:pStyle w:val="af0"/>
              <w:rPr>
                <w:ins w:id="9989" w:author="TAKATOSHI TAMAOKI" w:date="2017-03-24T11:27:00Z"/>
                <w:rFonts w:asciiTheme="majorHAnsi" w:hAnsiTheme="majorHAnsi" w:cstheme="majorHAnsi"/>
                <w:color w:val="C00000"/>
              </w:rPr>
            </w:pPr>
            <w:ins w:id="999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991" w:author="TAKATOSHI TAMAOKI" w:date="2017-03-24T11:29:00Z">
              <w:tcPr>
                <w:tcW w:w="328" w:type="pct"/>
                <w:gridSpan w:val="9"/>
                <w:shd w:val="clear" w:color="auto" w:fill="D9D9D9" w:themeFill="background1" w:themeFillShade="D9"/>
              </w:tcPr>
            </w:tcPrChange>
          </w:tcPr>
          <w:p w14:paraId="19106997" w14:textId="0BABE68D" w:rsidR="00562DE3" w:rsidRPr="000A2E7F" w:rsidRDefault="00562DE3" w:rsidP="00562DE3">
            <w:pPr>
              <w:pStyle w:val="af0"/>
              <w:rPr>
                <w:ins w:id="9992" w:author="TAKATOSHI TAMAOKI" w:date="2017-03-24T11:27:00Z"/>
                <w:rFonts w:asciiTheme="majorHAnsi" w:hAnsiTheme="majorHAnsi" w:cstheme="majorHAnsi"/>
                <w:color w:val="C00000"/>
              </w:rPr>
            </w:pPr>
            <w:ins w:id="999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9994" w:author="TAKATOSHI TAMAOKI" w:date="2017-03-24T11:29:00Z">
              <w:tcPr>
                <w:tcW w:w="322" w:type="pct"/>
                <w:gridSpan w:val="5"/>
                <w:shd w:val="clear" w:color="auto" w:fill="D9D9D9" w:themeFill="background1" w:themeFillShade="D9"/>
              </w:tcPr>
            </w:tcPrChange>
          </w:tcPr>
          <w:p w14:paraId="25AF7E21" w14:textId="296A164B" w:rsidR="00562DE3" w:rsidRPr="000A2E7F" w:rsidRDefault="00562DE3" w:rsidP="00562DE3">
            <w:pPr>
              <w:pStyle w:val="af0"/>
              <w:rPr>
                <w:ins w:id="9995" w:author="TAKATOSHI TAMAOKI" w:date="2017-03-24T11:27:00Z"/>
                <w:rFonts w:asciiTheme="majorHAnsi" w:hAnsiTheme="majorHAnsi" w:cstheme="majorHAnsi"/>
                <w:color w:val="C00000"/>
              </w:rPr>
            </w:pPr>
            <w:ins w:id="9996"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9997" w:author="TAKATOSHI TAMAOKI" w:date="2017-03-24T11:29:00Z">
              <w:tcPr>
                <w:tcW w:w="322" w:type="pct"/>
                <w:gridSpan w:val="4"/>
                <w:shd w:val="clear" w:color="auto" w:fill="D9D9D9" w:themeFill="background1" w:themeFillShade="D9"/>
              </w:tcPr>
            </w:tcPrChange>
          </w:tcPr>
          <w:p w14:paraId="58867B46" w14:textId="46CC5E47" w:rsidR="00562DE3" w:rsidRPr="000A2E7F" w:rsidRDefault="00562DE3" w:rsidP="00562DE3">
            <w:pPr>
              <w:pStyle w:val="af0"/>
              <w:rPr>
                <w:ins w:id="9998" w:author="TAKATOSHI TAMAOKI" w:date="2017-03-24T11:27:00Z"/>
                <w:rFonts w:asciiTheme="majorHAnsi" w:hAnsiTheme="majorHAnsi" w:cstheme="majorHAnsi"/>
                <w:color w:val="C00000"/>
              </w:rPr>
            </w:pPr>
            <w:ins w:id="9999"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0000" w:author="TAKATOSHI TAMAOKI" w:date="2017-03-24T11:29:00Z">
              <w:tcPr>
                <w:tcW w:w="279" w:type="pct"/>
                <w:gridSpan w:val="3"/>
                <w:shd w:val="clear" w:color="auto" w:fill="D9D9D9" w:themeFill="background1" w:themeFillShade="D9"/>
              </w:tcPr>
            </w:tcPrChange>
          </w:tcPr>
          <w:p w14:paraId="3A340A9D" w14:textId="072BC5A4" w:rsidR="00562DE3" w:rsidRPr="000A2E7F" w:rsidRDefault="00562DE3" w:rsidP="00562DE3">
            <w:pPr>
              <w:pStyle w:val="af0"/>
              <w:rPr>
                <w:ins w:id="10001" w:author="TAKATOSHI TAMAOKI" w:date="2017-03-24T11:27:00Z"/>
                <w:rFonts w:asciiTheme="majorHAnsi" w:hAnsiTheme="majorHAnsi" w:cstheme="majorHAnsi"/>
                <w:color w:val="C00000"/>
              </w:rPr>
            </w:pPr>
            <w:ins w:id="10002" w:author="TAKATOSHI TAMAOKI" w:date="2017-03-24T11:27:00Z">
              <w:r w:rsidRPr="000A2E7F">
                <w:rPr>
                  <w:rFonts w:asciiTheme="majorHAnsi" w:hAnsiTheme="majorHAnsi" w:cstheme="majorHAnsi"/>
                  <w:snapToGrid/>
                  <w:color w:val="C00000"/>
                  <w:szCs w:val="16"/>
                </w:rPr>
                <w:t>—</w:t>
              </w:r>
            </w:ins>
          </w:p>
        </w:tc>
      </w:tr>
      <w:tr w:rsidR="00562DE3" w:rsidRPr="003D580F" w14:paraId="6A0B4456" w14:textId="77777777" w:rsidTr="00631F5B">
        <w:trPr>
          <w:cantSplit/>
          <w:ins w:id="10003" w:author="TAKATOSHI TAMAOKI" w:date="2017-03-24T11:27:00Z"/>
          <w:trPrChange w:id="10004" w:author="TAKATOSHI TAMAOKI" w:date="2017-03-24T11:29:00Z">
            <w:trPr>
              <w:cantSplit/>
            </w:trPr>
          </w:trPrChange>
        </w:trPr>
        <w:tc>
          <w:tcPr>
            <w:tcW w:w="262" w:type="pct"/>
            <w:shd w:val="clear" w:color="auto" w:fill="auto"/>
            <w:hideMark/>
            <w:tcPrChange w:id="10005" w:author="TAKATOSHI TAMAOKI" w:date="2017-03-24T11:29:00Z">
              <w:tcPr>
                <w:tcW w:w="261" w:type="pct"/>
                <w:shd w:val="clear" w:color="auto" w:fill="auto"/>
                <w:hideMark/>
              </w:tcPr>
            </w:tcPrChange>
          </w:tcPr>
          <w:p w14:paraId="73BD67B5" w14:textId="6F006B17" w:rsidR="00562DE3" w:rsidRPr="000A2E7F" w:rsidRDefault="00562DE3" w:rsidP="00562DE3">
            <w:pPr>
              <w:pStyle w:val="af0"/>
              <w:rPr>
                <w:ins w:id="10006" w:author="TAKATOSHI TAMAOKI" w:date="2017-03-24T11:27:00Z"/>
                <w:rFonts w:asciiTheme="majorHAnsi" w:hAnsiTheme="majorHAnsi" w:cstheme="majorHAnsi"/>
                <w:color w:val="C00000"/>
              </w:rPr>
            </w:pPr>
            <w:ins w:id="10007" w:author="TAKATOSHI TAMAOKI" w:date="2017-03-24T11:27:00Z">
              <w:r w:rsidRPr="000A2E7F">
                <w:rPr>
                  <w:rFonts w:asciiTheme="majorHAnsi" w:hAnsiTheme="majorHAnsi" w:cstheme="majorHAnsi"/>
                  <w:color w:val="C00000"/>
                </w:rPr>
                <w:t>69</w:t>
              </w:r>
            </w:ins>
          </w:p>
        </w:tc>
        <w:tc>
          <w:tcPr>
            <w:tcW w:w="915" w:type="pct"/>
            <w:tcBorders>
              <w:top w:val="nil"/>
              <w:bottom w:val="nil"/>
            </w:tcBorders>
            <w:shd w:val="clear" w:color="auto" w:fill="auto"/>
            <w:tcPrChange w:id="10008" w:author="TAKATOSHI TAMAOKI" w:date="2017-03-24T11:29:00Z">
              <w:tcPr>
                <w:tcW w:w="916" w:type="pct"/>
                <w:gridSpan w:val="4"/>
                <w:tcBorders>
                  <w:top w:val="nil"/>
                  <w:bottom w:val="nil"/>
                </w:tcBorders>
                <w:shd w:val="clear" w:color="auto" w:fill="auto"/>
              </w:tcPr>
            </w:tcPrChange>
          </w:tcPr>
          <w:p w14:paraId="44406EC9" w14:textId="77777777" w:rsidR="00562DE3" w:rsidRPr="000A2E7F" w:rsidRDefault="00562DE3" w:rsidP="00562DE3">
            <w:pPr>
              <w:pStyle w:val="af0"/>
              <w:rPr>
                <w:ins w:id="10009"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10010" w:author="TAKATOSHI TAMAOKI" w:date="2017-03-24T11:29:00Z">
              <w:tcPr>
                <w:tcW w:w="1248" w:type="pct"/>
                <w:gridSpan w:val="3"/>
                <w:shd w:val="clear" w:color="auto" w:fill="D9D9D9" w:themeFill="background1" w:themeFillShade="D9"/>
                <w:hideMark/>
              </w:tcPr>
            </w:tcPrChange>
          </w:tcPr>
          <w:p w14:paraId="76E6DB60" w14:textId="2880B8FB" w:rsidR="00562DE3" w:rsidRPr="000A2E7F" w:rsidRDefault="00562DE3" w:rsidP="00562DE3">
            <w:pPr>
              <w:pStyle w:val="af0"/>
              <w:rPr>
                <w:ins w:id="10011" w:author="TAKATOSHI TAMAOKI" w:date="2017-03-24T11:27:00Z"/>
                <w:rFonts w:asciiTheme="majorHAnsi" w:hAnsiTheme="majorHAnsi" w:cstheme="majorHAnsi"/>
                <w:color w:val="C00000"/>
              </w:rPr>
            </w:pPr>
            <w:ins w:id="10012"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0013" w:author="TAKATOSHI TAMAOKI" w:date="2017-03-24T11:29:00Z">
              <w:tcPr>
                <w:tcW w:w="367" w:type="pct"/>
                <w:gridSpan w:val="4"/>
                <w:shd w:val="clear" w:color="auto" w:fill="D9D9D9" w:themeFill="background1" w:themeFillShade="D9"/>
              </w:tcPr>
            </w:tcPrChange>
          </w:tcPr>
          <w:p w14:paraId="117AE139" w14:textId="1603F5B8" w:rsidR="00562DE3" w:rsidRPr="000A2E7F" w:rsidRDefault="00562DE3" w:rsidP="00562DE3">
            <w:pPr>
              <w:pStyle w:val="af0"/>
              <w:rPr>
                <w:ins w:id="10014" w:author="TAKATOSHI TAMAOKI" w:date="2017-03-24T11:27:00Z"/>
                <w:rFonts w:asciiTheme="majorHAnsi" w:hAnsiTheme="majorHAnsi" w:cstheme="majorHAnsi"/>
                <w:color w:val="C00000"/>
              </w:rPr>
            </w:pPr>
            <w:ins w:id="10015"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0016" w:author="TAKATOSHI TAMAOKI" w:date="2017-03-24T11:29:00Z">
              <w:tcPr>
                <w:tcW w:w="321" w:type="pct"/>
                <w:gridSpan w:val="4"/>
                <w:shd w:val="clear" w:color="auto" w:fill="D9D9D9" w:themeFill="background1" w:themeFillShade="D9"/>
              </w:tcPr>
            </w:tcPrChange>
          </w:tcPr>
          <w:p w14:paraId="321EF830" w14:textId="7331E56C" w:rsidR="00562DE3" w:rsidRPr="000A2E7F" w:rsidRDefault="00562DE3" w:rsidP="00562DE3">
            <w:pPr>
              <w:pStyle w:val="af0"/>
              <w:rPr>
                <w:ins w:id="10017" w:author="TAKATOSHI TAMAOKI" w:date="2017-03-24T11:27:00Z"/>
                <w:rFonts w:asciiTheme="majorHAnsi" w:hAnsiTheme="majorHAnsi" w:cstheme="majorHAnsi"/>
                <w:color w:val="C00000"/>
              </w:rPr>
            </w:pPr>
            <w:ins w:id="10018"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0019" w:author="TAKATOSHI TAMAOKI" w:date="2017-03-24T11:29:00Z">
              <w:tcPr>
                <w:tcW w:w="321" w:type="pct"/>
                <w:gridSpan w:val="3"/>
                <w:shd w:val="clear" w:color="auto" w:fill="D9D9D9" w:themeFill="background1" w:themeFillShade="D9"/>
              </w:tcPr>
            </w:tcPrChange>
          </w:tcPr>
          <w:p w14:paraId="692410EB" w14:textId="6DAD31E5" w:rsidR="00562DE3" w:rsidRPr="000A2E7F" w:rsidRDefault="00562DE3" w:rsidP="00562DE3">
            <w:pPr>
              <w:pStyle w:val="af0"/>
              <w:rPr>
                <w:ins w:id="10020" w:author="TAKATOSHI TAMAOKI" w:date="2017-03-24T11:27:00Z"/>
                <w:rFonts w:asciiTheme="majorHAnsi" w:hAnsiTheme="majorHAnsi" w:cstheme="majorHAnsi"/>
                <w:color w:val="C00000"/>
              </w:rPr>
            </w:pPr>
            <w:ins w:id="10021"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0022" w:author="TAKATOSHI TAMAOKI" w:date="2017-03-24T11:29:00Z">
              <w:tcPr>
                <w:tcW w:w="314" w:type="pct"/>
                <w:gridSpan w:val="3"/>
                <w:shd w:val="clear" w:color="auto" w:fill="D9D9D9" w:themeFill="background1" w:themeFillShade="D9"/>
              </w:tcPr>
            </w:tcPrChange>
          </w:tcPr>
          <w:p w14:paraId="27A9EC27" w14:textId="0AF0B510" w:rsidR="00562DE3" w:rsidRPr="000A2E7F" w:rsidRDefault="00562DE3" w:rsidP="00562DE3">
            <w:pPr>
              <w:pStyle w:val="af0"/>
              <w:rPr>
                <w:ins w:id="10023" w:author="TAKATOSHI TAMAOKI" w:date="2017-03-24T11:27:00Z"/>
                <w:rFonts w:asciiTheme="majorHAnsi" w:hAnsiTheme="majorHAnsi" w:cstheme="majorHAnsi"/>
                <w:color w:val="C00000"/>
              </w:rPr>
            </w:pPr>
            <w:ins w:id="1002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0025" w:author="TAKATOSHI TAMAOKI" w:date="2017-03-24T11:29:00Z">
              <w:tcPr>
                <w:tcW w:w="328" w:type="pct"/>
                <w:gridSpan w:val="9"/>
                <w:shd w:val="clear" w:color="auto" w:fill="D9D9D9" w:themeFill="background1" w:themeFillShade="D9"/>
              </w:tcPr>
            </w:tcPrChange>
          </w:tcPr>
          <w:p w14:paraId="3CD55368" w14:textId="084493E4" w:rsidR="00562DE3" w:rsidRPr="000A2E7F" w:rsidRDefault="00562DE3" w:rsidP="00562DE3">
            <w:pPr>
              <w:pStyle w:val="af0"/>
              <w:rPr>
                <w:ins w:id="10026" w:author="TAKATOSHI TAMAOKI" w:date="2017-03-24T11:27:00Z"/>
                <w:rFonts w:asciiTheme="majorHAnsi" w:hAnsiTheme="majorHAnsi" w:cstheme="majorHAnsi"/>
                <w:color w:val="C00000"/>
              </w:rPr>
            </w:pPr>
            <w:ins w:id="1002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0028" w:author="TAKATOSHI TAMAOKI" w:date="2017-03-24T11:29:00Z">
              <w:tcPr>
                <w:tcW w:w="322" w:type="pct"/>
                <w:gridSpan w:val="5"/>
                <w:shd w:val="clear" w:color="auto" w:fill="D9D9D9" w:themeFill="background1" w:themeFillShade="D9"/>
              </w:tcPr>
            </w:tcPrChange>
          </w:tcPr>
          <w:p w14:paraId="5EEDA24F" w14:textId="3AB0FBAC" w:rsidR="00562DE3" w:rsidRPr="000A2E7F" w:rsidRDefault="00562DE3" w:rsidP="00562DE3">
            <w:pPr>
              <w:pStyle w:val="af0"/>
              <w:rPr>
                <w:ins w:id="10029" w:author="TAKATOSHI TAMAOKI" w:date="2017-03-24T11:27:00Z"/>
                <w:rFonts w:asciiTheme="majorHAnsi" w:hAnsiTheme="majorHAnsi" w:cstheme="majorHAnsi"/>
                <w:color w:val="C00000"/>
              </w:rPr>
            </w:pPr>
            <w:ins w:id="10030"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0031" w:author="TAKATOSHI TAMAOKI" w:date="2017-03-24T11:29:00Z">
              <w:tcPr>
                <w:tcW w:w="322" w:type="pct"/>
                <w:gridSpan w:val="4"/>
                <w:shd w:val="clear" w:color="auto" w:fill="D9D9D9" w:themeFill="background1" w:themeFillShade="D9"/>
              </w:tcPr>
            </w:tcPrChange>
          </w:tcPr>
          <w:p w14:paraId="5D788F42" w14:textId="3836888A" w:rsidR="00562DE3" w:rsidRPr="000A2E7F" w:rsidRDefault="00562DE3" w:rsidP="00562DE3">
            <w:pPr>
              <w:pStyle w:val="af0"/>
              <w:rPr>
                <w:ins w:id="10032" w:author="TAKATOSHI TAMAOKI" w:date="2017-03-24T11:27:00Z"/>
                <w:rFonts w:asciiTheme="majorHAnsi" w:hAnsiTheme="majorHAnsi" w:cstheme="majorHAnsi"/>
                <w:color w:val="C00000"/>
              </w:rPr>
            </w:pPr>
            <w:ins w:id="10033"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0034" w:author="TAKATOSHI TAMAOKI" w:date="2017-03-24T11:29:00Z">
              <w:tcPr>
                <w:tcW w:w="279" w:type="pct"/>
                <w:gridSpan w:val="3"/>
                <w:shd w:val="clear" w:color="auto" w:fill="D9D9D9" w:themeFill="background1" w:themeFillShade="D9"/>
              </w:tcPr>
            </w:tcPrChange>
          </w:tcPr>
          <w:p w14:paraId="751CB9A7" w14:textId="4C63E37C" w:rsidR="00562DE3" w:rsidRPr="000A2E7F" w:rsidRDefault="00562DE3" w:rsidP="00562DE3">
            <w:pPr>
              <w:pStyle w:val="af0"/>
              <w:rPr>
                <w:ins w:id="10035" w:author="TAKATOSHI TAMAOKI" w:date="2017-03-24T11:27:00Z"/>
                <w:rFonts w:asciiTheme="majorHAnsi" w:hAnsiTheme="majorHAnsi" w:cstheme="majorHAnsi"/>
                <w:color w:val="C00000"/>
              </w:rPr>
            </w:pPr>
            <w:ins w:id="10036" w:author="TAKATOSHI TAMAOKI" w:date="2017-03-24T11:27:00Z">
              <w:r w:rsidRPr="000A2E7F">
                <w:rPr>
                  <w:rFonts w:asciiTheme="majorHAnsi" w:hAnsiTheme="majorHAnsi" w:cstheme="majorHAnsi"/>
                  <w:snapToGrid/>
                  <w:color w:val="C00000"/>
                  <w:szCs w:val="16"/>
                </w:rPr>
                <w:t>—</w:t>
              </w:r>
            </w:ins>
          </w:p>
        </w:tc>
      </w:tr>
      <w:tr w:rsidR="00562DE3" w:rsidRPr="003D580F" w14:paraId="0B94FD4F" w14:textId="77777777" w:rsidTr="00631F5B">
        <w:trPr>
          <w:cantSplit/>
          <w:ins w:id="10037" w:author="TAKATOSHI TAMAOKI" w:date="2017-03-24T11:27:00Z"/>
          <w:trPrChange w:id="10038" w:author="TAKATOSHI TAMAOKI" w:date="2017-03-24T11:29:00Z">
            <w:trPr>
              <w:cantSplit/>
            </w:trPr>
          </w:trPrChange>
        </w:trPr>
        <w:tc>
          <w:tcPr>
            <w:tcW w:w="262" w:type="pct"/>
            <w:shd w:val="clear" w:color="auto" w:fill="auto"/>
            <w:hideMark/>
            <w:tcPrChange w:id="10039" w:author="TAKATOSHI TAMAOKI" w:date="2017-03-24T11:29:00Z">
              <w:tcPr>
                <w:tcW w:w="261" w:type="pct"/>
                <w:shd w:val="clear" w:color="auto" w:fill="auto"/>
                <w:hideMark/>
              </w:tcPr>
            </w:tcPrChange>
          </w:tcPr>
          <w:p w14:paraId="4D497D12" w14:textId="3570ACF5" w:rsidR="00562DE3" w:rsidRPr="000A2E7F" w:rsidRDefault="00562DE3" w:rsidP="00562DE3">
            <w:pPr>
              <w:pStyle w:val="af0"/>
              <w:rPr>
                <w:ins w:id="10040" w:author="TAKATOSHI TAMAOKI" w:date="2017-03-24T11:27:00Z"/>
                <w:rFonts w:asciiTheme="majorHAnsi" w:hAnsiTheme="majorHAnsi" w:cstheme="majorHAnsi"/>
                <w:color w:val="C00000"/>
              </w:rPr>
            </w:pPr>
            <w:ins w:id="10041" w:author="TAKATOSHI TAMAOKI" w:date="2017-03-24T11:27:00Z">
              <w:r w:rsidRPr="000A2E7F">
                <w:rPr>
                  <w:rFonts w:asciiTheme="majorHAnsi" w:hAnsiTheme="majorHAnsi" w:cstheme="majorHAnsi"/>
                  <w:color w:val="C00000"/>
                </w:rPr>
                <w:t>70</w:t>
              </w:r>
            </w:ins>
          </w:p>
        </w:tc>
        <w:tc>
          <w:tcPr>
            <w:tcW w:w="915" w:type="pct"/>
            <w:tcBorders>
              <w:top w:val="nil"/>
              <w:bottom w:val="nil"/>
            </w:tcBorders>
            <w:shd w:val="clear" w:color="auto" w:fill="auto"/>
            <w:tcPrChange w:id="10042" w:author="TAKATOSHI TAMAOKI" w:date="2017-03-24T11:29:00Z">
              <w:tcPr>
                <w:tcW w:w="916" w:type="pct"/>
                <w:gridSpan w:val="4"/>
                <w:tcBorders>
                  <w:top w:val="nil"/>
                  <w:bottom w:val="nil"/>
                </w:tcBorders>
                <w:shd w:val="clear" w:color="auto" w:fill="auto"/>
              </w:tcPr>
            </w:tcPrChange>
          </w:tcPr>
          <w:p w14:paraId="174FEF9D" w14:textId="77777777" w:rsidR="00562DE3" w:rsidRPr="000A2E7F" w:rsidRDefault="00562DE3" w:rsidP="00562DE3">
            <w:pPr>
              <w:pStyle w:val="af0"/>
              <w:rPr>
                <w:ins w:id="10043"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10044" w:author="TAKATOSHI TAMAOKI" w:date="2017-03-24T11:29:00Z">
              <w:tcPr>
                <w:tcW w:w="1248" w:type="pct"/>
                <w:gridSpan w:val="3"/>
                <w:shd w:val="clear" w:color="auto" w:fill="D9D9D9" w:themeFill="background1" w:themeFillShade="D9"/>
                <w:hideMark/>
              </w:tcPr>
            </w:tcPrChange>
          </w:tcPr>
          <w:p w14:paraId="70A805DE" w14:textId="4EFBF7E9" w:rsidR="00562DE3" w:rsidRPr="000A2E7F" w:rsidRDefault="00562DE3" w:rsidP="00562DE3">
            <w:pPr>
              <w:pStyle w:val="af0"/>
              <w:rPr>
                <w:ins w:id="10045" w:author="TAKATOSHI TAMAOKI" w:date="2017-03-24T11:27:00Z"/>
                <w:rFonts w:asciiTheme="majorHAnsi" w:hAnsiTheme="majorHAnsi" w:cstheme="majorHAnsi"/>
                <w:color w:val="C00000"/>
              </w:rPr>
            </w:pPr>
            <w:ins w:id="10046"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0047" w:author="TAKATOSHI TAMAOKI" w:date="2017-03-24T11:29:00Z">
              <w:tcPr>
                <w:tcW w:w="367" w:type="pct"/>
                <w:gridSpan w:val="4"/>
                <w:shd w:val="clear" w:color="auto" w:fill="D9D9D9" w:themeFill="background1" w:themeFillShade="D9"/>
              </w:tcPr>
            </w:tcPrChange>
          </w:tcPr>
          <w:p w14:paraId="78F5F973" w14:textId="6365B95E" w:rsidR="00562DE3" w:rsidRPr="000A2E7F" w:rsidRDefault="00562DE3" w:rsidP="00562DE3">
            <w:pPr>
              <w:pStyle w:val="af0"/>
              <w:rPr>
                <w:ins w:id="10048" w:author="TAKATOSHI TAMAOKI" w:date="2017-03-24T11:27:00Z"/>
                <w:rFonts w:asciiTheme="majorHAnsi" w:hAnsiTheme="majorHAnsi" w:cstheme="majorHAnsi"/>
                <w:color w:val="C00000"/>
              </w:rPr>
            </w:pPr>
            <w:ins w:id="10049"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0050" w:author="TAKATOSHI TAMAOKI" w:date="2017-03-24T11:29:00Z">
              <w:tcPr>
                <w:tcW w:w="321" w:type="pct"/>
                <w:gridSpan w:val="4"/>
                <w:shd w:val="clear" w:color="auto" w:fill="D9D9D9" w:themeFill="background1" w:themeFillShade="D9"/>
              </w:tcPr>
            </w:tcPrChange>
          </w:tcPr>
          <w:p w14:paraId="0F6FAEE3" w14:textId="1ED4B07D" w:rsidR="00562DE3" w:rsidRPr="000A2E7F" w:rsidRDefault="00562DE3" w:rsidP="00562DE3">
            <w:pPr>
              <w:pStyle w:val="af0"/>
              <w:rPr>
                <w:ins w:id="10051" w:author="TAKATOSHI TAMAOKI" w:date="2017-03-24T11:27:00Z"/>
                <w:rFonts w:asciiTheme="majorHAnsi" w:hAnsiTheme="majorHAnsi" w:cstheme="majorHAnsi"/>
                <w:color w:val="C00000"/>
              </w:rPr>
            </w:pPr>
            <w:ins w:id="10052"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0053" w:author="TAKATOSHI TAMAOKI" w:date="2017-03-24T11:29:00Z">
              <w:tcPr>
                <w:tcW w:w="321" w:type="pct"/>
                <w:gridSpan w:val="3"/>
                <w:shd w:val="clear" w:color="auto" w:fill="D9D9D9" w:themeFill="background1" w:themeFillShade="D9"/>
              </w:tcPr>
            </w:tcPrChange>
          </w:tcPr>
          <w:p w14:paraId="4A94E28D" w14:textId="2F1D6B20" w:rsidR="00562DE3" w:rsidRPr="000A2E7F" w:rsidRDefault="00562DE3" w:rsidP="00562DE3">
            <w:pPr>
              <w:pStyle w:val="af0"/>
              <w:rPr>
                <w:ins w:id="10054" w:author="TAKATOSHI TAMAOKI" w:date="2017-03-24T11:27:00Z"/>
                <w:rFonts w:asciiTheme="majorHAnsi" w:hAnsiTheme="majorHAnsi" w:cstheme="majorHAnsi"/>
                <w:color w:val="C00000"/>
              </w:rPr>
            </w:pPr>
            <w:ins w:id="10055"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0056" w:author="TAKATOSHI TAMAOKI" w:date="2017-03-24T11:29:00Z">
              <w:tcPr>
                <w:tcW w:w="314" w:type="pct"/>
                <w:gridSpan w:val="3"/>
                <w:shd w:val="clear" w:color="auto" w:fill="D9D9D9" w:themeFill="background1" w:themeFillShade="D9"/>
              </w:tcPr>
            </w:tcPrChange>
          </w:tcPr>
          <w:p w14:paraId="4CC41BE1" w14:textId="15F32AE3" w:rsidR="00562DE3" w:rsidRPr="000A2E7F" w:rsidRDefault="00562DE3" w:rsidP="00562DE3">
            <w:pPr>
              <w:pStyle w:val="af0"/>
              <w:rPr>
                <w:ins w:id="10057" w:author="TAKATOSHI TAMAOKI" w:date="2017-03-24T11:27:00Z"/>
                <w:rFonts w:asciiTheme="majorHAnsi" w:hAnsiTheme="majorHAnsi" w:cstheme="majorHAnsi"/>
                <w:color w:val="C00000"/>
              </w:rPr>
            </w:pPr>
            <w:ins w:id="1005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0059" w:author="TAKATOSHI TAMAOKI" w:date="2017-03-24T11:29:00Z">
              <w:tcPr>
                <w:tcW w:w="328" w:type="pct"/>
                <w:gridSpan w:val="9"/>
                <w:shd w:val="clear" w:color="auto" w:fill="D9D9D9" w:themeFill="background1" w:themeFillShade="D9"/>
              </w:tcPr>
            </w:tcPrChange>
          </w:tcPr>
          <w:p w14:paraId="1A6E6CB8" w14:textId="01588EB4" w:rsidR="00562DE3" w:rsidRPr="000A2E7F" w:rsidRDefault="00562DE3" w:rsidP="00562DE3">
            <w:pPr>
              <w:pStyle w:val="af0"/>
              <w:rPr>
                <w:ins w:id="10060" w:author="TAKATOSHI TAMAOKI" w:date="2017-03-24T11:27:00Z"/>
                <w:rFonts w:asciiTheme="majorHAnsi" w:hAnsiTheme="majorHAnsi" w:cstheme="majorHAnsi"/>
                <w:color w:val="C00000"/>
              </w:rPr>
            </w:pPr>
            <w:ins w:id="1006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0062" w:author="TAKATOSHI TAMAOKI" w:date="2017-03-24T11:29:00Z">
              <w:tcPr>
                <w:tcW w:w="322" w:type="pct"/>
                <w:gridSpan w:val="5"/>
                <w:shd w:val="clear" w:color="auto" w:fill="D9D9D9" w:themeFill="background1" w:themeFillShade="D9"/>
              </w:tcPr>
            </w:tcPrChange>
          </w:tcPr>
          <w:p w14:paraId="194D8A7D" w14:textId="3BB404E3" w:rsidR="00562DE3" w:rsidRPr="000A2E7F" w:rsidRDefault="00562DE3" w:rsidP="00562DE3">
            <w:pPr>
              <w:pStyle w:val="af0"/>
              <w:rPr>
                <w:ins w:id="10063" w:author="TAKATOSHI TAMAOKI" w:date="2017-03-24T11:27:00Z"/>
                <w:rFonts w:asciiTheme="majorHAnsi" w:hAnsiTheme="majorHAnsi" w:cstheme="majorHAnsi"/>
                <w:color w:val="C00000"/>
              </w:rPr>
            </w:pPr>
            <w:ins w:id="10064"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0065" w:author="TAKATOSHI TAMAOKI" w:date="2017-03-24T11:29:00Z">
              <w:tcPr>
                <w:tcW w:w="322" w:type="pct"/>
                <w:gridSpan w:val="4"/>
                <w:shd w:val="clear" w:color="auto" w:fill="D9D9D9" w:themeFill="background1" w:themeFillShade="D9"/>
              </w:tcPr>
            </w:tcPrChange>
          </w:tcPr>
          <w:p w14:paraId="4EC6A75D" w14:textId="2FBAF5E9" w:rsidR="00562DE3" w:rsidRPr="000A2E7F" w:rsidRDefault="00562DE3" w:rsidP="00562DE3">
            <w:pPr>
              <w:pStyle w:val="af0"/>
              <w:rPr>
                <w:ins w:id="10066" w:author="TAKATOSHI TAMAOKI" w:date="2017-03-24T11:27:00Z"/>
                <w:rFonts w:asciiTheme="majorHAnsi" w:hAnsiTheme="majorHAnsi" w:cstheme="majorHAnsi"/>
                <w:color w:val="C00000"/>
              </w:rPr>
            </w:pPr>
            <w:ins w:id="10067"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0068" w:author="TAKATOSHI TAMAOKI" w:date="2017-03-24T11:29:00Z">
              <w:tcPr>
                <w:tcW w:w="279" w:type="pct"/>
                <w:gridSpan w:val="3"/>
                <w:shd w:val="clear" w:color="auto" w:fill="D9D9D9" w:themeFill="background1" w:themeFillShade="D9"/>
              </w:tcPr>
            </w:tcPrChange>
          </w:tcPr>
          <w:p w14:paraId="360F7F57" w14:textId="5D0C456D" w:rsidR="00562DE3" w:rsidRPr="000A2E7F" w:rsidRDefault="00562DE3" w:rsidP="00562DE3">
            <w:pPr>
              <w:pStyle w:val="af0"/>
              <w:rPr>
                <w:ins w:id="10069" w:author="TAKATOSHI TAMAOKI" w:date="2017-03-24T11:27:00Z"/>
                <w:rFonts w:asciiTheme="majorHAnsi" w:hAnsiTheme="majorHAnsi" w:cstheme="majorHAnsi"/>
                <w:color w:val="C00000"/>
              </w:rPr>
            </w:pPr>
            <w:ins w:id="10070" w:author="TAKATOSHI TAMAOKI" w:date="2017-03-24T11:27:00Z">
              <w:r w:rsidRPr="000A2E7F">
                <w:rPr>
                  <w:rFonts w:asciiTheme="majorHAnsi" w:hAnsiTheme="majorHAnsi" w:cstheme="majorHAnsi"/>
                  <w:snapToGrid/>
                  <w:color w:val="C00000"/>
                  <w:szCs w:val="16"/>
                </w:rPr>
                <w:t>—</w:t>
              </w:r>
            </w:ins>
          </w:p>
        </w:tc>
      </w:tr>
      <w:tr w:rsidR="00562DE3" w:rsidRPr="003D580F" w14:paraId="26B9267A" w14:textId="77777777" w:rsidTr="00631F5B">
        <w:trPr>
          <w:cantSplit/>
          <w:ins w:id="10071" w:author="TAKATOSHI TAMAOKI" w:date="2017-03-24T11:27:00Z"/>
          <w:trPrChange w:id="10072" w:author="TAKATOSHI TAMAOKI" w:date="2017-03-24T11:29:00Z">
            <w:trPr>
              <w:cantSplit/>
            </w:trPr>
          </w:trPrChange>
        </w:trPr>
        <w:tc>
          <w:tcPr>
            <w:tcW w:w="262" w:type="pct"/>
            <w:shd w:val="clear" w:color="auto" w:fill="auto"/>
            <w:hideMark/>
            <w:tcPrChange w:id="10073" w:author="TAKATOSHI TAMAOKI" w:date="2017-03-24T11:29:00Z">
              <w:tcPr>
                <w:tcW w:w="261" w:type="pct"/>
                <w:shd w:val="clear" w:color="auto" w:fill="auto"/>
                <w:hideMark/>
              </w:tcPr>
            </w:tcPrChange>
          </w:tcPr>
          <w:p w14:paraId="6DC664DC" w14:textId="646CC187" w:rsidR="00562DE3" w:rsidRPr="000A2E7F" w:rsidRDefault="00562DE3" w:rsidP="00562DE3">
            <w:pPr>
              <w:pStyle w:val="af0"/>
              <w:rPr>
                <w:ins w:id="10074" w:author="TAKATOSHI TAMAOKI" w:date="2017-03-24T11:27:00Z"/>
                <w:rFonts w:asciiTheme="majorHAnsi" w:hAnsiTheme="majorHAnsi" w:cstheme="majorHAnsi"/>
                <w:color w:val="C00000"/>
              </w:rPr>
            </w:pPr>
            <w:ins w:id="10075" w:author="TAKATOSHI TAMAOKI" w:date="2017-03-24T11:27:00Z">
              <w:r w:rsidRPr="000A2E7F">
                <w:rPr>
                  <w:rFonts w:asciiTheme="majorHAnsi" w:hAnsiTheme="majorHAnsi" w:cstheme="majorHAnsi"/>
                  <w:color w:val="C00000"/>
                </w:rPr>
                <w:t>71</w:t>
              </w:r>
            </w:ins>
          </w:p>
        </w:tc>
        <w:tc>
          <w:tcPr>
            <w:tcW w:w="915" w:type="pct"/>
            <w:tcBorders>
              <w:top w:val="nil"/>
              <w:bottom w:val="single" w:sz="4" w:space="0" w:color="auto"/>
            </w:tcBorders>
            <w:shd w:val="clear" w:color="auto" w:fill="auto"/>
            <w:tcPrChange w:id="10076" w:author="TAKATOSHI TAMAOKI" w:date="2017-03-24T11:29:00Z">
              <w:tcPr>
                <w:tcW w:w="916" w:type="pct"/>
                <w:gridSpan w:val="5"/>
                <w:tcBorders>
                  <w:top w:val="nil"/>
                  <w:bottom w:val="single" w:sz="4" w:space="0" w:color="auto"/>
                </w:tcBorders>
                <w:shd w:val="clear" w:color="auto" w:fill="auto"/>
              </w:tcPr>
            </w:tcPrChange>
          </w:tcPr>
          <w:p w14:paraId="6F184FB8" w14:textId="77777777" w:rsidR="00562DE3" w:rsidRPr="000A2E7F" w:rsidRDefault="00562DE3" w:rsidP="00562DE3">
            <w:pPr>
              <w:pStyle w:val="af0"/>
              <w:rPr>
                <w:ins w:id="10077"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D9D9D9" w:themeFill="background1" w:themeFillShade="D9"/>
            <w:hideMark/>
            <w:tcPrChange w:id="10078" w:author="TAKATOSHI TAMAOKI" w:date="2017-03-24T11:29:00Z">
              <w:tcPr>
                <w:tcW w:w="1248" w:type="pct"/>
                <w:gridSpan w:val="3"/>
                <w:tcBorders>
                  <w:bottom w:val="single" w:sz="4" w:space="0" w:color="auto"/>
                </w:tcBorders>
                <w:shd w:val="clear" w:color="auto" w:fill="D9D9D9" w:themeFill="background1" w:themeFillShade="D9"/>
                <w:hideMark/>
              </w:tcPr>
            </w:tcPrChange>
          </w:tcPr>
          <w:p w14:paraId="12B7332B" w14:textId="042224B9" w:rsidR="00562DE3" w:rsidRPr="000A2E7F" w:rsidRDefault="00562DE3" w:rsidP="00562DE3">
            <w:pPr>
              <w:pStyle w:val="af0"/>
              <w:rPr>
                <w:ins w:id="10079" w:author="TAKATOSHI TAMAOKI" w:date="2017-03-24T11:27:00Z"/>
                <w:rFonts w:asciiTheme="majorHAnsi" w:hAnsiTheme="majorHAnsi" w:cstheme="majorHAnsi"/>
                <w:color w:val="C00000"/>
              </w:rPr>
            </w:pPr>
            <w:ins w:id="10080" w:author="TAKATOSHI TAMAOKI" w:date="2017-03-24T11:27:00Z">
              <w:r w:rsidRPr="000A2E7F">
                <w:rPr>
                  <w:rFonts w:asciiTheme="majorHAnsi" w:hAnsiTheme="majorHAnsi" w:cstheme="majorHAnsi"/>
                  <w:color w:val="C00000"/>
                </w:rPr>
                <w:t>Reserve</w:t>
              </w:r>
            </w:ins>
          </w:p>
        </w:tc>
        <w:tc>
          <w:tcPr>
            <w:tcW w:w="367" w:type="pct"/>
            <w:tcBorders>
              <w:bottom w:val="single" w:sz="4" w:space="0" w:color="auto"/>
            </w:tcBorders>
            <w:shd w:val="clear" w:color="auto" w:fill="D9D9D9" w:themeFill="background1" w:themeFillShade="D9"/>
            <w:tcPrChange w:id="10081" w:author="TAKATOSHI TAMAOKI" w:date="2017-03-24T11:29:00Z">
              <w:tcPr>
                <w:tcW w:w="367" w:type="pct"/>
                <w:gridSpan w:val="4"/>
                <w:tcBorders>
                  <w:bottom w:val="single" w:sz="4" w:space="0" w:color="auto"/>
                </w:tcBorders>
                <w:shd w:val="clear" w:color="auto" w:fill="D9D9D9" w:themeFill="background1" w:themeFillShade="D9"/>
              </w:tcPr>
            </w:tcPrChange>
          </w:tcPr>
          <w:p w14:paraId="1932ACB3" w14:textId="484C0ABB" w:rsidR="00562DE3" w:rsidRPr="000A2E7F" w:rsidRDefault="00562DE3" w:rsidP="00562DE3">
            <w:pPr>
              <w:pStyle w:val="af0"/>
              <w:rPr>
                <w:ins w:id="10082" w:author="TAKATOSHI TAMAOKI" w:date="2017-03-24T11:27:00Z"/>
                <w:rFonts w:asciiTheme="majorHAnsi" w:hAnsiTheme="majorHAnsi" w:cstheme="majorHAnsi"/>
                <w:color w:val="C00000"/>
              </w:rPr>
            </w:pPr>
            <w:ins w:id="10083" w:author="TAKATOSHI TAMAOKI" w:date="2017-03-24T11:27: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Change w:id="10084" w:author="TAKATOSHI TAMAOKI" w:date="2017-03-24T11:29:00Z">
              <w:tcPr>
                <w:tcW w:w="321" w:type="pct"/>
                <w:gridSpan w:val="4"/>
                <w:tcBorders>
                  <w:bottom w:val="single" w:sz="4" w:space="0" w:color="auto"/>
                </w:tcBorders>
                <w:shd w:val="clear" w:color="auto" w:fill="D9D9D9" w:themeFill="background1" w:themeFillShade="D9"/>
              </w:tcPr>
            </w:tcPrChange>
          </w:tcPr>
          <w:p w14:paraId="48180BB8" w14:textId="64A9B7D4" w:rsidR="00562DE3" w:rsidRPr="000A2E7F" w:rsidRDefault="00562DE3" w:rsidP="00562DE3">
            <w:pPr>
              <w:pStyle w:val="af0"/>
              <w:rPr>
                <w:ins w:id="10085" w:author="TAKATOSHI TAMAOKI" w:date="2017-03-24T11:27:00Z"/>
                <w:rFonts w:asciiTheme="majorHAnsi" w:hAnsiTheme="majorHAnsi" w:cstheme="majorHAnsi"/>
                <w:color w:val="C00000"/>
              </w:rPr>
            </w:pPr>
            <w:ins w:id="10086" w:author="TAKATOSHI TAMAOKI" w:date="2017-03-24T11:27: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Change w:id="10087" w:author="TAKATOSHI TAMAOKI" w:date="2017-03-24T11:29:00Z">
              <w:tcPr>
                <w:tcW w:w="321" w:type="pct"/>
                <w:gridSpan w:val="3"/>
                <w:tcBorders>
                  <w:bottom w:val="single" w:sz="4" w:space="0" w:color="auto"/>
                </w:tcBorders>
                <w:shd w:val="clear" w:color="auto" w:fill="D9D9D9" w:themeFill="background1" w:themeFillShade="D9"/>
              </w:tcPr>
            </w:tcPrChange>
          </w:tcPr>
          <w:p w14:paraId="5D8670A0" w14:textId="79B9A6A4" w:rsidR="00562DE3" w:rsidRPr="000A2E7F" w:rsidRDefault="00562DE3" w:rsidP="00562DE3">
            <w:pPr>
              <w:pStyle w:val="af0"/>
              <w:rPr>
                <w:ins w:id="10088" w:author="TAKATOSHI TAMAOKI" w:date="2017-03-24T11:27:00Z"/>
                <w:rFonts w:asciiTheme="majorHAnsi" w:hAnsiTheme="majorHAnsi" w:cstheme="majorHAnsi"/>
                <w:color w:val="C00000"/>
              </w:rPr>
            </w:pPr>
            <w:ins w:id="10089" w:author="TAKATOSHI TAMAOKI" w:date="2017-03-24T11:27: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Change w:id="10090" w:author="TAKATOSHI TAMAOKI" w:date="2017-03-24T11:29:00Z">
              <w:tcPr>
                <w:tcW w:w="321" w:type="pct"/>
                <w:gridSpan w:val="5"/>
                <w:tcBorders>
                  <w:bottom w:val="single" w:sz="4" w:space="0" w:color="auto"/>
                </w:tcBorders>
                <w:shd w:val="clear" w:color="auto" w:fill="D9D9D9" w:themeFill="background1" w:themeFillShade="D9"/>
              </w:tcPr>
            </w:tcPrChange>
          </w:tcPr>
          <w:p w14:paraId="099BA1B7" w14:textId="04627088" w:rsidR="00562DE3" w:rsidRPr="000A2E7F" w:rsidRDefault="00562DE3" w:rsidP="00562DE3">
            <w:pPr>
              <w:pStyle w:val="af0"/>
              <w:rPr>
                <w:ins w:id="10091" w:author="TAKATOSHI TAMAOKI" w:date="2017-03-24T11:27:00Z"/>
                <w:rFonts w:asciiTheme="majorHAnsi" w:hAnsiTheme="majorHAnsi" w:cstheme="majorHAnsi"/>
                <w:color w:val="C00000"/>
              </w:rPr>
            </w:pPr>
            <w:ins w:id="10092" w:author="TAKATOSHI TAMAOKI" w:date="2017-03-24T11:27: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Change w:id="10093" w:author="TAKATOSHI TAMAOKI" w:date="2017-03-24T11:29:00Z">
              <w:tcPr>
                <w:tcW w:w="321" w:type="pct"/>
                <w:gridSpan w:val="7"/>
                <w:tcBorders>
                  <w:bottom w:val="single" w:sz="4" w:space="0" w:color="auto"/>
                </w:tcBorders>
                <w:shd w:val="clear" w:color="auto" w:fill="D9D9D9" w:themeFill="background1" w:themeFillShade="D9"/>
              </w:tcPr>
            </w:tcPrChange>
          </w:tcPr>
          <w:p w14:paraId="32979910" w14:textId="0F0AADEC" w:rsidR="00562DE3" w:rsidRPr="000A2E7F" w:rsidRDefault="00562DE3" w:rsidP="00562DE3">
            <w:pPr>
              <w:pStyle w:val="af0"/>
              <w:rPr>
                <w:ins w:id="10094" w:author="TAKATOSHI TAMAOKI" w:date="2017-03-24T11:27:00Z"/>
                <w:rFonts w:asciiTheme="majorHAnsi" w:hAnsiTheme="majorHAnsi" w:cstheme="majorHAnsi"/>
                <w:color w:val="C00000"/>
              </w:rPr>
            </w:pPr>
            <w:ins w:id="10095" w:author="TAKATOSHI TAMAOKI" w:date="2017-03-24T11:27: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Change w:id="10096" w:author="TAKATOSHI TAMAOKI" w:date="2017-03-24T11:29:00Z">
              <w:tcPr>
                <w:tcW w:w="322" w:type="pct"/>
                <w:gridSpan w:val="5"/>
                <w:tcBorders>
                  <w:bottom w:val="single" w:sz="4" w:space="0" w:color="auto"/>
                </w:tcBorders>
                <w:shd w:val="clear" w:color="auto" w:fill="D9D9D9" w:themeFill="background1" w:themeFillShade="D9"/>
              </w:tcPr>
            </w:tcPrChange>
          </w:tcPr>
          <w:p w14:paraId="7CD7BB66" w14:textId="61379648" w:rsidR="00562DE3" w:rsidRPr="000A2E7F" w:rsidRDefault="00562DE3" w:rsidP="00562DE3">
            <w:pPr>
              <w:pStyle w:val="af0"/>
              <w:rPr>
                <w:ins w:id="10097" w:author="TAKATOSHI TAMAOKI" w:date="2017-03-24T11:27:00Z"/>
                <w:rFonts w:asciiTheme="majorHAnsi" w:hAnsiTheme="majorHAnsi" w:cstheme="majorHAnsi"/>
                <w:color w:val="C00000"/>
              </w:rPr>
            </w:pPr>
            <w:ins w:id="10098" w:author="TAKATOSHI TAMAOKI" w:date="2017-03-24T11:27: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Change w:id="10099" w:author="TAKATOSHI TAMAOKI" w:date="2017-03-24T11:29:00Z">
              <w:tcPr>
                <w:tcW w:w="322" w:type="pct"/>
                <w:gridSpan w:val="4"/>
                <w:tcBorders>
                  <w:bottom w:val="single" w:sz="4" w:space="0" w:color="auto"/>
                </w:tcBorders>
                <w:shd w:val="clear" w:color="auto" w:fill="D9D9D9" w:themeFill="background1" w:themeFillShade="D9"/>
              </w:tcPr>
            </w:tcPrChange>
          </w:tcPr>
          <w:p w14:paraId="7B3D27EB" w14:textId="3E0D5D6C" w:rsidR="00562DE3" w:rsidRPr="000A2E7F" w:rsidRDefault="00562DE3" w:rsidP="00562DE3">
            <w:pPr>
              <w:pStyle w:val="af0"/>
              <w:rPr>
                <w:ins w:id="10100" w:author="TAKATOSHI TAMAOKI" w:date="2017-03-24T11:27:00Z"/>
                <w:rFonts w:asciiTheme="majorHAnsi" w:hAnsiTheme="majorHAnsi" w:cstheme="majorHAnsi"/>
                <w:color w:val="C00000"/>
              </w:rPr>
            </w:pPr>
            <w:ins w:id="10101"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Change w:id="10102" w:author="TAKATOSHI TAMAOKI" w:date="2017-03-24T11:29:00Z">
              <w:tcPr>
                <w:tcW w:w="279" w:type="pct"/>
                <w:gridSpan w:val="2"/>
                <w:tcBorders>
                  <w:bottom w:val="single" w:sz="4" w:space="0" w:color="auto"/>
                </w:tcBorders>
                <w:shd w:val="clear" w:color="auto" w:fill="D9D9D9" w:themeFill="background1" w:themeFillShade="D9"/>
              </w:tcPr>
            </w:tcPrChange>
          </w:tcPr>
          <w:p w14:paraId="743169EA" w14:textId="39DA39F3" w:rsidR="00562DE3" w:rsidRPr="000A2E7F" w:rsidRDefault="00562DE3" w:rsidP="00562DE3">
            <w:pPr>
              <w:pStyle w:val="af0"/>
              <w:rPr>
                <w:ins w:id="10103" w:author="TAKATOSHI TAMAOKI" w:date="2017-03-24T11:27:00Z"/>
                <w:rFonts w:asciiTheme="majorHAnsi" w:hAnsiTheme="majorHAnsi" w:cstheme="majorHAnsi"/>
                <w:color w:val="C00000"/>
              </w:rPr>
            </w:pPr>
            <w:ins w:id="10104" w:author="TAKATOSHI TAMAOKI" w:date="2017-03-24T11:27:00Z">
              <w:r w:rsidRPr="000A2E7F">
                <w:rPr>
                  <w:rFonts w:asciiTheme="majorHAnsi" w:hAnsiTheme="majorHAnsi" w:cstheme="majorHAnsi"/>
                  <w:snapToGrid/>
                  <w:color w:val="C00000"/>
                  <w:szCs w:val="16"/>
                </w:rPr>
                <w:t>—</w:t>
              </w:r>
            </w:ins>
          </w:p>
        </w:tc>
      </w:tr>
      <w:tr w:rsidR="00562DE3" w:rsidRPr="003D580F" w14:paraId="2DC48BE7" w14:textId="77777777" w:rsidTr="00631F5B">
        <w:trPr>
          <w:cantSplit/>
          <w:ins w:id="10105" w:author="TAKATOSHI TAMAOKI" w:date="2017-03-24T11:27:00Z"/>
          <w:trPrChange w:id="10106" w:author="TAKATOSHI TAMAOKI" w:date="2017-03-24T11:29:00Z">
            <w:trPr>
              <w:cantSplit/>
            </w:trPr>
          </w:trPrChange>
        </w:trPr>
        <w:tc>
          <w:tcPr>
            <w:tcW w:w="262" w:type="pct"/>
            <w:shd w:val="clear" w:color="auto" w:fill="auto"/>
            <w:hideMark/>
            <w:tcPrChange w:id="10107" w:author="TAKATOSHI TAMAOKI" w:date="2017-03-24T11:29:00Z">
              <w:tcPr>
                <w:tcW w:w="261" w:type="pct"/>
                <w:shd w:val="clear" w:color="auto" w:fill="auto"/>
                <w:hideMark/>
              </w:tcPr>
            </w:tcPrChange>
          </w:tcPr>
          <w:p w14:paraId="2805E286" w14:textId="5BABA35F" w:rsidR="00562DE3" w:rsidRPr="000A2E7F" w:rsidRDefault="00562DE3" w:rsidP="00562DE3">
            <w:pPr>
              <w:pStyle w:val="af0"/>
              <w:rPr>
                <w:ins w:id="10108" w:author="TAKATOSHI TAMAOKI" w:date="2017-03-24T11:27:00Z"/>
                <w:rFonts w:asciiTheme="majorHAnsi" w:hAnsiTheme="majorHAnsi" w:cstheme="majorHAnsi"/>
                <w:color w:val="C00000"/>
              </w:rPr>
            </w:pPr>
            <w:ins w:id="10109" w:author="TAKATOSHI TAMAOKI" w:date="2017-03-24T11:27:00Z">
              <w:r w:rsidRPr="000A2E7F">
                <w:rPr>
                  <w:rFonts w:asciiTheme="majorHAnsi" w:hAnsiTheme="majorHAnsi" w:cstheme="majorHAnsi"/>
                  <w:color w:val="C00000"/>
                </w:rPr>
                <w:t>72</w:t>
              </w:r>
            </w:ins>
          </w:p>
        </w:tc>
        <w:tc>
          <w:tcPr>
            <w:tcW w:w="915" w:type="pct"/>
            <w:tcBorders>
              <w:bottom w:val="single" w:sz="4" w:space="0" w:color="auto"/>
            </w:tcBorders>
            <w:shd w:val="clear" w:color="auto" w:fill="D9D9D9" w:themeFill="background1" w:themeFillShade="D9"/>
            <w:tcPrChange w:id="10110" w:author="TAKATOSHI TAMAOKI" w:date="2017-03-24T11:29:00Z">
              <w:tcPr>
                <w:tcW w:w="916" w:type="pct"/>
                <w:gridSpan w:val="5"/>
                <w:tcBorders>
                  <w:bottom w:val="single" w:sz="4" w:space="0" w:color="auto"/>
                </w:tcBorders>
                <w:shd w:val="clear" w:color="auto" w:fill="D9D9D9" w:themeFill="background1" w:themeFillShade="D9"/>
              </w:tcPr>
            </w:tcPrChange>
          </w:tcPr>
          <w:p w14:paraId="04CFFE1C" w14:textId="62A75391" w:rsidR="00562DE3" w:rsidRPr="000A2E7F" w:rsidRDefault="00562DE3" w:rsidP="00562DE3">
            <w:pPr>
              <w:pStyle w:val="af0"/>
              <w:rPr>
                <w:ins w:id="10111" w:author="TAKATOSHI TAMAOKI" w:date="2017-03-24T11:27:00Z"/>
                <w:rFonts w:asciiTheme="majorHAnsi" w:hAnsiTheme="majorHAnsi" w:cstheme="majorHAnsi"/>
                <w:color w:val="C00000"/>
              </w:rPr>
            </w:pPr>
            <w:ins w:id="10112" w:author="TAKATOSHI TAMAOKI" w:date="2017-03-24T11:27:00Z">
              <w:r w:rsidRPr="000A2E7F">
                <w:rPr>
                  <w:rFonts w:asciiTheme="majorHAnsi" w:hAnsiTheme="majorHAnsi" w:cstheme="majorHAnsi"/>
                  <w:color w:val="C00000"/>
                </w:rPr>
                <w:t>Reserve</w:t>
              </w:r>
            </w:ins>
          </w:p>
        </w:tc>
        <w:tc>
          <w:tcPr>
            <w:tcW w:w="1248" w:type="pct"/>
            <w:tcBorders>
              <w:bottom w:val="single" w:sz="4" w:space="0" w:color="auto"/>
            </w:tcBorders>
            <w:shd w:val="clear" w:color="auto" w:fill="D9D9D9" w:themeFill="background1" w:themeFillShade="D9"/>
            <w:hideMark/>
            <w:tcPrChange w:id="10113" w:author="TAKATOSHI TAMAOKI" w:date="2017-03-24T11:29:00Z">
              <w:tcPr>
                <w:tcW w:w="1248" w:type="pct"/>
                <w:gridSpan w:val="3"/>
                <w:tcBorders>
                  <w:bottom w:val="single" w:sz="4" w:space="0" w:color="auto"/>
                </w:tcBorders>
                <w:shd w:val="clear" w:color="auto" w:fill="D9D9D9" w:themeFill="background1" w:themeFillShade="D9"/>
                <w:hideMark/>
              </w:tcPr>
            </w:tcPrChange>
          </w:tcPr>
          <w:p w14:paraId="3A5419F7" w14:textId="483DDCA2" w:rsidR="00562DE3" w:rsidRPr="000A2E7F" w:rsidRDefault="00562DE3" w:rsidP="00562DE3">
            <w:pPr>
              <w:pStyle w:val="af0"/>
              <w:rPr>
                <w:ins w:id="10114" w:author="TAKATOSHI TAMAOKI" w:date="2017-03-24T11:27:00Z"/>
                <w:rFonts w:asciiTheme="majorHAnsi" w:hAnsiTheme="majorHAnsi" w:cstheme="majorHAnsi"/>
                <w:color w:val="C00000"/>
              </w:rPr>
            </w:pPr>
          </w:p>
        </w:tc>
        <w:tc>
          <w:tcPr>
            <w:tcW w:w="367" w:type="pct"/>
            <w:tcBorders>
              <w:bottom w:val="single" w:sz="4" w:space="0" w:color="auto"/>
            </w:tcBorders>
            <w:shd w:val="clear" w:color="auto" w:fill="D9D9D9" w:themeFill="background1" w:themeFillShade="D9"/>
            <w:tcPrChange w:id="10115" w:author="TAKATOSHI TAMAOKI" w:date="2017-03-24T11:29:00Z">
              <w:tcPr>
                <w:tcW w:w="367" w:type="pct"/>
                <w:gridSpan w:val="4"/>
                <w:tcBorders>
                  <w:bottom w:val="single" w:sz="4" w:space="0" w:color="auto"/>
                </w:tcBorders>
                <w:shd w:val="clear" w:color="auto" w:fill="D9D9D9" w:themeFill="background1" w:themeFillShade="D9"/>
              </w:tcPr>
            </w:tcPrChange>
          </w:tcPr>
          <w:p w14:paraId="4774EF7F" w14:textId="02CC0F31" w:rsidR="00562DE3" w:rsidRPr="000A2E7F" w:rsidRDefault="00562DE3" w:rsidP="00562DE3">
            <w:pPr>
              <w:pStyle w:val="af0"/>
              <w:rPr>
                <w:ins w:id="10116" w:author="TAKATOSHI TAMAOKI" w:date="2017-03-24T11:27:00Z"/>
                <w:rFonts w:asciiTheme="majorHAnsi" w:hAnsiTheme="majorHAnsi" w:cstheme="majorHAnsi"/>
                <w:color w:val="C00000"/>
              </w:rPr>
            </w:pPr>
            <w:ins w:id="10117" w:author="TAKATOSHI TAMAOKI" w:date="2017-03-24T11:27: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Change w:id="10118" w:author="TAKATOSHI TAMAOKI" w:date="2017-03-24T11:29:00Z">
              <w:tcPr>
                <w:tcW w:w="321" w:type="pct"/>
                <w:gridSpan w:val="4"/>
                <w:tcBorders>
                  <w:bottom w:val="single" w:sz="4" w:space="0" w:color="auto"/>
                </w:tcBorders>
                <w:shd w:val="clear" w:color="auto" w:fill="D9D9D9" w:themeFill="background1" w:themeFillShade="D9"/>
              </w:tcPr>
            </w:tcPrChange>
          </w:tcPr>
          <w:p w14:paraId="6C14C203" w14:textId="75605A8F" w:rsidR="00562DE3" w:rsidRPr="000A2E7F" w:rsidRDefault="00562DE3" w:rsidP="00562DE3">
            <w:pPr>
              <w:pStyle w:val="af0"/>
              <w:rPr>
                <w:ins w:id="10119" w:author="TAKATOSHI TAMAOKI" w:date="2017-03-24T11:27:00Z"/>
                <w:rFonts w:asciiTheme="majorHAnsi" w:hAnsiTheme="majorHAnsi" w:cstheme="majorHAnsi"/>
                <w:color w:val="C00000"/>
              </w:rPr>
            </w:pPr>
            <w:ins w:id="10120" w:author="TAKATOSHI TAMAOKI" w:date="2017-03-24T11:27: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Change w:id="10121" w:author="TAKATOSHI TAMAOKI" w:date="2017-03-24T11:29:00Z">
              <w:tcPr>
                <w:tcW w:w="321" w:type="pct"/>
                <w:gridSpan w:val="3"/>
                <w:tcBorders>
                  <w:bottom w:val="single" w:sz="4" w:space="0" w:color="auto"/>
                </w:tcBorders>
                <w:shd w:val="clear" w:color="auto" w:fill="D9D9D9" w:themeFill="background1" w:themeFillShade="D9"/>
              </w:tcPr>
            </w:tcPrChange>
          </w:tcPr>
          <w:p w14:paraId="7363D5FD" w14:textId="030FD4C8" w:rsidR="00562DE3" w:rsidRPr="000A2E7F" w:rsidRDefault="00562DE3" w:rsidP="00562DE3">
            <w:pPr>
              <w:pStyle w:val="af0"/>
              <w:rPr>
                <w:ins w:id="10122" w:author="TAKATOSHI TAMAOKI" w:date="2017-03-24T11:27:00Z"/>
                <w:rFonts w:asciiTheme="majorHAnsi" w:hAnsiTheme="majorHAnsi" w:cstheme="majorHAnsi"/>
                <w:color w:val="C00000"/>
              </w:rPr>
            </w:pPr>
            <w:ins w:id="10123" w:author="TAKATOSHI TAMAOKI" w:date="2017-03-24T11:27: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Change w:id="10124" w:author="TAKATOSHI TAMAOKI" w:date="2017-03-24T11:29:00Z">
              <w:tcPr>
                <w:tcW w:w="387" w:type="pct"/>
                <w:gridSpan w:val="7"/>
                <w:tcBorders>
                  <w:bottom w:val="single" w:sz="4" w:space="0" w:color="auto"/>
                </w:tcBorders>
                <w:shd w:val="clear" w:color="auto" w:fill="D9D9D9" w:themeFill="background1" w:themeFillShade="D9"/>
              </w:tcPr>
            </w:tcPrChange>
          </w:tcPr>
          <w:p w14:paraId="58153023" w14:textId="13286D3A" w:rsidR="00562DE3" w:rsidRPr="000A2E7F" w:rsidRDefault="00562DE3" w:rsidP="00562DE3">
            <w:pPr>
              <w:pStyle w:val="af0"/>
              <w:rPr>
                <w:ins w:id="10125" w:author="TAKATOSHI TAMAOKI" w:date="2017-03-24T11:27:00Z"/>
                <w:rFonts w:asciiTheme="majorHAnsi" w:hAnsiTheme="majorHAnsi" w:cstheme="majorHAnsi"/>
                <w:color w:val="C00000"/>
              </w:rPr>
            </w:pPr>
            <w:ins w:id="10126" w:author="TAKATOSHI TAMAOKI" w:date="2017-03-24T11:27: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Change w:id="10127" w:author="TAKATOSHI TAMAOKI" w:date="2017-03-24T11:29:00Z">
              <w:tcPr>
                <w:tcW w:w="255" w:type="pct"/>
                <w:gridSpan w:val="5"/>
                <w:tcBorders>
                  <w:bottom w:val="single" w:sz="4" w:space="0" w:color="auto"/>
                </w:tcBorders>
                <w:shd w:val="clear" w:color="auto" w:fill="D9D9D9" w:themeFill="background1" w:themeFillShade="D9"/>
              </w:tcPr>
            </w:tcPrChange>
          </w:tcPr>
          <w:p w14:paraId="3FE497D7" w14:textId="54B0B8A2" w:rsidR="00562DE3" w:rsidRPr="000A2E7F" w:rsidRDefault="00562DE3" w:rsidP="00562DE3">
            <w:pPr>
              <w:pStyle w:val="af0"/>
              <w:rPr>
                <w:ins w:id="10128" w:author="TAKATOSHI TAMAOKI" w:date="2017-03-24T11:27:00Z"/>
                <w:rFonts w:asciiTheme="majorHAnsi" w:hAnsiTheme="majorHAnsi" w:cstheme="majorHAnsi"/>
                <w:color w:val="C00000"/>
              </w:rPr>
            </w:pPr>
            <w:ins w:id="10129" w:author="TAKATOSHI TAMAOKI" w:date="2017-03-24T11:27: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Change w:id="10130" w:author="TAKATOSHI TAMAOKI" w:date="2017-03-24T11:29:00Z">
              <w:tcPr>
                <w:tcW w:w="322" w:type="pct"/>
                <w:gridSpan w:val="5"/>
                <w:tcBorders>
                  <w:bottom w:val="single" w:sz="4" w:space="0" w:color="auto"/>
                </w:tcBorders>
                <w:shd w:val="clear" w:color="auto" w:fill="D9D9D9" w:themeFill="background1" w:themeFillShade="D9"/>
              </w:tcPr>
            </w:tcPrChange>
          </w:tcPr>
          <w:p w14:paraId="3FA1E6E0" w14:textId="3C3E0A78" w:rsidR="00562DE3" w:rsidRPr="000A2E7F" w:rsidRDefault="00562DE3" w:rsidP="00562DE3">
            <w:pPr>
              <w:pStyle w:val="af0"/>
              <w:rPr>
                <w:ins w:id="10131" w:author="TAKATOSHI TAMAOKI" w:date="2017-03-24T11:27:00Z"/>
                <w:rFonts w:asciiTheme="majorHAnsi" w:hAnsiTheme="majorHAnsi" w:cstheme="majorHAnsi"/>
                <w:color w:val="C00000"/>
              </w:rPr>
            </w:pPr>
            <w:ins w:id="10132" w:author="TAKATOSHI TAMAOKI" w:date="2017-03-24T11:27: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Change w:id="10133" w:author="TAKATOSHI TAMAOKI" w:date="2017-03-24T11:29:00Z">
              <w:tcPr>
                <w:tcW w:w="322" w:type="pct"/>
                <w:gridSpan w:val="4"/>
                <w:tcBorders>
                  <w:bottom w:val="single" w:sz="4" w:space="0" w:color="auto"/>
                </w:tcBorders>
                <w:shd w:val="clear" w:color="auto" w:fill="D9D9D9" w:themeFill="background1" w:themeFillShade="D9"/>
              </w:tcPr>
            </w:tcPrChange>
          </w:tcPr>
          <w:p w14:paraId="4122FC10" w14:textId="181539DD" w:rsidR="00562DE3" w:rsidRPr="000A2E7F" w:rsidRDefault="00562DE3" w:rsidP="00562DE3">
            <w:pPr>
              <w:pStyle w:val="af0"/>
              <w:rPr>
                <w:ins w:id="10134" w:author="TAKATOSHI TAMAOKI" w:date="2017-03-24T11:27:00Z"/>
                <w:rFonts w:asciiTheme="majorHAnsi" w:hAnsiTheme="majorHAnsi" w:cstheme="majorHAnsi"/>
                <w:color w:val="C00000"/>
              </w:rPr>
            </w:pPr>
            <w:ins w:id="10135"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Change w:id="10136" w:author="TAKATOSHI TAMAOKI" w:date="2017-03-24T11:29:00Z">
              <w:tcPr>
                <w:tcW w:w="279" w:type="pct"/>
                <w:gridSpan w:val="2"/>
                <w:tcBorders>
                  <w:bottom w:val="single" w:sz="4" w:space="0" w:color="auto"/>
                </w:tcBorders>
                <w:shd w:val="clear" w:color="auto" w:fill="D9D9D9" w:themeFill="background1" w:themeFillShade="D9"/>
              </w:tcPr>
            </w:tcPrChange>
          </w:tcPr>
          <w:p w14:paraId="762CBFBC" w14:textId="62A4F7BC" w:rsidR="00562DE3" w:rsidRPr="000A2E7F" w:rsidRDefault="00562DE3" w:rsidP="00562DE3">
            <w:pPr>
              <w:pStyle w:val="af0"/>
              <w:rPr>
                <w:ins w:id="10137" w:author="TAKATOSHI TAMAOKI" w:date="2017-03-24T11:27:00Z"/>
                <w:rFonts w:asciiTheme="majorHAnsi" w:hAnsiTheme="majorHAnsi" w:cstheme="majorHAnsi"/>
                <w:color w:val="C00000"/>
              </w:rPr>
            </w:pPr>
            <w:ins w:id="10138" w:author="TAKATOSHI TAMAOKI" w:date="2017-03-24T11:27:00Z">
              <w:r w:rsidRPr="000A2E7F">
                <w:rPr>
                  <w:rFonts w:asciiTheme="majorHAnsi" w:hAnsiTheme="majorHAnsi" w:cstheme="majorHAnsi"/>
                  <w:snapToGrid/>
                  <w:color w:val="C00000"/>
                  <w:szCs w:val="16"/>
                </w:rPr>
                <w:t>—</w:t>
              </w:r>
            </w:ins>
          </w:p>
        </w:tc>
      </w:tr>
      <w:tr w:rsidR="00562DE3" w:rsidRPr="003D580F" w14:paraId="258232D0" w14:textId="77777777" w:rsidTr="00631F5B">
        <w:trPr>
          <w:cantSplit/>
          <w:ins w:id="10139" w:author="TAKATOSHI TAMAOKI" w:date="2017-03-24T11:27:00Z"/>
          <w:trPrChange w:id="10140" w:author="TAKATOSHI TAMAOKI" w:date="2017-03-24T11:29:00Z">
            <w:trPr>
              <w:cantSplit/>
            </w:trPr>
          </w:trPrChange>
        </w:trPr>
        <w:tc>
          <w:tcPr>
            <w:tcW w:w="262" w:type="pct"/>
            <w:shd w:val="clear" w:color="auto" w:fill="auto"/>
            <w:hideMark/>
            <w:tcPrChange w:id="10141" w:author="TAKATOSHI TAMAOKI" w:date="2017-03-24T11:29:00Z">
              <w:tcPr>
                <w:tcW w:w="261" w:type="pct"/>
                <w:shd w:val="clear" w:color="auto" w:fill="auto"/>
                <w:hideMark/>
              </w:tcPr>
            </w:tcPrChange>
          </w:tcPr>
          <w:p w14:paraId="6837F974" w14:textId="18B82218" w:rsidR="00562DE3" w:rsidRPr="000A2E7F" w:rsidRDefault="00562DE3" w:rsidP="00562DE3">
            <w:pPr>
              <w:pStyle w:val="af0"/>
              <w:rPr>
                <w:ins w:id="10142" w:author="TAKATOSHI TAMAOKI" w:date="2017-03-24T11:27:00Z"/>
                <w:rFonts w:asciiTheme="majorHAnsi" w:hAnsiTheme="majorHAnsi" w:cstheme="majorHAnsi"/>
                <w:color w:val="C00000"/>
              </w:rPr>
            </w:pPr>
            <w:ins w:id="10143" w:author="TAKATOSHI TAMAOKI" w:date="2017-03-24T11:27:00Z">
              <w:r w:rsidRPr="000A2E7F">
                <w:rPr>
                  <w:rFonts w:asciiTheme="majorHAnsi" w:hAnsiTheme="majorHAnsi" w:cstheme="majorHAnsi"/>
                  <w:color w:val="C00000"/>
                </w:rPr>
                <w:t>73</w:t>
              </w:r>
            </w:ins>
          </w:p>
        </w:tc>
        <w:tc>
          <w:tcPr>
            <w:tcW w:w="915" w:type="pct"/>
            <w:tcBorders>
              <w:top w:val="single" w:sz="4" w:space="0" w:color="auto"/>
              <w:bottom w:val="single" w:sz="4" w:space="0" w:color="auto"/>
            </w:tcBorders>
            <w:shd w:val="clear" w:color="auto" w:fill="D9D9D9" w:themeFill="background1" w:themeFillShade="D9"/>
            <w:hideMark/>
            <w:tcPrChange w:id="10144" w:author="TAKATOSHI TAMAOKI" w:date="2017-03-24T11:29:00Z">
              <w:tcPr>
                <w:tcW w:w="916" w:type="pct"/>
                <w:gridSpan w:val="5"/>
                <w:tcBorders>
                  <w:top w:val="single" w:sz="4" w:space="0" w:color="auto"/>
                  <w:bottom w:val="single" w:sz="4" w:space="0" w:color="auto"/>
                </w:tcBorders>
                <w:shd w:val="clear" w:color="auto" w:fill="D9D9D9" w:themeFill="background1" w:themeFillShade="D9"/>
                <w:hideMark/>
              </w:tcPr>
            </w:tcPrChange>
          </w:tcPr>
          <w:p w14:paraId="4669BD7E" w14:textId="123CA61E" w:rsidR="00562DE3" w:rsidRPr="000A2E7F" w:rsidRDefault="00562DE3" w:rsidP="00562DE3">
            <w:pPr>
              <w:pStyle w:val="af0"/>
              <w:rPr>
                <w:ins w:id="10145" w:author="TAKATOSHI TAMAOKI" w:date="2017-03-24T11:27:00Z"/>
                <w:rFonts w:asciiTheme="majorHAnsi" w:hAnsiTheme="majorHAnsi" w:cstheme="majorHAnsi"/>
                <w:color w:val="C00000"/>
              </w:rPr>
            </w:pPr>
            <w:ins w:id="10146"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0147"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61976942" w14:textId="77777777" w:rsidR="00562DE3" w:rsidRPr="000A2E7F" w:rsidRDefault="00562DE3" w:rsidP="00562DE3">
            <w:pPr>
              <w:pStyle w:val="af0"/>
              <w:rPr>
                <w:ins w:id="10148"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hideMark/>
            <w:tcPrChange w:id="10149" w:author="TAKATOSHI TAMAOKI" w:date="2017-03-24T11:29:00Z">
              <w:tcPr>
                <w:tcW w:w="367" w:type="pct"/>
                <w:gridSpan w:val="4"/>
                <w:tcBorders>
                  <w:top w:val="single" w:sz="4" w:space="0" w:color="auto"/>
                  <w:bottom w:val="single" w:sz="4" w:space="0" w:color="auto"/>
                </w:tcBorders>
                <w:shd w:val="clear" w:color="auto" w:fill="D9D9D9" w:themeFill="background1" w:themeFillShade="D9"/>
                <w:hideMark/>
              </w:tcPr>
            </w:tcPrChange>
          </w:tcPr>
          <w:p w14:paraId="08ADE4B1" w14:textId="6F2F3D57" w:rsidR="00562DE3" w:rsidRPr="000A2E7F" w:rsidRDefault="00562DE3" w:rsidP="00562DE3">
            <w:pPr>
              <w:pStyle w:val="af0"/>
              <w:rPr>
                <w:ins w:id="10150" w:author="TAKATOSHI TAMAOKI" w:date="2017-03-24T11:27:00Z"/>
                <w:rFonts w:asciiTheme="majorHAnsi" w:hAnsiTheme="majorHAnsi" w:cstheme="majorHAnsi"/>
                <w:color w:val="C00000"/>
              </w:rPr>
            </w:pPr>
            <w:ins w:id="10151"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hideMark/>
            <w:tcPrChange w:id="10152" w:author="TAKATOSHI TAMAOKI" w:date="2017-03-24T11:29:00Z">
              <w:tcPr>
                <w:tcW w:w="321" w:type="pct"/>
                <w:gridSpan w:val="4"/>
                <w:tcBorders>
                  <w:top w:val="single" w:sz="4" w:space="0" w:color="auto"/>
                  <w:bottom w:val="single" w:sz="4" w:space="0" w:color="auto"/>
                </w:tcBorders>
                <w:shd w:val="clear" w:color="auto" w:fill="D9D9D9" w:themeFill="background1" w:themeFillShade="D9"/>
                <w:hideMark/>
              </w:tcPr>
            </w:tcPrChange>
          </w:tcPr>
          <w:p w14:paraId="122B1A5E" w14:textId="7C066FC2" w:rsidR="00562DE3" w:rsidRPr="000A2E7F" w:rsidRDefault="00562DE3" w:rsidP="00562DE3">
            <w:pPr>
              <w:pStyle w:val="af0"/>
              <w:rPr>
                <w:ins w:id="10153" w:author="TAKATOSHI TAMAOKI" w:date="2017-03-24T11:27:00Z"/>
                <w:rFonts w:asciiTheme="majorHAnsi" w:hAnsiTheme="majorHAnsi" w:cstheme="majorHAnsi"/>
                <w:color w:val="C00000"/>
              </w:rPr>
            </w:pPr>
            <w:ins w:id="10154"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hideMark/>
            <w:tcPrChange w:id="10155" w:author="TAKATOSHI TAMAOKI" w:date="2017-03-24T11:29:00Z">
              <w:tcPr>
                <w:tcW w:w="321" w:type="pct"/>
                <w:gridSpan w:val="3"/>
                <w:tcBorders>
                  <w:top w:val="single" w:sz="4" w:space="0" w:color="auto"/>
                  <w:bottom w:val="single" w:sz="4" w:space="0" w:color="auto"/>
                </w:tcBorders>
                <w:shd w:val="clear" w:color="auto" w:fill="D9D9D9" w:themeFill="background1" w:themeFillShade="D9"/>
                <w:hideMark/>
              </w:tcPr>
            </w:tcPrChange>
          </w:tcPr>
          <w:p w14:paraId="1A9F473E" w14:textId="2A6F0936" w:rsidR="00562DE3" w:rsidRPr="000A2E7F" w:rsidRDefault="00562DE3" w:rsidP="00562DE3">
            <w:pPr>
              <w:pStyle w:val="af0"/>
              <w:rPr>
                <w:ins w:id="10156" w:author="TAKATOSHI TAMAOKI" w:date="2017-03-24T11:27:00Z"/>
                <w:rFonts w:asciiTheme="majorHAnsi" w:hAnsiTheme="majorHAnsi" w:cstheme="majorHAnsi"/>
                <w:color w:val="C00000"/>
              </w:rPr>
            </w:pPr>
            <w:ins w:id="10157"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hideMark/>
            <w:tcPrChange w:id="10158" w:author="TAKATOSHI TAMAOKI" w:date="2017-03-24T11:29:00Z">
              <w:tcPr>
                <w:tcW w:w="321" w:type="pct"/>
                <w:gridSpan w:val="5"/>
                <w:tcBorders>
                  <w:top w:val="single" w:sz="4" w:space="0" w:color="auto"/>
                  <w:bottom w:val="single" w:sz="4" w:space="0" w:color="auto"/>
                </w:tcBorders>
                <w:shd w:val="clear" w:color="auto" w:fill="D9D9D9" w:themeFill="background1" w:themeFillShade="D9"/>
                <w:hideMark/>
              </w:tcPr>
            </w:tcPrChange>
          </w:tcPr>
          <w:p w14:paraId="6B7CC6C0" w14:textId="0E47A435" w:rsidR="00562DE3" w:rsidRPr="000A2E7F" w:rsidRDefault="00562DE3" w:rsidP="00562DE3">
            <w:pPr>
              <w:pStyle w:val="af0"/>
              <w:rPr>
                <w:ins w:id="10159" w:author="TAKATOSHI TAMAOKI" w:date="2017-03-24T11:27:00Z"/>
                <w:rFonts w:asciiTheme="majorHAnsi" w:hAnsiTheme="majorHAnsi" w:cstheme="majorHAnsi"/>
                <w:color w:val="C00000"/>
              </w:rPr>
            </w:pPr>
            <w:ins w:id="1016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Change w:id="10161" w:author="TAKATOSHI TAMAOKI" w:date="2017-03-24T11:29:00Z">
              <w:tcPr>
                <w:tcW w:w="321" w:type="pct"/>
                <w:gridSpan w:val="7"/>
                <w:tcBorders>
                  <w:top w:val="single" w:sz="4" w:space="0" w:color="auto"/>
                  <w:bottom w:val="single" w:sz="4" w:space="0" w:color="auto"/>
                </w:tcBorders>
                <w:shd w:val="clear" w:color="auto" w:fill="D9D9D9" w:themeFill="background1" w:themeFillShade="D9"/>
                <w:hideMark/>
              </w:tcPr>
            </w:tcPrChange>
          </w:tcPr>
          <w:p w14:paraId="2CE19A8E" w14:textId="78349C87" w:rsidR="00562DE3" w:rsidRPr="000A2E7F" w:rsidRDefault="00562DE3" w:rsidP="00562DE3">
            <w:pPr>
              <w:pStyle w:val="af0"/>
              <w:rPr>
                <w:ins w:id="10162" w:author="TAKATOSHI TAMAOKI" w:date="2017-03-24T11:27:00Z"/>
                <w:rFonts w:asciiTheme="majorHAnsi" w:hAnsiTheme="majorHAnsi" w:cstheme="majorHAnsi"/>
                <w:color w:val="C00000"/>
              </w:rPr>
            </w:pPr>
            <w:ins w:id="1016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Change w:id="10164" w:author="TAKATOSHI TAMAOKI" w:date="2017-03-24T11:29:00Z">
              <w:tcPr>
                <w:tcW w:w="322" w:type="pct"/>
                <w:gridSpan w:val="5"/>
                <w:tcBorders>
                  <w:top w:val="single" w:sz="4" w:space="0" w:color="auto"/>
                  <w:bottom w:val="single" w:sz="4" w:space="0" w:color="auto"/>
                </w:tcBorders>
                <w:shd w:val="clear" w:color="auto" w:fill="D9D9D9" w:themeFill="background1" w:themeFillShade="D9"/>
                <w:hideMark/>
              </w:tcPr>
            </w:tcPrChange>
          </w:tcPr>
          <w:p w14:paraId="65F2F527" w14:textId="7ED5CB1E" w:rsidR="00562DE3" w:rsidRPr="000A2E7F" w:rsidRDefault="00562DE3" w:rsidP="00562DE3">
            <w:pPr>
              <w:pStyle w:val="af0"/>
              <w:rPr>
                <w:ins w:id="10165" w:author="TAKATOSHI TAMAOKI" w:date="2017-03-24T11:27:00Z"/>
                <w:rFonts w:asciiTheme="majorHAnsi" w:hAnsiTheme="majorHAnsi" w:cstheme="majorHAnsi"/>
                <w:color w:val="C00000"/>
              </w:rPr>
            </w:pPr>
            <w:ins w:id="10166"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0167"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34B3C285" w14:textId="690FF3A3" w:rsidR="00562DE3" w:rsidRPr="000A2E7F" w:rsidRDefault="00562DE3" w:rsidP="00562DE3">
            <w:pPr>
              <w:pStyle w:val="af0"/>
              <w:rPr>
                <w:ins w:id="10168" w:author="TAKATOSHI TAMAOKI" w:date="2017-03-24T11:27:00Z"/>
                <w:rFonts w:asciiTheme="majorHAnsi" w:hAnsiTheme="majorHAnsi" w:cstheme="majorHAnsi"/>
                <w:color w:val="C00000"/>
              </w:rPr>
            </w:pPr>
            <w:ins w:id="10169"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hideMark/>
            <w:tcPrChange w:id="10170" w:author="TAKATOSHI TAMAOKI" w:date="2017-03-24T11:29:00Z">
              <w:tcPr>
                <w:tcW w:w="279" w:type="pct"/>
                <w:gridSpan w:val="2"/>
                <w:tcBorders>
                  <w:top w:val="single" w:sz="4" w:space="0" w:color="auto"/>
                  <w:bottom w:val="single" w:sz="4" w:space="0" w:color="auto"/>
                </w:tcBorders>
                <w:shd w:val="clear" w:color="auto" w:fill="D9D9D9" w:themeFill="background1" w:themeFillShade="D9"/>
                <w:hideMark/>
              </w:tcPr>
            </w:tcPrChange>
          </w:tcPr>
          <w:p w14:paraId="6F3A2AA0" w14:textId="167442AF" w:rsidR="00562DE3" w:rsidRPr="000A2E7F" w:rsidRDefault="00562DE3" w:rsidP="00562DE3">
            <w:pPr>
              <w:pStyle w:val="af0"/>
              <w:rPr>
                <w:ins w:id="10171" w:author="TAKATOSHI TAMAOKI" w:date="2017-03-24T11:27:00Z"/>
                <w:rFonts w:asciiTheme="majorHAnsi" w:hAnsiTheme="majorHAnsi" w:cstheme="majorHAnsi"/>
                <w:color w:val="C00000"/>
              </w:rPr>
            </w:pPr>
            <w:ins w:id="10172" w:author="TAKATOSHI TAMAOKI" w:date="2017-03-24T11:27:00Z">
              <w:r w:rsidRPr="000A2E7F">
                <w:rPr>
                  <w:rFonts w:asciiTheme="majorHAnsi" w:hAnsiTheme="majorHAnsi" w:cstheme="majorHAnsi"/>
                  <w:snapToGrid/>
                  <w:color w:val="C00000"/>
                  <w:szCs w:val="16"/>
                </w:rPr>
                <w:t>—</w:t>
              </w:r>
            </w:ins>
          </w:p>
        </w:tc>
      </w:tr>
      <w:tr w:rsidR="00562DE3" w:rsidRPr="003D580F" w14:paraId="146134E9" w14:textId="77777777" w:rsidTr="00631F5B">
        <w:trPr>
          <w:cantSplit/>
          <w:ins w:id="10173" w:author="TAKATOSHI TAMAOKI" w:date="2017-03-24T11:27:00Z"/>
          <w:trPrChange w:id="10174" w:author="TAKATOSHI TAMAOKI" w:date="2017-03-24T11:29:00Z">
            <w:trPr>
              <w:cantSplit/>
            </w:trPr>
          </w:trPrChange>
        </w:trPr>
        <w:tc>
          <w:tcPr>
            <w:tcW w:w="262" w:type="pct"/>
            <w:shd w:val="clear" w:color="auto" w:fill="auto"/>
            <w:hideMark/>
            <w:tcPrChange w:id="10175" w:author="TAKATOSHI TAMAOKI" w:date="2017-03-24T11:29:00Z">
              <w:tcPr>
                <w:tcW w:w="261" w:type="pct"/>
                <w:shd w:val="clear" w:color="auto" w:fill="auto"/>
                <w:hideMark/>
              </w:tcPr>
            </w:tcPrChange>
          </w:tcPr>
          <w:p w14:paraId="0EE4249D" w14:textId="75D55333" w:rsidR="00562DE3" w:rsidRPr="000A2E7F" w:rsidRDefault="00562DE3" w:rsidP="00562DE3">
            <w:pPr>
              <w:pStyle w:val="af0"/>
              <w:rPr>
                <w:ins w:id="10176" w:author="TAKATOSHI TAMAOKI" w:date="2017-03-24T11:27:00Z"/>
                <w:rFonts w:asciiTheme="majorHAnsi" w:hAnsiTheme="majorHAnsi" w:cstheme="majorHAnsi"/>
                <w:color w:val="C00000"/>
              </w:rPr>
            </w:pPr>
            <w:ins w:id="10177" w:author="TAKATOSHI TAMAOKI" w:date="2017-03-24T11:27:00Z">
              <w:r w:rsidRPr="000A2E7F">
                <w:rPr>
                  <w:rFonts w:asciiTheme="majorHAnsi" w:hAnsiTheme="majorHAnsi" w:cstheme="majorHAnsi"/>
                  <w:color w:val="C00000"/>
                </w:rPr>
                <w:t>74</w:t>
              </w:r>
            </w:ins>
          </w:p>
        </w:tc>
        <w:tc>
          <w:tcPr>
            <w:tcW w:w="915" w:type="pct"/>
            <w:tcBorders>
              <w:top w:val="single" w:sz="4" w:space="0" w:color="auto"/>
              <w:bottom w:val="single" w:sz="4" w:space="0" w:color="auto"/>
            </w:tcBorders>
            <w:shd w:val="clear" w:color="auto" w:fill="D9D9D9" w:themeFill="background1" w:themeFillShade="D9"/>
            <w:tcPrChange w:id="10178"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615D66B6" w14:textId="6F4D3321" w:rsidR="00562DE3" w:rsidRPr="000A2E7F" w:rsidRDefault="00562DE3" w:rsidP="00562DE3">
            <w:pPr>
              <w:pStyle w:val="af0"/>
              <w:rPr>
                <w:ins w:id="10179" w:author="TAKATOSHI TAMAOKI" w:date="2017-03-24T11:27:00Z"/>
                <w:rFonts w:asciiTheme="majorHAnsi" w:hAnsiTheme="majorHAnsi" w:cstheme="majorHAnsi"/>
                <w:color w:val="C00000"/>
              </w:rPr>
            </w:pPr>
            <w:ins w:id="10180"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0181"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573A3F7D" w14:textId="77777777" w:rsidR="00562DE3" w:rsidRPr="000A2E7F" w:rsidRDefault="00562DE3" w:rsidP="00562DE3">
            <w:pPr>
              <w:pStyle w:val="af0"/>
              <w:rPr>
                <w:ins w:id="10182"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hideMark/>
            <w:tcPrChange w:id="10183" w:author="TAKATOSHI TAMAOKI" w:date="2017-03-24T11:29:00Z">
              <w:tcPr>
                <w:tcW w:w="367" w:type="pct"/>
                <w:gridSpan w:val="4"/>
                <w:tcBorders>
                  <w:top w:val="single" w:sz="4" w:space="0" w:color="auto"/>
                  <w:bottom w:val="single" w:sz="4" w:space="0" w:color="auto"/>
                </w:tcBorders>
                <w:shd w:val="clear" w:color="auto" w:fill="D9D9D9" w:themeFill="background1" w:themeFillShade="D9"/>
                <w:hideMark/>
              </w:tcPr>
            </w:tcPrChange>
          </w:tcPr>
          <w:p w14:paraId="70A28369" w14:textId="08A6CBB0" w:rsidR="00562DE3" w:rsidRPr="000A2E7F" w:rsidRDefault="00562DE3" w:rsidP="00562DE3">
            <w:pPr>
              <w:pStyle w:val="af0"/>
              <w:rPr>
                <w:ins w:id="10184" w:author="TAKATOSHI TAMAOKI" w:date="2017-03-24T11:27:00Z"/>
                <w:rFonts w:asciiTheme="majorHAnsi" w:hAnsiTheme="majorHAnsi" w:cstheme="majorHAnsi"/>
                <w:color w:val="C00000"/>
              </w:rPr>
            </w:pPr>
            <w:ins w:id="10185"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hideMark/>
            <w:tcPrChange w:id="10186" w:author="TAKATOSHI TAMAOKI" w:date="2017-03-24T11:29:00Z">
              <w:tcPr>
                <w:tcW w:w="321" w:type="pct"/>
                <w:gridSpan w:val="4"/>
                <w:tcBorders>
                  <w:top w:val="single" w:sz="4" w:space="0" w:color="auto"/>
                  <w:bottom w:val="single" w:sz="4" w:space="0" w:color="auto"/>
                </w:tcBorders>
                <w:shd w:val="clear" w:color="auto" w:fill="D9D9D9" w:themeFill="background1" w:themeFillShade="D9"/>
                <w:hideMark/>
              </w:tcPr>
            </w:tcPrChange>
          </w:tcPr>
          <w:p w14:paraId="25984DA7" w14:textId="2A1FF0BB" w:rsidR="00562DE3" w:rsidRPr="000A2E7F" w:rsidRDefault="00562DE3" w:rsidP="00562DE3">
            <w:pPr>
              <w:pStyle w:val="af0"/>
              <w:rPr>
                <w:ins w:id="10187" w:author="TAKATOSHI TAMAOKI" w:date="2017-03-24T11:27:00Z"/>
                <w:rFonts w:asciiTheme="majorHAnsi" w:hAnsiTheme="majorHAnsi" w:cstheme="majorHAnsi"/>
                <w:color w:val="C00000"/>
              </w:rPr>
            </w:pPr>
            <w:ins w:id="10188"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hideMark/>
            <w:tcPrChange w:id="10189" w:author="TAKATOSHI TAMAOKI" w:date="2017-03-24T11:29:00Z">
              <w:tcPr>
                <w:tcW w:w="321" w:type="pct"/>
                <w:gridSpan w:val="3"/>
                <w:tcBorders>
                  <w:top w:val="single" w:sz="4" w:space="0" w:color="auto"/>
                  <w:bottom w:val="single" w:sz="4" w:space="0" w:color="auto"/>
                </w:tcBorders>
                <w:shd w:val="clear" w:color="auto" w:fill="D9D9D9" w:themeFill="background1" w:themeFillShade="D9"/>
                <w:hideMark/>
              </w:tcPr>
            </w:tcPrChange>
          </w:tcPr>
          <w:p w14:paraId="5EE7D8E8" w14:textId="4052D3C3" w:rsidR="00562DE3" w:rsidRPr="000A2E7F" w:rsidRDefault="00562DE3" w:rsidP="00562DE3">
            <w:pPr>
              <w:pStyle w:val="af0"/>
              <w:rPr>
                <w:ins w:id="10190" w:author="TAKATOSHI TAMAOKI" w:date="2017-03-24T11:27:00Z"/>
                <w:rFonts w:asciiTheme="majorHAnsi" w:hAnsiTheme="majorHAnsi" w:cstheme="majorHAnsi"/>
                <w:color w:val="C00000"/>
              </w:rPr>
            </w:pPr>
            <w:ins w:id="10191"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hideMark/>
            <w:tcPrChange w:id="10192" w:author="TAKATOSHI TAMAOKI" w:date="2017-03-24T11:29:00Z">
              <w:tcPr>
                <w:tcW w:w="314" w:type="pct"/>
                <w:gridSpan w:val="3"/>
                <w:tcBorders>
                  <w:top w:val="single" w:sz="4" w:space="0" w:color="auto"/>
                  <w:bottom w:val="single" w:sz="4" w:space="0" w:color="auto"/>
                </w:tcBorders>
                <w:shd w:val="clear" w:color="auto" w:fill="D9D9D9" w:themeFill="background1" w:themeFillShade="D9"/>
                <w:hideMark/>
              </w:tcPr>
            </w:tcPrChange>
          </w:tcPr>
          <w:p w14:paraId="7F7922EE" w14:textId="4B0CC3D7" w:rsidR="00562DE3" w:rsidRPr="000A2E7F" w:rsidRDefault="00562DE3" w:rsidP="00562DE3">
            <w:pPr>
              <w:pStyle w:val="af0"/>
              <w:rPr>
                <w:ins w:id="10193" w:author="TAKATOSHI TAMAOKI" w:date="2017-03-24T11:27:00Z"/>
                <w:rFonts w:asciiTheme="majorHAnsi" w:hAnsiTheme="majorHAnsi" w:cstheme="majorHAnsi"/>
                <w:color w:val="C00000"/>
              </w:rPr>
            </w:pPr>
            <w:ins w:id="1019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Change w:id="10195" w:author="TAKATOSHI TAMAOKI" w:date="2017-03-24T11:29:00Z">
              <w:tcPr>
                <w:tcW w:w="328" w:type="pct"/>
                <w:gridSpan w:val="9"/>
                <w:tcBorders>
                  <w:top w:val="single" w:sz="4" w:space="0" w:color="auto"/>
                  <w:bottom w:val="single" w:sz="4" w:space="0" w:color="auto"/>
                </w:tcBorders>
                <w:shd w:val="clear" w:color="auto" w:fill="D9D9D9" w:themeFill="background1" w:themeFillShade="D9"/>
                <w:hideMark/>
              </w:tcPr>
            </w:tcPrChange>
          </w:tcPr>
          <w:p w14:paraId="653DFED1" w14:textId="0290AC64" w:rsidR="00562DE3" w:rsidRPr="000A2E7F" w:rsidRDefault="00562DE3" w:rsidP="00562DE3">
            <w:pPr>
              <w:pStyle w:val="af0"/>
              <w:rPr>
                <w:ins w:id="10196" w:author="TAKATOSHI TAMAOKI" w:date="2017-03-24T11:27:00Z"/>
                <w:rFonts w:asciiTheme="majorHAnsi" w:hAnsiTheme="majorHAnsi" w:cstheme="majorHAnsi"/>
                <w:color w:val="C00000"/>
              </w:rPr>
            </w:pPr>
            <w:ins w:id="1019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Change w:id="10198" w:author="TAKATOSHI TAMAOKI" w:date="2017-03-24T11:29:00Z">
              <w:tcPr>
                <w:tcW w:w="322" w:type="pct"/>
                <w:gridSpan w:val="5"/>
                <w:tcBorders>
                  <w:top w:val="single" w:sz="4" w:space="0" w:color="auto"/>
                  <w:bottom w:val="single" w:sz="4" w:space="0" w:color="auto"/>
                </w:tcBorders>
                <w:shd w:val="clear" w:color="auto" w:fill="D9D9D9" w:themeFill="background1" w:themeFillShade="D9"/>
                <w:hideMark/>
              </w:tcPr>
            </w:tcPrChange>
          </w:tcPr>
          <w:p w14:paraId="16658998" w14:textId="350F834C" w:rsidR="00562DE3" w:rsidRPr="000A2E7F" w:rsidRDefault="00562DE3" w:rsidP="00562DE3">
            <w:pPr>
              <w:pStyle w:val="af0"/>
              <w:rPr>
                <w:ins w:id="10199" w:author="TAKATOSHI TAMAOKI" w:date="2017-03-24T11:27:00Z"/>
                <w:rFonts w:asciiTheme="majorHAnsi" w:hAnsiTheme="majorHAnsi" w:cstheme="majorHAnsi"/>
                <w:color w:val="C00000"/>
              </w:rPr>
            </w:pPr>
            <w:ins w:id="10200"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0201"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505C54C0" w14:textId="660161E4" w:rsidR="00562DE3" w:rsidRPr="000A2E7F" w:rsidRDefault="00562DE3" w:rsidP="00562DE3">
            <w:pPr>
              <w:pStyle w:val="af0"/>
              <w:rPr>
                <w:ins w:id="10202" w:author="TAKATOSHI TAMAOKI" w:date="2017-03-24T11:27:00Z"/>
                <w:rFonts w:asciiTheme="majorHAnsi" w:hAnsiTheme="majorHAnsi" w:cstheme="majorHAnsi"/>
                <w:color w:val="C00000"/>
              </w:rPr>
            </w:pPr>
            <w:ins w:id="10203"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hideMark/>
            <w:tcPrChange w:id="10204" w:author="TAKATOSHI TAMAOKI" w:date="2017-03-24T11:29:00Z">
              <w:tcPr>
                <w:tcW w:w="279" w:type="pct"/>
                <w:gridSpan w:val="3"/>
                <w:tcBorders>
                  <w:top w:val="single" w:sz="4" w:space="0" w:color="auto"/>
                  <w:bottom w:val="single" w:sz="4" w:space="0" w:color="auto"/>
                </w:tcBorders>
                <w:shd w:val="clear" w:color="auto" w:fill="D9D9D9" w:themeFill="background1" w:themeFillShade="D9"/>
                <w:hideMark/>
              </w:tcPr>
            </w:tcPrChange>
          </w:tcPr>
          <w:p w14:paraId="012C1D00" w14:textId="71820369" w:rsidR="00562DE3" w:rsidRPr="000A2E7F" w:rsidRDefault="00562DE3" w:rsidP="00562DE3">
            <w:pPr>
              <w:pStyle w:val="af0"/>
              <w:rPr>
                <w:ins w:id="10205" w:author="TAKATOSHI TAMAOKI" w:date="2017-03-24T11:27:00Z"/>
                <w:rFonts w:asciiTheme="majorHAnsi" w:hAnsiTheme="majorHAnsi" w:cstheme="majorHAnsi"/>
                <w:color w:val="C00000"/>
              </w:rPr>
            </w:pPr>
            <w:ins w:id="10206" w:author="TAKATOSHI TAMAOKI" w:date="2017-03-24T11:27:00Z">
              <w:r w:rsidRPr="000A2E7F">
                <w:rPr>
                  <w:rFonts w:asciiTheme="majorHAnsi" w:hAnsiTheme="majorHAnsi" w:cstheme="majorHAnsi"/>
                  <w:snapToGrid/>
                  <w:color w:val="C00000"/>
                  <w:szCs w:val="16"/>
                </w:rPr>
                <w:t>—</w:t>
              </w:r>
            </w:ins>
          </w:p>
        </w:tc>
      </w:tr>
      <w:tr w:rsidR="00562DE3" w:rsidRPr="003D580F" w14:paraId="0EB9F887" w14:textId="77777777" w:rsidTr="00631F5B">
        <w:trPr>
          <w:cantSplit/>
          <w:ins w:id="10207" w:author="TAKATOSHI TAMAOKI" w:date="2017-03-24T11:27:00Z"/>
          <w:trPrChange w:id="10208" w:author="TAKATOSHI TAMAOKI" w:date="2017-03-24T11:29:00Z">
            <w:trPr>
              <w:cantSplit/>
            </w:trPr>
          </w:trPrChange>
        </w:trPr>
        <w:tc>
          <w:tcPr>
            <w:tcW w:w="262" w:type="pct"/>
            <w:shd w:val="clear" w:color="auto" w:fill="auto"/>
            <w:hideMark/>
            <w:tcPrChange w:id="10209" w:author="TAKATOSHI TAMAOKI" w:date="2017-03-24T11:29:00Z">
              <w:tcPr>
                <w:tcW w:w="261" w:type="pct"/>
                <w:shd w:val="clear" w:color="auto" w:fill="auto"/>
                <w:hideMark/>
              </w:tcPr>
            </w:tcPrChange>
          </w:tcPr>
          <w:p w14:paraId="7037930D" w14:textId="0E11ADDD" w:rsidR="00562DE3" w:rsidRPr="000A2E7F" w:rsidRDefault="00562DE3" w:rsidP="00562DE3">
            <w:pPr>
              <w:pStyle w:val="af0"/>
              <w:rPr>
                <w:ins w:id="10210" w:author="TAKATOSHI TAMAOKI" w:date="2017-03-24T11:27:00Z"/>
                <w:rFonts w:asciiTheme="majorHAnsi" w:hAnsiTheme="majorHAnsi" w:cstheme="majorHAnsi"/>
                <w:color w:val="C00000"/>
              </w:rPr>
            </w:pPr>
            <w:ins w:id="10211" w:author="TAKATOSHI TAMAOKI" w:date="2017-03-24T11:27:00Z">
              <w:r w:rsidRPr="000A2E7F">
                <w:rPr>
                  <w:rFonts w:asciiTheme="majorHAnsi" w:hAnsiTheme="majorHAnsi" w:cstheme="majorHAnsi"/>
                  <w:color w:val="C00000"/>
                </w:rPr>
                <w:t>75</w:t>
              </w:r>
            </w:ins>
          </w:p>
        </w:tc>
        <w:tc>
          <w:tcPr>
            <w:tcW w:w="915" w:type="pct"/>
            <w:tcBorders>
              <w:top w:val="single" w:sz="4" w:space="0" w:color="auto"/>
              <w:bottom w:val="single" w:sz="4" w:space="0" w:color="auto"/>
            </w:tcBorders>
            <w:shd w:val="clear" w:color="auto" w:fill="D9D9D9" w:themeFill="background1" w:themeFillShade="D9"/>
            <w:tcPrChange w:id="10212"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1F115F36" w14:textId="71EABDF8" w:rsidR="00562DE3" w:rsidRPr="000A2E7F" w:rsidRDefault="00562DE3" w:rsidP="00562DE3">
            <w:pPr>
              <w:pStyle w:val="af0"/>
              <w:rPr>
                <w:ins w:id="10213" w:author="TAKATOSHI TAMAOKI" w:date="2017-03-24T11:27:00Z"/>
                <w:rFonts w:asciiTheme="majorHAnsi" w:hAnsiTheme="majorHAnsi" w:cstheme="majorHAnsi"/>
                <w:color w:val="C00000"/>
              </w:rPr>
            </w:pPr>
            <w:ins w:id="10214"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0215"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787E51B0" w14:textId="77777777" w:rsidR="00562DE3" w:rsidRPr="000A2E7F" w:rsidRDefault="00562DE3" w:rsidP="00562DE3">
            <w:pPr>
              <w:pStyle w:val="af0"/>
              <w:rPr>
                <w:ins w:id="10216"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0217"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2110BA2F" w14:textId="2D769E30" w:rsidR="00562DE3" w:rsidRPr="000A2E7F" w:rsidRDefault="00562DE3" w:rsidP="00562DE3">
            <w:pPr>
              <w:pStyle w:val="af0"/>
              <w:rPr>
                <w:ins w:id="10218" w:author="TAKATOSHI TAMAOKI" w:date="2017-03-24T11:27:00Z"/>
                <w:rFonts w:asciiTheme="majorHAnsi" w:hAnsiTheme="majorHAnsi" w:cstheme="majorHAnsi"/>
                <w:color w:val="C00000"/>
              </w:rPr>
            </w:pPr>
            <w:ins w:id="10219"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0220"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19C3709F" w14:textId="0E45CAF2" w:rsidR="00562DE3" w:rsidRPr="000A2E7F" w:rsidRDefault="00562DE3" w:rsidP="00562DE3">
            <w:pPr>
              <w:pStyle w:val="af0"/>
              <w:rPr>
                <w:ins w:id="10221" w:author="TAKATOSHI TAMAOKI" w:date="2017-03-24T11:27:00Z"/>
                <w:rFonts w:asciiTheme="majorHAnsi" w:hAnsiTheme="majorHAnsi" w:cstheme="majorHAnsi"/>
                <w:color w:val="C00000"/>
              </w:rPr>
            </w:pPr>
            <w:ins w:id="10222"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0223"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79C44B8A" w14:textId="3500DA86" w:rsidR="00562DE3" w:rsidRPr="000A2E7F" w:rsidRDefault="00562DE3" w:rsidP="00562DE3">
            <w:pPr>
              <w:pStyle w:val="af0"/>
              <w:rPr>
                <w:ins w:id="10224" w:author="TAKATOSHI TAMAOKI" w:date="2017-03-24T11:27:00Z"/>
                <w:rFonts w:asciiTheme="majorHAnsi" w:hAnsiTheme="majorHAnsi" w:cstheme="majorHAnsi"/>
                <w:color w:val="C00000"/>
              </w:rPr>
            </w:pPr>
            <w:ins w:id="10225"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0226"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7A92EDC8" w14:textId="3A622A05" w:rsidR="00562DE3" w:rsidRPr="000A2E7F" w:rsidRDefault="00562DE3" w:rsidP="00562DE3">
            <w:pPr>
              <w:pStyle w:val="af0"/>
              <w:rPr>
                <w:ins w:id="10227" w:author="TAKATOSHI TAMAOKI" w:date="2017-03-24T11:27:00Z"/>
                <w:rFonts w:asciiTheme="majorHAnsi" w:hAnsiTheme="majorHAnsi" w:cstheme="majorHAnsi"/>
                <w:color w:val="C00000"/>
              </w:rPr>
            </w:pPr>
            <w:ins w:id="1022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0229"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71B90D36" w14:textId="1951D42C" w:rsidR="00562DE3" w:rsidRPr="000A2E7F" w:rsidRDefault="00562DE3" w:rsidP="00562DE3">
            <w:pPr>
              <w:pStyle w:val="af0"/>
              <w:rPr>
                <w:ins w:id="10230" w:author="TAKATOSHI TAMAOKI" w:date="2017-03-24T11:27:00Z"/>
                <w:rFonts w:asciiTheme="majorHAnsi" w:hAnsiTheme="majorHAnsi" w:cstheme="majorHAnsi"/>
                <w:color w:val="C00000"/>
              </w:rPr>
            </w:pPr>
            <w:ins w:id="1023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0232"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633CBEAF" w14:textId="47171BBE" w:rsidR="00562DE3" w:rsidRPr="000A2E7F" w:rsidRDefault="00562DE3" w:rsidP="00562DE3">
            <w:pPr>
              <w:pStyle w:val="af0"/>
              <w:rPr>
                <w:ins w:id="10233" w:author="TAKATOSHI TAMAOKI" w:date="2017-03-24T11:27:00Z"/>
                <w:rFonts w:asciiTheme="majorHAnsi" w:hAnsiTheme="majorHAnsi" w:cstheme="majorHAnsi"/>
                <w:color w:val="C00000"/>
              </w:rPr>
            </w:pPr>
            <w:ins w:id="10234"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0235"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2C6C3956" w14:textId="21BD5DF5" w:rsidR="00562DE3" w:rsidRPr="000A2E7F" w:rsidRDefault="00562DE3" w:rsidP="00562DE3">
            <w:pPr>
              <w:pStyle w:val="af0"/>
              <w:rPr>
                <w:ins w:id="10236" w:author="TAKATOSHI TAMAOKI" w:date="2017-03-24T11:27:00Z"/>
                <w:rFonts w:asciiTheme="majorHAnsi" w:hAnsiTheme="majorHAnsi" w:cstheme="majorHAnsi"/>
                <w:color w:val="C00000"/>
              </w:rPr>
            </w:pPr>
            <w:ins w:id="10237"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0238"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4EE05216" w14:textId="032DE471" w:rsidR="00562DE3" w:rsidRPr="000A2E7F" w:rsidRDefault="00562DE3" w:rsidP="00562DE3">
            <w:pPr>
              <w:pStyle w:val="af0"/>
              <w:rPr>
                <w:ins w:id="10239" w:author="TAKATOSHI TAMAOKI" w:date="2017-03-24T11:27:00Z"/>
                <w:rFonts w:asciiTheme="majorHAnsi" w:hAnsiTheme="majorHAnsi" w:cstheme="majorHAnsi"/>
                <w:color w:val="C00000"/>
              </w:rPr>
            </w:pPr>
            <w:ins w:id="10240" w:author="TAKATOSHI TAMAOKI" w:date="2017-03-24T11:27:00Z">
              <w:r w:rsidRPr="000A2E7F">
                <w:rPr>
                  <w:rFonts w:asciiTheme="majorHAnsi" w:hAnsiTheme="majorHAnsi" w:cstheme="majorHAnsi"/>
                  <w:snapToGrid/>
                  <w:color w:val="C00000"/>
                  <w:szCs w:val="16"/>
                </w:rPr>
                <w:t>—</w:t>
              </w:r>
            </w:ins>
          </w:p>
        </w:tc>
      </w:tr>
      <w:tr w:rsidR="00562DE3" w:rsidRPr="003D580F" w14:paraId="10C12653" w14:textId="77777777" w:rsidTr="00631F5B">
        <w:trPr>
          <w:cantSplit/>
          <w:ins w:id="10241" w:author="TAKATOSHI TAMAOKI" w:date="2017-03-24T11:27:00Z"/>
          <w:trPrChange w:id="10242" w:author="TAKATOSHI TAMAOKI" w:date="2017-03-24T11:29:00Z">
            <w:trPr>
              <w:cantSplit/>
            </w:trPr>
          </w:trPrChange>
        </w:trPr>
        <w:tc>
          <w:tcPr>
            <w:tcW w:w="262" w:type="pct"/>
            <w:shd w:val="clear" w:color="auto" w:fill="auto"/>
            <w:hideMark/>
            <w:tcPrChange w:id="10243" w:author="TAKATOSHI TAMAOKI" w:date="2017-03-24T11:29:00Z">
              <w:tcPr>
                <w:tcW w:w="261" w:type="pct"/>
                <w:shd w:val="clear" w:color="auto" w:fill="auto"/>
                <w:hideMark/>
              </w:tcPr>
            </w:tcPrChange>
          </w:tcPr>
          <w:p w14:paraId="0F80010D" w14:textId="5735EBC0" w:rsidR="00562DE3" w:rsidRPr="000A2E7F" w:rsidRDefault="00562DE3" w:rsidP="00562DE3">
            <w:pPr>
              <w:pStyle w:val="af0"/>
              <w:rPr>
                <w:ins w:id="10244" w:author="TAKATOSHI TAMAOKI" w:date="2017-03-24T11:27:00Z"/>
                <w:rFonts w:asciiTheme="majorHAnsi" w:hAnsiTheme="majorHAnsi" w:cstheme="majorHAnsi"/>
                <w:color w:val="C00000"/>
              </w:rPr>
            </w:pPr>
            <w:ins w:id="10245" w:author="TAKATOSHI TAMAOKI" w:date="2017-03-24T11:27:00Z">
              <w:r w:rsidRPr="000A2E7F">
                <w:rPr>
                  <w:rFonts w:asciiTheme="majorHAnsi" w:hAnsiTheme="majorHAnsi" w:cstheme="majorHAnsi"/>
                  <w:color w:val="C00000"/>
                </w:rPr>
                <w:t>76</w:t>
              </w:r>
            </w:ins>
          </w:p>
        </w:tc>
        <w:tc>
          <w:tcPr>
            <w:tcW w:w="915" w:type="pct"/>
            <w:tcBorders>
              <w:top w:val="single" w:sz="4" w:space="0" w:color="auto"/>
              <w:bottom w:val="single" w:sz="4" w:space="0" w:color="auto"/>
            </w:tcBorders>
            <w:shd w:val="clear" w:color="auto" w:fill="D9D9D9" w:themeFill="background1" w:themeFillShade="D9"/>
            <w:tcPrChange w:id="10246"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3CB5176E" w14:textId="4642FAE9" w:rsidR="00562DE3" w:rsidRPr="000A2E7F" w:rsidRDefault="00562DE3" w:rsidP="00562DE3">
            <w:pPr>
              <w:pStyle w:val="af0"/>
              <w:rPr>
                <w:ins w:id="10247" w:author="TAKATOSHI TAMAOKI" w:date="2017-03-24T11:27:00Z"/>
                <w:rFonts w:asciiTheme="majorHAnsi" w:hAnsiTheme="majorHAnsi" w:cstheme="majorHAnsi"/>
                <w:color w:val="C00000"/>
              </w:rPr>
            </w:pPr>
            <w:ins w:id="10248"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0249"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0A50AA49" w14:textId="77777777" w:rsidR="00562DE3" w:rsidRPr="000A2E7F" w:rsidRDefault="00562DE3" w:rsidP="00562DE3">
            <w:pPr>
              <w:pStyle w:val="af0"/>
              <w:rPr>
                <w:ins w:id="10250"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0251"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53A16565" w14:textId="37F5EAFC" w:rsidR="00562DE3" w:rsidRPr="000A2E7F" w:rsidRDefault="00562DE3" w:rsidP="00562DE3">
            <w:pPr>
              <w:pStyle w:val="af0"/>
              <w:rPr>
                <w:ins w:id="10252" w:author="TAKATOSHI TAMAOKI" w:date="2017-03-24T11:27:00Z"/>
                <w:rFonts w:asciiTheme="majorHAnsi" w:hAnsiTheme="majorHAnsi" w:cstheme="majorHAnsi"/>
                <w:color w:val="C00000"/>
              </w:rPr>
            </w:pPr>
            <w:ins w:id="10253"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0254"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71BBBA57" w14:textId="11676460" w:rsidR="00562DE3" w:rsidRPr="000A2E7F" w:rsidRDefault="00562DE3" w:rsidP="00562DE3">
            <w:pPr>
              <w:pStyle w:val="af0"/>
              <w:rPr>
                <w:ins w:id="10255" w:author="TAKATOSHI TAMAOKI" w:date="2017-03-24T11:27:00Z"/>
                <w:rFonts w:asciiTheme="majorHAnsi" w:hAnsiTheme="majorHAnsi" w:cstheme="majorHAnsi"/>
                <w:color w:val="C00000"/>
              </w:rPr>
            </w:pPr>
            <w:ins w:id="10256"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0257"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49E895F7" w14:textId="1653380F" w:rsidR="00562DE3" w:rsidRPr="000A2E7F" w:rsidRDefault="00562DE3" w:rsidP="00562DE3">
            <w:pPr>
              <w:pStyle w:val="af0"/>
              <w:rPr>
                <w:ins w:id="10258" w:author="TAKATOSHI TAMAOKI" w:date="2017-03-24T11:27:00Z"/>
                <w:rFonts w:asciiTheme="majorHAnsi" w:hAnsiTheme="majorHAnsi" w:cstheme="majorHAnsi"/>
                <w:color w:val="C00000"/>
              </w:rPr>
            </w:pPr>
            <w:ins w:id="10259"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0260"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7ACDF008" w14:textId="6608857A" w:rsidR="00562DE3" w:rsidRPr="000A2E7F" w:rsidRDefault="00562DE3" w:rsidP="00562DE3">
            <w:pPr>
              <w:pStyle w:val="af0"/>
              <w:rPr>
                <w:ins w:id="10261" w:author="TAKATOSHI TAMAOKI" w:date="2017-03-24T11:27:00Z"/>
                <w:rFonts w:asciiTheme="majorHAnsi" w:hAnsiTheme="majorHAnsi" w:cstheme="majorHAnsi"/>
                <w:color w:val="C00000"/>
              </w:rPr>
            </w:pPr>
            <w:ins w:id="1026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0263"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497E51CD" w14:textId="3877A4BD" w:rsidR="00562DE3" w:rsidRPr="000A2E7F" w:rsidRDefault="00562DE3" w:rsidP="00562DE3">
            <w:pPr>
              <w:pStyle w:val="af0"/>
              <w:rPr>
                <w:ins w:id="10264" w:author="TAKATOSHI TAMAOKI" w:date="2017-03-24T11:27:00Z"/>
                <w:rFonts w:asciiTheme="majorHAnsi" w:hAnsiTheme="majorHAnsi" w:cstheme="majorHAnsi"/>
                <w:color w:val="C00000"/>
              </w:rPr>
            </w:pPr>
            <w:ins w:id="1026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0266"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0E14F8B9" w14:textId="17FD6A14" w:rsidR="00562DE3" w:rsidRPr="000A2E7F" w:rsidRDefault="00562DE3" w:rsidP="00562DE3">
            <w:pPr>
              <w:pStyle w:val="af0"/>
              <w:rPr>
                <w:ins w:id="10267" w:author="TAKATOSHI TAMAOKI" w:date="2017-03-24T11:27:00Z"/>
                <w:rFonts w:asciiTheme="majorHAnsi" w:hAnsiTheme="majorHAnsi" w:cstheme="majorHAnsi"/>
                <w:color w:val="C00000"/>
              </w:rPr>
            </w:pPr>
            <w:ins w:id="10268"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0269"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55967D1D" w14:textId="46527C67" w:rsidR="00562DE3" w:rsidRPr="000A2E7F" w:rsidRDefault="00562DE3" w:rsidP="00562DE3">
            <w:pPr>
              <w:pStyle w:val="af0"/>
              <w:rPr>
                <w:ins w:id="10270" w:author="TAKATOSHI TAMAOKI" w:date="2017-03-24T11:27:00Z"/>
                <w:rFonts w:asciiTheme="majorHAnsi" w:hAnsiTheme="majorHAnsi" w:cstheme="majorHAnsi"/>
                <w:color w:val="C00000"/>
              </w:rPr>
            </w:pPr>
            <w:ins w:id="10271"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0272"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094AAC50" w14:textId="49AA7DD1" w:rsidR="00562DE3" w:rsidRPr="000A2E7F" w:rsidRDefault="00562DE3" w:rsidP="00562DE3">
            <w:pPr>
              <w:pStyle w:val="af0"/>
              <w:rPr>
                <w:ins w:id="10273" w:author="TAKATOSHI TAMAOKI" w:date="2017-03-24T11:27:00Z"/>
                <w:rFonts w:asciiTheme="majorHAnsi" w:hAnsiTheme="majorHAnsi" w:cstheme="majorHAnsi"/>
                <w:color w:val="C00000"/>
              </w:rPr>
            </w:pPr>
            <w:ins w:id="10274" w:author="TAKATOSHI TAMAOKI" w:date="2017-03-24T11:27:00Z">
              <w:r w:rsidRPr="000A2E7F">
                <w:rPr>
                  <w:rFonts w:asciiTheme="majorHAnsi" w:hAnsiTheme="majorHAnsi" w:cstheme="majorHAnsi"/>
                  <w:snapToGrid/>
                  <w:color w:val="C00000"/>
                  <w:szCs w:val="16"/>
                </w:rPr>
                <w:t>—</w:t>
              </w:r>
            </w:ins>
          </w:p>
        </w:tc>
      </w:tr>
      <w:tr w:rsidR="00562DE3" w:rsidRPr="003D580F" w14:paraId="235356E8" w14:textId="77777777" w:rsidTr="00631F5B">
        <w:trPr>
          <w:cantSplit/>
          <w:ins w:id="10275" w:author="TAKATOSHI TAMAOKI" w:date="2017-03-24T11:27:00Z"/>
          <w:trPrChange w:id="10276" w:author="TAKATOSHI TAMAOKI" w:date="2017-03-24T11:29:00Z">
            <w:trPr>
              <w:cantSplit/>
            </w:trPr>
          </w:trPrChange>
        </w:trPr>
        <w:tc>
          <w:tcPr>
            <w:tcW w:w="262" w:type="pct"/>
            <w:shd w:val="clear" w:color="auto" w:fill="auto"/>
            <w:hideMark/>
            <w:tcPrChange w:id="10277" w:author="TAKATOSHI TAMAOKI" w:date="2017-03-24T11:29:00Z">
              <w:tcPr>
                <w:tcW w:w="261" w:type="pct"/>
                <w:shd w:val="clear" w:color="auto" w:fill="auto"/>
                <w:hideMark/>
              </w:tcPr>
            </w:tcPrChange>
          </w:tcPr>
          <w:p w14:paraId="5CE7E68A" w14:textId="02D39CD3" w:rsidR="00562DE3" w:rsidRPr="000A2E7F" w:rsidRDefault="00562DE3" w:rsidP="00562DE3">
            <w:pPr>
              <w:pStyle w:val="af0"/>
              <w:rPr>
                <w:ins w:id="10278" w:author="TAKATOSHI TAMAOKI" w:date="2017-03-24T11:27:00Z"/>
                <w:rFonts w:asciiTheme="majorHAnsi" w:hAnsiTheme="majorHAnsi" w:cstheme="majorHAnsi"/>
                <w:color w:val="C00000"/>
              </w:rPr>
            </w:pPr>
            <w:ins w:id="10279" w:author="TAKATOSHI TAMAOKI" w:date="2017-03-24T11:27:00Z">
              <w:r w:rsidRPr="000A2E7F">
                <w:rPr>
                  <w:rFonts w:asciiTheme="majorHAnsi" w:hAnsiTheme="majorHAnsi" w:cstheme="majorHAnsi"/>
                  <w:color w:val="C00000"/>
                </w:rPr>
                <w:t>77</w:t>
              </w:r>
            </w:ins>
          </w:p>
        </w:tc>
        <w:tc>
          <w:tcPr>
            <w:tcW w:w="915" w:type="pct"/>
            <w:tcBorders>
              <w:top w:val="single" w:sz="4" w:space="0" w:color="auto"/>
              <w:bottom w:val="single" w:sz="4" w:space="0" w:color="auto"/>
            </w:tcBorders>
            <w:shd w:val="clear" w:color="auto" w:fill="D9D9D9" w:themeFill="background1" w:themeFillShade="D9"/>
            <w:tcPrChange w:id="10280"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4784124D" w14:textId="64B48925" w:rsidR="00562DE3" w:rsidRPr="000A2E7F" w:rsidRDefault="00562DE3" w:rsidP="00562DE3">
            <w:pPr>
              <w:pStyle w:val="af0"/>
              <w:rPr>
                <w:ins w:id="10281" w:author="TAKATOSHI TAMAOKI" w:date="2017-03-24T11:27:00Z"/>
                <w:rFonts w:asciiTheme="majorHAnsi" w:hAnsiTheme="majorHAnsi" w:cstheme="majorHAnsi"/>
                <w:color w:val="C00000"/>
              </w:rPr>
            </w:pPr>
            <w:ins w:id="10282"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0283"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30BEE978" w14:textId="77777777" w:rsidR="00562DE3" w:rsidRPr="000A2E7F" w:rsidRDefault="00562DE3" w:rsidP="00562DE3">
            <w:pPr>
              <w:pStyle w:val="af0"/>
              <w:rPr>
                <w:ins w:id="10284"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0285"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270F5DBD" w14:textId="3E915757" w:rsidR="00562DE3" w:rsidRPr="000A2E7F" w:rsidRDefault="00562DE3" w:rsidP="00562DE3">
            <w:pPr>
              <w:pStyle w:val="af0"/>
              <w:rPr>
                <w:ins w:id="10286" w:author="TAKATOSHI TAMAOKI" w:date="2017-03-24T11:27:00Z"/>
                <w:rFonts w:asciiTheme="majorHAnsi" w:hAnsiTheme="majorHAnsi" w:cstheme="majorHAnsi"/>
                <w:color w:val="C00000"/>
              </w:rPr>
            </w:pPr>
            <w:ins w:id="10287"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0288"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138BD788" w14:textId="22E89D92" w:rsidR="00562DE3" w:rsidRPr="000A2E7F" w:rsidRDefault="00562DE3" w:rsidP="00562DE3">
            <w:pPr>
              <w:pStyle w:val="af0"/>
              <w:rPr>
                <w:ins w:id="10289" w:author="TAKATOSHI TAMAOKI" w:date="2017-03-24T11:27:00Z"/>
                <w:rFonts w:asciiTheme="majorHAnsi" w:hAnsiTheme="majorHAnsi" w:cstheme="majorHAnsi"/>
                <w:color w:val="C00000"/>
              </w:rPr>
            </w:pPr>
            <w:ins w:id="10290"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0291"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76D834E6" w14:textId="60C45C28" w:rsidR="00562DE3" w:rsidRPr="000A2E7F" w:rsidRDefault="00562DE3" w:rsidP="00562DE3">
            <w:pPr>
              <w:pStyle w:val="af0"/>
              <w:rPr>
                <w:ins w:id="10292" w:author="TAKATOSHI TAMAOKI" w:date="2017-03-24T11:27:00Z"/>
                <w:rFonts w:asciiTheme="majorHAnsi" w:hAnsiTheme="majorHAnsi" w:cstheme="majorHAnsi"/>
                <w:color w:val="C00000"/>
              </w:rPr>
            </w:pPr>
            <w:ins w:id="10293"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0294"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5F725A1B" w14:textId="56A81951" w:rsidR="00562DE3" w:rsidRPr="000A2E7F" w:rsidRDefault="00562DE3" w:rsidP="00562DE3">
            <w:pPr>
              <w:pStyle w:val="af0"/>
              <w:rPr>
                <w:ins w:id="10295" w:author="TAKATOSHI TAMAOKI" w:date="2017-03-24T11:27:00Z"/>
                <w:rFonts w:asciiTheme="majorHAnsi" w:hAnsiTheme="majorHAnsi" w:cstheme="majorHAnsi"/>
                <w:color w:val="C00000"/>
              </w:rPr>
            </w:pPr>
            <w:ins w:id="1029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0297"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40F7B612" w14:textId="7468C987" w:rsidR="00562DE3" w:rsidRPr="000A2E7F" w:rsidRDefault="00562DE3" w:rsidP="00562DE3">
            <w:pPr>
              <w:pStyle w:val="af0"/>
              <w:rPr>
                <w:ins w:id="10298" w:author="TAKATOSHI TAMAOKI" w:date="2017-03-24T11:27:00Z"/>
                <w:rFonts w:asciiTheme="majorHAnsi" w:hAnsiTheme="majorHAnsi" w:cstheme="majorHAnsi"/>
                <w:color w:val="C00000"/>
              </w:rPr>
            </w:pPr>
            <w:ins w:id="1029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0300"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7A109878" w14:textId="1C6D9B77" w:rsidR="00562DE3" w:rsidRPr="000A2E7F" w:rsidRDefault="00562DE3" w:rsidP="00562DE3">
            <w:pPr>
              <w:pStyle w:val="af0"/>
              <w:rPr>
                <w:ins w:id="10301" w:author="TAKATOSHI TAMAOKI" w:date="2017-03-24T11:27:00Z"/>
                <w:rFonts w:asciiTheme="majorHAnsi" w:hAnsiTheme="majorHAnsi" w:cstheme="majorHAnsi"/>
                <w:color w:val="C00000"/>
              </w:rPr>
            </w:pPr>
            <w:ins w:id="10302"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0303"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69B61BD1" w14:textId="6481D7A9" w:rsidR="00562DE3" w:rsidRPr="000A2E7F" w:rsidRDefault="00562DE3" w:rsidP="00562DE3">
            <w:pPr>
              <w:pStyle w:val="af0"/>
              <w:rPr>
                <w:ins w:id="10304" w:author="TAKATOSHI TAMAOKI" w:date="2017-03-24T11:27:00Z"/>
                <w:rFonts w:asciiTheme="majorHAnsi" w:hAnsiTheme="majorHAnsi" w:cstheme="majorHAnsi"/>
                <w:color w:val="C00000"/>
              </w:rPr>
            </w:pPr>
            <w:ins w:id="10305"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0306"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0A56143E" w14:textId="523AACDD" w:rsidR="00562DE3" w:rsidRPr="000A2E7F" w:rsidRDefault="00562DE3" w:rsidP="00562DE3">
            <w:pPr>
              <w:pStyle w:val="af0"/>
              <w:rPr>
                <w:ins w:id="10307" w:author="TAKATOSHI TAMAOKI" w:date="2017-03-24T11:27:00Z"/>
                <w:rFonts w:asciiTheme="majorHAnsi" w:hAnsiTheme="majorHAnsi" w:cstheme="majorHAnsi"/>
                <w:color w:val="C00000"/>
              </w:rPr>
            </w:pPr>
            <w:ins w:id="10308" w:author="TAKATOSHI TAMAOKI" w:date="2017-03-24T11:27:00Z">
              <w:r w:rsidRPr="000A2E7F">
                <w:rPr>
                  <w:rFonts w:asciiTheme="majorHAnsi" w:hAnsiTheme="majorHAnsi" w:cstheme="majorHAnsi"/>
                  <w:snapToGrid/>
                  <w:color w:val="C00000"/>
                  <w:szCs w:val="16"/>
                </w:rPr>
                <w:t>—</w:t>
              </w:r>
            </w:ins>
          </w:p>
        </w:tc>
      </w:tr>
      <w:tr w:rsidR="00562DE3" w:rsidRPr="003D580F" w14:paraId="79C120E9" w14:textId="77777777" w:rsidTr="00631F5B">
        <w:trPr>
          <w:cantSplit/>
          <w:ins w:id="10309" w:author="TAKATOSHI TAMAOKI" w:date="2017-03-24T11:27:00Z"/>
          <w:trPrChange w:id="10310" w:author="TAKATOSHI TAMAOKI" w:date="2017-03-24T11:29:00Z">
            <w:trPr>
              <w:cantSplit/>
            </w:trPr>
          </w:trPrChange>
        </w:trPr>
        <w:tc>
          <w:tcPr>
            <w:tcW w:w="262" w:type="pct"/>
            <w:shd w:val="clear" w:color="auto" w:fill="auto"/>
            <w:hideMark/>
            <w:tcPrChange w:id="10311" w:author="TAKATOSHI TAMAOKI" w:date="2017-03-24T11:29:00Z">
              <w:tcPr>
                <w:tcW w:w="261" w:type="pct"/>
                <w:shd w:val="clear" w:color="auto" w:fill="auto"/>
                <w:hideMark/>
              </w:tcPr>
            </w:tcPrChange>
          </w:tcPr>
          <w:p w14:paraId="4F39C797" w14:textId="03AA3567" w:rsidR="00562DE3" w:rsidRPr="000A2E7F" w:rsidRDefault="00562DE3" w:rsidP="00562DE3">
            <w:pPr>
              <w:pStyle w:val="af0"/>
              <w:rPr>
                <w:ins w:id="10312" w:author="TAKATOSHI TAMAOKI" w:date="2017-03-24T11:27:00Z"/>
                <w:rFonts w:asciiTheme="majorHAnsi" w:hAnsiTheme="majorHAnsi" w:cstheme="majorHAnsi"/>
                <w:color w:val="C00000"/>
              </w:rPr>
            </w:pPr>
            <w:ins w:id="10313" w:author="TAKATOSHI TAMAOKI" w:date="2017-03-24T11:27:00Z">
              <w:r w:rsidRPr="000A2E7F">
                <w:rPr>
                  <w:rFonts w:asciiTheme="majorHAnsi" w:hAnsiTheme="majorHAnsi" w:cstheme="majorHAnsi"/>
                  <w:color w:val="C00000"/>
                </w:rPr>
                <w:lastRenderedPageBreak/>
                <w:t>78</w:t>
              </w:r>
            </w:ins>
          </w:p>
        </w:tc>
        <w:tc>
          <w:tcPr>
            <w:tcW w:w="915" w:type="pct"/>
            <w:tcBorders>
              <w:top w:val="single" w:sz="4" w:space="0" w:color="auto"/>
              <w:bottom w:val="single" w:sz="4" w:space="0" w:color="auto"/>
            </w:tcBorders>
            <w:shd w:val="clear" w:color="auto" w:fill="D9D9D9" w:themeFill="background1" w:themeFillShade="D9"/>
            <w:tcPrChange w:id="10314"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76AAC65E" w14:textId="36D352E1" w:rsidR="00562DE3" w:rsidRPr="000A2E7F" w:rsidRDefault="00562DE3" w:rsidP="00562DE3">
            <w:pPr>
              <w:pStyle w:val="af0"/>
              <w:rPr>
                <w:ins w:id="10315" w:author="TAKATOSHI TAMAOKI" w:date="2017-03-24T11:27:00Z"/>
                <w:rFonts w:asciiTheme="majorHAnsi" w:hAnsiTheme="majorHAnsi" w:cstheme="majorHAnsi"/>
                <w:color w:val="C00000"/>
              </w:rPr>
            </w:pPr>
            <w:ins w:id="10316"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0317"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1088EE2D" w14:textId="77777777" w:rsidR="00562DE3" w:rsidRPr="000A2E7F" w:rsidRDefault="00562DE3" w:rsidP="00562DE3">
            <w:pPr>
              <w:pStyle w:val="af0"/>
              <w:rPr>
                <w:ins w:id="10318"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0319"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7025E8B8" w14:textId="231D0206" w:rsidR="00562DE3" w:rsidRPr="000A2E7F" w:rsidRDefault="00562DE3" w:rsidP="00562DE3">
            <w:pPr>
              <w:pStyle w:val="af0"/>
              <w:rPr>
                <w:ins w:id="10320" w:author="TAKATOSHI TAMAOKI" w:date="2017-03-24T11:27:00Z"/>
                <w:rFonts w:asciiTheme="majorHAnsi" w:hAnsiTheme="majorHAnsi" w:cstheme="majorHAnsi"/>
                <w:color w:val="C00000"/>
              </w:rPr>
            </w:pPr>
            <w:ins w:id="10321"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0322"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795DD9C5" w14:textId="71EFB8F4" w:rsidR="00562DE3" w:rsidRPr="000A2E7F" w:rsidRDefault="00562DE3" w:rsidP="00562DE3">
            <w:pPr>
              <w:pStyle w:val="af0"/>
              <w:rPr>
                <w:ins w:id="10323" w:author="TAKATOSHI TAMAOKI" w:date="2017-03-24T11:27:00Z"/>
                <w:rFonts w:asciiTheme="majorHAnsi" w:hAnsiTheme="majorHAnsi" w:cstheme="majorHAnsi"/>
                <w:color w:val="C00000"/>
              </w:rPr>
            </w:pPr>
            <w:ins w:id="10324"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0325"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20784F62" w14:textId="0E95841E" w:rsidR="00562DE3" w:rsidRPr="000A2E7F" w:rsidRDefault="00562DE3" w:rsidP="00562DE3">
            <w:pPr>
              <w:pStyle w:val="af0"/>
              <w:rPr>
                <w:ins w:id="10326" w:author="TAKATOSHI TAMAOKI" w:date="2017-03-24T11:27:00Z"/>
                <w:rFonts w:asciiTheme="majorHAnsi" w:hAnsiTheme="majorHAnsi" w:cstheme="majorHAnsi"/>
                <w:color w:val="C00000"/>
              </w:rPr>
            </w:pPr>
            <w:ins w:id="10327"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0328"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428A1CF9" w14:textId="4FEC9F0E" w:rsidR="00562DE3" w:rsidRPr="000A2E7F" w:rsidRDefault="00562DE3" w:rsidP="00562DE3">
            <w:pPr>
              <w:pStyle w:val="af0"/>
              <w:rPr>
                <w:ins w:id="10329" w:author="TAKATOSHI TAMAOKI" w:date="2017-03-24T11:27:00Z"/>
                <w:rFonts w:asciiTheme="majorHAnsi" w:hAnsiTheme="majorHAnsi" w:cstheme="majorHAnsi"/>
                <w:color w:val="C00000"/>
              </w:rPr>
            </w:pPr>
            <w:ins w:id="1033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0331"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4786430A" w14:textId="3B3770F3" w:rsidR="00562DE3" w:rsidRPr="000A2E7F" w:rsidRDefault="00562DE3" w:rsidP="00562DE3">
            <w:pPr>
              <w:pStyle w:val="af0"/>
              <w:rPr>
                <w:ins w:id="10332" w:author="TAKATOSHI TAMAOKI" w:date="2017-03-24T11:27:00Z"/>
                <w:rFonts w:asciiTheme="majorHAnsi" w:hAnsiTheme="majorHAnsi" w:cstheme="majorHAnsi"/>
                <w:color w:val="C00000"/>
              </w:rPr>
            </w:pPr>
            <w:ins w:id="1033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0334"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04C6B486" w14:textId="49290A5A" w:rsidR="00562DE3" w:rsidRPr="000A2E7F" w:rsidRDefault="00562DE3" w:rsidP="00562DE3">
            <w:pPr>
              <w:pStyle w:val="af0"/>
              <w:rPr>
                <w:ins w:id="10335" w:author="TAKATOSHI TAMAOKI" w:date="2017-03-24T11:27:00Z"/>
                <w:rFonts w:asciiTheme="majorHAnsi" w:hAnsiTheme="majorHAnsi" w:cstheme="majorHAnsi"/>
                <w:color w:val="C00000"/>
              </w:rPr>
            </w:pPr>
            <w:ins w:id="10336"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0337"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56081CA5" w14:textId="12F43035" w:rsidR="00562DE3" w:rsidRPr="000A2E7F" w:rsidRDefault="00562DE3" w:rsidP="00562DE3">
            <w:pPr>
              <w:pStyle w:val="af0"/>
              <w:rPr>
                <w:ins w:id="10338" w:author="TAKATOSHI TAMAOKI" w:date="2017-03-24T11:27:00Z"/>
                <w:rFonts w:asciiTheme="majorHAnsi" w:hAnsiTheme="majorHAnsi" w:cstheme="majorHAnsi"/>
                <w:color w:val="C00000"/>
              </w:rPr>
            </w:pPr>
            <w:ins w:id="10339"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0340"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103FC6FA" w14:textId="7D5AA262" w:rsidR="00562DE3" w:rsidRPr="000A2E7F" w:rsidRDefault="00562DE3" w:rsidP="00562DE3">
            <w:pPr>
              <w:pStyle w:val="af0"/>
              <w:rPr>
                <w:ins w:id="10341" w:author="TAKATOSHI TAMAOKI" w:date="2017-03-24T11:27:00Z"/>
                <w:rFonts w:asciiTheme="majorHAnsi" w:hAnsiTheme="majorHAnsi" w:cstheme="majorHAnsi"/>
                <w:color w:val="C00000"/>
              </w:rPr>
            </w:pPr>
            <w:ins w:id="10342" w:author="TAKATOSHI TAMAOKI" w:date="2017-03-24T11:27:00Z">
              <w:r w:rsidRPr="000A2E7F">
                <w:rPr>
                  <w:rFonts w:asciiTheme="majorHAnsi" w:hAnsiTheme="majorHAnsi" w:cstheme="majorHAnsi"/>
                  <w:snapToGrid/>
                  <w:color w:val="C00000"/>
                  <w:szCs w:val="16"/>
                </w:rPr>
                <w:t>—</w:t>
              </w:r>
            </w:ins>
          </w:p>
        </w:tc>
      </w:tr>
      <w:tr w:rsidR="00562DE3" w:rsidRPr="003D580F" w14:paraId="3E9B084D" w14:textId="77777777" w:rsidTr="00631F5B">
        <w:trPr>
          <w:cantSplit/>
          <w:ins w:id="10343" w:author="TAKATOSHI TAMAOKI" w:date="2017-03-24T11:27:00Z"/>
          <w:trPrChange w:id="10344" w:author="TAKATOSHI TAMAOKI" w:date="2017-03-24T11:29:00Z">
            <w:trPr>
              <w:cantSplit/>
            </w:trPr>
          </w:trPrChange>
        </w:trPr>
        <w:tc>
          <w:tcPr>
            <w:tcW w:w="262" w:type="pct"/>
            <w:shd w:val="clear" w:color="auto" w:fill="auto"/>
            <w:hideMark/>
            <w:tcPrChange w:id="10345" w:author="TAKATOSHI TAMAOKI" w:date="2017-03-24T11:29:00Z">
              <w:tcPr>
                <w:tcW w:w="261" w:type="pct"/>
                <w:shd w:val="clear" w:color="auto" w:fill="auto"/>
                <w:hideMark/>
              </w:tcPr>
            </w:tcPrChange>
          </w:tcPr>
          <w:p w14:paraId="01187E6A" w14:textId="4433D2CB" w:rsidR="00562DE3" w:rsidRPr="000A2E7F" w:rsidRDefault="00562DE3" w:rsidP="00562DE3">
            <w:pPr>
              <w:pStyle w:val="af0"/>
              <w:rPr>
                <w:ins w:id="10346" w:author="TAKATOSHI TAMAOKI" w:date="2017-03-24T11:27:00Z"/>
                <w:rFonts w:asciiTheme="majorHAnsi" w:hAnsiTheme="majorHAnsi" w:cstheme="majorHAnsi"/>
                <w:color w:val="C00000"/>
              </w:rPr>
            </w:pPr>
            <w:ins w:id="10347" w:author="TAKATOSHI TAMAOKI" w:date="2017-03-24T11:27:00Z">
              <w:r w:rsidRPr="000A2E7F">
                <w:rPr>
                  <w:rFonts w:asciiTheme="majorHAnsi" w:hAnsiTheme="majorHAnsi" w:cstheme="majorHAnsi"/>
                  <w:color w:val="C00000"/>
                </w:rPr>
                <w:t>79</w:t>
              </w:r>
            </w:ins>
          </w:p>
        </w:tc>
        <w:tc>
          <w:tcPr>
            <w:tcW w:w="915" w:type="pct"/>
            <w:tcBorders>
              <w:top w:val="single" w:sz="4" w:space="0" w:color="auto"/>
              <w:bottom w:val="single" w:sz="4" w:space="0" w:color="auto"/>
            </w:tcBorders>
            <w:shd w:val="clear" w:color="auto" w:fill="D9D9D9" w:themeFill="background1" w:themeFillShade="D9"/>
            <w:tcPrChange w:id="10348" w:author="TAKATOSHI TAMAOKI" w:date="2017-03-24T11:29:00Z">
              <w:tcPr>
                <w:tcW w:w="916" w:type="pct"/>
                <w:gridSpan w:val="5"/>
                <w:tcBorders>
                  <w:top w:val="single" w:sz="4" w:space="0" w:color="auto"/>
                  <w:bottom w:val="single" w:sz="4" w:space="0" w:color="auto"/>
                </w:tcBorders>
                <w:shd w:val="clear" w:color="auto" w:fill="D9D9D9" w:themeFill="background1" w:themeFillShade="D9"/>
              </w:tcPr>
            </w:tcPrChange>
          </w:tcPr>
          <w:p w14:paraId="23B64E0D" w14:textId="614970E1" w:rsidR="00562DE3" w:rsidRPr="000A2E7F" w:rsidRDefault="00562DE3" w:rsidP="00562DE3">
            <w:pPr>
              <w:pStyle w:val="af0"/>
              <w:rPr>
                <w:ins w:id="10349" w:author="TAKATOSHI TAMAOKI" w:date="2017-03-24T11:27:00Z"/>
                <w:rFonts w:asciiTheme="majorHAnsi" w:hAnsiTheme="majorHAnsi" w:cstheme="majorHAnsi"/>
                <w:color w:val="C00000"/>
              </w:rPr>
            </w:pPr>
            <w:ins w:id="10350" w:author="TAKATOSHI TAMAOKI" w:date="2017-03-24T11:27:00Z">
              <w:r w:rsidRPr="000A2E7F">
                <w:rPr>
                  <w:rFonts w:asciiTheme="majorHAnsi" w:hAnsiTheme="majorHAnsi" w:cstheme="majorHAnsi"/>
                  <w:color w:val="C00000"/>
                </w:rPr>
                <w:t>Reserve</w:t>
              </w:r>
            </w:ins>
          </w:p>
        </w:tc>
        <w:tc>
          <w:tcPr>
            <w:tcW w:w="1248" w:type="pct"/>
            <w:tcBorders>
              <w:top w:val="single" w:sz="4" w:space="0" w:color="auto"/>
            </w:tcBorders>
            <w:shd w:val="clear" w:color="auto" w:fill="D9D9D9" w:themeFill="background1" w:themeFillShade="D9"/>
            <w:hideMark/>
            <w:tcPrChange w:id="10351" w:author="TAKATOSHI TAMAOKI" w:date="2017-03-24T11:29:00Z">
              <w:tcPr>
                <w:tcW w:w="1248" w:type="pct"/>
                <w:gridSpan w:val="3"/>
                <w:tcBorders>
                  <w:top w:val="single" w:sz="4" w:space="0" w:color="auto"/>
                </w:tcBorders>
                <w:shd w:val="clear" w:color="auto" w:fill="D9D9D9" w:themeFill="background1" w:themeFillShade="D9"/>
                <w:hideMark/>
              </w:tcPr>
            </w:tcPrChange>
          </w:tcPr>
          <w:p w14:paraId="23DCFC47" w14:textId="77777777" w:rsidR="00562DE3" w:rsidRPr="000A2E7F" w:rsidRDefault="00562DE3" w:rsidP="00562DE3">
            <w:pPr>
              <w:pStyle w:val="af0"/>
              <w:rPr>
                <w:ins w:id="10352" w:author="TAKATOSHI TAMAOKI" w:date="2017-03-24T11:27:00Z"/>
                <w:rFonts w:asciiTheme="majorHAnsi" w:hAnsiTheme="majorHAnsi" w:cstheme="majorHAnsi"/>
                <w:color w:val="C00000"/>
              </w:rPr>
            </w:pPr>
          </w:p>
        </w:tc>
        <w:tc>
          <w:tcPr>
            <w:tcW w:w="367" w:type="pct"/>
            <w:tcBorders>
              <w:top w:val="single" w:sz="4" w:space="0" w:color="auto"/>
            </w:tcBorders>
            <w:shd w:val="clear" w:color="auto" w:fill="D9D9D9" w:themeFill="background1" w:themeFillShade="D9"/>
            <w:tcPrChange w:id="10353" w:author="TAKATOSHI TAMAOKI" w:date="2017-03-24T11:29:00Z">
              <w:tcPr>
                <w:tcW w:w="367" w:type="pct"/>
                <w:gridSpan w:val="4"/>
                <w:tcBorders>
                  <w:top w:val="single" w:sz="4" w:space="0" w:color="auto"/>
                </w:tcBorders>
                <w:shd w:val="clear" w:color="auto" w:fill="D9D9D9" w:themeFill="background1" w:themeFillShade="D9"/>
              </w:tcPr>
            </w:tcPrChange>
          </w:tcPr>
          <w:p w14:paraId="6FC6ED92" w14:textId="12FA4DC1" w:rsidR="00562DE3" w:rsidRPr="000A2E7F" w:rsidRDefault="00562DE3" w:rsidP="00562DE3">
            <w:pPr>
              <w:pStyle w:val="af0"/>
              <w:rPr>
                <w:ins w:id="10354" w:author="TAKATOSHI TAMAOKI" w:date="2017-03-24T11:27:00Z"/>
                <w:rFonts w:asciiTheme="majorHAnsi" w:hAnsiTheme="majorHAnsi" w:cstheme="majorHAnsi"/>
                <w:color w:val="C00000"/>
              </w:rPr>
            </w:pPr>
            <w:ins w:id="10355"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tcBorders>
            <w:shd w:val="clear" w:color="auto" w:fill="D9D9D9" w:themeFill="background1" w:themeFillShade="D9"/>
            <w:tcPrChange w:id="10356" w:author="TAKATOSHI TAMAOKI" w:date="2017-03-24T11:29:00Z">
              <w:tcPr>
                <w:tcW w:w="321" w:type="pct"/>
                <w:gridSpan w:val="4"/>
                <w:tcBorders>
                  <w:top w:val="single" w:sz="4" w:space="0" w:color="auto"/>
                </w:tcBorders>
                <w:shd w:val="clear" w:color="auto" w:fill="D9D9D9" w:themeFill="background1" w:themeFillShade="D9"/>
              </w:tcPr>
            </w:tcPrChange>
          </w:tcPr>
          <w:p w14:paraId="3D94DDF5" w14:textId="4C6F3CB0" w:rsidR="00562DE3" w:rsidRPr="000A2E7F" w:rsidRDefault="00562DE3" w:rsidP="00562DE3">
            <w:pPr>
              <w:pStyle w:val="af0"/>
              <w:rPr>
                <w:ins w:id="10357" w:author="TAKATOSHI TAMAOKI" w:date="2017-03-24T11:27:00Z"/>
                <w:rFonts w:asciiTheme="majorHAnsi" w:hAnsiTheme="majorHAnsi" w:cstheme="majorHAnsi"/>
                <w:color w:val="C00000"/>
              </w:rPr>
            </w:pPr>
            <w:ins w:id="10358"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tcBorders>
            <w:shd w:val="clear" w:color="auto" w:fill="D9D9D9" w:themeFill="background1" w:themeFillShade="D9"/>
            <w:tcPrChange w:id="10359" w:author="TAKATOSHI TAMAOKI" w:date="2017-03-24T11:29:00Z">
              <w:tcPr>
                <w:tcW w:w="321" w:type="pct"/>
                <w:gridSpan w:val="3"/>
                <w:tcBorders>
                  <w:top w:val="single" w:sz="4" w:space="0" w:color="auto"/>
                </w:tcBorders>
                <w:shd w:val="clear" w:color="auto" w:fill="D9D9D9" w:themeFill="background1" w:themeFillShade="D9"/>
              </w:tcPr>
            </w:tcPrChange>
          </w:tcPr>
          <w:p w14:paraId="1313CF0E" w14:textId="3459B43F" w:rsidR="00562DE3" w:rsidRPr="000A2E7F" w:rsidRDefault="00562DE3" w:rsidP="00562DE3">
            <w:pPr>
              <w:pStyle w:val="af0"/>
              <w:rPr>
                <w:ins w:id="10360" w:author="TAKATOSHI TAMAOKI" w:date="2017-03-24T11:27:00Z"/>
                <w:rFonts w:asciiTheme="majorHAnsi" w:hAnsiTheme="majorHAnsi" w:cstheme="majorHAnsi"/>
                <w:color w:val="C00000"/>
              </w:rPr>
            </w:pPr>
            <w:ins w:id="10361"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tcBorders>
            <w:shd w:val="clear" w:color="auto" w:fill="D9D9D9" w:themeFill="background1" w:themeFillShade="D9"/>
            <w:tcPrChange w:id="10362" w:author="TAKATOSHI TAMAOKI" w:date="2017-03-24T11:29:00Z">
              <w:tcPr>
                <w:tcW w:w="321" w:type="pct"/>
                <w:gridSpan w:val="5"/>
                <w:tcBorders>
                  <w:top w:val="single" w:sz="4" w:space="0" w:color="auto"/>
                </w:tcBorders>
                <w:shd w:val="clear" w:color="auto" w:fill="D9D9D9" w:themeFill="background1" w:themeFillShade="D9"/>
              </w:tcPr>
            </w:tcPrChange>
          </w:tcPr>
          <w:p w14:paraId="79FB17C3" w14:textId="607913C9" w:rsidR="00562DE3" w:rsidRPr="000A2E7F" w:rsidRDefault="00562DE3" w:rsidP="00562DE3">
            <w:pPr>
              <w:pStyle w:val="af0"/>
              <w:rPr>
                <w:ins w:id="10363" w:author="TAKATOSHI TAMAOKI" w:date="2017-03-24T11:27:00Z"/>
                <w:rFonts w:asciiTheme="majorHAnsi" w:hAnsiTheme="majorHAnsi" w:cstheme="majorHAnsi"/>
                <w:color w:val="C00000"/>
              </w:rPr>
            </w:pPr>
            <w:ins w:id="1036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tcBorders>
            <w:shd w:val="clear" w:color="auto" w:fill="D9D9D9" w:themeFill="background1" w:themeFillShade="D9"/>
            <w:tcPrChange w:id="10365" w:author="TAKATOSHI TAMAOKI" w:date="2017-03-24T11:29:00Z">
              <w:tcPr>
                <w:tcW w:w="321" w:type="pct"/>
                <w:gridSpan w:val="7"/>
                <w:tcBorders>
                  <w:top w:val="single" w:sz="4" w:space="0" w:color="auto"/>
                </w:tcBorders>
                <w:shd w:val="clear" w:color="auto" w:fill="D9D9D9" w:themeFill="background1" w:themeFillShade="D9"/>
              </w:tcPr>
            </w:tcPrChange>
          </w:tcPr>
          <w:p w14:paraId="30CB7F37" w14:textId="2C0C7170" w:rsidR="00562DE3" w:rsidRPr="000A2E7F" w:rsidRDefault="00562DE3" w:rsidP="00562DE3">
            <w:pPr>
              <w:pStyle w:val="af0"/>
              <w:rPr>
                <w:ins w:id="10366" w:author="TAKATOSHI TAMAOKI" w:date="2017-03-24T11:27:00Z"/>
                <w:rFonts w:asciiTheme="majorHAnsi" w:hAnsiTheme="majorHAnsi" w:cstheme="majorHAnsi"/>
                <w:color w:val="C00000"/>
              </w:rPr>
            </w:pPr>
            <w:ins w:id="1036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tcBorders>
            <w:shd w:val="clear" w:color="auto" w:fill="D9D9D9" w:themeFill="background1" w:themeFillShade="D9"/>
            <w:tcPrChange w:id="10368" w:author="TAKATOSHI TAMAOKI" w:date="2017-03-24T11:29:00Z">
              <w:tcPr>
                <w:tcW w:w="322" w:type="pct"/>
                <w:gridSpan w:val="5"/>
                <w:tcBorders>
                  <w:top w:val="single" w:sz="4" w:space="0" w:color="auto"/>
                </w:tcBorders>
                <w:shd w:val="clear" w:color="auto" w:fill="D9D9D9" w:themeFill="background1" w:themeFillShade="D9"/>
              </w:tcPr>
            </w:tcPrChange>
          </w:tcPr>
          <w:p w14:paraId="09DC1FB3" w14:textId="6BDB457A" w:rsidR="00562DE3" w:rsidRPr="000A2E7F" w:rsidRDefault="00562DE3" w:rsidP="00562DE3">
            <w:pPr>
              <w:pStyle w:val="af0"/>
              <w:rPr>
                <w:ins w:id="10369" w:author="TAKATOSHI TAMAOKI" w:date="2017-03-24T11:27:00Z"/>
                <w:rFonts w:asciiTheme="majorHAnsi" w:hAnsiTheme="majorHAnsi" w:cstheme="majorHAnsi"/>
                <w:color w:val="C00000"/>
              </w:rPr>
            </w:pPr>
            <w:ins w:id="10370"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tcBorders>
            <w:shd w:val="clear" w:color="auto" w:fill="D9D9D9" w:themeFill="background1" w:themeFillShade="D9"/>
            <w:tcPrChange w:id="10371" w:author="TAKATOSHI TAMAOKI" w:date="2017-03-24T11:29:00Z">
              <w:tcPr>
                <w:tcW w:w="322" w:type="pct"/>
                <w:gridSpan w:val="4"/>
                <w:tcBorders>
                  <w:top w:val="single" w:sz="4" w:space="0" w:color="auto"/>
                </w:tcBorders>
                <w:shd w:val="clear" w:color="auto" w:fill="D9D9D9" w:themeFill="background1" w:themeFillShade="D9"/>
              </w:tcPr>
            </w:tcPrChange>
          </w:tcPr>
          <w:p w14:paraId="5CB8CAC7" w14:textId="229965D9" w:rsidR="00562DE3" w:rsidRPr="000A2E7F" w:rsidRDefault="00562DE3" w:rsidP="00562DE3">
            <w:pPr>
              <w:pStyle w:val="af0"/>
              <w:rPr>
                <w:ins w:id="10372" w:author="TAKATOSHI TAMAOKI" w:date="2017-03-24T11:27:00Z"/>
                <w:rFonts w:asciiTheme="majorHAnsi" w:hAnsiTheme="majorHAnsi" w:cstheme="majorHAnsi"/>
                <w:color w:val="C00000"/>
              </w:rPr>
            </w:pPr>
            <w:ins w:id="10373"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tcBorders>
            <w:shd w:val="clear" w:color="auto" w:fill="D9D9D9" w:themeFill="background1" w:themeFillShade="D9"/>
            <w:tcPrChange w:id="10374" w:author="TAKATOSHI TAMAOKI" w:date="2017-03-24T11:29:00Z">
              <w:tcPr>
                <w:tcW w:w="279" w:type="pct"/>
                <w:gridSpan w:val="2"/>
                <w:tcBorders>
                  <w:top w:val="single" w:sz="4" w:space="0" w:color="auto"/>
                </w:tcBorders>
                <w:shd w:val="clear" w:color="auto" w:fill="D9D9D9" w:themeFill="background1" w:themeFillShade="D9"/>
              </w:tcPr>
            </w:tcPrChange>
          </w:tcPr>
          <w:p w14:paraId="38480956" w14:textId="782A5299" w:rsidR="00562DE3" w:rsidRPr="000A2E7F" w:rsidRDefault="00562DE3" w:rsidP="00562DE3">
            <w:pPr>
              <w:pStyle w:val="af0"/>
              <w:rPr>
                <w:ins w:id="10375" w:author="TAKATOSHI TAMAOKI" w:date="2017-03-24T11:27:00Z"/>
                <w:rFonts w:asciiTheme="majorHAnsi" w:hAnsiTheme="majorHAnsi" w:cstheme="majorHAnsi"/>
                <w:color w:val="C00000"/>
              </w:rPr>
            </w:pPr>
            <w:ins w:id="10376" w:author="TAKATOSHI TAMAOKI" w:date="2017-03-24T11:27:00Z">
              <w:r w:rsidRPr="000A2E7F">
                <w:rPr>
                  <w:rFonts w:asciiTheme="majorHAnsi" w:hAnsiTheme="majorHAnsi" w:cstheme="majorHAnsi"/>
                  <w:snapToGrid/>
                  <w:color w:val="C00000"/>
                  <w:szCs w:val="16"/>
                </w:rPr>
                <w:t>—</w:t>
              </w:r>
            </w:ins>
          </w:p>
        </w:tc>
      </w:tr>
      <w:tr w:rsidR="00562DE3" w:rsidRPr="003D580F" w14:paraId="02C1FDA0" w14:textId="77777777" w:rsidTr="00631F5B">
        <w:trPr>
          <w:cantSplit/>
          <w:ins w:id="10377" w:author="TAKATOSHI TAMAOKI" w:date="2017-03-24T11:27:00Z"/>
          <w:trPrChange w:id="10378" w:author="TAKATOSHI TAMAOKI" w:date="2017-03-24T11:29:00Z">
            <w:trPr>
              <w:cantSplit/>
            </w:trPr>
          </w:trPrChange>
        </w:trPr>
        <w:tc>
          <w:tcPr>
            <w:tcW w:w="262" w:type="pct"/>
            <w:shd w:val="clear" w:color="auto" w:fill="auto"/>
            <w:hideMark/>
            <w:tcPrChange w:id="10379" w:author="TAKATOSHI TAMAOKI" w:date="2017-03-24T11:29:00Z">
              <w:tcPr>
                <w:tcW w:w="261" w:type="pct"/>
                <w:gridSpan w:val="2"/>
                <w:shd w:val="clear" w:color="auto" w:fill="auto"/>
                <w:hideMark/>
              </w:tcPr>
            </w:tcPrChange>
          </w:tcPr>
          <w:p w14:paraId="5C9A4691" w14:textId="10C03C11" w:rsidR="00562DE3" w:rsidRPr="000A2E7F" w:rsidRDefault="00562DE3" w:rsidP="00562DE3">
            <w:pPr>
              <w:pStyle w:val="af0"/>
              <w:rPr>
                <w:ins w:id="10380" w:author="TAKATOSHI TAMAOKI" w:date="2017-03-24T11:27:00Z"/>
                <w:rFonts w:asciiTheme="majorHAnsi" w:hAnsiTheme="majorHAnsi" w:cstheme="majorHAnsi"/>
                <w:color w:val="C00000"/>
              </w:rPr>
            </w:pPr>
            <w:ins w:id="10381" w:author="TAKATOSHI TAMAOKI" w:date="2017-03-24T11:27:00Z">
              <w:r w:rsidRPr="000A2E7F">
                <w:rPr>
                  <w:rFonts w:asciiTheme="majorHAnsi" w:hAnsiTheme="majorHAnsi" w:cstheme="majorHAnsi"/>
                  <w:color w:val="C00000"/>
                </w:rPr>
                <w:t>80</w:t>
              </w:r>
            </w:ins>
          </w:p>
        </w:tc>
        <w:tc>
          <w:tcPr>
            <w:tcW w:w="915" w:type="pct"/>
            <w:tcBorders>
              <w:bottom w:val="nil"/>
            </w:tcBorders>
            <w:shd w:val="clear" w:color="auto" w:fill="auto"/>
            <w:tcPrChange w:id="10382" w:author="TAKATOSHI TAMAOKI" w:date="2017-03-24T11:29:00Z">
              <w:tcPr>
                <w:tcW w:w="915" w:type="pct"/>
                <w:gridSpan w:val="3"/>
                <w:tcBorders>
                  <w:bottom w:val="nil"/>
                </w:tcBorders>
                <w:shd w:val="clear" w:color="auto" w:fill="auto"/>
              </w:tcPr>
            </w:tcPrChange>
          </w:tcPr>
          <w:p w14:paraId="2592054A" w14:textId="0892CADF" w:rsidR="00562DE3" w:rsidRPr="000A2E7F" w:rsidRDefault="00562DE3" w:rsidP="00562DE3">
            <w:pPr>
              <w:pStyle w:val="af0"/>
              <w:rPr>
                <w:ins w:id="10383" w:author="TAKATOSHI TAMAOKI" w:date="2017-03-24T11:27:00Z"/>
                <w:rFonts w:asciiTheme="majorHAnsi" w:hAnsiTheme="majorHAnsi" w:cstheme="majorHAnsi"/>
                <w:color w:val="C00000"/>
              </w:rPr>
            </w:pPr>
            <w:ins w:id="10384" w:author="TAKATOSHI TAMAOKI" w:date="2017-03-24T11:27:00Z">
              <w:r w:rsidRPr="000A2E7F">
                <w:rPr>
                  <w:rFonts w:asciiTheme="majorHAnsi" w:hAnsiTheme="majorHAnsi" w:cstheme="majorHAnsi"/>
                  <w:color w:val="C00000"/>
                </w:rPr>
                <w:t>PE guard function (PEG)</w:t>
              </w:r>
            </w:ins>
          </w:p>
        </w:tc>
        <w:tc>
          <w:tcPr>
            <w:tcW w:w="1248" w:type="pct"/>
            <w:shd w:val="clear" w:color="auto" w:fill="auto"/>
            <w:hideMark/>
            <w:tcPrChange w:id="10385" w:author="TAKATOSHI TAMAOKI" w:date="2017-03-24T11:29:00Z">
              <w:tcPr>
                <w:tcW w:w="1248" w:type="pct"/>
                <w:gridSpan w:val="3"/>
                <w:shd w:val="clear" w:color="auto" w:fill="auto"/>
                <w:hideMark/>
              </w:tcPr>
            </w:tcPrChange>
          </w:tcPr>
          <w:p w14:paraId="6DE1AED6" w14:textId="027D8882" w:rsidR="00562DE3" w:rsidRPr="000A2E7F" w:rsidRDefault="00562DE3" w:rsidP="00562DE3">
            <w:pPr>
              <w:pStyle w:val="af0"/>
              <w:rPr>
                <w:ins w:id="10386" w:author="TAKATOSHI TAMAOKI" w:date="2017-03-24T11:27:00Z"/>
                <w:rFonts w:asciiTheme="majorHAnsi" w:hAnsiTheme="majorHAnsi" w:cstheme="majorHAnsi"/>
                <w:color w:val="C00000"/>
              </w:rPr>
            </w:pPr>
            <w:ins w:id="10387" w:author="TAKATOSHI TAMAOKI" w:date="2017-03-24T11:27:00Z">
              <w:r w:rsidRPr="000A2E7F">
                <w:rPr>
                  <w:rFonts w:asciiTheme="majorHAnsi" w:hAnsiTheme="majorHAnsi" w:cstheme="majorHAnsi"/>
                  <w:color w:val="C00000"/>
                </w:rPr>
                <w:t>PEG error (PE0)</w:t>
              </w:r>
            </w:ins>
          </w:p>
        </w:tc>
        <w:tc>
          <w:tcPr>
            <w:tcW w:w="367" w:type="pct"/>
            <w:shd w:val="clear" w:color="auto" w:fill="auto"/>
            <w:tcPrChange w:id="10388" w:author="TAKATOSHI TAMAOKI" w:date="2017-03-24T11:29:00Z">
              <w:tcPr>
                <w:tcW w:w="367" w:type="pct"/>
                <w:gridSpan w:val="4"/>
                <w:shd w:val="clear" w:color="auto" w:fill="auto"/>
              </w:tcPr>
            </w:tcPrChange>
          </w:tcPr>
          <w:p w14:paraId="05FD4879" w14:textId="57EBFA52" w:rsidR="00562DE3" w:rsidRPr="000A2E7F" w:rsidRDefault="00562DE3" w:rsidP="00562DE3">
            <w:pPr>
              <w:pStyle w:val="af0"/>
              <w:rPr>
                <w:ins w:id="10389" w:author="TAKATOSHI TAMAOKI" w:date="2017-03-24T11:27:00Z"/>
                <w:rFonts w:asciiTheme="majorHAnsi" w:hAnsiTheme="majorHAnsi" w:cstheme="majorHAnsi"/>
                <w:color w:val="C00000"/>
              </w:rPr>
            </w:pPr>
            <w:ins w:id="10390"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0391" w:author="TAKATOSHI TAMAOKI" w:date="2017-03-24T11:29:00Z">
              <w:tcPr>
                <w:tcW w:w="321" w:type="pct"/>
                <w:gridSpan w:val="4"/>
                <w:shd w:val="clear" w:color="auto" w:fill="auto"/>
              </w:tcPr>
            </w:tcPrChange>
          </w:tcPr>
          <w:p w14:paraId="60D1FFD4" w14:textId="7648FC86" w:rsidR="00562DE3" w:rsidRPr="000A2E7F" w:rsidRDefault="00562DE3" w:rsidP="00562DE3">
            <w:pPr>
              <w:pStyle w:val="af0"/>
              <w:rPr>
                <w:ins w:id="10392" w:author="TAKATOSHI TAMAOKI" w:date="2017-03-24T11:27:00Z"/>
                <w:rFonts w:asciiTheme="majorHAnsi" w:hAnsiTheme="majorHAnsi" w:cstheme="majorHAnsi"/>
                <w:color w:val="C00000"/>
              </w:rPr>
            </w:pPr>
            <w:ins w:id="10393" w:author="TAKATOSHI TAMAOKI" w:date="2017-03-24T11:27:00Z">
              <w:r w:rsidRPr="000A2E7F">
                <w:rPr>
                  <w:rFonts w:asciiTheme="majorHAnsi" w:hAnsiTheme="majorHAnsi" w:cstheme="majorHAnsi"/>
                  <w:color w:val="C00000"/>
                </w:rPr>
                <w:t>√</w:t>
              </w:r>
            </w:ins>
          </w:p>
        </w:tc>
        <w:tc>
          <w:tcPr>
            <w:tcW w:w="321" w:type="pct"/>
            <w:shd w:val="clear" w:color="auto" w:fill="auto"/>
            <w:tcPrChange w:id="10394" w:author="TAKATOSHI TAMAOKI" w:date="2017-03-24T11:29:00Z">
              <w:tcPr>
                <w:tcW w:w="321" w:type="pct"/>
                <w:gridSpan w:val="3"/>
                <w:shd w:val="clear" w:color="auto" w:fill="auto"/>
              </w:tcPr>
            </w:tcPrChange>
          </w:tcPr>
          <w:p w14:paraId="735058DB" w14:textId="259BA33B" w:rsidR="00562DE3" w:rsidRPr="000A2E7F" w:rsidRDefault="00562DE3" w:rsidP="00562DE3">
            <w:pPr>
              <w:pStyle w:val="af0"/>
              <w:rPr>
                <w:ins w:id="10395" w:author="TAKATOSHI TAMAOKI" w:date="2017-03-24T11:27:00Z"/>
                <w:rFonts w:asciiTheme="majorHAnsi" w:hAnsiTheme="majorHAnsi" w:cstheme="majorHAnsi"/>
                <w:color w:val="C00000"/>
              </w:rPr>
            </w:pPr>
            <w:ins w:id="10396" w:author="TAKATOSHI TAMAOKI" w:date="2017-03-24T11:27:00Z">
              <w:r w:rsidRPr="000A2E7F">
                <w:rPr>
                  <w:rFonts w:asciiTheme="majorHAnsi" w:hAnsiTheme="majorHAnsi" w:cstheme="majorHAnsi"/>
                  <w:color w:val="C00000"/>
                </w:rPr>
                <w:t>√</w:t>
              </w:r>
            </w:ins>
          </w:p>
        </w:tc>
        <w:tc>
          <w:tcPr>
            <w:tcW w:w="314" w:type="pct"/>
            <w:shd w:val="clear" w:color="auto" w:fill="auto"/>
            <w:tcPrChange w:id="10397" w:author="TAKATOSHI TAMAOKI" w:date="2017-03-24T11:29:00Z">
              <w:tcPr>
                <w:tcW w:w="314" w:type="pct"/>
                <w:gridSpan w:val="3"/>
                <w:shd w:val="clear" w:color="auto" w:fill="auto"/>
              </w:tcPr>
            </w:tcPrChange>
          </w:tcPr>
          <w:p w14:paraId="6C6DB886" w14:textId="334D53AF" w:rsidR="00562DE3" w:rsidRPr="000A2E7F" w:rsidRDefault="00562DE3" w:rsidP="00562DE3">
            <w:pPr>
              <w:pStyle w:val="af0"/>
              <w:rPr>
                <w:ins w:id="10398" w:author="TAKATOSHI TAMAOKI" w:date="2017-03-24T11:27:00Z"/>
                <w:rFonts w:asciiTheme="majorHAnsi" w:hAnsiTheme="majorHAnsi" w:cstheme="majorHAnsi"/>
                <w:color w:val="C00000"/>
              </w:rPr>
            </w:pPr>
            <w:ins w:id="10399" w:author="TAKATOSHI TAMAOKI" w:date="2017-03-24T11:27:00Z">
              <w:r w:rsidRPr="000A2E7F">
                <w:rPr>
                  <w:rFonts w:asciiTheme="majorHAnsi" w:hAnsiTheme="majorHAnsi" w:cstheme="majorHAnsi"/>
                  <w:color w:val="C00000"/>
                </w:rPr>
                <w:t>√</w:t>
              </w:r>
            </w:ins>
          </w:p>
        </w:tc>
        <w:tc>
          <w:tcPr>
            <w:tcW w:w="294" w:type="pct"/>
            <w:shd w:val="clear" w:color="auto" w:fill="auto"/>
            <w:tcPrChange w:id="10400" w:author="TAKATOSHI TAMAOKI" w:date="2017-03-24T11:29:00Z">
              <w:tcPr>
                <w:tcW w:w="294" w:type="pct"/>
                <w:gridSpan w:val="6"/>
                <w:shd w:val="clear" w:color="auto" w:fill="auto"/>
              </w:tcPr>
            </w:tcPrChange>
          </w:tcPr>
          <w:p w14:paraId="484CED55" w14:textId="0E8E3829" w:rsidR="00562DE3" w:rsidRPr="000A2E7F" w:rsidRDefault="00562DE3" w:rsidP="00562DE3">
            <w:pPr>
              <w:pStyle w:val="af0"/>
              <w:rPr>
                <w:ins w:id="10401" w:author="TAKATOSHI TAMAOKI" w:date="2017-03-24T11:27:00Z"/>
                <w:rFonts w:asciiTheme="majorHAnsi" w:hAnsiTheme="majorHAnsi" w:cstheme="majorHAnsi"/>
                <w:color w:val="C00000"/>
              </w:rPr>
            </w:pPr>
            <w:ins w:id="10402" w:author="TAKATOSHI TAMAOKI" w:date="2017-03-24T11:27:00Z">
              <w:r w:rsidRPr="000A2E7F">
                <w:rPr>
                  <w:rFonts w:asciiTheme="majorHAnsi" w:hAnsiTheme="majorHAnsi" w:cstheme="majorHAnsi"/>
                  <w:color w:val="C00000"/>
                </w:rPr>
                <w:t>√</w:t>
              </w:r>
            </w:ins>
          </w:p>
        </w:tc>
        <w:tc>
          <w:tcPr>
            <w:tcW w:w="294" w:type="pct"/>
            <w:shd w:val="clear" w:color="auto" w:fill="auto"/>
            <w:tcPrChange w:id="10403" w:author="TAKATOSHI TAMAOKI" w:date="2017-03-24T11:29:00Z">
              <w:tcPr>
                <w:tcW w:w="356" w:type="pct"/>
                <w:gridSpan w:val="8"/>
                <w:shd w:val="clear" w:color="auto" w:fill="auto"/>
              </w:tcPr>
            </w:tcPrChange>
          </w:tcPr>
          <w:p w14:paraId="4A39AB12" w14:textId="718FA37C" w:rsidR="00562DE3" w:rsidRPr="000A2E7F" w:rsidRDefault="00562DE3" w:rsidP="00562DE3">
            <w:pPr>
              <w:pStyle w:val="af0"/>
              <w:rPr>
                <w:ins w:id="10404" w:author="TAKATOSHI TAMAOKI" w:date="2017-03-24T11:27:00Z"/>
                <w:rFonts w:asciiTheme="majorHAnsi" w:hAnsiTheme="majorHAnsi" w:cstheme="majorHAnsi"/>
                <w:color w:val="C00000"/>
              </w:rPr>
            </w:pPr>
            <w:ins w:id="10405" w:author="TAKATOSHI TAMAOKI" w:date="2017-03-24T11:27:00Z">
              <w:r w:rsidRPr="000A2E7F">
                <w:rPr>
                  <w:rFonts w:asciiTheme="majorHAnsi" w:hAnsiTheme="majorHAnsi" w:cstheme="majorHAnsi"/>
                  <w:color w:val="C00000"/>
                </w:rPr>
                <w:t>√</w:t>
              </w:r>
            </w:ins>
          </w:p>
        </w:tc>
        <w:tc>
          <w:tcPr>
            <w:tcW w:w="367" w:type="pct"/>
            <w:shd w:val="clear" w:color="auto" w:fill="auto"/>
            <w:tcPrChange w:id="10406" w:author="TAKATOSHI TAMAOKI" w:date="2017-03-24T11:29:00Z">
              <w:tcPr>
                <w:tcW w:w="322" w:type="pct"/>
                <w:gridSpan w:val="4"/>
                <w:shd w:val="clear" w:color="auto" w:fill="auto"/>
              </w:tcPr>
            </w:tcPrChange>
          </w:tcPr>
          <w:p w14:paraId="2164BF89" w14:textId="744D98AE" w:rsidR="00562DE3" w:rsidRPr="000A2E7F" w:rsidRDefault="00562DE3" w:rsidP="00562DE3">
            <w:pPr>
              <w:pStyle w:val="af0"/>
              <w:rPr>
                <w:ins w:id="10407" w:author="TAKATOSHI TAMAOKI" w:date="2017-03-24T11:27:00Z"/>
                <w:rFonts w:asciiTheme="majorHAnsi" w:hAnsiTheme="majorHAnsi" w:cstheme="majorHAnsi"/>
                <w:color w:val="C00000"/>
              </w:rPr>
            </w:pPr>
            <w:ins w:id="1040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0409" w:author="TAKATOSHI TAMAOKI" w:date="2017-03-24T11:29:00Z">
              <w:tcPr>
                <w:tcW w:w="280" w:type="pct"/>
                <w:gridSpan w:val="3"/>
                <w:shd w:val="clear" w:color="auto" w:fill="auto"/>
              </w:tcPr>
            </w:tcPrChange>
          </w:tcPr>
          <w:p w14:paraId="3114B71F" w14:textId="43A47CF4" w:rsidR="00562DE3" w:rsidRPr="000A2E7F" w:rsidRDefault="00562DE3" w:rsidP="00562DE3">
            <w:pPr>
              <w:pStyle w:val="af0"/>
              <w:rPr>
                <w:ins w:id="10410" w:author="TAKATOSHI TAMAOKI" w:date="2017-03-24T11:27:00Z"/>
                <w:rFonts w:asciiTheme="majorHAnsi" w:hAnsiTheme="majorHAnsi" w:cstheme="majorHAnsi"/>
                <w:color w:val="C00000"/>
              </w:rPr>
            </w:pPr>
            <w:ins w:id="10411" w:author="TAKATOSHI TAMAOKI" w:date="2017-03-24T11:27:00Z">
              <w:r w:rsidRPr="000A2E7F">
                <w:rPr>
                  <w:rFonts w:asciiTheme="majorHAnsi" w:hAnsiTheme="majorHAnsi" w:cstheme="majorHAnsi"/>
                  <w:color w:val="C00000"/>
                </w:rPr>
                <w:t>√</w:t>
              </w:r>
            </w:ins>
          </w:p>
        </w:tc>
      </w:tr>
      <w:tr w:rsidR="00562DE3" w:rsidRPr="003D580F" w14:paraId="7F481934" w14:textId="77777777" w:rsidTr="00631F5B">
        <w:trPr>
          <w:cantSplit/>
          <w:ins w:id="10412" w:author="TAKATOSHI TAMAOKI" w:date="2017-03-24T11:27:00Z"/>
          <w:trPrChange w:id="10413" w:author="TAKATOSHI TAMAOKI" w:date="2017-03-24T11:29:00Z">
            <w:trPr>
              <w:cantSplit/>
            </w:trPr>
          </w:trPrChange>
        </w:trPr>
        <w:tc>
          <w:tcPr>
            <w:tcW w:w="262" w:type="pct"/>
            <w:shd w:val="clear" w:color="auto" w:fill="auto"/>
            <w:hideMark/>
            <w:tcPrChange w:id="10414" w:author="TAKATOSHI TAMAOKI" w:date="2017-03-24T11:29:00Z">
              <w:tcPr>
                <w:tcW w:w="261" w:type="pct"/>
                <w:shd w:val="clear" w:color="auto" w:fill="auto"/>
                <w:hideMark/>
              </w:tcPr>
            </w:tcPrChange>
          </w:tcPr>
          <w:p w14:paraId="672BA309" w14:textId="5FB1532D" w:rsidR="00562DE3" w:rsidRPr="000A2E7F" w:rsidRDefault="00562DE3" w:rsidP="00562DE3">
            <w:pPr>
              <w:pStyle w:val="af0"/>
              <w:rPr>
                <w:ins w:id="10415" w:author="TAKATOSHI TAMAOKI" w:date="2017-03-24T11:27:00Z"/>
                <w:rFonts w:asciiTheme="majorHAnsi" w:hAnsiTheme="majorHAnsi" w:cstheme="majorHAnsi"/>
                <w:color w:val="C00000"/>
              </w:rPr>
            </w:pPr>
            <w:ins w:id="10416" w:author="TAKATOSHI TAMAOKI" w:date="2017-03-24T11:27:00Z">
              <w:r w:rsidRPr="000A2E7F">
                <w:rPr>
                  <w:rFonts w:asciiTheme="majorHAnsi" w:hAnsiTheme="majorHAnsi" w:cstheme="majorHAnsi"/>
                  <w:color w:val="C00000"/>
                </w:rPr>
                <w:t>81</w:t>
              </w:r>
            </w:ins>
          </w:p>
        </w:tc>
        <w:tc>
          <w:tcPr>
            <w:tcW w:w="915" w:type="pct"/>
            <w:tcBorders>
              <w:top w:val="nil"/>
              <w:bottom w:val="nil"/>
            </w:tcBorders>
            <w:shd w:val="clear" w:color="auto" w:fill="auto"/>
            <w:hideMark/>
            <w:tcPrChange w:id="10417" w:author="TAKATOSHI TAMAOKI" w:date="2017-03-24T11:29:00Z">
              <w:tcPr>
                <w:tcW w:w="916" w:type="pct"/>
                <w:gridSpan w:val="5"/>
                <w:tcBorders>
                  <w:top w:val="nil"/>
                  <w:bottom w:val="nil"/>
                </w:tcBorders>
                <w:shd w:val="clear" w:color="auto" w:fill="auto"/>
                <w:hideMark/>
              </w:tcPr>
            </w:tcPrChange>
          </w:tcPr>
          <w:p w14:paraId="101A8E28" w14:textId="54E4335B" w:rsidR="00562DE3" w:rsidRPr="000A2E7F" w:rsidRDefault="00562DE3" w:rsidP="00562DE3">
            <w:pPr>
              <w:pStyle w:val="af0"/>
              <w:rPr>
                <w:ins w:id="10418"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10419" w:author="TAKATOSHI TAMAOKI" w:date="2017-03-24T11:29:00Z">
              <w:tcPr>
                <w:tcW w:w="1248" w:type="pct"/>
                <w:gridSpan w:val="3"/>
                <w:tcBorders>
                  <w:bottom w:val="single" w:sz="4" w:space="0" w:color="auto"/>
                </w:tcBorders>
                <w:shd w:val="clear" w:color="auto" w:fill="auto"/>
                <w:hideMark/>
              </w:tcPr>
            </w:tcPrChange>
          </w:tcPr>
          <w:p w14:paraId="65CC3EA4" w14:textId="1267E4F1" w:rsidR="00562DE3" w:rsidRPr="000A2E7F" w:rsidRDefault="00562DE3" w:rsidP="00562DE3">
            <w:pPr>
              <w:pStyle w:val="af0"/>
              <w:rPr>
                <w:ins w:id="10420" w:author="TAKATOSHI TAMAOKI" w:date="2017-03-24T11:27:00Z"/>
                <w:rFonts w:asciiTheme="majorHAnsi" w:hAnsiTheme="majorHAnsi" w:cstheme="majorHAnsi"/>
                <w:color w:val="C00000"/>
              </w:rPr>
            </w:pPr>
            <w:ins w:id="10421" w:author="TAKATOSHI TAMAOKI" w:date="2017-03-24T11:27:00Z">
              <w:r w:rsidRPr="000A2E7F">
                <w:rPr>
                  <w:rFonts w:asciiTheme="majorHAnsi" w:hAnsiTheme="majorHAnsi" w:cstheme="majorHAnsi"/>
                  <w:color w:val="C00000"/>
                </w:rPr>
                <w:t>PEG error (PE1)</w:t>
              </w:r>
            </w:ins>
          </w:p>
        </w:tc>
        <w:tc>
          <w:tcPr>
            <w:tcW w:w="367" w:type="pct"/>
            <w:tcBorders>
              <w:bottom w:val="single" w:sz="4" w:space="0" w:color="auto"/>
            </w:tcBorders>
            <w:shd w:val="clear" w:color="auto" w:fill="auto"/>
            <w:hideMark/>
            <w:tcPrChange w:id="10422" w:author="TAKATOSHI TAMAOKI" w:date="2017-03-24T11:29:00Z">
              <w:tcPr>
                <w:tcW w:w="367" w:type="pct"/>
                <w:gridSpan w:val="4"/>
                <w:tcBorders>
                  <w:bottom w:val="single" w:sz="4" w:space="0" w:color="auto"/>
                </w:tcBorders>
                <w:shd w:val="clear" w:color="auto" w:fill="auto"/>
                <w:hideMark/>
              </w:tcPr>
            </w:tcPrChange>
          </w:tcPr>
          <w:p w14:paraId="678BF690" w14:textId="7F9019DF" w:rsidR="00562DE3" w:rsidRPr="000A2E7F" w:rsidRDefault="00562DE3" w:rsidP="00562DE3">
            <w:pPr>
              <w:pStyle w:val="af0"/>
              <w:rPr>
                <w:ins w:id="10423" w:author="TAKATOSHI TAMAOKI" w:date="2017-03-24T11:27:00Z"/>
                <w:rFonts w:asciiTheme="majorHAnsi" w:hAnsiTheme="majorHAnsi" w:cstheme="majorHAnsi"/>
                <w:color w:val="C00000"/>
              </w:rPr>
            </w:pPr>
            <w:ins w:id="10424"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10425" w:author="TAKATOSHI TAMAOKI" w:date="2017-03-24T11:29:00Z">
              <w:tcPr>
                <w:tcW w:w="321" w:type="pct"/>
                <w:gridSpan w:val="4"/>
                <w:tcBorders>
                  <w:bottom w:val="single" w:sz="4" w:space="0" w:color="auto"/>
                </w:tcBorders>
                <w:shd w:val="clear" w:color="auto" w:fill="auto"/>
                <w:hideMark/>
              </w:tcPr>
            </w:tcPrChange>
          </w:tcPr>
          <w:p w14:paraId="7F7EDC1C" w14:textId="11F09E59" w:rsidR="00562DE3" w:rsidRPr="000A2E7F" w:rsidRDefault="00562DE3" w:rsidP="00562DE3">
            <w:pPr>
              <w:pStyle w:val="af0"/>
              <w:rPr>
                <w:ins w:id="10426" w:author="TAKATOSHI TAMAOKI" w:date="2017-03-24T11:27:00Z"/>
                <w:rFonts w:asciiTheme="majorHAnsi" w:hAnsiTheme="majorHAnsi" w:cstheme="majorHAnsi"/>
                <w:color w:val="C00000"/>
              </w:rPr>
            </w:pPr>
            <w:ins w:id="10427"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10428" w:author="TAKATOSHI TAMAOKI" w:date="2017-03-24T11:29:00Z">
              <w:tcPr>
                <w:tcW w:w="321" w:type="pct"/>
                <w:gridSpan w:val="3"/>
                <w:tcBorders>
                  <w:bottom w:val="single" w:sz="4" w:space="0" w:color="auto"/>
                </w:tcBorders>
                <w:shd w:val="clear" w:color="auto" w:fill="auto"/>
                <w:hideMark/>
              </w:tcPr>
            </w:tcPrChange>
          </w:tcPr>
          <w:p w14:paraId="40CF0A4B" w14:textId="6CABD3D4" w:rsidR="00562DE3" w:rsidRPr="000A2E7F" w:rsidRDefault="00562DE3" w:rsidP="00562DE3">
            <w:pPr>
              <w:pStyle w:val="af0"/>
              <w:rPr>
                <w:ins w:id="10429" w:author="TAKATOSHI TAMAOKI" w:date="2017-03-24T11:27:00Z"/>
                <w:rFonts w:asciiTheme="majorHAnsi" w:hAnsiTheme="majorHAnsi" w:cstheme="majorHAnsi"/>
                <w:color w:val="C00000"/>
              </w:rPr>
            </w:pPr>
            <w:ins w:id="10430"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10431" w:author="TAKATOSHI TAMAOKI" w:date="2017-03-24T11:29:00Z">
              <w:tcPr>
                <w:tcW w:w="321" w:type="pct"/>
                <w:gridSpan w:val="5"/>
                <w:tcBorders>
                  <w:bottom w:val="single" w:sz="4" w:space="0" w:color="auto"/>
                </w:tcBorders>
                <w:shd w:val="clear" w:color="auto" w:fill="auto"/>
                <w:hideMark/>
              </w:tcPr>
            </w:tcPrChange>
          </w:tcPr>
          <w:p w14:paraId="61CABD48" w14:textId="36050308" w:rsidR="00562DE3" w:rsidRPr="000A2E7F" w:rsidRDefault="00562DE3" w:rsidP="00562DE3">
            <w:pPr>
              <w:pStyle w:val="af0"/>
              <w:rPr>
                <w:ins w:id="10432" w:author="TAKATOSHI TAMAOKI" w:date="2017-03-24T11:27:00Z"/>
                <w:rFonts w:asciiTheme="majorHAnsi" w:hAnsiTheme="majorHAnsi" w:cstheme="majorHAnsi"/>
                <w:color w:val="C00000"/>
              </w:rPr>
            </w:pPr>
            <w:ins w:id="10433"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0434" w:author="TAKATOSHI TAMAOKI" w:date="2017-03-24T11:29:00Z">
              <w:tcPr>
                <w:tcW w:w="321" w:type="pct"/>
                <w:gridSpan w:val="7"/>
                <w:tcBorders>
                  <w:bottom w:val="single" w:sz="4" w:space="0" w:color="auto"/>
                </w:tcBorders>
                <w:shd w:val="clear" w:color="auto" w:fill="auto"/>
                <w:hideMark/>
              </w:tcPr>
            </w:tcPrChange>
          </w:tcPr>
          <w:p w14:paraId="39CC4B6C" w14:textId="5D7A5BD8" w:rsidR="00562DE3" w:rsidRPr="000A2E7F" w:rsidRDefault="00562DE3" w:rsidP="00562DE3">
            <w:pPr>
              <w:pStyle w:val="af0"/>
              <w:rPr>
                <w:ins w:id="10435" w:author="TAKATOSHI TAMAOKI" w:date="2017-03-24T11:27:00Z"/>
                <w:rFonts w:asciiTheme="majorHAnsi" w:hAnsiTheme="majorHAnsi" w:cstheme="majorHAnsi"/>
                <w:color w:val="C00000"/>
              </w:rPr>
            </w:pPr>
            <w:ins w:id="10436"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0437" w:author="TAKATOSHI TAMAOKI" w:date="2017-03-24T11:29:00Z">
              <w:tcPr>
                <w:tcW w:w="322" w:type="pct"/>
                <w:gridSpan w:val="5"/>
                <w:tcBorders>
                  <w:bottom w:val="single" w:sz="4" w:space="0" w:color="auto"/>
                </w:tcBorders>
                <w:shd w:val="clear" w:color="auto" w:fill="auto"/>
                <w:hideMark/>
              </w:tcPr>
            </w:tcPrChange>
          </w:tcPr>
          <w:p w14:paraId="6D764706" w14:textId="5289172D" w:rsidR="00562DE3" w:rsidRPr="000A2E7F" w:rsidRDefault="00562DE3" w:rsidP="00562DE3">
            <w:pPr>
              <w:pStyle w:val="af0"/>
              <w:rPr>
                <w:ins w:id="10438" w:author="TAKATOSHI TAMAOKI" w:date="2017-03-24T11:27:00Z"/>
                <w:rFonts w:asciiTheme="majorHAnsi" w:hAnsiTheme="majorHAnsi" w:cstheme="majorHAnsi"/>
                <w:color w:val="C00000"/>
              </w:rPr>
            </w:pPr>
            <w:ins w:id="10439"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0440" w:author="TAKATOSHI TAMAOKI" w:date="2017-03-24T11:29:00Z">
              <w:tcPr>
                <w:tcW w:w="322" w:type="pct"/>
                <w:gridSpan w:val="4"/>
                <w:tcBorders>
                  <w:bottom w:val="single" w:sz="4" w:space="0" w:color="auto"/>
                </w:tcBorders>
                <w:shd w:val="clear" w:color="auto" w:fill="auto"/>
              </w:tcPr>
            </w:tcPrChange>
          </w:tcPr>
          <w:p w14:paraId="6D8F9462" w14:textId="09A7A45A" w:rsidR="00562DE3" w:rsidRPr="000A2E7F" w:rsidRDefault="00562DE3" w:rsidP="00562DE3">
            <w:pPr>
              <w:pStyle w:val="af0"/>
              <w:rPr>
                <w:ins w:id="10441" w:author="TAKATOSHI TAMAOKI" w:date="2017-03-24T11:27:00Z"/>
                <w:rFonts w:asciiTheme="majorHAnsi" w:hAnsiTheme="majorHAnsi" w:cstheme="majorHAnsi"/>
                <w:color w:val="C00000"/>
              </w:rPr>
            </w:pPr>
            <w:ins w:id="10442"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10443" w:author="TAKATOSHI TAMAOKI" w:date="2017-03-24T11:29:00Z">
              <w:tcPr>
                <w:tcW w:w="279" w:type="pct"/>
                <w:gridSpan w:val="2"/>
                <w:tcBorders>
                  <w:bottom w:val="single" w:sz="4" w:space="0" w:color="auto"/>
                </w:tcBorders>
                <w:shd w:val="clear" w:color="auto" w:fill="auto"/>
                <w:hideMark/>
              </w:tcPr>
            </w:tcPrChange>
          </w:tcPr>
          <w:p w14:paraId="383C6053" w14:textId="0942B67E" w:rsidR="00562DE3" w:rsidRPr="000A2E7F" w:rsidRDefault="00562DE3" w:rsidP="00562DE3">
            <w:pPr>
              <w:pStyle w:val="af0"/>
              <w:rPr>
                <w:ins w:id="10444" w:author="TAKATOSHI TAMAOKI" w:date="2017-03-24T11:27:00Z"/>
                <w:rFonts w:asciiTheme="majorHAnsi" w:hAnsiTheme="majorHAnsi" w:cstheme="majorHAnsi"/>
                <w:color w:val="C00000"/>
              </w:rPr>
            </w:pPr>
            <w:ins w:id="10445" w:author="TAKATOSHI TAMAOKI" w:date="2017-03-24T11:27:00Z">
              <w:r w:rsidRPr="000A2E7F">
                <w:rPr>
                  <w:rFonts w:asciiTheme="majorHAnsi" w:hAnsiTheme="majorHAnsi" w:cstheme="majorHAnsi"/>
                  <w:color w:val="C00000"/>
                </w:rPr>
                <w:t>√</w:t>
              </w:r>
            </w:ins>
          </w:p>
        </w:tc>
      </w:tr>
      <w:tr w:rsidR="00562DE3" w:rsidRPr="003D580F" w14:paraId="5DBD2429" w14:textId="77777777" w:rsidTr="00631F5B">
        <w:trPr>
          <w:cantSplit/>
          <w:ins w:id="10446" w:author="TAKATOSHI TAMAOKI" w:date="2017-03-24T11:27:00Z"/>
          <w:trPrChange w:id="10447" w:author="TAKATOSHI TAMAOKI" w:date="2017-03-24T11:29:00Z">
            <w:trPr>
              <w:cantSplit/>
            </w:trPr>
          </w:trPrChange>
        </w:trPr>
        <w:tc>
          <w:tcPr>
            <w:tcW w:w="262" w:type="pct"/>
            <w:shd w:val="clear" w:color="auto" w:fill="auto"/>
            <w:hideMark/>
            <w:tcPrChange w:id="10448" w:author="TAKATOSHI TAMAOKI" w:date="2017-03-24T11:29:00Z">
              <w:tcPr>
                <w:tcW w:w="261" w:type="pct"/>
                <w:shd w:val="clear" w:color="auto" w:fill="auto"/>
                <w:hideMark/>
              </w:tcPr>
            </w:tcPrChange>
          </w:tcPr>
          <w:p w14:paraId="0BFBE3EB" w14:textId="73390944" w:rsidR="00562DE3" w:rsidRPr="000A2E7F" w:rsidRDefault="00562DE3" w:rsidP="00562DE3">
            <w:pPr>
              <w:pStyle w:val="af0"/>
              <w:rPr>
                <w:ins w:id="10449" w:author="TAKATOSHI TAMAOKI" w:date="2017-03-24T11:27:00Z"/>
                <w:rFonts w:asciiTheme="majorHAnsi" w:hAnsiTheme="majorHAnsi" w:cstheme="majorHAnsi"/>
                <w:color w:val="C00000"/>
              </w:rPr>
            </w:pPr>
            <w:ins w:id="10450" w:author="TAKATOSHI TAMAOKI" w:date="2017-03-24T11:27:00Z">
              <w:r w:rsidRPr="000A2E7F">
                <w:rPr>
                  <w:rFonts w:asciiTheme="majorHAnsi" w:hAnsiTheme="majorHAnsi" w:cstheme="majorHAnsi"/>
                  <w:color w:val="C00000"/>
                </w:rPr>
                <w:t>82</w:t>
              </w:r>
            </w:ins>
          </w:p>
        </w:tc>
        <w:tc>
          <w:tcPr>
            <w:tcW w:w="915" w:type="pct"/>
            <w:tcBorders>
              <w:top w:val="nil"/>
              <w:bottom w:val="nil"/>
            </w:tcBorders>
            <w:shd w:val="clear" w:color="auto" w:fill="auto"/>
            <w:tcPrChange w:id="10451" w:author="TAKATOSHI TAMAOKI" w:date="2017-03-24T11:29:00Z">
              <w:tcPr>
                <w:tcW w:w="916" w:type="pct"/>
                <w:gridSpan w:val="5"/>
                <w:tcBorders>
                  <w:top w:val="nil"/>
                  <w:bottom w:val="nil"/>
                </w:tcBorders>
                <w:shd w:val="clear" w:color="auto" w:fill="auto"/>
              </w:tcPr>
            </w:tcPrChange>
          </w:tcPr>
          <w:p w14:paraId="596363F2" w14:textId="77777777" w:rsidR="00562DE3" w:rsidRPr="000A2E7F" w:rsidRDefault="00562DE3" w:rsidP="00562DE3">
            <w:pPr>
              <w:pStyle w:val="af0"/>
              <w:rPr>
                <w:ins w:id="10452" w:author="TAKATOSHI TAMAOKI" w:date="2017-03-24T11:27:00Z"/>
                <w:rFonts w:asciiTheme="majorHAnsi" w:hAnsiTheme="majorHAnsi" w:cstheme="majorHAnsi"/>
                <w:color w:val="C00000"/>
              </w:rPr>
            </w:pPr>
          </w:p>
        </w:tc>
        <w:tc>
          <w:tcPr>
            <w:tcW w:w="1248" w:type="pct"/>
            <w:shd w:val="clear" w:color="auto" w:fill="auto"/>
            <w:hideMark/>
            <w:tcPrChange w:id="10453" w:author="TAKATOSHI TAMAOKI" w:date="2017-03-24T11:29:00Z">
              <w:tcPr>
                <w:tcW w:w="1248" w:type="pct"/>
                <w:gridSpan w:val="3"/>
                <w:shd w:val="clear" w:color="auto" w:fill="auto"/>
                <w:hideMark/>
              </w:tcPr>
            </w:tcPrChange>
          </w:tcPr>
          <w:p w14:paraId="54FE0FE2" w14:textId="2E68542F" w:rsidR="00562DE3" w:rsidRPr="000A2E7F" w:rsidRDefault="00562DE3" w:rsidP="00562DE3">
            <w:pPr>
              <w:pStyle w:val="af0"/>
              <w:rPr>
                <w:ins w:id="10454" w:author="TAKATOSHI TAMAOKI" w:date="2017-03-24T11:27:00Z"/>
                <w:rFonts w:asciiTheme="majorHAnsi" w:hAnsiTheme="majorHAnsi" w:cstheme="majorHAnsi"/>
                <w:color w:val="C00000"/>
              </w:rPr>
            </w:pPr>
            <w:ins w:id="10455" w:author="TAKATOSHI TAMAOKI" w:date="2017-03-24T11:27:00Z">
              <w:r>
                <w:rPr>
                  <w:rFonts w:asciiTheme="majorHAnsi" w:hAnsiTheme="majorHAnsi" w:cstheme="majorHAnsi"/>
                  <w:color w:val="C00000"/>
                </w:rPr>
                <w:t>PEG error (PE2</w:t>
              </w:r>
              <w:r w:rsidRPr="000A2E7F">
                <w:rPr>
                  <w:rFonts w:asciiTheme="majorHAnsi" w:hAnsiTheme="majorHAnsi" w:cstheme="majorHAnsi"/>
                  <w:color w:val="C00000"/>
                </w:rPr>
                <w:t>)</w:t>
              </w:r>
            </w:ins>
          </w:p>
        </w:tc>
        <w:tc>
          <w:tcPr>
            <w:tcW w:w="367" w:type="pct"/>
            <w:shd w:val="clear" w:color="auto" w:fill="auto"/>
            <w:hideMark/>
            <w:tcPrChange w:id="10456" w:author="TAKATOSHI TAMAOKI" w:date="2017-03-24T11:29:00Z">
              <w:tcPr>
                <w:tcW w:w="367" w:type="pct"/>
                <w:gridSpan w:val="4"/>
                <w:shd w:val="clear" w:color="auto" w:fill="auto"/>
                <w:hideMark/>
              </w:tcPr>
            </w:tcPrChange>
          </w:tcPr>
          <w:p w14:paraId="31B42A31" w14:textId="0615F75C" w:rsidR="00562DE3" w:rsidRPr="000A2E7F" w:rsidRDefault="00562DE3" w:rsidP="00562DE3">
            <w:pPr>
              <w:pStyle w:val="af0"/>
              <w:rPr>
                <w:ins w:id="10457" w:author="TAKATOSHI TAMAOKI" w:date="2017-03-24T11:27:00Z"/>
                <w:rFonts w:asciiTheme="majorHAnsi" w:hAnsiTheme="majorHAnsi" w:cstheme="majorHAnsi"/>
                <w:color w:val="C00000"/>
              </w:rPr>
            </w:pPr>
            <w:ins w:id="10458"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0459" w:author="TAKATOSHI TAMAOKI" w:date="2017-03-24T11:29:00Z">
              <w:tcPr>
                <w:tcW w:w="321" w:type="pct"/>
                <w:gridSpan w:val="4"/>
                <w:shd w:val="clear" w:color="auto" w:fill="auto"/>
                <w:hideMark/>
              </w:tcPr>
            </w:tcPrChange>
          </w:tcPr>
          <w:p w14:paraId="67C37284" w14:textId="2707644D" w:rsidR="00562DE3" w:rsidRPr="000A2E7F" w:rsidRDefault="00562DE3" w:rsidP="00562DE3">
            <w:pPr>
              <w:pStyle w:val="af0"/>
              <w:rPr>
                <w:ins w:id="10460" w:author="TAKATOSHI TAMAOKI" w:date="2017-03-24T11:27:00Z"/>
                <w:rFonts w:asciiTheme="majorHAnsi" w:hAnsiTheme="majorHAnsi" w:cstheme="majorHAnsi"/>
                <w:color w:val="C00000"/>
              </w:rPr>
            </w:pPr>
            <w:ins w:id="10461" w:author="TAKATOSHI TAMAOKI" w:date="2017-03-24T11:27:00Z">
              <w:r w:rsidRPr="000A2E7F">
                <w:rPr>
                  <w:rFonts w:asciiTheme="majorHAnsi" w:hAnsiTheme="majorHAnsi" w:cstheme="majorHAnsi"/>
                  <w:color w:val="C00000"/>
                </w:rPr>
                <w:t>√</w:t>
              </w:r>
            </w:ins>
          </w:p>
        </w:tc>
        <w:tc>
          <w:tcPr>
            <w:tcW w:w="321" w:type="pct"/>
            <w:shd w:val="clear" w:color="auto" w:fill="auto"/>
            <w:hideMark/>
            <w:tcPrChange w:id="10462" w:author="TAKATOSHI TAMAOKI" w:date="2017-03-24T11:29:00Z">
              <w:tcPr>
                <w:tcW w:w="321" w:type="pct"/>
                <w:gridSpan w:val="3"/>
                <w:shd w:val="clear" w:color="auto" w:fill="auto"/>
                <w:hideMark/>
              </w:tcPr>
            </w:tcPrChange>
          </w:tcPr>
          <w:p w14:paraId="500D0E30" w14:textId="453950CE" w:rsidR="00562DE3" w:rsidRPr="000A2E7F" w:rsidRDefault="00562DE3" w:rsidP="00562DE3">
            <w:pPr>
              <w:pStyle w:val="af0"/>
              <w:rPr>
                <w:ins w:id="10463" w:author="TAKATOSHI TAMAOKI" w:date="2017-03-24T11:27:00Z"/>
                <w:rFonts w:asciiTheme="majorHAnsi" w:hAnsiTheme="majorHAnsi" w:cstheme="majorHAnsi"/>
                <w:color w:val="C00000"/>
              </w:rPr>
            </w:pPr>
            <w:ins w:id="10464" w:author="TAKATOSHI TAMAOKI" w:date="2017-03-24T11:27:00Z">
              <w:r w:rsidRPr="000A2E7F">
                <w:rPr>
                  <w:rFonts w:asciiTheme="majorHAnsi" w:hAnsiTheme="majorHAnsi" w:cstheme="majorHAnsi"/>
                  <w:color w:val="C00000"/>
                </w:rPr>
                <w:t>√</w:t>
              </w:r>
            </w:ins>
          </w:p>
        </w:tc>
        <w:tc>
          <w:tcPr>
            <w:tcW w:w="314" w:type="pct"/>
            <w:shd w:val="clear" w:color="auto" w:fill="auto"/>
            <w:hideMark/>
            <w:tcPrChange w:id="10465" w:author="TAKATOSHI TAMAOKI" w:date="2017-03-24T11:29:00Z">
              <w:tcPr>
                <w:tcW w:w="321" w:type="pct"/>
                <w:gridSpan w:val="5"/>
                <w:shd w:val="clear" w:color="auto" w:fill="auto"/>
                <w:hideMark/>
              </w:tcPr>
            </w:tcPrChange>
          </w:tcPr>
          <w:p w14:paraId="1FE63848" w14:textId="53B2CC23" w:rsidR="00562DE3" w:rsidRPr="000A2E7F" w:rsidRDefault="00562DE3" w:rsidP="00562DE3">
            <w:pPr>
              <w:pStyle w:val="af0"/>
              <w:rPr>
                <w:ins w:id="10466" w:author="TAKATOSHI TAMAOKI" w:date="2017-03-24T11:27:00Z"/>
                <w:rFonts w:asciiTheme="majorHAnsi" w:hAnsiTheme="majorHAnsi" w:cstheme="majorHAnsi"/>
                <w:color w:val="C00000"/>
              </w:rPr>
            </w:pPr>
            <w:ins w:id="10467" w:author="TAKATOSHI TAMAOKI" w:date="2017-03-24T11:27:00Z">
              <w:r w:rsidRPr="000A2E7F">
                <w:rPr>
                  <w:rFonts w:asciiTheme="majorHAnsi" w:hAnsiTheme="majorHAnsi" w:cstheme="majorHAnsi"/>
                  <w:color w:val="C00000"/>
                </w:rPr>
                <w:t>√</w:t>
              </w:r>
            </w:ins>
          </w:p>
        </w:tc>
        <w:tc>
          <w:tcPr>
            <w:tcW w:w="294" w:type="pct"/>
            <w:shd w:val="clear" w:color="auto" w:fill="auto"/>
            <w:hideMark/>
            <w:tcPrChange w:id="10468" w:author="TAKATOSHI TAMAOKI" w:date="2017-03-24T11:29:00Z">
              <w:tcPr>
                <w:tcW w:w="321" w:type="pct"/>
                <w:gridSpan w:val="7"/>
                <w:shd w:val="clear" w:color="auto" w:fill="auto"/>
                <w:hideMark/>
              </w:tcPr>
            </w:tcPrChange>
          </w:tcPr>
          <w:p w14:paraId="5E09EAC3" w14:textId="0CB03859" w:rsidR="00562DE3" w:rsidRPr="000A2E7F" w:rsidRDefault="00562DE3" w:rsidP="00562DE3">
            <w:pPr>
              <w:pStyle w:val="af0"/>
              <w:rPr>
                <w:ins w:id="10469" w:author="TAKATOSHI TAMAOKI" w:date="2017-03-24T11:27:00Z"/>
                <w:rFonts w:asciiTheme="majorHAnsi" w:hAnsiTheme="majorHAnsi" w:cstheme="majorHAnsi"/>
                <w:color w:val="C00000"/>
              </w:rPr>
            </w:pPr>
            <w:ins w:id="10470" w:author="TAKATOSHI TAMAOKI" w:date="2017-03-24T11:27:00Z">
              <w:r w:rsidRPr="000A2E7F">
                <w:rPr>
                  <w:rFonts w:asciiTheme="majorHAnsi" w:hAnsiTheme="majorHAnsi" w:cstheme="majorHAnsi"/>
                  <w:color w:val="C00000"/>
                </w:rPr>
                <w:t>√</w:t>
              </w:r>
            </w:ins>
          </w:p>
        </w:tc>
        <w:tc>
          <w:tcPr>
            <w:tcW w:w="294" w:type="pct"/>
            <w:shd w:val="clear" w:color="auto" w:fill="auto"/>
            <w:hideMark/>
            <w:tcPrChange w:id="10471" w:author="TAKATOSHI TAMAOKI" w:date="2017-03-24T11:29:00Z">
              <w:tcPr>
                <w:tcW w:w="322" w:type="pct"/>
                <w:gridSpan w:val="5"/>
                <w:shd w:val="clear" w:color="auto" w:fill="auto"/>
                <w:hideMark/>
              </w:tcPr>
            </w:tcPrChange>
          </w:tcPr>
          <w:p w14:paraId="3D80150E" w14:textId="28211A15" w:rsidR="00562DE3" w:rsidRPr="000A2E7F" w:rsidRDefault="00562DE3" w:rsidP="00562DE3">
            <w:pPr>
              <w:pStyle w:val="af0"/>
              <w:rPr>
                <w:ins w:id="10472" w:author="TAKATOSHI TAMAOKI" w:date="2017-03-24T11:27:00Z"/>
                <w:rFonts w:asciiTheme="majorHAnsi" w:hAnsiTheme="majorHAnsi" w:cstheme="majorHAnsi"/>
                <w:color w:val="C00000"/>
              </w:rPr>
            </w:pPr>
            <w:ins w:id="10473" w:author="TAKATOSHI TAMAOKI" w:date="2017-03-24T11:27:00Z">
              <w:r w:rsidRPr="000A2E7F">
                <w:rPr>
                  <w:rFonts w:asciiTheme="majorHAnsi" w:hAnsiTheme="majorHAnsi" w:cstheme="majorHAnsi"/>
                  <w:color w:val="C00000"/>
                </w:rPr>
                <w:t>√</w:t>
              </w:r>
            </w:ins>
          </w:p>
        </w:tc>
        <w:tc>
          <w:tcPr>
            <w:tcW w:w="367" w:type="pct"/>
            <w:shd w:val="clear" w:color="auto" w:fill="auto"/>
            <w:tcPrChange w:id="10474" w:author="TAKATOSHI TAMAOKI" w:date="2017-03-24T11:29:00Z">
              <w:tcPr>
                <w:tcW w:w="322" w:type="pct"/>
                <w:gridSpan w:val="4"/>
                <w:shd w:val="clear" w:color="auto" w:fill="auto"/>
              </w:tcPr>
            </w:tcPrChange>
          </w:tcPr>
          <w:p w14:paraId="75B4883C" w14:textId="230CD2EA" w:rsidR="00562DE3" w:rsidRPr="000A2E7F" w:rsidRDefault="00562DE3" w:rsidP="00562DE3">
            <w:pPr>
              <w:pStyle w:val="af0"/>
              <w:rPr>
                <w:ins w:id="10475" w:author="TAKATOSHI TAMAOKI" w:date="2017-03-24T11:27:00Z"/>
                <w:rFonts w:asciiTheme="majorHAnsi" w:hAnsiTheme="majorHAnsi" w:cstheme="majorHAnsi"/>
                <w:color w:val="C00000"/>
              </w:rPr>
            </w:pPr>
            <w:ins w:id="10476"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0477" w:author="TAKATOSHI TAMAOKI" w:date="2017-03-24T11:29:00Z">
              <w:tcPr>
                <w:tcW w:w="279" w:type="pct"/>
                <w:gridSpan w:val="2"/>
                <w:shd w:val="clear" w:color="auto" w:fill="auto"/>
                <w:hideMark/>
              </w:tcPr>
            </w:tcPrChange>
          </w:tcPr>
          <w:p w14:paraId="29DB50F2" w14:textId="3CE5FA22" w:rsidR="00562DE3" w:rsidRPr="000A2E7F" w:rsidRDefault="00562DE3" w:rsidP="00562DE3">
            <w:pPr>
              <w:pStyle w:val="af0"/>
              <w:rPr>
                <w:ins w:id="10478" w:author="TAKATOSHI TAMAOKI" w:date="2017-03-24T11:27:00Z"/>
                <w:rFonts w:asciiTheme="majorHAnsi" w:hAnsiTheme="majorHAnsi" w:cstheme="majorHAnsi"/>
                <w:color w:val="C00000"/>
              </w:rPr>
            </w:pPr>
            <w:ins w:id="10479" w:author="TAKATOSHI TAMAOKI" w:date="2017-03-24T11:27:00Z">
              <w:r w:rsidRPr="000A2E7F">
                <w:rPr>
                  <w:rFonts w:asciiTheme="majorHAnsi" w:hAnsiTheme="majorHAnsi" w:cstheme="majorHAnsi"/>
                  <w:color w:val="C00000"/>
                </w:rPr>
                <w:t>√</w:t>
              </w:r>
            </w:ins>
          </w:p>
        </w:tc>
      </w:tr>
      <w:tr w:rsidR="00562DE3" w:rsidRPr="003D580F" w14:paraId="0C9C19C2" w14:textId="77777777" w:rsidTr="00631F5B">
        <w:trPr>
          <w:cantSplit/>
          <w:ins w:id="10480" w:author="TAKATOSHI TAMAOKI" w:date="2017-03-24T11:27:00Z"/>
          <w:trPrChange w:id="10481" w:author="TAKATOSHI TAMAOKI" w:date="2017-03-24T11:29:00Z">
            <w:trPr>
              <w:cantSplit/>
            </w:trPr>
          </w:trPrChange>
        </w:trPr>
        <w:tc>
          <w:tcPr>
            <w:tcW w:w="262" w:type="pct"/>
            <w:shd w:val="clear" w:color="auto" w:fill="auto"/>
            <w:hideMark/>
            <w:tcPrChange w:id="10482" w:author="TAKATOSHI TAMAOKI" w:date="2017-03-24T11:29:00Z">
              <w:tcPr>
                <w:tcW w:w="261" w:type="pct"/>
                <w:shd w:val="clear" w:color="auto" w:fill="auto"/>
                <w:hideMark/>
              </w:tcPr>
            </w:tcPrChange>
          </w:tcPr>
          <w:p w14:paraId="3C212757" w14:textId="39BCA814" w:rsidR="00562DE3" w:rsidRPr="000A2E7F" w:rsidRDefault="00562DE3" w:rsidP="00562DE3">
            <w:pPr>
              <w:pStyle w:val="af0"/>
              <w:rPr>
                <w:ins w:id="10483" w:author="TAKATOSHI TAMAOKI" w:date="2017-03-24T11:27:00Z"/>
                <w:rFonts w:asciiTheme="majorHAnsi" w:hAnsiTheme="majorHAnsi" w:cstheme="majorHAnsi"/>
                <w:color w:val="C00000"/>
              </w:rPr>
            </w:pPr>
            <w:ins w:id="10484" w:author="TAKATOSHI TAMAOKI" w:date="2017-03-24T11:27:00Z">
              <w:r w:rsidRPr="000A2E7F">
                <w:rPr>
                  <w:rFonts w:asciiTheme="majorHAnsi" w:hAnsiTheme="majorHAnsi" w:cstheme="majorHAnsi"/>
                  <w:color w:val="C00000"/>
                </w:rPr>
                <w:t>83</w:t>
              </w:r>
            </w:ins>
          </w:p>
        </w:tc>
        <w:tc>
          <w:tcPr>
            <w:tcW w:w="915" w:type="pct"/>
            <w:tcBorders>
              <w:top w:val="nil"/>
              <w:bottom w:val="nil"/>
            </w:tcBorders>
            <w:shd w:val="clear" w:color="auto" w:fill="auto"/>
            <w:tcPrChange w:id="10485" w:author="TAKATOSHI TAMAOKI" w:date="2017-03-24T11:29:00Z">
              <w:tcPr>
                <w:tcW w:w="916" w:type="pct"/>
                <w:gridSpan w:val="4"/>
                <w:tcBorders>
                  <w:top w:val="nil"/>
                  <w:bottom w:val="nil"/>
                </w:tcBorders>
                <w:shd w:val="clear" w:color="auto" w:fill="auto"/>
              </w:tcPr>
            </w:tcPrChange>
          </w:tcPr>
          <w:p w14:paraId="5EEF0467" w14:textId="77777777" w:rsidR="00562DE3" w:rsidRPr="000A2E7F" w:rsidRDefault="00562DE3" w:rsidP="00562DE3">
            <w:pPr>
              <w:pStyle w:val="af0"/>
              <w:rPr>
                <w:ins w:id="10486" w:author="TAKATOSHI TAMAOKI" w:date="2017-03-24T11:27:00Z"/>
                <w:rFonts w:asciiTheme="majorHAnsi" w:hAnsiTheme="majorHAnsi" w:cstheme="majorHAnsi"/>
                <w:color w:val="C00000"/>
              </w:rPr>
            </w:pPr>
          </w:p>
        </w:tc>
        <w:tc>
          <w:tcPr>
            <w:tcW w:w="1248" w:type="pct"/>
            <w:shd w:val="clear" w:color="auto" w:fill="auto"/>
            <w:hideMark/>
            <w:tcPrChange w:id="10487" w:author="TAKATOSHI TAMAOKI" w:date="2017-03-24T11:29:00Z">
              <w:tcPr>
                <w:tcW w:w="1248" w:type="pct"/>
                <w:gridSpan w:val="3"/>
                <w:shd w:val="clear" w:color="auto" w:fill="auto"/>
                <w:hideMark/>
              </w:tcPr>
            </w:tcPrChange>
          </w:tcPr>
          <w:p w14:paraId="1288CE6B" w14:textId="7A083571" w:rsidR="00562DE3" w:rsidRPr="000A2E7F" w:rsidRDefault="00562DE3" w:rsidP="00562DE3">
            <w:pPr>
              <w:pStyle w:val="af0"/>
              <w:rPr>
                <w:ins w:id="10488" w:author="TAKATOSHI TAMAOKI" w:date="2017-03-24T11:27:00Z"/>
                <w:rFonts w:asciiTheme="majorHAnsi" w:hAnsiTheme="majorHAnsi" w:cstheme="majorHAnsi"/>
                <w:color w:val="C00000"/>
              </w:rPr>
            </w:pPr>
            <w:ins w:id="10489" w:author="TAKATOSHI TAMAOKI" w:date="2017-03-24T11:27:00Z">
              <w:r>
                <w:rPr>
                  <w:rFonts w:asciiTheme="majorHAnsi" w:hAnsiTheme="majorHAnsi" w:cstheme="majorHAnsi"/>
                  <w:color w:val="C00000"/>
                </w:rPr>
                <w:t>PEG error (PE3</w:t>
              </w:r>
              <w:r w:rsidRPr="000A2E7F">
                <w:rPr>
                  <w:rFonts w:asciiTheme="majorHAnsi" w:hAnsiTheme="majorHAnsi" w:cstheme="majorHAnsi"/>
                  <w:color w:val="C00000"/>
                </w:rPr>
                <w:t>)</w:t>
              </w:r>
            </w:ins>
          </w:p>
        </w:tc>
        <w:tc>
          <w:tcPr>
            <w:tcW w:w="367" w:type="pct"/>
            <w:shd w:val="clear" w:color="auto" w:fill="auto"/>
            <w:tcPrChange w:id="10490" w:author="TAKATOSHI TAMAOKI" w:date="2017-03-24T11:29:00Z">
              <w:tcPr>
                <w:tcW w:w="367" w:type="pct"/>
                <w:gridSpan w:val="4"/>
                <w:shd w:val="clear" w:color="auto" w:fill="auto"/>
              </w:tcPr>
            </w:tcPrChange>
          </w:tcPr>
          <w:p w14:paraId="2563A109" w14:textId="4F2E745D" w:rsidR="00562DE3" w:rsidRPr="000A2E7F" w:rsidRDefault="00562DE3" w:rsidP="00562DE3">
            <w:pPr>
              <w:pStyle w:val="af0"/>
              <w:rPr>
                <w:ins w:id="10491" w:author="TAKATOSHI TAMAOKI" w:date="2017-03-24T11:27:00Z"/>
                <w:rFonts w:asciiTheme="majorHAnsi" w:hAnsiTheme="majorHAnsi" w:cstheme="majorHAnsi"/>
                <w:color w:val="C00000"/>
              </w:rPr>
            </w:pPr>
            <w:ins w:id="10492"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0493" w:author="TAKATOSHI TAMAOKI" w:date="2017-03-24T11:29:00Z">
              <w:tcPr>
                <w:tcW w:w="321" w:type="pct"/>
                <w:gridSpan w:val="4"/>
                <w:shd w:val="clear" w:color="auto" w:fill="auto"/>
              </w:tcPr>
            </w:tcPrChange>
          </w:tcPr>
          <w:p w14:paraId="7A2598A7" w14:textId="73AFE3D1" w:rsidR="00562DE3" w:rsidRPr="000A2E7F" w:rsidRDefault="00562DE3" w:rsidP="00562DE3">
            <w:pPr>
              <w:pStyle w:val="af0"/>
              <w:rPr>
                <w:ins w:id="10494" w:author="TAKATOSHI TAMAOKI" w:date="2017-03-24T11:27:00Z"/>
                <w:rFonts w:asciiTheme="majorHAnsi" w:hAnsiTheme="majorHAnsi" w:cstheme="majorHAnsi"/>
                <w:color w:val="C00000"/>
              </w:rPr>
            </w:pPr>
            <w:ins w:id="10495" w:author="TAKATOSHI TAMAOKI" w:date="2017-03-24T11:27:00Z">
              <w:r w:rsidRPr="000A2E7F">
                <w:rPr>
                  <w:rFonts w:asciiTheme="majorHAnsi" w:hAnsiTheme="majorHAnsi" w:cstheme="majorHAnsi"/>
                  <w:color w:val="C00000"/>
                </w:rPr>
                <w:t>√</w:t>
              </w:r>
            </w:ins>
          </w:p>
        </w:tc>
        <w:tc>
          <w:tcPr>
            <w:tcW w:w="321" w:type="pct"/>
            <w:shd w:val="clear" w:color="auto" w:fill="auto"/>
            <w:tcPrChange w:id="10496" w:author="TAKATOSHI TAMAOKI" w:date="2017-03-24T11:29:00Z">
              <w:tcPr>
                <w:tcW w:w="321" w:type="pct"/>
                <w:gridSpan w:val="3"/>
                <w:shd w:val="clear" w:color="auto" w:fill="auto"/>
              </w:tcPr>
            </w:tcPrChange>
          </w:tcPr>
          <w:p w14:paraId="0F5E3C53" w14:textId="18B4C36F" w:rsidR="00562DE3" w:rsidRPr="000A2E7F" w:rsidRDefault="00562DE3" w:rsidP="00562DE3">
            <w:pPr>
              <w:pStyle w:val="af0"/>
              <w:rPr>
                <w:ins w:id="10497" w:author="TAKATOSHI TAMAOKI" w:date="2017-03-24T11:27:00Z"/>
                <w:rFonts w:asciiTheme="majorHAnsi" w:hAnsiTheme="majorHAnsi" w:cstheme="majorHAnsi"/>
                <w:color w:val="C00000"/>
              </w:rPr>
            </w:pPr>
            <w:ins w:id="10498" w:author="TAKATOSHI TAMAOKI" w:date="2017-03-24T11:27:00Z">
              <w:r w:rsidRPr="000A2E7F">
                <w:rPr>
                  <w:rFonts w:asciiTheme="majorHAnsi" w:hAnsiTheme="majorHAnsi" w:cstheme="majorHAnsi"/>
                  <w:color w:val="C00000"/>
                </w:rPr>
                <w:t>√</w:t>
              </w:r>
            </w:ins>
          </w:p>
        </w:tc>
        <w:tc>
          <w:tcPr>
            <w:tcW w:w="314" w:type="pct"/>
            <w:shd w:val="clear" w:color="auto" w:fill="auto"/>
            <w:tcPrChange w:id="10499" w:author="TAKATOSHI TAMAOKI" w:date="2017-03-24T11:29:00Z">
              <w:tcPr>
                <w:tcW w:w="314" w:type="pct"/>
                <w:gridSpan w:val="3"/>
                <w:shd w:val="clear" w:color="auto" w:fill="auto"/>
              </w:tcPr>
            </w:tcPrChange>
          </w:tcPr>
          <w:p w14:paraId="2D3D0728" w14:textId="27A01746" w:rsidR="00562DE3" w:rsidRPr="000A2E7F" w:rsidRDefault="00562DE3" w:rsidP="00562DE3">
            <w:pPr>
              <w:pStyle w:val="af0"/>
              <w:rPr>
                <w:ins w:id="10500" w:author="TAKATOSHI TAMAOKI" w:date="2017-03-24T11:27:00Z"/>
                <w:rFonts w:asciiTheme="majorHAnsi" w:hAnsiTheme="majorHAnsi" w:cstheme="majorHAnsi"/>
                <w:color w:val="C00000"/>
              </w:rPr>
            </w:pPr>
            <w:ins w:id="10501" w:author="TAKATOSHI TAMAOKI" w:date="2017-03-24T11:27:00Z">
              <w:r w:rsidRPr="000A2E7F">
                <w:rPr>
                  <w:rFonts w:asciiTheme="majorHAnsi" w:hAnsiTheme="majorHAnsi" w:cstheme="majorHAnsi"/>
                  <w:color w:val="C00000"/>
                </w:rPr>
                <w:t>√</w:t>
              </w:r>
            </w:ins>
          </w:p>
        </w:tc>
        <w:tc>
          <w:tcPr>
            <w:tcW w:w="294" w:type="pct"/>
            <w:shd w:val="clear" w:color="auto" w:fill="auto"/>
            <w:tcPrChange w:id="10502" w:author="TAKATOSHI TAMAOKI" w:date="2017-03-24T11:29:00Z">
              <w:tcPr>
                <w:tcW w:w="328" w:type="pct"/>
                <w:gridSpan w:val="9"/>
                <w:shd w:val="clear" w:color="auto" w:fill="auto"/>
              </w:tcPr>
            </w:tcPrChange>
          </w:tcPr>
          <w:p w14:paraId="19485C8E" w14:textId="5E0F4AEC" w:rsidR="00562DE3" w:rsidRPr="000A2E7F" w:rsidRDefault="00562DE3" w:rsidP="00562DE3">
            <w:pPr>
              <w:pStyle w:val="af0"/>
              <w:rPr>
                <w:ins w:id="10503" w:author="TAKATOSHI TAMAOKI" w:date="2017-03-24T11:27:00Z"/>
                <w:rFonts w:asciiTheme="majorHAnsi" w:hAnsiTheme="majorHAnsi" w:cstheme="majorHAnsi"/>
                <w:color w:val="C00000"/>
              </w:rPr>
            </w:pPr>
            <w:ins w:id="10504" w:author="TAKATOSHI TAMAOKI" w:date="2017-03-24T11:27:00Z">
              <w:r w:rsidRPr="000A2E7F">
                <w:rPr>
                  <w:rFonts w:asciiTheme="majorHAnsi" w:hAnsiTheme="majorHAnsi" w:cstheme="majorHAnsi"/>
                  <w:color w:val="C00000"/>
                </w:rPr>
                <w:t>√</w:t>
              </w:r>
            </w:ins>
          </w:p>
        </w:tc>
        <w:tc>
          <w:tcPr>
            <w:tcW w:w="294" w:type="pct"/>
            <w:shd w:val="clear" w:color="auto" w:fill="auto"/>
            <w:tcPrChange w:id="10505" w:author="TAKATOSHI TAMAOKI" w:date="2017-03-24T11:29:00Z">
              <w:tcPr>
                <w:tcW w:w="322" w:type="pct"/>
                <w:gridSpan w:val="5"/>
                <w:shd w:val="clear" w:color="auto" w:fill="auto"/>
              </w:tcPr>
            </w:tcPrChange>
          </w:tcPr>
          <w:p w14:paraId="081370F5" w14:textId="7DE40907" w:rsidR="00562DE3" w:rsidRPr="000A2E7F" w:rsidRDefault="00562DE3" w:rsidP="00562DE3">
            <w:pPr>
              <w:pStyle w:val="af0"/>
              <w:rPr>
                <w:ins w:id="10506" w:author="TAKATOSHI TAMAOKI" w:date="2017-03-24T11:27:00Z"/>
                <w:rFonts w:asciiTheme="majorHAnsi" w:hAnsiTheme="majorHAnsi" w:cstheme="majorHAnsi"/>
                <w:color w:val="C00000"/>
              </w:rPr>
            </w:pPr>
            <w:ins w:id="10507" w:author="TAKATOSHI TAMAOKI" w:date="2017-03-24T11:27:00Z">
              <w:r w:rsidRPr="000A2E7F">
                <w:rPr>
                  <w:rFonts w:asciiTheme="majorHAnsi" w:hAnsiTheme="majorHAnsi" w:cstheme="majorHAnsi"/>
                  <w:color w:val="C00000"/>
                </w:rPr>
                <w:t>√</w:t>
              </w:r>
            </w:ins>
          </w:p>
        </w:tc>
        <w:tc>
          <w:tcPr>
            <w:tcW w:w="367" w:type="pct"/>
            <w:shd w:val="clear" w:color="auto" w:fill="auto"/>
            <w:tcPrChange w:id="10508" w:author="TAKATOSHI TAMAOKI" w:date="2017-03-24T11:29:00Z">
              <w:tcPr>
                <w:tcW w:w="322" w:type="pct"/>
                <w:gridSpan w:val="4"/>
                <w:shd w:val="clear" w:color="auto" w:fill="auto"/>
              </w:tcPr>
            </w:tcPrChange>
          </w:tcPr>
          <w:p w14:paraId="6CE11169" w14:textId="6D93CB60" w:rsidR="00562DE3" w:rsidRPr="000A2E7F" w:rsidRDefault="00562DE3" w:rsidP="00562DE3">
            <w:pPr>
              <w:pStyle w:val="af0"/>
              <w:rPr>
                <w:ins w:id="10509" w:author="TAKATOSHI TAMAOKI" w:date="2017-03-24T11:27:00Z"/>
                <w:rFonts w:asciiTheme="majorHAnsi" w:hAnsiTheme="majorHAnsi" w:cstheme="majorHAnsi"/>
                <w:color w:val="C00000"/>
              </w:rPr>
            </w:pPr>
            <w:ins w:id="10510"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0511" w:author="TAKATOSHI TAMAOKI" w:date="2017-03-24T11:29:00Z">
              <w:tcPr>
                <w:tcW w:w="279" w:type="pct"/>
                <w:gridSpan w:val="3"/>
                <w:shd w:val="clear" w:color="auto" w:fill="auto"/>
              </w:tcPr>
            </w:tcPrChange>
          </w:tcPr>
          <w:p w14:paraId="1165E202" w14:textId="1FEBC799" w:rsidR="00562DE3" w:rsidRPr="000A2E7F" w:rsidRDefault="00562DE3" w:rsidP="00562DE3">
            <w:pPr>
              <w:pStyle w:val="af0"/>
              <w:rPr>
                <w:ins w:id="10512" w:author="TAKATOSHI TAMAOKI" w:date="2017-03-24T11:27:00Z"/>
                <w:rFonts w:asciiTheme="majorHAnsi" w:hAnsiTheme="majorHAnsi" w:cstheme="majorHAnsi"/>
                <w:color w:val="C00000"/>
              </w:rPr>
            </w:pPr>
            <w:ins w:id="10513" w:author="TAKATOSHI TAMAOKI" w:date="2017-03-24T11:27:00Z">
              <w:r w:rsidRPr="000A2E7F">
                <w:rPr>
                  <w:rFonts w:asciiTheme="majorHAnsi" w:hAnsiTheme="majorHAnsi" w:cstheme="majorHAnsi"/>
                  <w:color w:val="C00000"/>
                </w:rPr>
                <w:t>√</w:t>
              </w:r>
            </w:ins>
          </w:p>
        </w:tc>
      </w:tr>
      <w:tr w:rsidR="00562DE3" w:rsidRPr="003D580F" w14:paraId="30EFA089" w14:textId="77777777" w:rsidTr="00631F5B">
        <w:trPr>
          <w:cantSplit/>
          <w:ins w:id="10514" w:author="TAKATOSHI TAMAOKI" w:date="2017-03-24T11:27:00Z"/>
          <w:trPrChange w:id="10515" w:author="TAKATOSHI TAMAOKI" w:date="2017-03-24T11:29:00Z">
            <w:trPr>
              <w:cantSplit/>
            </w:trPr>
          </w:trPrChange>
        </w:trPr>
        <w:tc>
          <w:tcPr>
            <w:tcW w:w="262" w:type="pct"/>
            <w:shd w:val="clear" w:color="auto" w:fill="auto"/>
            <w:hideMark/>
            <w:tcPrChange w:id="10516" w:author="TAKATOSHI TAMAOKI" w:date="2017-03-24T11:29:00Z">
              <w:tcPr>
                <w:tcW w:w="261" w:type="pct"/>
                <w:shd w:val="clear" w:color="auto" w:fill="auto"/>
                <w:hideMark/>
              </w:tcPr>
            </w:tcPrChange>
          </w:tcPr>
          <w:p w14:paraId="5B94CF56" w14:textId="5E88CF3F" w:rsidR="00562DE3" w:rsidRPr="000A2E7F" w:rsidRDefault="00562DE3" w:rsidP="00562DE3">
            <w:pPr>
              <w:pStyle w:val="af0"/>
              <w:rPr>
                <w:ins w:id="10517" w:author="TAKATOSHI TAMAOKI" w:date="2017-03-24T11:27:00Z"/>
                <w:rFonts w:asciiTheme="majorHAnsi" w:hAnsiTheme="majorHAnsi" w:cstheme="majorHAnsi"/>
                <w:color w:val="C00000"/>
              </w:rPr>
            </w:pPr>
            <w:ins w:id="10518" w:author="TAKATOSHI TAMAOKI" w:date="2017-03-24T11:27:00Z">
              <w:r w:rsidRPr="000A2E7F">
                <w:rPr>
                  <w:rFonts w:asciiTheme="majorHAnsi" w:hAnsiTheme="majorHAnsi" w:cstheme="majorHAnsi"/>
                  <w:color w:val="C00000"/>
                </w:rPr>
                <w:t>84</w:t>
              </w:r>
            </w:ins>
          </w:p>
        </w:tc>
        <w:tc>
          <w:tcPr>
            <w:tcW w:w="915" w:type="pct"/>
            <w:tcBorders>
              <w:top w:val="nil"/>
              <w:bottom w:val="nil"/>
            </w:tcBorders>
            <w:shd w:val="clear" w:color="auto" w:fill="auto"/>
            <w:tcPrChange w:id="10519" w:author="TAKATOSHI TAMAOKI" w:date="2017-03-24T11:29:00Z">
              <w:tcPr>
                <w:tcW w:w="916" w:type="pct"/>
                <w:gridSpan w:val="4"/>
                <w:tcBorders>
                  <w:top w:val="nil"/>
                  <w:bottom w:val="nil"/>
                </w:tcBorders>
                <w:shd w:val="clear" w:color="auto" w:fill="auto"/>
              </w:tcPr>
            </w:tcPrChange>
          </w:tcPr>
          <w:p w14:paraId="76E3085B" w14:textId="77777777" w:rsidR="00562DE3" w:rsidRPr="000A2E7F" w:rsidRDefault="00562DE3" w:rsidP="00562DE3">
            <w:pPr>
              <w:pStyle w:val="af0"/>
              <w:rPr>
                <w:ins w:id="10520" w:author="TAKATOSHI TAMAOKI" w:date="2017-03-24T11:27:00Z"/>
                <w:rFonts w:asciiTheme="majorHAnsi" w:hAnsiTheme="majorHAnsi" w:cstheme="majorHAnsi"/>
                <w:color w:val="C00000"/>
              </w:rPr>
            </w:pPr>
          </w:p>
        </w:tc>
        <w:tc>
          <w:tcPr>
            <w:tcW w:w="1248" w:type="pct"/>
            <w:shd w:val="clear" w:color="auto" w:fill="auto"/>
            <w:hideMark/>
            <w:tcPrChange w:id="10521" w:author="TAKATOSHI TAMAOKI" w:date="2017-03-24T11:29:00Z">
              <w:tcPr>
                <w:tcW w:w="1248" w:type="pct"/>
                <w:gridSpan w:val="3"/>
                <w:shd w:val="clear" w:color="auto" w:fill="auto"/>
                <w:hideMark/>
              </w:tcPr>
            </w:tcPrChange>
          </w:tcPr>
          <w:p w14:paraId="7EC47D65" w14:textId="2025662F" w:rsidR="00562DE3" w:rsidRPr="000A2E7F" w:rsidRDefault="00562DE3" w:rsidP="00562DE3">
            <w:pPr>
              <w:pStyle w:val="af0"/>
              <w:rPr>
                <w:ins w:id="10522" w:author="TAKATOSHI TAMAOKI" w:date="2017-03-24T11:27:00Z"/>
                <w:rFonts w:asciiTheme="majorHAnsi" w:hAnsiTheme="majorHAnsi" w:cstheme="majorHAnsi"/>
                <w:color w:val="C00000"/>
              </w:rPr>
            </w:pPr>
            <w:ins w:id="10523" w:author="TAKATOSHI TAMAOKI" w:date="2017-03-24T11:27:00Z">
              <w:r>
                <w:rPr>
                  <w:rFonts w:asciiTheme="majorHAnsi" w:hAnsiTheme="majorHAnsi" w:cstheme="majorHAnsi"/>
                  <w:color w:val="C00000"/>
                </w:rPr>
                <w:t>PEG error (PE4</w:t>
              </w:r>
              <w:r w:rsidRPr="000A2E7F">
                <w:rPr>
                  <w:rFonts w:asciiTheme="majorHAnsi" w:hAnsiTheme="majorHAnsi" w:cstheme="majorHAnsi"/>
                  <w:color w:val="C00000"/>
                </w:rPr>
                <w:t>)</w:t>
              </w:r>
            </w:ins>
          </w:p>
        </w:tc>
        <w:tc>
          <w:tcPr>
            <w:tcW w:w="367" w:type="pct"/>
            <w:shd w:val="clear" w:color="auto" w:fill="auto"/>
            <w:tcPrChange w:id="10524" w:author="TAKATOSHI TAMAOKI" w:date="2017-03-24T11:29:00Z">
              <w:tcPr>
                <w:tcW w:w="367" w:type="pct"/>
                <w:gridSpan w:val="4"/>
                <w:shd w:val="clear" w:color="auto" w:fill="auto"/>
              </w:tcPr>
            </w:tcPrChange>
          </w:tcPr>
          <w:p w14:paraId="530B9316" w14:textId="56746921" w:rsidR="00562DE3" w:rsidRPr="000A2E7F" w:rsidRDefault="00562DE3" w:rsidP="00562DE3">
            <w:pPr>
              <w:pStyle w:val="af0"/>
              <w:rPr>
                <w:ins w:id="10525" w:author="TAKATOSHI TAMAOKI" w:date="2017-03-24T11:27:00Z"/>
                <w:rFonts w:asciiTheme="majorHAnsi" w:hAnsiTheme="majorHAnsi" w:cstheme="majorHAnsi"/>
                <w:color w:val="C00000"/>
              </w:rPr>
            </w:pPr>
            <w:ins w:id="10526"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0527" w:author="TAKATOSHI TAMAOKI" w:date="2017-03-24T11:29:00Z">
              <w:tcPr>
                <w:tcW w:w="321" w:type="pct"/>
                <w:gridSpan w:val="4"/>
                <w:shd w:val="clear" w:color="auto" w:fill="auto"/>
              </w:tcPr>
            </w:tcPrChange>
          </w:tcPr>
          <w:p w14:paraId="7E169585" w14:textId="4242DD90" w:rsidR="00562DE3" w:rsidRPr="000A2E7F" w:rsidRDefault="00562DE3" w:rsidP="00562DE3">
            <w:pPr>
              <w:pStyle w:val="af0"/>
              <w:rPr>
                <w:ins w:id="10528" w:author="TAKATOSHI TAMAOKI" w:date="2017-03-24T11:27:00Z"/>
                <w:rFonts w:asciiTheme="majorHAnsi" w:hAnsiTheme="majorHAnsi" w:cstheme="majorHAnsi"/>
                <w:color w:val="C00000"/>
              </w:rPr>
            </w:pPr>
            <w:ins w:id="10529" w:author="TAKATOSHI TAMAOKI" w:date="2017-03-24T11:27:00Z">
              <w:r w:rsidRPr="000A2E7F">
                <w:rPr>
                  <w:rFonts w:asciiTheme="majorHAnsi" w:hAnsiTheme="majorHAnsi" w:cstheme="majorHAnsi"/>
                  <w:color w:val="C00000"/>
                </w:rPr>
                <w:t>√</w:t>
              </w:r>
            </w:ins>
          </w:p>
        </w:tc>
        <w:tc>
          <w:tcPr>
            <w:tcW w:w="321" w:type="pct"/>
            <w:shd w:val="clear" w:color="auto" w:fill="auto"/>
            <w:tcPrChange w:id="10530" w:author="TAKATOSHI TAMAOKI" w:date="2017-03-24T11:29:00Z">
              <w:tcPr>
                <w:tcW w:w="321" w:type="pct"/>
                <w:gridSpan w:val="3"/>
                <w:shd w:val="clear" w:color="auto" w:fill="auto"/>
              </w:tcPr>
            </w:tcPrChange>
          </w:tcPr>
          <w:p w14:paraId="43730A0D" w14:textId="58943038" w:rsidR="00562DE3" w:rsidRPr="000A2E7F" w:rsidRDefault="00562DE3" w:rsidP="00562DE3">
            <w:pPr>
              <w:pStyle w:val="af0"/>
              <w:rPr>
                <w:ins w:id="10531" w:author="TAKATOSHI TAMAOKI" w:date="2017-03-24T11:27:00Z"/>
                <w:rFonts w:asciiTheme="majorHAnsi" w:hAnsiTheme="majorHAnsi" w:cstheme="majorHAnsi"/>
                <w:color w:val="C00000"/>
              </w:rPr>
            </w:pPr>
            <w:ins w:id="10532" w:author="TAKATOSHI TAMAOKI" w:date="2017-03-24T11:27:00Z">
              <w:r w:rsidRPr="000A2E7F">
                <w:rPr>
                  <w:rFonts w:asciiTheme="majorHAnsi" w:hAnsiTheme="majorHAnsi" w:cstheme="majorHAnsi"/>
                  <w:color w:val="C00000"/>
                </w:rPr>
                <w:t>√</w:t>
              </w:r>
            </w:ins>
          </w:p>
        </w:tc>
        <w:tc>
          <w:tcPr>
            <w:tcW w:w="314" w:type="pct"/>
            <w:shd w:val="clear" w:color="auto" w:fill="auto"/>
            <w:tcPrChange w:id="10533" w:author="TAKATOSHI TAMAOKI" w:date="2017-03-24T11:29:00Z">
              <w:tcPr>
                <w:tcW w:w="314" w:type="pct"/>
                <w:gridSpan w:val="3"/>
                <w:shd w:val="clear" w:color="auto" w:fill="auto"/>
              </w:tcPr>
            </w:tcPrChange>
          </w:tcPr>
          <w:p w14:paraId="2F555C95" w14:textId="5F52B584" w:rsidR="00562DE3" w:rsidRPr="000A2E7F" w:rsidRDefault="00562DE3" w:rsidP="00562DE3">
            <w:pPr>
              <w:pStyle w:val="af0"/>
              <w:rPr>
                <w:ins w:id="10534" w:author="TAKATOSHI TAMAOKI" w:date="2017-03-24T11:27:00Z"/>
                <w:rFonts w:asciiTheme="majorHAnsi" w:hAnsiTheme="majorHAnsi" w:cstheme="majorHAnsi"/>
                <w:color w:val="C00000"/>
              </w:rPr>
            </w:pPr>
            <w:ins w:id="10535" w:author="TAKATOSHI TAMAOKI" w:date="2017-03-24T11:27:00Z">
              <w:r w:rsidRPr="000A2E7F">
                <w:rPr>
                  <w:rFonts w:asciiTheme="majorHAnsi" w:hAnsiTheme="majorHAnsi" w:cstheme="majorHAnsi"/>
                  <w:color w:val="C00000"/>
                </w:rPr>
                <w:t>√</w:t>
              </w:r>
            </w:ins>
          </w:p>
        </w:tc>
        <w:tc>
          <w:tcPr>
            <w:tcW w:w="294" w:type="pct"/>
            <w:shd w:val="clear" w:color="auto" w:fill="auto"/>
            <w:tcPrChange w:id="10536" w:author="TAKATOSHI TAMAOKI" w:date="2017-03-24T11:29:00Z">
              <w:tcPr>
                <w:tcW w:w="328" w:type="pct"/>
                <w:gridSpan w:val="9"/>
                <w:shd w:val="clear" w:color="auto" w:fill="auto"/>
              </w:tcPr>
            </w:tcPrChange>
          </w:tcPr>
          <w:p w14:paraId="78CD7B05" w14:textId="44932858" w:rsidR="00562DE3" w:rsidRPr="000A2E7F" w:rsidRDefault="00562DE3" w:rsidP="00562DE3">
            <w:pPr>
              <w:pStyle w:val="af0"/>
              <w:rPr>
                <w:ins w:id="10537" w:author="TAKATOSHI TAMAOKI" w:date="2017-03-24T11:27:00Z"/>
                <w:rFonts w:asciiTheme="majorHAnsi" w:hAnsiTheme="majorHAnsi" w:cstheme="majorHAnsi"/>
                <w:color w:val="C00000"/>
              </w:rPr>
            </w:pPr>
            <w:ins w:id="10538" w:author="TAKATOSHI TAMAOKI" w:date="2017-03-24T11:27:00Z">
              <w:r w:rsidRPr="000A2E7F">
                <w:rPr>
                  <w:rFonts w:asciiTheme="majorHAnsi" w:hAnsiTheme="majorHAnsi" w:cstheme="majorHAnsi"/>
                  <w:color w:val="C00000"/>
                </w:rPr>
                <w:t>√</w:t>
              </w:r>
            </w:ins>
          </w:p>
        </w:tc>
        <w:tc>
          <w:tcPr>
            <w:tcW w:w="294" w:type="pct"/>
            <w:shd w:val="clear" w:color="auto" w:fill="auto"/>
            <w:tcPrChange w:id="10539" w:author="TAKATOSHI TAMAOKI" w:date="2017-03-24T11:29:00Z">
              <w:tcPr>
                <w:tcW w:w="322" w:type="pct"/>
                <w:gridSpan w:val="5"/>
                <w:shd w:val="clear" w:color="auto" w:fill="auto"/>
              </w:tcPr>
            </w:tcPrChange>
          </w:tcPr>
          <w:p w14:paraId="7DF5662C" w14:textId="2462E260" w:rsidR="00562DE3" w:rsidRPr="000A2E7F" w:rsidRDefault="00562DE3" w:rsidP="00562DE3">
            <w:pPr>
              <w:pStyle w:val="af0"/>
              <w:rPr>
                <w:ins w:id="10540" w:author="TAKATOSHI TAMAOKI" w:date="2017-03-24T11:27:00Z"/>
                <w:rFonts w:asciiTheme="majorHAnsi" w:hAnsiTheme="majorHAnsi" w:cstheme="majorHAnsi"/>
                <w:color w:val="C00000"/>
              </w:rPr>
            </w:pPr>
            <w:ins w:id="10541" w:author="TAKATOSHI TAMAOKI" w:date="2017-03-24T11:27:00Z">
              <w:r w:rsidRPr="000A2E7F">
                <w:rPr>
                  <w:rFonts w:asciiTheme="majorHAnsi" w:hAnsiTheme="majorHAnsi" w:cstheme="majorHAnsi"/>
                  <w:color w:val="C00000"/>
                </w:rPr>
                <w:t>√</w:t>
              </w:r>
            </w:ins>
          </w:p>
        </w:tc>
        <w:tc>
          <w:tcPr>
            <w:tcW w:w="367" w:type="pct"/>
            <w:shd w:val="clear" w:color="auto" w:fill="auto"/>
            <w:tcPrChange w:id="10542" w:author="TAKATOSHI TAMAOKI" w:date="2017-03-24T11:29:00Z">
              <w:tcPr>
                <w:tcW w:w="322" w:type="pct"/>
                <w:gridSpan w:val="4"/>
                <w:shd w:val="clear" w:color="auto" w:fill="auto"/>
              </w:tcPr>
            </w:tcPrChange>
          </w:tcPr>
          <w:p w14:paraId="4A5DB3D3" w14:textId="2F589D51" w:rsidR="00562DE3" w:rsidRPr="000A2E7F" w:rsidRDefault="00562DE3" w:rsidP="00562DE3">
            <w:pPr>
              <w:pStyle w:val="af0"/>
              <w:rPr>
                <w:ins w:id="10543" w:author="TAKATOSHI TAMAOKI" w:date="2017-03-24T11:27:00Z"/>
                <w:rFonts w:asciiTheme="majorHAnsi" w:hAnsiTheme="majorHAnsi" w:cstheme="majorHAnsi"/>
                <w:color w:val="C00000"/>
              </w:rPr>
            </w:pPr>
            <w:ins w:id="10544"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0545" w:author="TAKATOSHI TAMAOKI" w:date="2017-03-24T11:29:00Z">
              <w:tcPr>
                <w:tcW w:w="279" w:type="pct"/>
                <w:gridSpan w:val="3"/>
                <w:shd w:val="clear" w:color="auto" w:fill="auto"/>
              </w:tcPr>
            </w:tcPrChange>
          </w:tcPr>
          <w:p w14:paraId="07C879A7" w14:textId="63F31ED9" w:rsidR="00562DE3" w:rsidRPr="000A2E7F" w:rsidRDefault="00562DE3" w:rsidP="00562DE3">
            <w:pPr>
              <w:pStyle w:val="af0"/>
              <w:rPr>
                <w:ins w:id="10546" w:author="TAKATOSHI TAMAOKI" w:date="2017-03-24T11:27:00Z"/>
                <w:rFonts w:asciiTheme="majorHAnsi" w:hAnsiTheme="majorHAnsi" w:cstheme="majorHAnsi"/>
                <w:color w:val="C00000"/>
              </w:rPr>
            </w:pPr>
            <w:ins w:id="10547" w:author="TAKATOSHI TAMAOKI" w:date="2017-03-24T11:27:00Z">
              <w:r w:rsidRPr="000A2E7F">
                <w:rPr>
                  <w:rFonts w:asciiTheme="majorHAnsi" w:hAnsiTheme="majorHAnsi" w:cstheme="majorHAnsi"/>
                  <w:color w:val="C00000"/>
                </w:rPr>
                <w:t>√</w:t>
              </w:r>
            </w:ins>
          </w:p>
        </w:tc>
      </w:tr>
      <w:tr w:rsidR="00562DE3" w:rsidRPr="003D580F" w14:paraId="18DCE86D" w14:textId="77777777" w:rsidTr="00631F5B">
        <w:trPr>
          <w:cantSplit/>
          <w:ins w:id="10548" w:author="TAKATOSHI TAMAOKI" w:date="2017-03-24T11:27:00Z"/>
          <w:trPrChange w:id="10549" w:author="TAKATOSHI TAMAOKI" w:date="2017-03-24T11:29:00Z">
            <w:trPr>
              <w:cantSplit/>
            </w:trPr>
          </w:trPrChange>
        </w:trPr>
        <w:tc>
          <w:tcPr>
            <w:tcW w:w="262" w:type="pct"/>
            <w:shd w:val="clear" w:color="auto" w:fill="auto"/>
            <w:hideMark/>
            <w:tcPrChange w:id="10550" w:author="TAKATOSHI TAMAOKI" w:date="2017-03-24T11:29:00Z">
              <w:tcPr>
                <w:tcW w:w="261" w:type="pct"/>
                <w:shd w:val="clear" w:color="auto" w:fill="auto"/>
                <w:hideMark/>
              </w:tcPr>
            </w:tcPrChange>
          </w:tcPr>
          <w:p w14:paraId="73EE6954" w14:textId="1478144A" w:rsidR="00562DE3" w:rsidRPr="000A2E7F" w:rsidRDefault="00562DE3" w:rsidP="00562DE3">
            <w:pPr>
              <w:pStyle w:val="af0"/>
              <w:rPr>
                <w:ins w:id="10551" w:author="TAKATOSHI TAMAOKI" w:date="2017-03-24T11:27:00Z"/>
                <w:rFonts w:asciiTheme="majorHAnsi" w:hAnsiTheme="majorHAnsi" w:cstheme="majorHAnsi"/>
                <w:color w:val="C00000"/>
              </w:rPr>
            </w:pPr>
            <w:ins w:id="10552" w:author="TAKATOSHI TAMAOKI" w:date="2017-03-24T11:27:00Z">
              <w:r w:rsidRPr="000A2E7F">
                <w:rPr>
                  <w:rFonts w:asciiTheme="majorHAnsi" w:hAnsiTheme="majorHAnsi" w:cstheme="majorHAnsi"/>
                  <w:color w:val="C00000"/>
                </w:rPr>
                <w:t>85</w:t>
              </w:r>
            </w:ins>
          </w:p>
        </w:tc>
        <w:tc>
          <w:tcPr>
            <w:tcW w:w="915" w:type="pct"/>
            <w:tcBorders>
              <w:top w:val="nil"/>
              <w:bottom w:val="nil"/>
            </w:tcBorders>
            <w:shd w:val="clear" w:color="auto" w:fill="auto"/>
            <w:tcPrChange w:id="10553" w:author="TAKATOSHI TAMAOKI" w:date="2017-03-24T11:29:00Z">
              <w:tcPr>
                <w:tcW w:w="916" w:type="pct"/>
                <w:gridSpan w:val="4"/>
                <w:tcBorders>
                  <w:top w:val="nil"/>
                  <w:bottom w:val="nil"/>
                </w:tcBorders>
                <w:shd w:val="clear" w:color="auto" w:fill="auto"/>
              </w:tcPr>
            </w:tcPrChange>
          </w:tcPr>
          <w:p w14:paraId="1C4BB93F" w14:textId="77777777" w:rsidR="00562DE3" w:rsidRPr="000A2E7F" w:rsidRDefault="00562DE3" w:rsidP="00562DE3">
            <w:pPr>
              <w:pStyle w:val="af0"/>
              <w:rPr>
                <w:ins w:id="10554" w:author="TAKATOSHI TAMAOKI" w:date="2017-03-24T11:27:00Z"/>
                <w:rFonts w:asciiTheme="majorHAnsi" w:hAnsiTheme="majorHAnsi" w:cstheme="majorHAnsi"/>
                <w:color w:val="C00000"/>
              </w:rPr>
            </w:pPr>
          </w:p>
        </w:tc>
        <w:tc>
          <w:tcPr>
            <w:tcW w:w="1248" w:type="pct"/>
            <w:shd w:val="clear" w:color="auto" w:fill="auto"/>
            <w:hideMark/>
            <w:tcPrChange w:id="10555" w:author="TAKATOSHI TAMAOKI" w:date="2017-03-24T11:29:00Z">
              <w:tcPr>
                <w:tcW w:w="1248" w:type="pct"/>
                <w:gridSpan w:val="3"/>
                <w:shd w:val="clear" w:color="auto" w:fill="auto"/>
                <w:hideMark/>
              </w:tcPr>
            </w:tcPrChange>
          </w:tcPr>
          <w:p w14:paraId="200E77EF" w14:textId="04353EA4" w:rsidR="00562DE3" w:rsidRPr="000A2E7F" w:rsidRDefault="00562DE3" w:rsidP="00562DE3">
            <w:pPr>
              <w:pStyle w:val="af0"/>
              <w:rPr>
                <w:ins w:id="10556" w:author="TAKATOSHI TAMAOKI" w:date="2017-03-24T11:27:00Z"/>
                <w:rFonts w:asciiTheme="majorHAnsi" w:hAnsiTheme="majorHAnsi" w:cstheme="majorHAnsi"/>
                <w:color w:val="C00000"/>
              </w:rPr>
            </w:pPr>
            <w:ins w:id="10557" w:author="TAKATOSHI TAMAOKI" w:date="2017-03-24T11:27:00Z">
              <w:r>
                <w:rPr>
                  <w:rFonts w:asciiTheme="majorHAnsi" w:hAnsiTheme="majorHAnsi" w:cstheme="majorHAnsi"/>
                  <w:color w:val="C00000"/>
                </w:rPr>
                <w:t>PEG error (PE5</w:t>
              </w:r>
              <w:r w:rsidRPr="000A2E7F">
                <w:rPr>
                  <w:rFonts w:asciiTheme="majorHAnsi" w:hAnsiTheme="majorHAnsi" w:cstheme="majorHAnsi"/>
                  <w:color w:val="C00000"/>
                </w:rPr>
                <w:t>)</w:t>
              </w:r>
            </w:ins>
          </w:p>
        </w:tc>
        <w:tc>
          <w:tcPr>
            <w:tcW w:w="367" w:type="pct"/>
            <w:shd w:val="clear" w:color="auto" w:fill="auto"/>
            <w:tcPrChange w:id="10558" w:author="TAKATOSHI TAMAOKI" w:date="2017-03-24T11:29:00Z">
              <w:tcPr>
                <w:tcW w:w="367" w:type="pct"/>
                <w:gridSpan w:val="4"/>
                <w:shd w:val="clear" w:color="auto" w:fill="auto"/>
              </w:tcPr>
            </w:tcPrChange>
          </w:tcPr>
          <w:p w14:paraId="661BE1B1" w14:textId="5EDFA1F2" w:rsidR="00562DE3" w:rsidRPr="000A2E7F" w:rsidRDefault="00562DE3" w:rsidP="00562DE3">
            <w:pPr>
              <w:pStyle w:val="af0"/>
              <w:rPr>
                <w:ins w:id="10559" w:author="TAKATOSHI TAMAOKI" w:date="2017-03-24T11:27:00Z"/>
                <w:rFonts w:asciiTheme="majorHAnsi" w:hAnsiTheme="majorHAnsi" w:cstheme="majorHAnsi"/>
                <w:color w:val="C00000"/>
              </w:rPr>
            </w:pPr>
            <w:ins w:id="10560"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0561" w:author="TAKATOSHI TAMAOKI" w:date="2017-03-24T11:29:00Z">
              <w:tcPr>
                <w:tcW w:w="321" w:type="pct"/>
                <w:gridSpan w:val="4"/>
                <w:shd w:val="clear" w:color="auto" w:fill="auto"/>
              </w:tcPr>
            </w:tcPrChange>
          </w:tcPr>
          <w:p w14:paraId="56AE2348" w14:textId="7F8A8FB5" w:rsidR="00562DE3" w:rsidRPr="000A2E7F" w:rsidRDefault="00562DE3" w:rsidP="00562DE3">
            <w:pPr>
              <w:pStyle w:val="af0"/>
              <w:rPr>
                <w:ins w:id="10562" w:author="TAKATOSHI TAMAOKI" w:date="2017-03-24T11:27:00Z"/>
                <w:rFonts w:asciiTheme="majorHAnsi" w:hAnsiTheme="majorHAnsi" w:cstheme="majorHAnsi"/>
                <w:color w:val="C00000"/>
              </w:rPr>
            </w:pPr>
            <w:ins w:id="10563" w:author="TAKATOSHI TAMAOKI" w:date="2017-03-24T11:27:00Z">
              <w:r w:rsidRPr="000A2E7F">
                <w:rPr>
                  <w:rFonts w:asciiTheme="majorHAnsi" w:hAnsiTheme="majorHAnsi" w:cstheme="majorHAnsi"/>
                  <w:color w:val="C00000"/>
                </w:rPr>
                <w:t>√</w:t>
              </w:r>
            </w:ins>
          </w:p>
        </w:tc>
        <w:tc>
          <w:tcPr>
            <w:tcW w:w="321" w:type="pct"/>
            <w:shd w:val="clear" w:color="auto" w:fill="auto"/>
            <w:tcPrChange w:id="10564" w:author="TAKATOSHI TAMAOKI" w:date="2017-03-24T11:29:00Z">
              <w:tcPr>
                <w:tcW w:w="321" w:type="pct"/>
                <w:gridSpan w:val="3"/>
                <w:shd w:val="clear" w:color="auto" w:fill="auto"/>
              </w:tcPr>
            </w:tcPrChange>
          </w:tcPr>
          <w:p w14:paraId="718C7524" w14:textId="0FBBBBBC" w:rsidR="00562DE3" w:rsidRPr="000A2E7F" w:rsidRDefault="00562DE3" w:rsidP="00562DE3">
            <w:pPr>
              <w:pStyle w:val="af0"/>
              <w:rPr>
                <w:ins w:id="10565" w:author="TAKATOSHI TAMAOKI" w:date="2017-03-24T11:27:00Z"/>
                <w:rFonts w:asciiTheme="majorHAnsi" w:hAnsiTheme="majorHAnsi" w:cstheme="majorHAnsi"/>
                <w:color w:val="C00000"/>
              </w:rPr>
            </w:pPr>
            <w:ins w:id="10566" w:author="TAKATOSHI TAMAOKI" w:date="2017-03-24T11:27:00Z">
              <w:r w:rsidRPr="000A2E7F">
                <w:rPr>
                  <w:rFonts w:asciiTheme="majorHAnsi" w:hAnsiTheme="majorHAnsi" w:cstheme="majorHAnsi"/>
                  <w:color w:val="C00000"/>
                </w:rPr>
                <w:t>√</w:t>
              </w:r>
            </w:ins>
          </w:p>
        </w:tc>
        <w:tc>
          <w:tcPr>
            <w:tcW w:w="314" w:type="pct"/>
            <w:shd w:val="clear" w:color="auto" w:fill="auto"/>
            <w:tcPrChange w:id="10567" w:author="TAKATOSHI TAMAOKI" w:date="2017-03-24T11:29:00Z">
              <w:tcPr>
                <w:tcW w:w="314" w:type="pct"/>
                <w:gridSpan w:val="3"/>
                <w:shd w:val="clear" w:color="auto" w:fill="auto"/>
              </w:tcPr>
            </w:tcPrChange>
          </w:tcPr>
          <w:p w14:paraId="3476ED2D" w14:textId="02DA4760" w:rsidR="00562DE3" w:rsidRPr="000A2E7F" w:rsidRDefault="00562DE3" w:rsidP="00562DE3">
            <w:pPr>
              <w:pStyle w:val="af0"/>
              <w:rPr>
                <w:ins w:id="10568" w:author="TAKATOSHI TAMAOKI" w:date="2017-03-24T11:27:00Z"/>
                <w:rFonts w:asciiTheme="majorHAnsi" w:hAnsiTheme="majorHAnsi" w:cstheme="majorHAnsi"/>
                <w:color w:val="C00000"/>
              </w:rPr>
            </w:pPr>
            <w:ins w:id="10569" w:author="TAKATOSHI TAMAOKI" w:date="2017-03-24T11:27:00Z">
              <w:r w:rsidRPr="000A2E7F">
                <w:rPr>
                  <w:rFonts w:asciiTheme="majorHAnsi" w:hAnsiTheme="majorHAnsi" w:cstheme="majorHAnsi"/>
                  <w:color w:val="C00000"/>
                </w:rPr>
                <w:t>√</w:t>
              </w:r>
            </w:ins>
          </w:p>
        </w:tc>
        <w:tc>
          <w:tcPr>
            <w:tcW w:w="294" w:type="pct"/>
            <w:shd w:val="clear" w:color="auto" w:fill="auto"/>
            <w:tcPrChange w:id="10570" w:author="TAKATOSHI TAMAOKI" w:date="2017-03-24T11:29:00Z">
              <w:tcPr>
                <w:tcW w:w="328" w:type="pct"/>
                <w:gridSpan w:val="9"/>
                <w:shd w:val="clear" w:color="auto" w:fill="auto"/>
              </w:tcPr>
            </w:tcPrChange>
          </w:tcPr>
          <w:p w14:paraId="51759E01" w14:textId="5663C6F9" w:rsidR="00562DE3" w:rsidRPr="000A2E7F" w:rsidRDefault="00562DE3" w:rsidP="00562DE3">
            <w:pPr>
              <w:pStyle w:val="af0"/>
              <w:rPr>
                <w:ins w:id="10571" w:author="TAKATOSHI TAMAOKI" w:date="2017-03-24T11:27:00Z"/>
                <w:rFonts w:asciiTheme="majorHAnsi" w:hAnsiTheme="majorHAnsi" w:cstheme="majorHAnsi"/>
                <w:color w:val="C00000"/>
              </w:rPr>
            </w:pPr>
            <w:ins w:id="10572" w:author="TAKATOSHI TAMAOKI" w:date="2017-03-24T11:27:00Z">
              <w:r w:rsidRPr="000A2E7F">
                <w:rPr>
                  <w:rFonts w:asciiTheme="majorHAnsi" w:hAnsiTheme="majorHAnsi" w:cstheme="majorHAnsi"/>
                  <w:color w:val="C00000"/>
                </w:rPr>
                <w:t>√</w:t>
              </w:r>
            </w:ins>
          </w:p>
        </w:tc>
        <w:tc>
          <w:tcPr>
            <w:tcW w:w="294" w:type="pct"/>
            <w:shd w:val="clear" w:color="auto" w:fill="auto"/>
            <w:tcPrChange w:id="10573" w:author="TAKATOSHI TAMAOKI" w:date="2017-03-24T11:29:00Z">
              <w:tcPr>
                <w:tcW w:w="322" w:type="pct"/>
                <w:gridSpan w:val="5"/>
                <w:shd w:val="clear" w:color="auto" w:fill="auto"/>
              </w:tcPr>
            </w:tcPrChange>
          </w:tcPr>
          <w:p w14:paraId="283B7138" w14:textId="25B2B58A" w:rsidR="00562DE3" w:rsidRPr="000A2E7F" w:rsidRDefault="00562DE3" w:rsidP="00562DE3">
            <w:pPr>
              <w:pStyle w:val="af0"/>
              <w:rPr>
                <w:ins w:id="10574" w:author="TAKATOSHI TAMAOKI" w:date="2017-03-24T11:27:00Z"/>
                <w:rFonts w:asciiTheme="majorHAnsi" w:hAnsiTheme="majorHAnsi" w:cstheme="majorHAnsi"/>
                <w:color w:val="C00000"/>
              </w:rPr>
            </w:pPr>
            <w:ins w:id="10575" w:author="TAKATOSHI TAMAOKI" w:date="2017-03-24T11:27:00Z">
              <w:r w:rsidRPr="000A2E7F">
                <w:rPr>
                  <w:rFonts w:asciiTheme="majorHAnsi" w:hAnsiTheme="majorHAnsi" w:cstheme="majorHAnsi"/>
                  <w:color w:val="C00000"/>
                </w:rPr>
                <w:t>√</w:t>
              </w:r>
            </w:ins>
          </w:p>
        </w:tc>
        <w:tc>
          <w:tcPr>
            <w:tcW w:w="367" w:type="pct"/>
            <w:shd w:val="clear" w:color="auto" w:fill="auto"/>
            <w:tcPrChange w:id="10576" w:author="TAKATOSHI TAMAOKI" w:date="2017-03-24T11:29:00Z">
              <w:tcPr>
                <w:tcW w:w="322" w:type="pct"/>
                <w:gridSpan w:val="4"/>
                <w:shd w:val="clear" w:color="auto" w:fill="auto"/>
              </w:tcPr>
            </w:tcPrChange>
          </w:tcPr>
          <w:p w14:paraId="0B73378E" w14:textId="015BCCAA" w:rsidR="00562DE3" w:rsidRPr="000A2E7F" w:rsidRDefault="00562DE3" w:rsidP="00562DE3">
            <w:pPr>
              <w:pStyle w:val="af0"/>
              <w:rPr>
                <w:ins w:id="10577" w:author="TAKATOSHI TAMAOKI" w:date="2017-03-24T11:27:00Z"/>
                <w:rFonts w:asciiTheme="majorHAnsi" w:hAnsiTheme="majorHAnsi" w:cstheme="majorHAnsi"/>
                <w:color w:val="C00000"/>
              </w:rPr>
            </w:pPr>
            <w:ins w:id="1057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0579" w:author="TAKATOSHI TAMAOKI" w:date="2017-03-24T11:29:00Z">
              <w:tcPr>
                <w:tcW w:w="279" w:type="pct"/>
                <w:gridSpan w:val="3"/>
                <w:shd w:val="clear" w:color="auto" w:fill="auto"/>
              </w:tcPr>
            </w:tcPrChange>
          </w:tcPr>
          <w:p w14:paraId="5E26FDA1" w14:textId="2B6B8A54" w:rsidR="00562DE3" w:rsidRPr="000A2E7F" w:rsidRDefault="00562DE3" w:rsidP="00562DE3">
            <w:pPr>
              <w:pStyle w:val="af0"/>
              <w:rPr>
                <w:ins w:id="10580" w:author="TAKATOSHI TAMAOKI" w:date="2017-03-24T11:27:00Z"/>
                <w:rFonts w:asciiTheme="majorHAnsi" w:hAnsiTheme="majorHAnsi" w:cstheme="majorHAnsi"/>
                <w:color w:val="C00000"/>
              </w:rPr>
            </w:pPr>
            <w:ins w:id="10581" w:author="TAKATOSHI TAMAOKI" w:date="2017-03-24T11:27:00Z">
              <w:r w:rsidRPr="000A2E7F">
                <w:rPr>
                  <w:rFonts w:asciiTheme="majorHAnsi" w:hAnsiTheme="majorHAnsi" w:cstheme="majorHAnsi"/>
                  <w:color w:val="C00000"/>
                </w:rPr>
                <w:t>√</w:t>
              </w:r>
            </w:ins>
          </w:p>
        </w:tc>
      </w:tr>
      <w:tr w:rsidR="00562DE3" w:rsidRPr="003D580F" w14:paraId="34FCC40C" w14:textId="77777777" w:rsidTr="00631F5B">
        <w:trPr>
          <w:cantSplit/>
          <w:ins w:id="10582" w:author="TAKATOSHI TAMAOKI" w:date="2017-03-24T11:27:00Z"/>
        </w:trPr>
        <w:tc>
          <w:tcPr>
            <w:tcW w:w="262" w:type="pct"/>
            <w:shd w:val="clear" w:color="auto" w:fill="auto"/>
            <w:hideMark/>
          </w:tcPr>
          <w:p w14:paraId="6DCD5664" w14:textId="291363B8" w:rsidR="00562DE3" w:rsidRPr="000A2E7F" w:rsidRDefault="00562DE3" w:rsidP="00562DE3">
            <w:pPr>
              <w:pStyle w:val="af0"/>
              <w:rPr>
                <w:ins w:id="10583" w:author="TAKATOSHI TAMAOKI" w:date="2017-03-24T11:27:00Z"/>
                <w:rFonts w:asciiTheme="majorHAnsi" w:hAnsiTheme="majorHAnsi" w:cstheme="majorHAnsi"/>
                <w:color w:val="C00000"/>
              </w:rPr>
            </w:pPr>
            <w:ins w:id="10584" w:author="TAKATOSHI TAMAOKI" w:date="2017-03-24T11:27:00Z">
              <w:r w:rsidRPr="000A2E7F">
                <w:rPr>
                  <w:rFonts w:asciiTheme="majorHAnsi" w:hAnsiTheme="majorHAnsi" w:cstheme="majorHAnsi"/>
                  <w:color w:val="C00000"/>
                </w:rPr>
                <w:t>86</w:t>
              </w:r>
            </w:ins>
          </w:p>
        </w:tc>
        <w:tc>
          <w:tcPr>
            <w:tcW w:w="915" w:type="pct"/>
            <w:tcBorders>
              <w:top w:val="nil"/>
              <w:bottom w:val="nil"/>
            </w:tcBorders>
            <w:shd w:val="clear" w:color="auto" w:fill="auto"/>
          </w:tcPr>
          <w:p w14:paraId="79782E64" w14:textId="77777777" w:rsidR="00562DE3" w:rsidRPr="000A2E7F" w:rsidRDefault="00562DE3" w:rsidP="00562DE3">
            <w:pPr>
              <w:pStyle w:val="af0"/>
              <w:rPr>
                <w:ins w:id="10585" w:author="TAKATOSHI TAMAOKI" w:date="2017-03-24T11:27:00Z"/>
                <w:rFonts w:asciiTheme="majorHAnsi" w:hAnsiTheme="majorHAnsi" w:cstheme="majorHAnsi"/>
                <w:color w:val="C00000"/>
              </w:rPr>
            </w:pPr>
          </w:p>
        </w:tc>
        <w:tc>
          <w:tcPr>
            <w:tcW w:w="1248" w:type="pct"/>
            <w:shd w:val="clear" w:color="auto" w:fill="D9D9D9" w:themeFill="background1" w:themeFillShade="D9"/>
            <w:hideMark/>
          </w:tcPr>
          <w:p w14:paraId="12989A1B" w14:textId="4D63CC75" w:rsidR="00562DE3" w:rsidRPr="000A2E7F" w:rsidRDefault="00562DE3" w:rsidP="00562DE3">
            <w:pPr>
              <w:pStyle w:val="af0"/>
              <w:rPr>
                <w:ins w:id="10586" w:author="TAKATOSHI TAMAOKI" w:date="2017-03-24T11:27:00Z"/>
                <w:rFonts w:asciiTheme="majorHAnsi" w:hAnsiTheme="majorHAnsi" w:cstheme="majorHAnsi"/>
                <w:color w:val="C00000"/>
              </w:rPr>
            </w:pPr>
            <w:ins w:id="10587"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035CC751" w14:textId="1E1996F6" w:rsidR="00562DE3" w:rsidRPr="000A2E7F" w:rsidRDefault="00562DE3" w:rsidP="00562DE3">
            <w:pPr>
              <w:pStyle w:val="af0"/>
              <w:rPr>
                <w:ins w:id="10588" w:author="TAKATOSHI TAMAOKI" w:date="2017-03-24T11:27:00Z"/>
                <w:rFonts w:asciiTheme="majorHAnsi" w:hAnsiTheme="majorHAnsi" w:cstheme="majorHAnsi"/>
                <w:color w:val="C00000"/>
              </w:rPr>
            </w:pPr>
            <w:ins w:id="10589"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957292C" w14:textId="4823DD7A" w:rsidR="00562DE3" w:rsidRPr="000A2E7F" w:rsidRDefault="00562DE3" w:rsidP="00562DE3">
            <w:pPr>
              <w:pStyle w:val="af0"/>
              <w:rPr>
                <w:ins w:id="10590" w:author="TAKATOSHI TAMAOKI" w:date="2017-03-24T11:27:00Z"/>
                <w:rFonts w:asciiTheme="majorHAnsi" w:hAnsiTheme="majorHAnsi" w:cstheme="majorHAnsi"/>
                <w:color w:val="C00000"/>
              </w:rPr>
            </w:pPr>
            <w:ins w:id="10591"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FD3400C" w14:textId="148C4368" w:rsidR="00562DE3" w:rsidRPr="000A2E7F" w:rsidRDefault="00562DE3" w:rsidP="00562DE3">
            <w:pPr>
              <w:pStyle w:val="af0"/>
              <w:rPr>
                <w:ins w:id="10592" w:author="TAKATOSHI TAMAOKI" w:date="2017-03-24T11:27:00Z"/>
                <w:rFonts w:asciiTheme="majorHAnsi" w:hAnsiTheme="majorHAnsi" w:cstheme="majorHAnsi"/>
                <w:color w:val="C00000"/>
              </w:rPr>
            </w:pPr>
            <w:ins w:id="10593"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64CD5A4" w14:textId="5690D5B4" w:rsidR="00562DE3" w:rsidRPr="000A2E7F" w:rsidRDefault="00562DE3" w:rsidP="00562DE3">
            <w:pPr>
              <w:pStyle w:val="af0"/>
              <w:rPr>
                <w:ins w:id="10594" w:author="TAKATOSHI TAMAOKI" w:date="2017-03-24T11:27:00Z"/>
                <w:rFonts w:asciiTheme="majorHAnsi" w:hAnsiTheme="majorHAnsi" w:cstheme="majorHAnsi"/>
                <w:color w:val="C00000"/>
              </w:rPr>
            </w:pPr>
            <w:ins w:id="1059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CACC0C7" w14:textId="34754EF9" w:rsidR="00562DE3" w:rsidRPr="000A2E7F" w:rsidRDefault="00562DE3" w:rsidP="00562DE3">
            <w:pPr>
              <w:pStyle w:val="af0"/>
              <w:rPr>
                <w:ins w:id="10596" w:author="TAKATOSHI TAMAOKI" w:date="2017-03-24T11:27:00Z"/>
                <w:rFonts w:asciiTheme="majorHAnsi" w:hAnsiTheme="majorHAnsi" w:cstheme="majorHAnsi"/>
                <w:color w:val="C00000"/>
              </w:rPr>
            </w:pPr>
            <w:ins w:id="1059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A6C8815" w14:textId="6B0157FF" w:rsidR="00562DE3" w:rsidRPr="000A2E7F" w:rsidRDefault="00562DE3" w:rsidP="00562DE3">
            <w:pPr>
              <w:pStyle w:val="af0"/>
              <w:rPr>
                <w:ins w:id="10598" w:author="TAKATOSHI TAMAOKI" w:date="2017-03-24T11:27:00Z"/>
                <w:rFonts w:asciiTheme="majorHAnsi" w:hAnsiTheme="majorHAnsi" w:cstheme="majorHAnsi"/>
                <w:color w:val="C00000"/>
              </w:rPr>
            </w:pPr>
            <w:ins w:id="10599"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0AD55C8" w14:textId="7CBB88D3" w:rsidR="00562DE3" w:rsidRPr="000A2E7F" w:rsidRDefault="00562DE3" w:rsidP="00562DE3">
            <w:pPr>
              <w:pStyle w:val="af0"/>
              <w:rPr>
                <w:ins w:id="10600" w:author="TAKATOSHI TAMAOKI" w:date="2017-03-24T11:27:00Z"/>
                <w:rFonts w:asciiTheme="majorHAnsi" w:hAnsiTheme="majorHAnsi" w:cstheme="majorHAnsi"/>
                <w:color w:val="C00000"/>
              </w:rPr>
            </w:pPr>
            <w:ins w:id="10601"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4C0D6C9" w14:textId="71F60E7A" w:rsidR="00562DE3" w:rsidRPr="000A2E7F" w:rsidRDefault="00562DE3" w:rsidP="00562DE3">
            <w:pPr>
              <w:pStyle w:val="af0"/>
              <w:rPr>
                <w:ins w:id="10602" w:author="TAKATOSHI TAMAOKI" w:date="2017-03-24T11:27:00Z"/>
                <w:rFonts w:asciiTheme="majorHAnsi" w:hAnsiTheme="majorHAnsi" w:cstheme="majorHAnsi"/>
                <w:color w:val="C00000"/>
              </w:rPr>
            </w:pPr>
            <w:ins w:id="10603" w:author="TAKATOSHI TAMAOKI" w:date="2017-03-24T11:27:00Z">
              <w:r w:rsidRPr="000A2E7F">
                <w:rPr>
                  <w:rFonts w:asciiTheme="majorHAnsi" w:hAnsiTheme="majorHAnsi" w:cstheme="majorHAnsi"/>
                  <w:snapToGrid/>
                  <w:color w:val="C00000"/>
                  <w:szCs w:val="16"/>
                </w:rPr>
                <w:t>—</w:t>
              </w:r>
            </w:ins>
          </w:p>
        </w:tc>
      </w:tr>
      <w:tr w:rsidR="00562DE3" w:rsidRPr="003D580F" w14:paraId="3418ADDD" w14:textId="77777777" w:rsidTr="00631F5B">
        <w:trPr>
          <w:cantSplit/>
          <w:ins w:id="10604" w:author="TAKATOSHI TAMAOKI" w:date="2017-03-24T11:27:00Z"/>
          <w:trPrChange w:id="10605" w:author="TAKATOSHI TAMAOKI" w:date="2017-03-24T11:29:00Z">
            <w:trPr>
              <w:cantSplit/>
            </w:trPr>
          </w:trPrChange>
        </w:trPr>
        <w:tc>
          <w:tcPr>
            <w:tcW w:w="262" w:type="pct"/>
            <w:shd w:val="clear" w:color="auto" w:fill="auto"/>
            <w:hideMark/>
            <w:tcPrChange w:id="10606" w:author="TAKATOSHI TAMAOKI" w:date="2017-03-24T11:29:00Z">
              <w:tcPr>
                <w:tcW w:w="261" w:type="pct"/>
                <w:shd w:val="clear" w:color="auto" w:fill="auto"/>
                <w:hideMark/>
              </w:tcPr>
            </w:tcPrChange>
          </w:tcPr>
          <w:p w14:paraId="5FF9D0D5" w14:textId="2BF4CC30" w:rsidR="00562DE3" w:rsidRPr="000A2E7F" w:rsidRDefault="00562DE3" w:rsidP="00562DE3">
            <w:pPr>
              <w:pStyle w:val="af0"/>
              <w:rPr>
                <w:ins w:id="10607" w:author="TAKATOSHI TAMAOKI" w:date="2017-03-24T11:27:00Z"/>
                <w:rFonts w:asciiTheme="majorHAnsi" w:hAnsiTheme="majorHAnsi" w:cstheme="majorHAnsi"/>
                <w:color w:val="C00000"/>
              </w:rPr>
            </w:pPr>
            <w:ins w:id="10608" w:author="TAKATOSHI TAMAOKI" w:date="2017-03-24T11:27:00Z">
              <w:r w:rsidRPr="000A2E7F">
                <w:rPr>
                  <w:rFonts w:asciiTheme="majorHAnsi" w:hAnsiTheme="majorHAnsi" w:cstheme="majorHAnsi"/>
                  <w:color w:val="C00000"/>
                </w:rPr>
                <w:t>87</w:t>
              </w:r>
            </w:ins>
          </w:p>
        </w:tc>
        <w:tc>
          <w:tcPr>
            <w:tcW w:w="915" w:type="pct"/>
            <w:tcBorders>
              <w:top w:val="nil"/>
              <w:bottom w:val="single" w:sz="4" w:space="0" w:color="auto"/>
            </w:tcBorders>
            <w:shd w:val="clear" w:color="auto" w:fill="auto"/>
            <w:tcPrChange w:id="10609" w:author="TAKATOSHI TAMAOKI" w:date="2017-03-24T11:29:00Z">
              <w:tcPr>
                <w:tcW w:w="916" w:type="pct"/>
                <w:gridSpan w:val="5"/>
                <w:tcBorders>
                  <w:top w:val="nil"/>
                  <w:bottom w:val="single" w:sz="4" w:space="0" w:color="auto"/>
                </w:tcBorders>
                <w:shd w:val="clear" w:color="auto" w:fill="auto"/>
              </w:tcPr>
            </w:tcPrChange>
          </w:tcPr>
          <w:p w14:paraId="0DCD585E" w14:textId="77777777" w:rsidR="00562DE3" w:rsidRPr="000A2E7F" w:rsidRDefault="00562DE3" w:rsidP="00562DE3">
            <w:pPr>
              <w:pStyle w:val="af0"/>
              <w:rPr>
                <w:ins w:id="10610"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10611" w:author="TAKATOSHI TAMAOKI" w:date="2017-03-24T11:29:00Z">
              <w:tcPr>
                <w:tcW w:w="1248" w:type="pct"/>
                <w:gridSpan w:val="3"/>
                <w:shd w:val="clear" w:color="auto" w:fill="D9D9D9" w:themeFill="background1" w:themeFillShade="D9"/>
                <w:hideMark/>
              </w:tcPr>
            </w:tcPrChange>
          </w:tcPr>
          <w:p w14:paraId="19C3D196" w14:textId="5AEBD652" w:rsidR="00562DE3" w:rsidRPr="000A2E7F" w:rsidRDefault="00562DE3" w:rsidP="00562DE3">
            <w:pPr>
              <w:pStyle w:val="af0"/>
              <w:rPr>
                <w:ins w:id="10612" w:author="TAKATOSHI TAMAOKI" w:date="2017-03-24T11:27:00Z"/>
                <w:rFonts w:asciiTheme="majorHAnsi" w:hAnsiTheme="majorHAnsi" w:cstheme="majorHAnsi"/>
                <w:color w:val="C00000"/>
              </w:rPr>
            </w:pPr>
            <w:ins w:id="10613"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0614" w:author="TAKATOSHI TAMAOKI" w:date="2017-03-24T11:29:00Z">
              <w:tcPr>
                <w:tcW w:w="367" w:type="pct"/>
                <w:gridSpan w:val="4"/>
                <w:shd w:val="clear" w:color="auto" w:fill="D9D9D9" w:themeFill="background1" w:themeFillShade="D9"/>
              </w:tcPr>
            </w:tcPrChange>
          </w:tcPr>
          <w:p w14:paraId="084C2D41" w14:textId="597385B8" w:rsidR="00562DE3" w:rsidRPr="000A2E7F" w:rsidRDefault="00562DE3" w:rsidP="00562DE3">
            <w:pPr>
              <w:pStyle w:val="af0"/>
              <w:rPr>
                <w:ins w:id="10615" w:author="TAKATOSHI TAMAOKI" w:date="2017-03-24T11:27:00Z"/>
                <w:rFonts w:asciiTheme="majorHAnsi" w:hAnsiTheme="majorHAnsi" w:cstheme="majorHAnsi"/>
                <w:color w:val="C00000"/>
              </w:rPr>
            </w:pPr>
            <w:ins w:id="10616"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0617" w:author="TAKATOSHI TAMAOKI" w:date="2017-03-24T11:29:00Z">
              <w:tcPr>
                <w:tcW w:w="321" w:type="pct"/>
                <w:gridSpan w:val="4"/>
                <w:shd w:val="clear" w:color="auto" w:fill="D9D9D9" w:themeFill="background1" w:themeFillShade="D9"/>
              </w:tcPr>
            </w:tcPrChange>
          </w:tcPr>
          <w:p w14:paraId="6D70CE35" w14:textId="399A4A8C" w:rsidR="00562DE3" w:rsidRPr="000A2E7F" w:rsidRDefault="00562DE3" w:rsidP="00562DE3">
            <w:pPr>
              <w:pStyle w:val="af0"/>
              <w:rPr>
                <w:ins w:id="10618" w:author="TAKATOSHI TAMAOKI" w:date="2017-03-24T11:27:00Z"/>
                <w:rFonts w:asciiTheme="majorHAnsi" w:hAnsiTheme="majorHAnsi" w:cstheme="majorHAnsi"/>
                <w:color w:val="C00000"/>
              </w:rPr>
            </w:pPr>
            <w:ins w:id="10619"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0620" w:author="TAKATOSHI TAMAOKI" w:date="2017-03-24T11:29:00Z">
              <w:tcPr>
                <w:tcW w:w="321" w:type="pct"/>
                <w:gridSpan w:val="3"/>
                <w:shd w:val="clear" w:color="auto" w:fill="D9D9D9" w:themeFill="background1" w:themeFillShade="D9"/>
              </w:tcPr>
            </w:tcPrChange>
          </w:tcPr>
          <w:p w14:paraId="1BA3BEEB" w14:textId="544B273A" w:rsidR="00562DE3" w:rsidRPr="000A2E7F" w:rsidRDefault="00562DE3" w:rsidP="00562DE3">
            <w:pPr>
              <w:pStyle w:val="af0"/>
              <w:rPr>
                <w:ins w:id="10621" w:author="TAKATOSHI TAMAOKI" w:date="2017-03-24T11:27:00Z"/>
                <w:rFonts w:asciiTheme="majorHAnsi" w:hAnsiTheme="majorHAnsi" w:cstheme="majorHAnsi"/>
                <w:color w:val="C00000"/>
              </w:rPr>
            </w:pPr>
            <w:ins w:id="10622"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0623" w:author="TAKATOSHI TAMAOKI" w:date="2017-03-24T11:29:00Z">
              <w:tcPr>
                <w:tcW w:w="387" w:type="pct"/>
                <w:gridSpan w:val="7"/>
                <w:shd w:val="clear" w:color="auto" w:fill="D9D9D9" w:themeFill="background1" w:themeFillShade="D9"/>
              </w:tcPr>
            </w:tcPrChange>
          </w:tcPr>
          <w:p w14:paraId="73DFF3FE" w14:textId="66DB8DDE" w:rsidR="00562DE3" w:rsidRPr="000A2E7F" w:rsidRDefault="00562DE3" w:rsidP="00562DE3">
            <w:pPr>
              <w:pStyle w:val="af0"/>
              <w:rPr>
                <w:ins w:id="10624" w:author="TAKATOSHI TAMAOKI" w:date="2017-03-24T11:27:00Z"/>
                <w:rFonts w:asciiTheme="majorHAnsi" w:hAnsiTheme="majorHAnsi" w:cstheme="majorHAnsi"/>
                <w:color w:val="C00000"/>
              </w:rPr>
            </w:pPr>
            <w:ins w:id="1062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0626" w:author="TAKATOSHI TAMAOKI" w:date="2017-03-24T11:29:00Z">
              <w:tcPr>
                <w:tcW w:w="255" w:type="pct"/>
                <w:gridSpan w:val="5"/>
                <w:shd w:val="clear" w:color="auto" w:fill="D9D9D9" w:themeFill="background1" w:themeFillShade="D9"/>
              </w:tcPr>
            </w:tcPrChange>
          </w:tcPr>
          <w:p w14:paraId="71A04112" w14:textId="640DB732" w:rsidR="00562DE3" w:rsidRPr="000A2E7F" w:rsidRDefault="00562DE3" w:rsidP="00562DE3">
            <w:pPr>
              <w:pStyle w:val="af0"/>
              <w:rPr>
                <w:ins w:id="10627" w:author="TAKATOSHI TAMAOKI" w:date="2017-03-24T11:27:00Z"/>
                <w:rFonts w:asciiTheme="majorHAnsi" w:hAnsiTheme="majorHAnsi" w:cstheme="majorHAnsi"/>
                <w:color w:val="C00000"/>
              </w:rPr>
            </w:pPr>
            <w:ins w:id="1062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0629" w:author="TAKATOSHI TAMAOKI" w:date="2017-03-24T11:29:00Z">
              <w:tcPr>
                <w:tcW w:w="322" w:type="pct"/>
                <w:gridSpan w:val="5"/>
                <w:shd w:val="clear" w:color="auto" w:fill="D9D9D9" w:themeFill="background1" w:themeFillShade="D9"/>
              </w:tcPr>
            </w:tcPrChange>
          </w:tcPr>
          <w:p w14:paraId="2BED3BAA" w14:textId="309405B0" w:rsidR="00562DE3" w:rsidRPr="000A2E7F" w:rsidRDefault="00562DE3" w:rsidP="00562DE3">
            <w:pPr>
              <w:pStyle w:val="af0"/>
              <w:rPr>
                <w:ins w:id="10630" w:author="TAKATOSHI TAMAOKI" w:date="2017-03-24T11:27:00Z"/>
                <w:rFonts w:asciiTheme="majorHAnsi" w:hAnsiTheme="majorHAnsi" w:cstheme="majorHAnsi"/>
                <w:color w:val="C00000"/>
              </w:rPr>
            </w:pPr>
            <w:ins w:id="10631"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0632" w:author="TAKATOSHI TAMAOKI" w:date="2017-03-24T11:29:00Z">
              <w:tcPr>
                <w:tcW w:w="322" w:type="pct"/>
                <w:gridSpan w:val="4"/>
                <w:shd w:val="clear" w:color="auto" w:fill="D9D9D9" w:themeFill="background1" w:themeFillShade="D9"/>
              </w:tcPr>
            </w:tcPrChange>
          </w:tcPr>
          <w:p w14:paraId="4716A06E" w14:textId="716D4A1A" w:rsidR="00562DE3" w:rsidRPr="000A2E7F" w:rsidRDefault="00562DE3" w:rsidP="00562DE3">
            <w:pPr>
              <w:pStyle w:val="af0"/>
              <w:rPr>
                <w:ins w:id="10633" w:author="TAKATOSHI TAMAOKI" w:date="2017-03-24T11:27:00Z"/>
                <w:rFonts w:asciiTheme="majorHAnsi" w:hAnsiTheme="majorHAnsi" w:cstheme="majorHAnsi"/>
                <w:color w:val="C00000"/>
              </w:rPr>
            </w:pPr>
            <w:ins w:id="10634"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0635" w:author="TAKATOSHI TAMAOKI" w:date="2017-03-24T11:29:00Z">
              <w:tcPr>
                <w:tcW w:w="279" w:type="pct"/>
                <w:gridSpan w:val="2"/>
                <w:shd w:val="clear" w:color="auto" w:fill="D9D9D9" w:themeFill="background1" w:themeFillShade="D9"/>
              </w:tcPr>
            </w:tcPrChange>
          </w:tcPr>
          <w:p w14:paraId="4A15743A" w14:textId="636AE312" w:rsidR="00562DE3" w:rsidRPr="000A2E7F" w:rsidRDefault="00562DE3" w:rsidP="00562DE3">
            <w:pPr>
              <w:pStyle w:val="af0"/>
              <w:rPr>
                <w:ins w:id="10636" w:author="TAKATOSHI TAMAOKI" w:date="2017-03-24T11:27:00Z"/>
                <w:rFonts w:asciiTheme="majorHAnsi" w:hAnsiTheme="majorHAnsi" w:cstheme="majorHAnsi"/>
                <w:color w:val="C00000"/>
              </w:rPr>
            </w:pPr>
            <w:ins w:id="10637" w:author="TAKATOSHI TAMAOKI" w:date="2017-03-24T11:27:00Z">
              <w:r w:rsidRPr="000A2E7F">
                <w:rPr>
                  <w:rFonts w:asciiTheme="majorHAnsi" w:hAnsiTheme="majorHAnsi" w:cstheme="majorHAnsi"/>
                  <w:snapToGrid/>
                  <w:color w:val="C00000"/>
                  <w:szCs w:val="16"/>
                </w:rPr>
                <w:t>—</w:t>
              </w:r>
            </w:ins>
          </w:p>
        </w:tc>
      </w:tr>
      <w:tr w:rsidR="00562DE3" w:rsidRPr="003D580F" w14:paraId="24BF9ABC" w14:textId="77777777" w:rsidTr="00631F5B">
        <w:trPr>
          <w:cantSplit/>
          <w:ins w:id="10638" w:author="TAKATOSHI TAMAOKI" w:date="2017-03-24T11:27:00Z"/>
        </w:trPr>
        <w:tc>
          <w:tcPr>
            <w:tcW w:w="262" w:type="pct"/>
            <w:shd w:val="clear" w:color="auto" w:fill="auto"/>
            <w:hideMark/>
          </w:tcPr>
          <w:p w14:paraId="31D2B421" w14:textId="185F201F" w:rsidR="00562DE3" w:rsidRPr="000A2E7F" w:rsidRDefault="00562DE3" w:rsidP="00562DE3">
            <w:pPr>
              <w:pStyle w:val="af0"/>
              <w:rPr>
                <w:ins w:id="10639" w:author="TAKATOSHI TAMAOKI" w:date="2017-03-24T11:27:00Z"/>
                <w:rFonts w:asciiTheme="majorHAnsi" w:hAnsiTheme="majorHAnsi" w:cstheme="majorHAnsi"/>
                <w:color w:val="C00000"/>
              </w:rPr>
            </w:pPr>
            <w:ins w:id="10640" w:author="TAKATOSHI TAMAOKI" w:date="2017-03-24T11:27:00Z">
              <w:r w:rsidRPr="000A2E7F">
                <w:rPr>
                  <w:rFonts w:asciiTheme="majorHAnsi" w:hAnsiTheme="majorHAnsi" w:cstheme="majorHAnsi"/>
                  <w:color w:val="C00000"/>
                </w:rPr>
                <w:t>88</w:t>
              </w:r>
            </w:ins>
          </w:p>
        </w:tc>
        <w:tc>
          <w:tcPr>
            <w:tcW w:w="915" w:type="pct"/>
            <w:tcBorders>
              <w:bottom w:val="nil"/>
            </w:tcBorders>
            <w:shd w:val="clear" w:color="auto" w:fill="auto"/>
          </w:tcPr>
          <w:p w14:paraId="7B551C58" w14:textId="146010F1" w:rsidR="00562DE3" w:rsidRPr="000A2E7F" w:rsidRDefault="00562DE3" w:rsidP="00562DE3">
            <w:pPr>
              <w:pStyle w:val="af0"/>
              <w:rPr>
                <w:ins w:id="10641" w:author="TAKATOSHI TAMAOKI" w:date="2017-03-24T11:27:00Z"/>
                <w:rFonts w:asciiTheme="majorHAnsi" w:hAnsiTheme="majorHAnsi" w:cstheme="majorHAnsi"/>
                <w:color w:val="C00000"/>
              </w:rPr>
            </w:pPr>
            <w:ins w:id="10642" w:author="TAKATOSHI TAMAOKI" w:date="2017-03-24T11:27:00Z">
              <w:r w:rsidRPr="000A2E7F">
                <w:rPr>
                  <w:rFonts w:asciiTheme="majorHAnsi" w:hAnsiTheme="majorHAnsi" w:cstheme="majorHAnsi"/>
                  <w:color w:val="C00000"/>
                </w:rPr>
                <w:t>Clock Monitor</w:t>
              </w:r>
            </w:ins>
          </w:p>
        </w:tc>
        <w:tc>
          <w:tcPr>
            <w:tcW w:w="1248" w:type="pct"/>
            <w:shd w:val="clear" w:color="auto" w:fill="auto"/>
            <w:hideMark/>
          </w:tcPr>
          <w:p w14:paraId="0B2D4B51" w14:textId="18ACFCF5" w:rsidR="00562DE3" w:rsidRPr="000A2E7F" w:rsidRDefault="00562DE3" w:rsidP="00562DE3">
            <w:pPr>
              <w:pStyle w:val="af0"/>
              <w:rPr>
                <w:ins w:id="10643" w:author="TAKATOSHI TAMAOKI" w:date="2017-03-24T11:27:00Z"/>
                <w:rFonts w:asciiTheme="majorHAnsi" w:hAnsiTheme="majorHAnsi" w:cstheme="majorHAnsi"/>
                <w:color w:val="C00000"/>
              </w:rPr>
            </w:pPr>
            <w:ins w:id="10644" w:author="TAKATOSHI TAMAOKI" w:date="2017-03-24T11:27:00Z">
              <w:r w:rsidRPr="000A2E7F">
                <w:rPr>
                  <w:rFonts w:asciiTheme="majorHAnsi" w:hAnsiTheme="majorHAnsi" w:cstheme="majorHAnsi"/>
                  <w:color w:val="C00000"/>
                </w:rPr>
                <w:t>Clock monitor error (CLMA5) (PE0)</w:t>
              </w:r>
            </w:ins>
          </w:p>
        </w:tc>
        <w:tc>
          <w:tcPr>
            <w:tcW w:w="367" w:type="pct"/>
            <w:shd w:val="clear" w:color="auto" w:fill="auto"/>
          </w:tcPr>
          <w:p w14:paraId="63AF12E7" w14:textId="6AD2282F" w:rsidR="00562DE3" w:rsidRPr="000A2E7F" w:rsidRDefault="00562DE3" w:rsidP="00562DE3">
            <w:pPr>
              <w:pStyle w:val="af0"/>
              <w:rPr>
                <w:ins w:id="10645" w:author="TAKATOSHI TAMAOKI" w:date="2017-03-24T11:27:00Z"/>
                <w:rFonts w:asciiTheme="majorHAnsi" w:hAnsiTheme="majorHAnsi" w:cstheme="majorHAnsi"/>
                <w:color w:val="C00000"/>
              </w:rPr>
            </w:pPr>
            <w:ins w:id="10646" w:author="TAKATOSHI TAMAOKI" w:date="2017-03-24T11:27:00Z">
              <w:r w:rsidRPr="000A2E7F">
                <w:rPr>
                  <w:rFonts w:asciiTheme="majorHAnsi" w:hAnsiTheme="majorHAnsi" w:cstheme="majorHAnsi"/>
                  <w:color w:val="C00000"/>
                </w:rPr>
                <w:t>√</w:t>
              </w:r>
            </w:ins>
          </w:p>
        </w:tc>
        <w:tc>
          <w:tcPr>
            <w:tcW w:w="321" w:type="pct"/>
            <w:gridSpan w:val="2"/>
            <w:shd w:val="clear" w:color="auto" w:fill="auto"/>
          </w:tcPr>
          <w:p w14:paraId="4E7515C3" w14:textId="44AB54AB" w:rsidR="00562DE3" w:rsidRPr="000A2E7F" w:rsidRDefault="00562DE3" w:rsidP="00562DE3">
            <w:pPr>
              <w:pStyle w:val="af0"/>
              <w:rPr>
                <w:ins w:id="10647" w:author="TAKATOSHI TAMAOKI" w:date="2017-03-24T11:27:00Z"/>
                <w:rFonts w:asciiTheme="majorHAnsi" w:hAnsiTheme="majorHAnsi" w:cstheme="majorHAnsi"/>
                <w:color w:val="C00000"/>
              </w:rPr>
            </w:pPr>
            <w:ins w:id="10648" w:author="TAKATOSHI TAMAOKI" w:date="2017-03-24T11:27:00Z">
              <w:r w:rsidRPr="000A2E7F">
                <w:rPr>
                  <w:rFonts w:asciiTheme="majorHAnsi" w:hAnsiTheme="majorHAnsi" w:cstheme="majorHAnsi"/>
                  <w:color w:val="C00000"/>
                </w:rPr>
                <w:t>√</w:t>
              </w:r>
            </w:ins>
          </w:p>
        </w:tc>
        <w:tc>
          <w:tcPr>
            <w:tcW w:w="321" w:type="pct"/>
            <w:shd w:val="clear" w:color="auto" w:fill="auto"/>
          </w:tcPr>
          <w:p w14:paraId="7CD0BE9D" w14:textId="407705E1" w:rsidR="00562DE3" w:rsidRPr="000A2E7F" w:rsidRDefault="00562DE3" w:rsidP="00562DE3">
            <w:pPr>
              <w:pStyle w:val="af0"/>
              <w:rPr>
                <w:ins w:id="10649" w:author="TAKATOSHI TAMAOKI" w:date="2017-03-24T11:27:00Z"/>
                <w:rFonts w:asciiTheme="majorHAnsi" w:hAnsiTheme="majorHAnsi" w:cstheme="majorHAnsi"/>
                <w:color w:val="C00000"/>
              </w:rPr>
            </w:pPr>
            <w:ins w:id="10650" w:author="TAKATOSHI TAMAOKI" w:date="2017-03-24T11:27:00Z">
              <w:r w:rsidRPr="000A2E7F">
                <w:rPr>
                  <w:rFonts w:asciiTheme="majorHAnsi" w:hAnsiTheme="majorHAnsi" w:cstheme="majorHAnsi"/>
                  <w:color w:val="C00000"/>
                </w:rPr>
                <w:t>√</w:t>
              </w:r>
            </w:ins>
          </w:p>
        </w:tc>
        <w:tc>
          <w:tcPr>
            <w:tcW w:w="314" w:type="pct"/>
            <w:shd w:val="clear" w:color="auto" w:fill="auto"/>
          </w:tcPr>
          <w:p w14:paraId="6F2D9900" w14:textId="18C0BB95" w:rsidR="00562DE3" w:rsidRPr="000A2E7F" w:rsidRDefault="00562DE3" w:rsidP="00562DE3">
            <w:pPr>
              <w:pStyle w:val="af0"/>
              <w:rPr>
                <w:ins w:id="10651" w:author="TAKATOSHI TAMAOKI" w:date="2017-03-24T11:27:00Z"/>
                <w:rFonts w:asciiTheme="majorHAnsi" w:hAnsiTheme="majorHAnsi" w:cstheme="majorHAnsi"/>
                <w:color w:val="C00000"/>
              </w:rPr>
            </w:pPr>
            <w:ins w:id="10652" w:author="TAKATOSHI TAMAOKI" w:date="2017-03-24T11:27:00Z">
              <w:r w:rsidRPr="000A2E7F">
                <w:rPr>
                  <w:rFonts w:asciiTheme="majorHAnsi" w:hAnsiTheme="majorHAnsi" w:cstheme="majorHAnsi"/>
                  <w:color w:val="C00000"/>
                </w:rPr>
                <w:t>√</w:t>
              </w:r>
            </w:ins>
          </w:p>
        </w:tc>
        <w:tc>
          <w:tcPr>
            <w:tcW w:w="294" w:type="pct"/>
            <w:shd w:val="clear" w:color="auto" w:fill="auto"/>
          </w:tcPr>
          <w:p w14:paraId="43537A87" w14:textId="6A4912F5" w:rsidR="00562DE3" w:rsidRPr="000A2E7F" w:rsidRDefault="00562DE3" w:rsidP="00562DE3">
            <w:pPr>
              <w:pStyle w:val="af0"/>
              <w:rPr>
                <w:ins w:id="10653" w:author="TAKATOSHI TAMAOKI" w:date="2017-03-24T11:27:00Z"/>
                <w:rFonts w:asciiTheme="majorHAnsi" w:hAnsiTheme="majorHAnsi" w:cstheme="majorHAnsi"/>
                <w:color w:val="C00000"/>
              </w:rPr>
            </w:pPr>
            <w:ins w:id="10654" w:author="TAKATOSHI TAMAOKI" w:date="2017-03-24T11:27:00Z">
              <w:r w:rsidRPr="000A2E7F">
                <w:rPr>
                  <w:rFonts w:asciiTheme="majorHAnsi" w:hAnsiTheme="majorHAnsi" w:cstheme="majorHAnsi"/>
                  <w:color w:val="C00000"/>
                </w:rPr>
                <w:t>√</w:t>
              </w:r>
            </w:ins>
          </w:p>
        </w:tc>
        <w:tc>
          <w:tcPr>
            <w:tcW w:w="294" w:type="pct"/>
            <w:shd w:val="clear" w:color="auto" w:fill="auto"/>
          </w:tcPr>
          <w:p w14:paraId="74906BAD" w14:textId="3033E8B9" w:rsidR="00562DE3" w:rsidRPr="000A2E7F" w:rsidRDefault="00562DE3" w:rsidP="00562DE3">
            <w:pPr>
              <w:pStyle w:val="af0"/>
              <w:rPr>
                <w:ins w:id="10655" w:author="TAKATOSHI TAMAOKI" w:date="2017-03-24T11:27:00Z"/>
                <w:rFonts w:asciiTheme="majorHAnsi" w:hAnsiTheme="majorHAnsi" w:cstheme="majorHAnsi"/>
                <w:color w:val="C00000"/>
              </w:rPr>
            </w:pPr>
            <w:ins w:id="10656" w:author="TAKATOSHI TAMAOKI" w:date="2017-03-24T11:27:00Z">
              <w:r w:rsidRPr="000A2E7F">
                <w:rPr>
                  <w:rFonts w:asciiTheme="majorHAnsi" w:hAnsiTheme="majorHAnsi" w:cstheme="majorHAnsi"/>
                  <w:color w:val="C00000"/>
                </w:rPr>
                <w:t>√</w:t>
              </w:r>
            </w:ins>
          </w:p>
        </w:tc>
        <w:tc>
          <w:tcPr>
            <w:tcW w:w="367" w:type="pct"/>
            <w:shd w:val="clear" w:color="auto" w:fill="auto"/>
          </w:tcPr>
          <w:p w14:paraId="637FB57F" w14:textId="3D969BD9" w:rsidR="00562DE3" w:rsidRPr="000A2E7F" w:rsidRDefault="00562DE3" w:rsidP="00562DE3">
            <w:pPr>
              <w:pStyle w:val="af0"/>
              <w:rPr>
                <w:ins w:id="10657" w:author="TAKATOSHI TAMAOKI" w:date="2017-03-24T11:27:00Z"/>
                <w:rFonts w:asciiTheme="majorHAnsi" w:hAnsiTheme="majorHAnsi" w:cstheme="majorHAnsi"/>
                <w:color w:val="C00000"/>
              </w:rPr>
            </w:pPr>
            <w:ins w:id="1065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
          <w:p w14:paraId="3562A779" w14:textId="668C796E" w:rsidR="00562DE3" w:rsidRPr="000A2E7F" w:rsidRDefault="00562DE3" w:rsidP="00562DE3">
            <w:pPr>
              <w:pStyle w:val="af0"/>
              <w:rPr>
                <w:ins w:id="10659" w:author="TAKATOSHI TAMAOKI" w:date="2017-03-24T11:27:00Z"/>
                <w:rFonts w:asciiTheme="majorHAnsi" w:hAnsiTheme="majorHAnsi" w:cstheme="majorHAnsi"/>
                <w:color w:val="C00000"/>
              </w:rPr>
            </w:pPr>
            <w:ins w:id="10660" w:author="TAKATOSHI TAMAOKI" w:date="2017-03-24T11:27:00Z">
              <w:r w:rsidRPr="000A2E7F">
                <w:rPr>
                  <w:rFonts w:asciiTheme="majorHAnsi" w:hAnsiTheme="majorHAnsi" w:cstheme="majorHAnsi"/>
                  <w:color w:val="C00000"/>
                </w:rPr>
                <w:t>√</w:t>
              </w:r>
            </w:ins>
          </w:p>
        </w:tc>
      </w:tr>
      <w:tr w:rsidR="00562DE3" w:rsidRPr="003D580F" w14:paraId="22660553" w14:textId="77777777" w:rsidTr="00631F5B">
        <w:trPr>
          <w:cantSplit/>
          <w:ins w:id="10661" w:author="TAKATOSHI TAMAOKI" w:date="2017-03-24T11:27:00Z"/>
          <w:trPrChange w:id="10662" w:author="TAKATOSHI TAMAOKI" w:date="2017-03-24T11:29:00Z">
            <w:trPr>
              <w:cantSplit/>
            </w:trPr>
          </w:trPrChange>
        </w:trPr>
        <w:tc>
          <w:tcPr>
            <w:tcW w:w="262" w:type="pct"/>
            <w:shd w:val="clear" w:color="auto" w:fill="auto"/>
            <w:hideMark/>
            <w:tcPrChange w:id="10663" w:author="TAKATOSHI TAMAOKI" w:date="2017-03-24T11:29:00Z">
              <w:tcPr>
                <w:tcW w:w="261" w:type="pct"/>
                <w:shd w:val="clear" w:color="auto" w:fill="auto"/>
                <w:hideMark/>
              </w:tcPr>
            </w:tcPrChange>
          </w:tcPr>
          <w:p w14:paraId="659FE69A" w14:textId="5507F2FB" w:rsidR="00562DE3" w:rsidRPr="000A2E7F" w:rsidRDefault="00562DE3" w:rsidP="00562DE3">
            <w:pPr>
              <w:pStyle w:val="af0"/>
              <w:rPr>
                <w:ins w:id="10664" w:author="TAKATOSHI TAMAOKI" w:date="2017-03-24T11:27:00Z"/>
                <w:rFonts w:asciiTheme="majorHAnsi" w:hAnsiTheme="majorHAnsi" w:cstheme="majorHAnsi"/>
                <w:color w:val="C00000"/>
              </w:rPr>
            </w:pPr>
            <w:ins w:id="10665" w:author="TAKATOSHI TAMAOKI" w:date="2017-03-24T11:27:00Z">
              <w:r w:rsidRPr="000A2E7F">
                <w:rPr>
                  <w:rFonts w:asciiTheme="majorHAnsi" w:hAnsiTheme="majorHAnsi" w:cstheme="majorHAnsi"/>
                  <w:color w:val="C00000"/>
                </w:rPr>
                <w:t>89</w:t>
              </w:r>
            </w:ins>
          </w:p>
        </w:tc>
        <w:tc>
          <w:tcPr>
            <w:tcW w:w="915" w:type="pct"/>
            <w:tcBorders>
              <w:top w:val="nil"/>
              <w:bottom w:val="nil"/>
            </w:tcBorders>
            <w:shd w:val="clear" w:color="auto" w:fill="auto"/>
            <w:hideMark/>
            <w:tcPrChange w:id="10666" w:author="TAKATOSHI TAMAOKI" w:date="2017-03-24T11:29:00Z">
              <w:tcPr>
                <w:tcW w:w="916" w:type="pct"/>
                <w:gridSpan w:val="5"/>
                <w:tcBorders>
                  <w:top w:val="nil"/>
                  <w:bottom w:val="nil"/>
                </w:tcBorders>
                <w:shd w:val="clear" w:color="auto" w:fill="auto"/>
                <w:hideMark/>
              </w:tcPr>
            </w:tcPrChange>
          </w:tcPr>
          <w:p w14:paraId="425E86A6" w14:textId="2D017481" w:rsidR="00562DE3" w:rsidRPr="000A2E7F" w:rsidRDefault="00562DE3" w:rsidP="00562DE3">
            <w:pPr>
              <w:pStyle w:val="af0"/>
              <w:rPr>
                <w:ins w:id="10667"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10668" w:author="TAKATOSHI TAMAOKI" w:date="2017-03-24T11:29:00Z">
              <w:tcPr>
                <w:tcW w:w="1248" w:type="pct"/>
                <w:gridSpan w:val="3"/>
                <w:tcBorders>
                  <w:bottom w:val="single" w:sz="4" w:space="0" w:color="auto"/>
                </w:tcBorders>
                <w:shd w:val="clear" w:color="auto" w:fill="auto"/>
                <w:hideMark/>
              </w:tcPr>
            </w:tcPrChange>
          </w:tcPr>
          <w:p w14:paraId="3F606CF1" w14:textId="3188B429" w:rsidR="00562DE3" w:rsidRPr="000A2E7F" w:rsidRDefault="00562DE3" w:rsidP="00562DE3">
            <w:pPr>
              <w:pStyle w:val="af0"/>
              <w:rPr>
                <w:ins w:id="10669" w:author="TAKATOSHI TAMAOKI" w:date="2017-03-24T11:27:00Z"/>
                <w:rFonts w:asciiTheme="majorHAnsi" w:hAnsiTheme="majorHAnsi" w:cstheme="majorHAnsi"/>
                <w:color w:val="C00000"/>
              </w:rPr>
            </w:pPr>
            <w:ins w:id="10670" w:author="TAKATOSHI TAMAOKI" w:date="2017-03-24T11:27:00Z">
              <w:r w:rsidRPr="000A2E7F">
                <w:rPr>
                  <w:rFonts w:asciiTheme="majorHAnsi" w:hAnsiTheme="majorHAnsi" w:cstheme="majorHAnsi"/>
                  <w:color w:val="C00000"/>
                </w:rPr>
                <w:t>Clock monitor error (CLMA6) (PE1)</w:t>
              </w:r>
            </w:ins>
          </w:p>
        </w:tc>
        <w:tc>
          <w:tcPr>
            <w:tcW w:w="367" w:type="pct"/>
            <w:tcBorders>
              <w:bottom w:val="single" w:sz="4" w:space="0" w:color="auto"/>
            </w:tcBorders>
            <w:shd w:val="clear" w:color="auto" w:fill="auto"/>
            <w:hideMark/>
            <w:tcPrChange w:id="10671" w:author="TAKATOSHI TAMAOKI" w:date="2017-03-24T11:29:00Z">
              <w:tcPr>
                <w:tcW w:w="367" w:type="pct"/>
                <w:gridSpan w:val="4"/>
                <w:tcBorders>
                  <w:bottom w:val="single" w:sz="4" w:space="0" w:color="auto"/>
                </w:tcBorders>
                <w:shd w:val="clear" w:color="auto" w:fill="auto"/>
                <w:hideMark/>
              </w:tcPr>
            </w:tcPrChange>
          </w:tcPr>
          <w:p w14:paraId="71401CD5" w14:textId="5B98AA89" w:rsidR="00562DE3" w:rsidRPr="000A2E7F" w:rsidRDefault="00562DE3" w:rsidP="00562DE3">
            <w:pPr>
              <w:pStyle w:val="af0"/>
              <w:rPr>
                <w:ins w:id="10672" w:author="TAKATOSHI TAMAOKI" w:date="2017-03-24T11:27:00Z"/>
                <w:rFonts w:asciiTheme="majorHAnsi" w:hAnsiTheme="majorHAnsi" w:cstheme="majorHAnsi"/>
                <w:color w:val="C00000"/>
              </w:rPr>
            </w:pPr>
            <w:ins w:id="10673"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10674" w:author="TAKATOSHI TAMAOKI" w:date="2017-03-24T11:29:00Z">
              <w:tcPr>
                <w:tcW w:w="321" w:type="pct"/>
                <w:gridSpan w:val="4"/>
                <w:tcBorders>
                  <w:bottom w:val="single" w:sz="4" w:space="0" w:color="auto"/>
                </w:tcBorders>
                <w:shd w:val="clear" w:color="auto" w:fill="auto"/>
                <w:hideMark/>
              </w:tcPr>
            </w:tcPrChange>
          </w:tcPr>
          <w:p w14:paraId="439F1BED" w14:textId="60FB89FD" w:rsidR="00562DE3" w:rsidRPr="000A2E7F" w:rsidRDefault="00562DE3" w:rsidP="00562DE3">
            <w:pPr>
              <w:pStyle w:val="af0"/>
              <w:rPr>
                <w:ins w:id="10675" w:author="TAKATOSHI TAMAOKI" w:date="2017-03-24T11:27:00Z"/>
                <w:rFonts w:asciiTheme="majorHAnsi" w:hAnsiTheme="majorHAnsi" w:cstheme="majorHAnsi"/>
                <w:color w:val="C00000"/>
              </w:rPr>
            </w:pPr>
            <w:ins w:id="10676"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10677" w:author="TAKATOSHI TAMAOKI" w:date="2017-03-24T11:29:00Z">
              <w:tcPr>
                <w:tcW w:w="321" w:type="pct"/>
                <w:gridSpan w:val="3"/>
                <w:tcBorders>
                  <w:bottom w:val="single" w:sz="4" w:space="0" w:color="auto"/>
                </w:tcBorders>
                <w:shd w:val="clear" w:color="auto" w:fill="auto"/>
                <w:hideMark/>
              </w:tcPr>
            </w:tcPrChange>
          </w:tcPr>
          <w:p w14:paraId="49FF3960" w14:textId="19353CA3" w:rsidR="00562DE3" w:rsidRPr="000A2E7F" w:rsidRDefault="00562DE3" w:rsidP="00562DE3">
            <w:pPr>
              <w:pStyle w:val="af0"/>
              <w:rPr>
                <w:ins w:id="10678" w:author="TAKATOSHI TAMAOKI" w:date="2017-03-24T11:27:00Z"/>
                <w:rFonts w:asciiTheme="majorHAnsi" w:hAnsiTheme="majorHAnsi" w:cstheme="majorHAnsi"/>
                <w:color w:val="C00000"/>
              </w:rPr>
            </w:pPr>
            <w:ins w:id="10679"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10680" w:author="TAKATOSHI TAMAOKI" w:date="2017-03-24T11:29:00Z">
              <w:tcPr>
                <w:tcW w:w="321" w:type="pct"/>
                <w:gridSpan w:val="5"/>
                <w:tcBorders>
                  <w:bottom w:val="single" w:sz="4" w:space="0" w:color="auto"/>
                </w:tcBorders>
                <w:shd w:val="clear" w:color="auto" w:fill="auto"/>
                <w:hideMark/>
              </w:tcPr>
            </w:tcPrChange>
          </w:tcPr>
          <w:p w14:paraId="5F48EF64" w14:textId="57032DE5" w:rsidR="00562DE3" w:rsidRPr="000A2E7F" w:rsidRDefault="00562DE3" w:rsidP="00562DE3">
            <w:pPr>
              <w:pStyle w:val="af0"/>
              <w:rPr>
                <w:ins w:id="10681" w:author="TAKATOSHI TAMAOKI" w:date="2017-03-24T11:27:00Z"/>
                <w:rFonts w:asciiTheme="majorHAnsi" w:hAnsiTheme="majorHAnsi" w:cstheme="majorHAnsi"/>
                <w:color w:val="C00000"/>
              </w:rPr>
            </w:pPr>
            <w:ins w:id="10682"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0683" w:author="TAKATOSHI TAMAOKI" w:date="2017-03-24T11:29:00Z">
              <w:tcPr>
                <w:tcW w:w="321" w:type="pct"/>
                <w:gridSpan w:val="7"/>
                <w:tcBorders>
                  <w:bottom w:val="single" w:sz="4" w:space="0" w:color="auto"/>
                </w:tcBorders>
                <w:shd w:val="clear" w:color="auto" w:fill="auto"/>
                <w:hideMark/>
              </w:tcPr>
            </w:tcPrChange>
          </w:tcPr>
          <w:p w14:paraId="0C14AF2A" w14:textId="37F0DC97" w:rsidR="00562DE3" w:rsidRPr="000A2E7F" w:rsidRDefault="00562DE3" w:rsidP="00562DE3">
            <w:pPr>
              <w:pStyle w:val="af0"/>
              <w:rPr>
                <w:ins w:id="10684" w:author="TAKATOSHI TAMAOKI" w:date="2017-03-24T11:27:00Z"/>
                <w:rFonts w:asciiTheme="majorHAnsi" w:hAnsiTheme="majorHAnsi" w:cstheme="majorHAnsi"/>
                <w:color w:val="C00000"/>
              </w:rPr>
            </w:pPr>
            <w:ins w:id="10685"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0686" w:author="TAKATOSHI TAMAOKI" w:date="2017-03-24T11:29:00Z">
              <w:tcPr>
                <w:tcW w:w="322" w:type="pct"/>
                <w:gridSpan w:val="5"/>
                <w:tcBorders>
                  <w:bottom w:val="single" w:sz="4" w:space="0" w:color="auto"/>
                </w:tcBorders>
                <w:shd w:val="clear" w:color="auto" w:fill="auto"/>
                <w:hideMark/>
              </w:tcPr>
            </w:tcPrChange>
          </w:tcPr>
          <w:p w14:paraId="10909DF3" w14:textId="19C45979" w:rsidR="00562DE3" w:rsidRPr="000A2E7F" w:rsidRDefault="00562DE3" w:rsidP="00562DE3">
            <w:pPr>
              <w:pStyle w:val="af0"/>
              <w:rPr>
                <w:ins w:id="10687" w:author="TAKATOSHI TAMAOKI" w:date="2017-03-24T11:27:00Z"/>
                <w:rFonts w:asciiTheme="majorHAnsi" w:hAnsiTheme="majorHAnsi" w:cstheme="majorHAnsi"/>
                <w:color w:val="C00000"/>
              </w:rPr>
            </w:pPr>
            <w:ins w:id="10688"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0689" w:author="TAKATOSHI TAMAOKI" w:date="2017-03-24T11:29:00Z">
              <w:tcPr>
                <w:tcW w:w="322" w:type="pct"/>
                <w:gridSpan w:val="4"/>
                <w:tcBorders>
                  <w:bottom w:val="single" w:sz="4" w:space="0" w:color="auto"/>
                </w:tcBorders>
                <w:shd w:val="clear" w:color="auto" w:fill="auto"/>
              </w:tcPr>
            </w:tcPrChange>
          </w:tcPr>
          <w:p w14:paraId="170835E4" w14:textId="238DF650" w:rsidR="00562DE3" w:rsidRPr="000A2E7F" w:rsidRDefault="00562DE3" w:rsidP="00562DE3">
            <w:pPr>
              <w:pStyle w:val="af0"/>
              <w:rPr>
                <w:ins w:id="10690" w:author="TAKATOSHI TAMAOKI" w:date="2017-03-24T11:27:00Z"/>
                <w:rFonts w:asciiTheme="majorHAnsi" w:hAnsiTheme="majorHAnsi" w:cstheme="majorHAnsi"/>
                <w:color w:val="C00000"/>
              </w:rPr>
            </w:pPr>
            <w:ins w:id="10691"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10692" w:author="TAKATOSHI TAMAOKI" w:date="2017-03-24T11:29:00Z">
              <w:tcPr>
                <w:tcW w:w="279" w:type="pct"/>
                <w:gridSpan w:val="2"/>
                <w:tcBorders>
                  <w:bottom w:val="single" w:sz="4" w:space="0" w:color="auto"/>
                </w:tcBorders>
                <w:shd w:val="clear" w:color="auto" w:fill="auto"/>
                <w:hideMark/>
              </w:tcPr>
            </w:tcPrChange>
          </w:tcPr>
          <w:p w14:paraId="310831AA" w14:textId="64278972" w:rsidR="00562DE3" w:rsidRPr="000A2E7F" w:rsidRDefault="00562DE3" w:rsidP="00562DE3">
            <w:pPr>
              <w:pStyle w:val="af0"/>
              <w:rPr>
                <w:ins w:id="10693" w:author="TAKATOSHI TAMAOKI" w:date="2017-03-24T11:27:00Z"/>
                <w:rFonts w:asciiTheme="majorHAnsi" w:hAnsiTheme="majorHAnsi" w:cstheme="majorHAnsi"/>
                <w:color w:val="C00000"/>
              </w:rPr>
            </w:pPr>
            <w:ins w:id="10694" w:author="TAKATOSHI TAMAOKI" w:date="2017-03-24T11:27:00Z">
              <w:r w:rsidRPr="000A2E7F">
                <w:rPr>
                  <w:rFonts w:asciiTheme="majorHAnsi" w:hAnsiTheme="majorHAnsi" w:cstheme="majorHAnsi"/>
                  <w:color w:val="C00000"/>
                </w:rPr>
                <w:t>√</w:t>
              </w:r>
            </w:ins>
          </w:p>
        </w:tc>
      </w:tr>
      <w:tr w:rsidR="00562DE3" w:rsidRPr="003D580F" w14:paraId="53169939" w14:textId="77777777" w:rsidTr="00631F5B">
        <w:trPr>
          <w:cantSplit/>
          <w:ins w:id="10695" w:author="TAKATOSHI TAMAOKI" w:date="2017-03-24T11:27:00Z"/>
          <w:trPrChange w:id="10696" w:author="TAKATOSHI TAMAOKI" w:date="2017-03-24T11:29:00Z">
            <w:trPr>
              <w:cantSplit/>
            </w:trPr>
          </w:trPrChange>
        </w:trPr>
        <w:tc>
          <w:tcPr>
            <w:tcW w:w="262" w:type="pct"/>
            <w:shd w:val="clear" w:color="auto" w:fill="auto"/>
            <w:hideMark/>
            <w:tcPrChange w:id="10697" w:author="TAKATOSHI TAMAOKI" w:date="2017-03-24T11:29:00Z">
              <w:tcPr>
                <w:tcW w:w="261" w:type="pct"/>
                <w:shd w:val="clear" w:color="auto" w:fill="auto"/>
                <w:hideMark/>
              </w:tcPr>
            </w:tcPrChange>
          </w:tcPr>
          <w:p w14:paraId="3EE70E54" w14:textId="7171C9D7" w:rsidR="00562DE3" w:rsidRPr="000A2E7F" w:rsidRDefault="00562DE3" w:rsidP="00562DE3">
            <w:pPr>
              <w:pStyle w:val="af0"/>
              <w:rPr>
                <w:ins w:id="10698" w:author="TAKATOSHI TAMAOKI" w:date="2017-03-24T11:27:00Z"/>
                <w:rFonts w:asciiTheme="majorHAnsi" w:hAnsiTheme="majorHAnsi" w:cstheme="majorHAnsi"/>
                <w:color w:val="C00000"/>
              </w:rPr>
            </w:pPr>
            <w:ins w:id="10699" w:author="TAKATOSHI TAMAOKI" w:date="2017-03-24T11:27:00Z">
              <w:r w:rsidRPr="000A2E7F">
                <w:rPr>
                  <w:rFonts w:asciiTheme="majorHAnsi" w:hAnsiTheme="majorHAnsi" w:cstheme="majorHAnsi"/>
                  <w:color w:val="C00000"/>
                </w:rPr>
                <w:t>90</w:t>
              </w:r>
            </w:ins>
          </w:p>
        </w:tc>
        <w:tc>
          <w:tcPr>
            <w:tcW w:w="915" w:type="pct"/>
            <w:tcBorders>
              <w:top w:val="nil"/>
              <w:bottom w:val="nil"/>
            </w:tcBorders>
            <w:shd w:val="clear" w:color="auto" w:fill="auto"/>
            <w:tcPrChange w:id="10700" w:author="TAKATOSHI TAMAOKI" w:date="2017-03-24T11:29:00Z">
              <w:tcPr>
                <w:tcW w:w="916" w:type="pct"/>
                <w:gridSpan w:val="5"/>
                <w:tcBorders>
                  <w:top w:val="nil"/>
                  <w:bottom w:val="nil"/>
                </w:tcBorders>
                <w:shd w:val="clear" w:color="auto" w:fill="auto"/>
              </w:tcPr>
            </w:tcPrChange>
          </w:tcPr>
          <w:p w14:paraId="411D89CD" w14:textId="77777777" w:rsidR="00562DE3" w:rsidRPr="000A2E7F" w:rsidRDefault="00562DE3" w:rsidP="00562DE3">
            <w:pPr>
              <w:pStyle w:val="af0"/>
              <w:rPr>
                <w:ins w:id="10701" w:author="TAKATOSHI TAMAOKI" w:date="2017-03-24T11:27:00Z"/>
                <w:rFonts w:asciiTheme="majorHAnsi" w:hAnsiTheme="majorHAnsi" w:cstheme="majorHAnsi"/>
                <w:color w:val="C00000"/>
              </w:rPr>
            </w:pPr>
          </w:p>
        </w:tc>
        <w:tc>
          <w:tcPr>
            <w:tcW w:w="1248" w:type="pct"/>
            <w:shd w:val="clear" w:color="auto" w:fill="auto"/>
            <w:hideMark/>
            <w:tcPrChange w:id="10702" w:author="TAKATOSHI TAMAOKI" w:date="2017-03-24T11:29:00Z">
              <w:tcPr>
                <w:tcW w:w="1248" w:type="pct"/>
                <w:gridSpan w:val="3"/>
                <w:shd w:val="clear" w:color="auto" w:fill="auto"/>
                <w:hideMark/>
              </w:tcPr>
            </w:tcPrChange>
          </w:tcPr>
          <w:p w14:paraId="253C5CC9" w14:textId="3C6967D2" w:rsidR="00562DE3" w:rsidRPr="000A2E7F" w:rsidRDefault="00562DE3" w:rsidP="00562DE3">
            <w:pPr>
              <w:pStyle w:val="af0"/>
              <w:rPr>
                <w:ins w:id="10703" w:author="TAKATOSHI TAMAOKI" w:date="2017-03-24T11:27:00Z"/>
                <w:rFonts w:asciiTheme="majorHAnsi" w:hAnsiTheme="majorHAnsi" w:cstheme="majorHAnsi"/>
                <w:color w:val="C00000"/>
              </w:rPr>
            </w:pPr>
            <w:ins w:id="10704" w:author="TAKATOSHI TAMAOKI" w:date="2017-03-24T11:27:00Z">
              <w:r w:rsidRPr="000A2E7F">
                <w:rPr>
                  <w:rFonts w:asciiTheme="majorHAnsi" w:hAnsiTheme="majorHAnsi" w:cstheme="majorHAnsi"/>
                  <w:color w:val="C00000"/>
                </w:rPr>
                <w:t>Clock monitor error (CLMA7) (PE2)</w:t>
              </w:r>
            </w:ins>
          </w:p>
        </w:tc>
        <w:tc>
          <w:tcPr>
            <w:tcW w:w="367" w:type="pct"/>
            <w:shd w:val="clear" w:color="auto" w:fill="auto"/>
            <w:hideMark/>
            <w:tcPrChange w:id="10705" w:author="TAKATOSHI TAMAOKI" w:date="2017-03-24T11:29:00Z">
              <w:tcPr>
                <w:tcW w:w="367" w:type="pct"/>
                <w:gridSpan w:val="4"/>
                <w:shd w:val="clear" w:color="auto" w:fill="auto"/>
                <w:hideMark/>
              </w:tcPr>
            </w:tcPrChange>
          </w:tcPr>
          <w:p w14:paraId="17C0404C" w14:textId="28D67922" w:rsidR="00562DE3" w:rsidRPr="000A2E7F" w:rsidRDefault="00562DE3" w:rsidP="00562DE3">
            <w:pPr>
              <w:pStyle w:val="af0"/>
              <w:rPr>
                <w:ins w:id="10706" w:author="TAKATOSHI TAMAOKI" w:date="2017-03-24T11:27:00Z"/>
                <w:rFonts w:asciiTheme="majorHAnsi" w:hAnsiTheme="majorHAnsi" w:cstheme="majorHAnsi"/>
                <w:color w:val="C00000"/>
              </w:rPr>
            </w:pPr>
            <w:ins w:id="10707"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0708" w:author="TAKATOSHI TAMAOKI" w:date="2017-03-24T11:29:00Z">
              <w:tcPr>
                <w:tcW w:w="321" w:type="pct"/>
                <w:gridSpan w:val="4"/>
                <w:shd w:val="clear" w:color="auto" w:fill="auto"/>
                <w:hideMark/>
              </w:tcPr>
            </w:tcPrChange>
          </w:tcPr>
          <w:p w14:paraId="456F5CB4" w14:textId="47E903DD" w:rsidR="00562DE3" w:rsidRPr="000A2E7F" w:rsidRDefault="00562DE3" w:rsidP="00562DE3">
            <w:pPr>
              <w:pStyle w:val="af0"/>
              <w:rPr>
                <w:ins w:id="10709" w:author="TAKATOSHI TAMAOKI" w:date="2017-03-24T11:27:00Z"/>
                <w:rFonts w:asciiTheme="majorHAnsi" w:hAnsiTheme="majorHAnsi" w:cstheme="majorHAnsi"/>
                <w:color w:val="C00000"/>
              </w:rPr>
            </w:pPr>
            <w:ins w:id="10710" w:author="TAKATOSHI TAMAOKI" w:date="2017-03-24T11:27:00Z">
              <w:r w:rsidRPr="000A2E7F">
                <w:rPr>
                  <w:rFonts w:asciiTheme="majorHAnsi" w:hAnsiTheme="majorHAnsi" w:cstheme="majorHAnsi"/>
                  <w:color w:val="C00000"/>
                </w:rPr>
                <w:t>√</w:t>
              </w:r>
            </w:ins>
          </w:p>
        </w:tc>
        <w:tc>
          <w:tcPr>
            <w:tcW w:w="321" w:type="pct"/>
            <w:shd w:val="clear" w:color="auto" w:fill="auto"/>
            <w:hideMark/>
            <w:tcPrChange w:id="10711" w:author="TAKATOSHI TAMAOKI" w:date="2017-03-24T11:29:00Z">
              <w:tcPr>
                <w:tcW w:w="321" w:type="pct"/>
                <w:gridSpan w:val="3"/>
                <w:shd w:val="clear" w:color="auto" w:fill="auto"/>
                <w:hideMark/>
              </w:tcPr>
            </w:tcPrChange>
          </w:tcPr>
          <w:p w14:paraId="5C444EF7" w14:textId="066EBF6F" w:rsidR="00562DE3" w:rsidRPr="000A2E7F" w:rsidRDefault="00562DE3" w:rsidP="00562DE3">
            <w:pPr>
              <w:pStyle w:val="af0"/>
              <w:rPr>
                <w:ins w:id="10712" w:author="TAKATOSHI TAMAOKI" w:date="2017-03-24T11:27:00Z"/>
                <w:rFonts w:asciiTheme="majorHAnsi" w:hAnsiTheme="majorHAnsi" w:cstheme="majorHAnsi"/>
                <w:color w:val="C00000"/>
              </w:rPr>
            </w:pPr>
            <w:ins w:id="10713" w:author="TAKATOSHI TAMAOKI" w:date="2017-03-24T11:27:00Z">
              <w:r w:rsidRPr="000A2E7F">
                <w:rPr>
                  <w:rFonts w:asciiTheme="majorHAnsi" w:hAnsiTheme="majorHAnsi" w:cstheme="majorHAnsi"/>
                  <w:color w:val="C00000"/>
                </w:rPr>
                <w:t>√</w:t>
              </w:r>
            </w:ins>
          </w:p>
        </w:tc>
        <w:tc>
          <w:tcPr>
            <w:tcW w:w="314" w:type="pct"/>
            <w:shd w:val="clear" w:color="auto" w:fill="auto"/>
            <w:hideMark/>
            <w:tcPrChange w:id="10714" w:author="TAKATOSHI TAMAOKI" w:date="2017-03-24T11:29:00Z">
              <w:tcPr>
                <w:tcW w:w="321" w:type="pct"/>
                <w:gridSpan w:val="5"/>
                <w:shd w:val="clear" w:color="auto" w:fill="auto"/>
                <w:hideMark/>
              </w:tcPr>
            </w:tcPrChange>
          </w:tcPr>
          <w:p w14:paraId="439630F2" w14:textId="1DDBDF81" w:rsidR="00562DE3" w:rsidRPr="000A2E7F" w:rsidRDefault="00562DE3" w:rsidP="00562DE3">
            <w:pPr>
              <w:pStyle w:val="af0"/>
              <w:rPr>
                <w:ins w:id="10715" w:author="TAKATOSHI TAMAOKI" w:date="2017-03-24T11:27:00Z"/>
                <w:rFonts w:asciiTheme="majorHAnsi" w:hAnsiTheme="majorHAnsi" w:cstheme="majorHAnsi"/>
                <w:color w:val="C00000"/>
              </w:rPr>
            </w:pPr>
            <w:ins w:id="10716" w:author="TAKATOSHI TAMAOKI" w:date="2017-03-24T11:27:00Z">
              <w:r w:rsidRPr="000A2E7F">
                <w:rPr>
                  <w:rFonts w:asciiTheme="majorHAnsi" w:hAnsiTheme="majorHAnsi" w:cstheme="majorHAnsi"/>
                  <w:color w:val="C00000"/>
                </w:rPr>
                <w:t>√</w:t>
              </w:r>
            </w:ins>
          </w:p>
        </w:tc>
        <w:tc>
          <w:tcPr>
            <w:tcW w:w="294" w:type="pct"/>
            <w:shd w:val="clear" w:color="auto" w:fill="auto"/>
            <w:hideMark/>
            <w:tcPrChange w:id="10717" w:author="TAKATOSHI TAMAOKI" w:date="2017-03-24T11:29:00Z">
              <w:tcPr>
                <w:tcW w:w="321" w:type="pct"/>
                <w:gridSpan w:val="7"/>
                <w:shd w:val="clear" w:color="auto" w:fill="auto"/>
                <w:hideMark/>
              </w:tcPr>
            </w:tcPrChange>
          </w:tcPr>
          <w:p w14:paraId="73E09E3C" w14:textId="5F56E193" w:rsidR="00562DE3" w:rsidRPr="000A2E7F" w:rsidRDefault="00562DE3" w:rsidP="00562DE3">
            <w:pPr>
              <w:pStyle w:val="af0"/>
              <w:rPr>
                <w:ins w:id="10718" w:author="TAKATOSHI TAMAOKI" w:date="2017-03-24T11:27:00Z"/>
                <w:rFonts w:asciiTheme="majorHAnsi" w:hAnsiTheme="majorHAnsi" w:cstheme="majorHAnsi"/>
                <w:color w:val="C00000"/>
              </w:rPr>
            </w:pPr>
            <w:ins w:id="10719" w:author="TAKATOSHI TAMAOKI" w:date="2017-03-24T11:27:00Z">
              <w:r w:rsidRPr="000A2E7F">
                <w:rPr>
                  <w:rFonts w:asciiTheme="majorHAnsi" w:hAnsiTheme="majorHAnsi" w:cstheme="majorHAnsi"/>
                  <w:color w:val="C00000"/>
                </w:rPr>
                <w:t>√</w:t>
              </w:r>
            </w:ins>
          </w:p>
        </w:tc>
        <w:tc>
          <w:tcPr>
            <w:tcW w:w="294" w:type="pct"/>
            <w:shd w:val="clear" w:color="auto" w:fill="auto"/>
            <w:hideMark/>
            <w:tcPrChange w:id="10720" w:author="TAKATOSHI TAMAOKI" w:date="2017-03-24T11:29:00Z">
              <w:tcPr>
                <w:tcW w:w="322" w:type="pct"/>
                <w:gridSpan w:val="5"/>
                <w:shd w:val="clear" w:color="auto" w:fill="auto"/>
                <w:hideMark/>
              </w:tcPr>
            </w:tcPrChange>
          </w:tcPr>
          <w:p w14:paraId="0B235A56" w14:textId="05304308" w:rsidR="00562DE3" w:rsidRPr="000A2E7F" w:rsidRDefault="00562DE3" w:rsidP="00562DE3">
            <w:pPr>
              <w:pStyle w:val="af0"/>
              <w:rPr>
                <w:ins w:id="10721" w:author="TAKATOSHI TAMAOKI" w:date="2017-03-24T11:27:00Z"/>
                <w:rFonts w:asciiTheme="majorHAnsi" w:hAnsiTheme="majorHAnsi" w:cstheme="majorHAnsi"/>
                <w:color w:val="C00000"/>
              </w:rPr>
            </w:pPr>
            <w:ins w:id="10722" w:author="TAKATOSHI TAMAOKI" w:date="2017-03-24T11:27:00Z">
              <w:r w:rsidRPr="000A2E7F">
                <w:rPr>
                  <w:rFonts w:asciiTheme="majorHAnsi" w:hAnsiTheme="majorHAnsi" w:cstheme="majorHAnsi"/>
                  <w:color w:val="C00000"/>
                </w:rPr>
                <w:t>√</w:t>
              </w:r>
            </w:ins>
          </w:p>
        </w:tc>
        <w:tc>
          <w:tcPr>
            <w:tcW w:w="367" w:type="pct"/>
            <w:shd w:val="clear" w:color="auto" w:fill="auto"/>
            <w:tcPrChange w:id="10723" w:author="TAKATOSHI TAMAOKI" w:date="2017-03-24T11:29:00Z">
              <w:tcPr>
                <w:tcW w:w="322" w:type="pct"/>
                <w:gridSpan w:val="4"/>
                <w:shd w:val="clear" w:color="auto" w:fill="auto"/>
              </w:tcPr>
            </w:tcPrChange>
          </w:tcPr>
          <w:p w14:paraId="664D5681" w14:textId="313A43AE" w:rsidR="00562DE3" w:rsidRPr="000A2E7F" w:rsidRDefault="00562DE3" w:rsidP="00562DE3">
            <w:pPr>
              <w:pStyle w:val="af0"/>
              <w:rPr>
                <w:ins w:id="10724" w:author="TAKATOSHI TAMAOKI" w:date="2017-03-24T11:27:00Z"/>
                <w:rFonts w:asciiTheme="majorHAnsi" w:hAnsiTheme="majorHAnsi" w:cstheme="majorHAnsi"/>
                <w:color w:val="C00000"/>
              </w:rPr>
            </w:pPr>
            <w:ins w:id="1072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0726" w:author="TAKATOSHI TAMAOKI" w:date="2017-03-24T11:29:00Z">
              <w:tcPr>
                <w:tcW w:w="279" w:type="pct"/>
                <w:gridSpan w:val="2"/>
                <w:shd w:val="clear" w:color="auto" w:fill="auto"/>
                <w:hideMark/>
              </w:tcPr>
            </w:tcPrChange>
          </w:tcPr>
          <w:p w14:paraId="3FFC74B8" w14:textId="63C4F8DA" w:rsidR="00562DE3" w:rsidRPr="000A2E7F" w:rsidRDefault="00562DE3" w:rsidP="00562DE3">
            <w:pPr>
              <w:pStyle w:val="af0"/>
              <w:rPr>
                <w:ins w:id="10727" w:author="TAKATOSHI TAMAOKI" w:date="2017-03-24T11:27:00Z"/>
                <w:rFonts w:asciiTheme="majorHAnsi" w:hAnsiTheme="majorHAnsi" w:cstheme="majorHAnsi"/>
                <w:color w:val="C00000"/>
              </w:rPr>
            </w:pPr>
            <w:ins w:id="10728" w:author="TAKATOSHI TAMAOKI" w:date="2017-03-24T11:27:00Z">
              <w:r w:rsidRPr="000A2E7F">
                <w:rPr>
                  <w:rFonts w:asciiTheme="majorHAnsi" w:hAnsiTheme="majorHAnsi" w:cstheme="majorHAnsi"/>
                  <w:color w:val="C00000"/>
                </w:rPr>
                <w:t>√</w:t>
              </w:r>
            </w:ins>
          </w:p>
        </w:tc>
      </w:tr>
      <w:tr w:rsidR="00562DE3" w:rsidRPr="003D580F" w14:paraId="07BE9547" w14:textId="77777777" w:rsidTr="00631F5B">
        <w:trPr>
          <w:cantSplit/>
          <w:ins w:id="10729" w:author="TAKATOSHI TAMAOKI" w:date="2017-03-24T11:27:00Z"/>
          <w:trPrChange w:id="10730" w:author="TAKATOSHI TAMAOKI" w:date="2017-03-24T11:29:00Z">
            <w:trPr>
              <w:cantSplit/>
            </w:trPr>
          </w:trPrChange>
        </w:trPr>
        <w:tc>
          <w:tcPr>
            <w:tcW w:w="262" w:type="pct"/>
            <w:shd w:val="clear" w:color="auto" w:fill="auto"/>
            <w:hideMark/>
            <w:tcPrChange w:id="10731" w:author="TAKATOSHI TAMAOKI" w:date="2017-03-24T11:29:00Z">
              <w:tcPr>
                <w:tcW w:w="261" w:type="pct"/>
                <w:shd w:val="clear" w:color="auto" w:fill="auto"/>
                <w:hideMark/>
              </w:tcPr>
            </w:tcPrChange>
          </w:tcPr>
          <w:p w14:paraId="25010C81" w14:textId="0A8C14F7" w:rsidR="00562DE3" w:rsidRPr="000A2E7F" w:rsidRDefault="00562DE3" w:rsidP="00562DE3">
            <w:pPr>
              <w:pStyle w:val="af0"/>
              <w:rPr>
                <w:ins w:id="10732" w:author="TAKATOSHI TAMAOKI" w:date="2017-03-24T11:27:00Z"/>
                <w:rFonts w:asciiTheme="majorHAnsi" w:hAnsiTheme="majorHAnsi" w:cstheme="majorHAnsi"/>
                <w:color w:val="C00000"/>
              </w:rPr>
            </w:pPr>
            <w:ins w:id="10733" w:author="TAKATOSHI TAMAOKI" w:date="2017-03-24T11:27:00Z">
              <w:r w:rsidRPr="000A2E7F">
                <w:rPr>
                  <w:rFonts w:asciiTheme="majorHAnsi" w:hAnsiTheme="majorHAnsi" w:cstheme="majorHAnsi"/>
                  <w:color w:val="C00000"/>
                </w:rPr>
                <w:t>91</w:t>
              </w:r>
            </w:ins>
          </w:p>
        </w:tc>
        <w:tc>
          <w:tcPr>
            <w:tcW w:w="915" w:type="pct"/>
            <w:tcBorders>
              <w:top w:val="nil"/>
              <w:bottom w:val="nil"/>
            </w:tcBorders>
            <w:shd w:val="clear" w:color="auto" w:fill="auto"/>
            <w:tcPrChange w:id="10734" w:author="TAKATOSHI TAMAOKI" w:date="2017-03-24T11:29:00Z">
              <w:tcPr>
                <w:tcW w:w="916" w:type="pct"/>
                <w:gridSpan w:val="4"/>
                <w:tcBorders>
                  <w:top w:val="nil"/>
                  <w:bottom w:val="nil"/>
                </w:tcBorders>
                <w:shd w:val="clear" w:color="auto" w:fill="auto"/>
              </w:tcPr>
            </w:tcPrChange>
          </w:tcPr>
          <w:p w14:paraId="344980D0" w14:textId="77777777" w:rsidR="00562DE3" w:rsidRPr="000A2E7F" w:rsidRDefault="00562DE3" w:rsidP="00562DE3">
            <w:pPr>
              <w:pStyle w:val="af0"/>
              <w:rPr>
                <w:ins w:id="10735" w:author="TAKATOSHI TAMAOKI" w:date="2017-03-24T11:27:00Z"/>
                <w:rFonts w:asciiTheme="majorHAnsi" w:hAnsiTheme="majorHAnsi" w:cstheme="majorHAnsi"/>
                <w:color w:val="C00000"/>
              </w:rPr>
            </w:pPr>
          </w:p>
        </w:tc>
        <w:tc>
          <w:tcPr>
            <w:tcW w:w="1248" w:type="pct"/>
            <w:shd w:val="clear" w:color="auto" w:fill="auto"/>
            <w:hideMark/>
            <w:tcPrChange w:id="10736" w:author="TAKATOSHI TAMAOKI" w:date="2017-03-24T11:29:00Z">
              <w:tcPr>
                <w:tcW w:w="1248" w:type="pct"/>
                <w:gridSpan w:val="3"/>
                <w:shd w:val="clear" w:color="auto" w:fill="auto"/>
                <w:hideMark/>
              </w:tcPr>
            </w:tcPrChange>
          </w:tcPr>
          <w:p w14:paraId="02DF7E23" w14:textId="7A2DE785" w:rsidR="00562DE3" w:rsidRPr="000A2E7F" w:rsidRDefault="00562DE3" w:rsidP="00562DE3">
            <w:pPr>
              <w:pStyle w:val="af0"/>
              <w:rPr>
                <w:ins w:id="10737" w:author="TAKATOSHI TAMAOKI" w:date="2017-03-24T11:27:00Z"/>
                <w:rFonts w:asciiTheme="majorHAnsi" w:hAnsiTheme="majorHAnsi" w:cstheme="majorHAnsi"/>
                <w:color w:val="C00000"/>
              </w:rPr>
            </w:pPr>
            <w:ins w:id="10738" w:author="TAKATOSHI TAMAOKI" w:date="2017-03-24T11:27:00Z">
              <w:r w:rsidRPr="000A2E7F">
                <w:rPr>
                  <w:rFonts w:asciiTheme="majorHAnsi" w:hAnsiTheme="majorHAnsi" w:cstheme="majorHAnsi"/>
                  <w:color w:val="C00000"/>
                </w:rPr>
                <w:t>Clock monitor error (CLMA8) (PE3)</w:t>
              </w:r>
            </w:ins>
          </w:p>
        </w:tc>
        <w:tc>
          <w:tcPr>
            <w:tcW w:w="367" w:type="pct"/>
            <w:shd w:val="clear" w:color="auto" w:fill="auto"/>
            <w:tcPrChange w:id="10739" w:author="TAKATOSHI TAMAOKI" w:date="2017-03-24T11:29:00Z">
              <w:tcPr>
                <w:tcW w:w="367" w:type="pct"/>
                <w:gridSpan w:val="4"/>
                <w:shd w:val="clear" w:color="auto" w:fill="auto"/>
              </w:tcPr>
            </w:tcPrChange>
          </w:tcPr>
          <w:p w14:paraId="52F6BEA2" w14:textId="039639ED" w:rsidR="00562DE3" w:rsidRPr="000A2E7F" w:rsidRDefault="00562DE3" w:rsidP="00562DE3">
            <w:pPr>
              <w:pStyle w:val="af0"/>
              <w:rPr>
                <w:ins w:id="10740" w:author="TAKATOSHI TAMAOKI" w:date="2017-03-24T11:27:00Z"/>
                <w:rFonts w:asciiTheme="majorHAnsi" w:hAnsiTheme="majorHAnsi" w:cstheme="majorHAnsi"/>
                <w:color w:val="C00000"/>
              </w:rPr>
            </w:pPr>
            <w:ins w:id="10741"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0742" w:author="TAKATOSHI TAMAOKI" w:date="2017-03-24T11:29:00Z">
              <w:tcPr>
                <w:tcW w:w="321" w:type="pct"/>
                <w:gridSpan w:val="4"/>
                <w:shd w:val="clear" w:color="auto" w:fill="auto"/>
              </w:tcPr>
            </w:tcPrChange>
          </w:tcPr>
          <w:p w14:paraId="5EFC365A" w14:textId="65B89F7A" w:rsidR="00562DE3" w:rsidRPr="000A2E7F" w:rsidRDefault="00562DE3" w:rsidP="00562DE3">
            <w:pPr>
              <w:pStyle w:val="af0"/>
              <w:rPr>
                <w:ins w:id="10743" w:author="TAKATOSHI TAMAOKI" w:date="2017-03-24T11:27:00Z"/>
                <w:rFonts w:asciiTheme="majorHAnsi" w:hAnsiTheme="majorHAnsi" w:cstheme="majorHAnsi"/>
                <w:color w:val="C00000"/>
              </w:rPr>
            </w:pPr>
            <w:ins w:id="10744" w:author="TAKATOSHI TAMAOKI" w:date="2017-03-24T11:27:00Z">
              <w:r w:rsidRPr="000A2E7F">
                <w:rPr>
                  <w:rFonts w:asciiTheme="majorHAnsi" w:hAnsiTheme="majorHAnsi" w:cstheme="majorHAnsi"/>
                  <w:color w:val="C00000"/>
                </w:rPr>
                <w:t>√</w:t>
              </w:r>
            </w:ins>
          </w:p>
        </w:tc>
        <w:tc>
          <w:tcPr>
            <w:tcW w:w="321" w:type="pct"/>
            <w:shd w:val="clear" w:color="auto" w:fill="auto"/>
            <w:tcPrChange w:id="10745" w:author="TAKATOSHI TAMAOKI" w:date="2017-03-24T11:29:00Z">
              <w:tcPr>
                <w:tcW w:w="321" w:type="pct"/>
                <w:gridSpan w:val="3"/>
                <w:shd w:val="clear" w:color="auto" w:fill="auto"/>
              </w:tcPr>
            </w:tcPrChange>
          </w:tcPr>
          <w:p w14:paraId="0CBE01F3" w14:textId="610E0455" w:rsidR="00562DE3" w:rsidRPr="000A2E7F" w:rsidRDefault="00562DE3" w:rsidP="00562DE3">
            <w:pPr>
              <w:pStyle w:val="af0"/>
              <w:rPr>
                <w:ins w:id="10746" w:author="TAKATOSHI TAMAOKI" w:date="2017-03-24T11:27:00Z"/>
                <w:rFonts w:asciiTheme="majorHAnsi" w:hAnsiTheme="majorHAnsi" w:cstheme="majorHAnsi"/>
                <w:color w:val="C00000"/>
              </w:rPr>
            </w:pPr>
            <w:ins w:id="10747" w:author="TAKATOSHI TAMAOKI" w:date="2017-03-24T11:27:00Z">
              <w:r w:rsidRPr="000A2E7F">
                <w:rPr>
                  <w:rFonts w:asciiTheme="majorHAnsi" w:hAnsiTheme="majorHAnsi" w:cstheme="majorHAnsi"/>
                  <w:color w:val="C00000"/>
                </w:rPr>
                <w:t>√</w:t>
              </w:r>
            </w:ins>
          </w:p>
        </w:tc>
        <w:tc>
          <w:tcPr>
            <w:tcW w:w="314" w:type="pct"/>
            <w:shd w:val="clear" w:color="auto" w:fill="auto"/>
            <w:tcPrChange w:id="10748" w:author="TAKATOSHI TAMAOKI" w:date="2017-03-24T11:29:00Z">
              <w:tcPr>
                <w:tcW w:w="314" w:type="pct"/>
                <w:gridSpan w:val="3"/>
                <w:shd w:val="clear" w:color="auto" w:fill="auto"/>
              </w:tcPr>
            </w:tcPrChange>
          </w:tcPr>
          <w:p w14:paraId="705D864A" w14:textId="4A6D7257" w:rsidR="00562DE3" w:rsidRPr="000A2E7F" w:rsidRDefault="00562DE3" w:rsidP="00562DE3">
            <w:pPr>
              <w:pStyle w:val="af0"/>
              <w:rPr>
                <w:ins w:id="10749" w:author="TAKATOSHI TAMAOKI" w:date="2017-03-24T11:27:00Z"/>
                <w:rFonts w:asciiTheme="majorHAnsi" w:hAnsiTheme="majorHAnsi" w:cstheme="majorHAnsi"/>
                <w:color w:val="C00000"/>
              </w:rPr>
            </w:pPr>
            <w:ins w:id="10750" w:author="TAKATOSHI TAMAOKI" w:date="2017-03-24T11:27:00Z">
              <w:r w:rsidRPr="000A2E7F">
                <w:rPr>
                  <w:rFonts w:asciiTheme="majorHAnsi" w:hAnsiTheme="majorHAnsi" w:cstheme="majorHAnsi"/>
                  <w:color w:val="C00000"/>
                </w:rPr>
                <w:t>√</w:t>
              </w:r>
            </w:ins>
          </w:p>
        </w:tc>
        <w:tc>
          <w:tcPr>
            <w:tcW w:w="294" w:type="pct"/>
            <w:shd w:val="clear" w:color="auto" w:fill="auto"/>
            <w:tcPrChange w:id="10751" w:author="TAKATOSHI TAMAOKI" w:date="2017-03-24T11:29:00Z">
              <w:tcPr>
                <w:tcW w:w="328" w:type="pct"/>
                <w:gridSpan w:val="9"/>
                <w:shd w:val="clear" w:color="auto" w:fill="auto"/>
              </w:tcPr>
            </w:tcPrChange>
          </w:tcPr>
          <w:p w14:paraId="4EF5BBDE" w14:textId="17A8D092" w:rsidR="00562DE3" w:rsidRPr="000A2E7F" w:rsidRDefault="00562DE3" w:rsidP="00562DE3">
            <w:pPr>
              <w:pStyle w:val="af0"/>
              <w:rPr>
                <w:ins w:id="10752" w:author="TAKATOSHI TAMAOKI" w:date="2017-03-24T11:27:00Z"/>
                <w:rFonts w:asciiTheme="majorHAnsi" w:hAnsiTheme="majorHAnsi" w:cstheme="majorHAnsi"/>
                <w:color w:val="C00000"/>
              </w:rPr>
            </w:pPr>
            <w:ins w:id="10753" w:author="TAKATOSHI TAMAOKI" w:date="2017-03-24T11:27:00Z">
              <w:r w:rsidRPr="000A2E7F">
                <w:rPr>
                  <w:rFonts w:asciiTheme="majorHAnsi" w:hAnsiTheme="majorHAnsi" w:cstheme="majorHAnsi"/>
                  <w:color w:val="C00000"/>
                </w:rPr>
                <w:t>√</w:t>
              </w:r>
            </w:ins>
          </w:p>
        </w:tc>
        <w:tc>
          <w:tcPr>
            <w:tcW w:w="294" w:type="pct"/>
            <w:shd w:val="clear" w:color="auto" w:fill="auto"/>
            <w:tcPrChange w:id="10754" w:author="TAKATOSHI TAMAOKI" w:date="2017-03-24T11:29:00Z">
              <w:tcPr>
                <w:tcW w:w="322" w:type="pct"/>
                <w:gridSpan w:val="5"/>
                <w:shd w:val="clear" w:color="auto" w:fill="auto"/>
              </w:tcPr>
            </w:tcPrChange>
          </w:tcPr>
          <w:p w14:paraId="44351E92" w14:textId="7E536728" w:rsidR="00562DE3" w:rsidRPr="000A2E7F" w:rsidRDefault="00562DE3" w:rsidP="00562DE3">
            <w:pPr>
              <w:pStyle w:val="af0"/>
              <w:rPr>
                <w:ins w:id="10755" w:author="TAKATOSHI TAMAOKI" w:date="2017-03-24T11:27:00Z"/>
                <w:rFonts w:asciiTheme="majorHAnsi" w:hAnsiTheme="majorHAnsi" w:cstheme="majorHAnsi"/>
                <w:color w:val="C00000"/>
              </w:rPr>
            </w:pPr>
            <w:ins w:id="10756" w:author="TAKATOSHI TAMAOKI" w:date="2017-03-24T11:27:00Z">
              <w:r w:rsidRPr="000A2E7F">
                <w:rPr>
                  <w:rFonts w:asciiTheme="majorHAnsi" w:hAnsiTheme="majorHAnsi" w:cstheme="majorHAnsi"/>
                  <w:color w:val="C00000"/>
                </w:rPr>
                <w:t>√</w:t>
              </w:r>
            </w:ins>
          </w:p>
        </w:tc>
        <w:tc>
          <w:tcPr>
            <w:tcW w:w="367" w:type="pct"/>
            <w:shd w:val="clear" w:color="auto" w:fill="auto"/>
            <w:tcPrChange w:id="10757" w:author="TAKATOSHI TAMAOKI" w:date="2017-03-24T11:29:00Z">
              <w:tcPr>
                <w:tcW w:w="322" w:type="pct"/>
                <w:gridSpan w:val="4"/>
                <w:shd w:val="clear" w:color="auto" w:fill="auto"/>
              </w:tcPr>
            </w:tcPrChange>
          </w:tcPr>
          <w:p w14:paraId="44E2A899" w14:textId="5C16BC64" w:rsidR="00562DE3" w:rsidRPr="000A2E7F" w:rsidRDefault="00562DE3" w:rsidP="00562DE3">
            <w:pPr>
              <w:pStyle w:val="af0"/>
              <w:rPr>
                <w:ins w:id="10758" w:author="TAKATOSHI TAMAOKI" w:date="2017-03-24T11:27:00Z"/>
                <w:rFonts w:asciiTheme="majorHAnsi" w:hAnsiTheme="majorHAnsi" w:cstheme="majorHAnsi"/>
                <w:color w:val="C00000"/>
              </w:rPr>
            </w:pPr>
            <w:ins w:id="1075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0760" w:author="TAKATOSHI TAMAOKI" w:date="2017-03-24T11:29:00Z">
              <w:tcPr>
                <w:tcW w:w="279" w:type="pct"/>
                <w:gridSpan w:val="3"/>
                <w:shd w:val="clear" w:color="auto" w:fill="auto"/>
              </w:tcPr>
            </w:tcPrChange>
          </w:tcPr>
          <w:p w14:paraId="466ABC17" w14:textId="71E42E6B" w:rsidR="00562DE3" w:rsidRPr="000A2E7F" w:rsidRDefault="00562DE3" w:rsidP="00562DE3">
            <w:pPr>
              <w:pStyle w:val="af0"/>
              <w:rPr>
                <w:ins w:id="10761" w:author="TAKATOSHI TAMAOKI" w:date="2017-03-24T11:27:00Z"/>
                <w:rFonts w:asciiTheme="majorHAnsi" w:hAnsiTheme="majorHAnsi" w:cstheme="majorHAnsi"/>
                <w:color w:val="C00000"/>
              </w:rPr>
            </w:pPr>
            <w:ins w:id="10762" w:author="TAKATOSHI TAMAOKI" w:date="2017-03-24T11:27:00Z">
              <w:r w:rsidRPr="000A2E7F">
                <w:rPr>
                  <w:rFonts w:asciiTheme="majorHAnsi" w:hAnsiTheme="majorHAnsi" w:cstheme="majorHAnsi"/>
                  <w:color w:val="C00000"/>
                </w:rPr>
                <w:t>√</w:t>
              </w:r>
            </w:ins>
          </w:p>
        </w:tc>
      </w:tr>
      <w:tr w:rsidR="00562DE3" w:rsidRPr="003D580F" w14:paraId="135E3B03" w14:textId="77777777" w:rsidTr="00631F5B">
        <w:trPr>
          <w:cantSplit/>
          <w:ins w:id="10763" w:author="TAKATOSHI TAMAOKI" w:date="2017-03-24T11:27:00Z"/>
          <w:trPrChange w:id="10764" w:author="TAKATOSHI TAMAOKI" w:date="2017-03-24T11:29:00Z">
            <w:trPr>
              <w:cantSplit/>
            </w:trPr>
          </w:trPrChange>
        </w:trPr>
        <w:tc>
          <w:tcPr>
            <w:tcW w:w="262" w:type="pct"/>
            <w:shd w:val="clear" w:color="auto" w:fill="auto"/>
            <w:hideMark/>
            <w:tcPrChange w:id="10765" w:author="TAKATOSHI TAMAOKI" w:date="2017-03-24T11:29:00Z">
              <w:tcPr>
                <w:tcW w:w="261" w:type="pct"/>
                <w:shd w:val="clear" w:color="auto" w:fill="auto"/>
                <w:hideMark/>
              </w:tcPr>
            </w:tcPrChange>
          </w:tcPr>
          <w:p w14:paraId="35716CE1" w14:textId="75F965B3" w:rsidR="00562DE3" w:rsidRPr="000A2E7F" w:rsidRDefault="00562DE3" w:rsidP="00562DE3">
            <w:pPr>
              <w:pStyle w:val="af0"/>
              <w:rPr>
                <w:ins w:id="10766" w:author="TAKATOSHI TAMAOKI" w:date="2017-03-24T11:27:00Z"/>
                <w:rFonts w:asciiTheme="majorHAnsi" w:hAnsiTheme="majorHAnsi" w:cstheme="majorHAnsi"/>
                <w:color w:val="C00000"/>
              </w:rPr>
            </w:pPr>
            <w:ins w:id="10767" w:author="TAKATOSHI TAMAOKI" w:date="2017-03-24T11:27:00Z">
              <w:r w:rsidRPr="000A2E7F">
                <w:rPr>
                  <w:rFonts w:asciiTheme="majorHAnsi" w:hAnsiTheme="majorHAnsi" w:cstheme="majorHAnsi"/>
                  <w:color w:val="C00000"/>
                </w:rPr>
                <w:t>92</w:t>
              </w:r>
            </w:ins>
          </w:p>
        </w:tc>
        <w:tc>
          <w:tcPr>
            <w:tcW w:w="915" w:type="pct"/>
            <w:tcBorders>
              <w:top w:val="nil"/>
              <w:bottom w:val="nil"/>
            </w:tcBorders>
            <w:shd w:val="clear" w:color="auto" w:fill="auto"/>
            <w:tcPrChange w:id="10768" w:author="TAKATOSHI TAMAOKI" w:date="2017-03-24T11:29:00Z">
              <w:tcPr>
                <w:tcW w:w="916" w:type="pct"/>
                <w:gridSpan w:val="4"/>
                <w:tcBorders>
                  <w:top w:val="nil"/>
                  <w:bottom w:val="nil"/>
                </w:tcBorders>
                <w:shd w:val="clear" w:color="auto" w:fill="auto"/>
              </w:tcPr>
            </w:tcPrChange>
          </w:tcPr>
          <w:p w14:paraId="5B6AD465" w14:textId="77777777" w:rsidR="00562DE3" w:rsidRPr="000A2E7F" w:rsidRDefault="00562DE3" w:rsidP="00562DE3">
            <w:pPr>
              <w:pStyle w:val="af0"/>
              <w:rPr>
                <w:ins w:id="10769" w:author="TAKATOSHI TAMAOKI" w:date="2017-03-24T11:27:00Z"/>
                <w:rFonts w:asciiTheme="majorHAnsi" w:hAnsiTheme="majorHAnsi" w:cstheme="majorHAnsi"/>
                <w:color w:val="C00000"/>
              </w:rPr>
            </w:pPr>
          </w:p>
        </w:tc>
        <w:tc>
          <w:tcPr>
            <w:tcW w:w="1248" w:type="pct"/>
            <w:shd w:val="clear" w:color="auto" w:fill="auto"/>
            <w:hideMark/>
            <w:tcPrChange w:id="10770" w:author="TAKATOSHI TAMAOKI" w:date="2017-03-24T11:29:00Z">
              <w:tcPr>
                <w:tcW w:w="1248" w:type="pct"/>
                <w:gridSpan w:val="3"/>
                <w:shd w:val="clear" w:color="auto" w:fill="auto"/>
                <w:hideMark/>
              </w:tcPr>
            </w:tcPrChange>
          </w:tcPr>
          <w:p w14:paraId="2C630CAC" w14:textId="7E1DF325" w:rsidR="00562DE3" w:rsidRPr="000A2E7F" w:rsidRDefault="00562DE3" w:rsidP="00562DE3">
            <w:pPr>
              <w:pStyle w:val="af0"/>
              <w:rPr>
                <w:ins w:id="10771" w:author="TAKATOSHI TAMAOKI" w:date="2017-03-24T11:27:00Z"/>
                <w:rFonts w:asciiTheme="majorHAnsi" w:hAnsiTheme="majorHAnsi" w:cstheme="majorHAnsi"/>
                <w:color w:val="C00000"/>
              </w:rPr>
            </w:pPr>
            <w:ins w:id="10772" w:author="TAKATOSHI TAMAOKI" w:date="2017-03-24T11:27:00Z">
              <w:r w:rsidRPr="000A2E7F">
                <w:rPr>
                  <w:rFonts w:asciiTheme="majorHAnsi" w:hAnsiTheme="majorHAnsi" w:cstheme="majorHAnsi"/>
                  <w:color w:val="C00000"/>
                </w:rPr>
                <w:t>Clock monitor error (CLMA9) (PE4)</w:t>
              </w:r>
            </w:ins>
          </w:p>
        </w:tc>
        <w:tc>
          <w:tcPr>
            <w:tcW w:w="367" w:type="pct"/>
            <w:shd w:val="clear" w:color="auto" w:fill="auto"/>
            <w:tcPrChange w:id="10773" w:author="TAKATOSHI TAMAOKI" w:date="2017-03-24T11:29:00Z">
              <w:tcPr>
                <w:tcW w:w="367" w:type="pct"/>
                <w:gridSpan w:val="4"/>
                <w:shd w:val="clear" w:color="auto" w:fill="auto"/>
              </w:tcPr>
            </w:tcPrChange>
          </w:tcPr>
          <w:p w14:paraId="6EE9DE20" w14:textId="1ED0E850" w:rsidR="00562DE3" w:rsidRPr="000A2E7F" w:rsidRDefault="00562DE3" w:rsidP="00562DE3">
            <w:pPr>
              <w:pStyle w:val="af0"/>
              <w:rPr>
                <w:ins w:id="10774" w:author="TAKATOSHI TAMAOKI" w:date="2017-03-24T11:27:00Z"/>
                <w:rFonts w:asciiTheme="majorHAnsi" w:hAnsiTheme="majorHAnsi" w:cstheme="majorHAnsi"/>
                <w:color w:val="C00000"/>
              </w:rPr>
            </w:pPr>
            <w:ins w:id="10775"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0776" w:author="TAKATOSHI TAMAOKI" w:date="2017-03-24T11:29:00Z">
              <w:tcPr>
                <w:tcW w:w="321" w:type="pct"/>
                <w:gridSpan w:val="4"/>
                <w:shd w:val="clear" w:color="auto" w:fill="auto"/>
              </w:tcPr>
            </w:tcPrChange>
          </w:tcPr>
          <w:p w14:paraId="1CFB61F2" w14:textId="26338D84" w:rsidR="00562DE3" w:rsidRPr="000A2E7F" w:rsidRDefault="00562DE3" w:rsidP="00562DE3">
            <w:pPr>
              <w:pStyle w:val="af0"/>
              <w:rPr>
                <w:ins w:id="10777" w:author="TAKATOSHI TAMAOKI" w:date="2017-03-24T11:27:00Z"/>
                <w:rFonts w:asciiTheme="majorHAnsi" w:hAnsiTheme="majorHAnsi" w:cstheme="majorHAnsi"/>
                <w:color w:val="C00000"/>
              </w:rPr>
            </w:pPr>
            <w:ins w:id="10778" w:author="TAKATOSHI TAMAOKI" w:date="2017-03-24T11:27:00Z">
              <w:r w:rsidRPr="000A2E7F">
                <w:rPr>
                  <w:rFonts w:asciiTheme="majorHAnsi" w:hAnsiTheme="majorHAnsi" w:cstheme="majorHAnsi"/>
                  <w:color w:val="C00000"/>
                </w:rPr>
                <w:t>√</w:t>
              </w:r>
            </w:ins>
          </w:p>
        </w:tc>
        <w:tc>
          <w:tcPr>
            <w:tcW w:w="321" w:type="pct"/>
            <w:shd w:val="clear" w:color="auto" w:fill="auto"/>
            <w:tcPrChange w:id="10779" w:author="TAKATOSHI TAMAOKI" w:date="2017-03-24T11:29:00Z">
              <w:tcPr>
                <w:tcW w:w="321" w:type="pct"/>
                <w:gridSpan w:val="3"/>
                <w:shd w:val="clear" w:color="auto" w:fill="auto"/>
              </w:tcPr>
            </w:tcPrChange>
          </w:tcPr>
          <w:p w14:paraId="72E93F2D" w14:textId="0DB2589A" w:rsidR="00562DE3" w:rsidRPr="000A2E7F" w:rsidRDefault="00562DE3" w:rsidP="00562DE3">
            <w:pPr>
              <w:pStyle w:val="af0"/>
              <w:rPr>
                <w:ins w:id="10780" w:author="TAKATOSHI TAMAOKI" w:date="2017-03-24T11:27:00Z"/>
                <w:rFonts w:asciiTheme="majorHAnsi" w:hAnsiTheme="majorHAnsi" w:cstheme="majorHAnsi"/>
                <w:color w:val="C00000"/>
              </w:rPr>
            </w:pPr>
            <w:ins w:id="10781" w:author="TAKATOSHI TAMAOKI" w:date="2017-03-24T11:27:00Z">
              <w:r w:rsidRPr="000A2E7F">
                <w:rPr>
                  <w:rFonts w:asciiTheme="majorHAnsi" w:hAnsiTheme="majorHAnsi" w:cstheme="majorHAnsi"/>
                  <w:color w:val="C00000"/>
                </w:rPr>
                <w:t>√</w:t>
              </w:r>
            </w:ins>
          </w:p>
        </w:tc>
        <w:tc>
          <w:tcPr>
            <w:tcW w:w="314" w:type="pct"/>
            <w:shd w:val="clear" w:color="auto" w:fill="auto"/>
            <w:tcPrChange w:id="10782" w:author="TAKATOSHI TAMAOKI" w:date="2017-03-24T11:29:00Z">
              <w:tcPr>
                <w:tcW w:w="314" w:type="pct"/>
                <w:gridSpan w:val="3"/>
                <w:shd w:val="clear" w:color="auto" w:fill="auto"/>
              </w:tcPr>
            </w:tcPrChange>
          </w:tcPr>
          <w:p w14:paraId="79299F60" w14:textId="5E2EDB2B" w:rsidR="00562DE3" w:rsidRPr="000A2E7F" w:rsidRDefault="00562DE3" w:rsidP="00562DE3">
            <w:pPr>
              <w:pStyle w:val="af0"/>
              <w:rPr>
                <w:ins w:id="10783" w:author="TAKATOSHI TAMAOKI" w:date="2017-03-24T11:27:00Z"/>
                <w:rFonts w:asciiTheme="majorHAnsi" w:hAnsiTheme="majorHAnsi" w:cstheme="majorHAnsi"/>
                <w:color w:val="C00000"/>
              </w:rPr>
            </w:pPr>
            <w:ins w:id="10784" w:author="TAKATOSHI TAMAOKI" w:date="2017-03-24T11:27:00Z">
              <w:r w:rsidRPr="000A2E7F">
                <w:rPr>
                  <w:rFonts w:asciiTheme="majorHAnsi" w:hAnsiTheme="majorHAnsi" w:cstheme="majorHAnsi"/>
                  <w:color w:val="C00000"/>
                </w:rPr>
                <w:t>√</w:t>
              </w:r>
            </w:ins>
          </w:p>
        </w:tc>
        <w:tc>
          <w:tcPr>
            <w:tcW w:w="294" w:type="pct"/>
            <w:shd w:val="clear" w:color="auto" w:fill="auto"/>
            <w:tcPrChange w:id="10785" w:author="TAKATOSHI TAMAOKI" w:date="2017-03-24T11:29:00Z">
              <w:tcPr>
                <w:tcW w:w="328" w:type="pct"/>
                <w:gridSpan w:val="9"/>
                <w:shd w:val="clear" w:color="auto" w:fill="auto"/>
              </w:tcPr>
            </w:tcPrChange>
          </w:tcPr>
          <w:p w14:paraId="4CD413CB" w14:textId="3E990895" w:rsidR="00562DE3" w:rsidRPr="000A2E7F" w:rsidRDefault="00562DE3" w:rsidP="00562DE3">
            <w:pPr>
              <w:pStyle w:val="af0"/>
              <w:rPr>
                <w:ins w:id="10786" w:author="TAKATOSHI TAMAOKI" w:date="2017-03-24T11:27:00Z"/>
                <w:rFonts w:asciiTheme="majorHAnsi" w:hAnsiTheme="majorHAnsi" w:cstheme="majorHAnsi"/>
                <w:color w:val="C00000"/>
              </w:rPr>
            </w:pPr>
            <w:ins w:id="10787" w:author="TAKATOSHI TAMAOKI" w:date="2017-03-24T11:27:00Z">
              <w:r w:rsidRPr="000A2E7F">
                <w:rPr>
                  <w:rFonts w:asciiTheme="majorHAnsi" w:hAnsiTheme="majorHAnsi" w:cstheme="majorHAnsi"/>
                  <w:color w:val="C00000"/>
                </w:rPr>
                <w:t>√</w:t>
              </w:r>
            </w:ins>
          </w:p>
        </w:tc>
        <w:tc>
          <w:tcPr>
            <w:tcW w:w="294" w:type="pct"/>
            <w:shd w:val="clear" w:color="auto" w:fill="auto"/>
            <w:tcPrChange w:id="10788" w:author="TAKATOSHI TAMAOKI" w:date="2017-03-24T11:29:00Z">
              <w:tcPr>
                <w:tcW w:w="322" w:type="pct"/>
                <w:gridSpan w:val="5"/>
                <w:shd w:val="clear" w:color="auto" w:fill="auto"/>
              </w:tcPr>
            </w:tcPrChange>
          </w:tcPr>
          <w:p w14:paraId="7F083E90" w14:textId="4715CF85" w:rsidR="00562DE3" w:rsidRPr="000A2E7F" w:rsidRDefault="00562DE3" w:rsidP="00562DE3">
            <w:pPr>
              <w:pStyle w:val="af0"/>
              <w:rPr>
                <w:ins w:id="10789" w:author="TAKATOSHI TAMAOKI" w:date="2017-03-24T11:27:00Z"/>
                <w:rFonts w:asciiTheme="majorHAnsi" w:hAnsiTheme="majorHAnsi" w:cstheme="majorHAnsi"/>
                <w:color w:val="C00000"/>
              </w:rPr>
            </w:pPr>
            <w:ins w:id="10790" w:author="TAKATOSHI TAMAOKI" w:date="2017-03-24T11:27:00Z">
              <w:r w:rsidRPr="000A2E7F">
                <w:rPr>
                  <w:rFonts w:asciiTheme="majorHAnsi" w:hAnsiTheme="majorHAnsi" w:cstheme="majorHAnsi"/>
                  <w:color w:val="C00000"/>
                </w:rPr>
                <w:t>√</w:t>
              </w:r>
            </w:ins>
          </w:p>
        </w:tc>
        <w:tc>
          <w:tcPr>
            <w:tcW w:w="367" w:type="pct"/>
            <w:shd w:val="clear" w:color="auto" w:fill="auto"/>
            <w:tcPrChange w:id="10791" w:author="TAKATOSHI TAMAOKI" w:date="2017-03-24T11:29:00Z">
              <w:tcPr>
                <w:tcW w:w="322" w:type="pct"/>
                <w:gridSpan w:val="4"/>
                <w:shd w:val="clear" w:color="auto" w:fill="auto"/>
              </w:tcPr>
            </w:tcPrChange>
          </w:tcPr>
          <w:p w14:paraId="7A55291F" w14:textId="2C1CFC0B" w:rsidR="00562DE3" w:rsidRPr="000A2E7F" w:rsidRDefault="00562DE3" w:rsidP="00562DE3">
            <w:pPr>
              <w:pStyle w:val="af0"/>
              <w:rPr>
                <w:ins w:id="10792" w:author="TAKATOSHI TAMAOKI" w:date="2017-03-24T11:27:00Z"/>
                <w:rFonts w:asciiTheme="majorHAnsi" w:hAnsiTheme="majorHAnsi" w:cstheme="majorHAnsi"/>
                <w:color w:val="C00000"/>
              </w:rPr>
            </w:pPr>
            <w:ins w:id="10793"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0794" w:author="TAKATOSHI TAMAOKI" w:date="2017-03-24T11:29:00Z">
              <w:tcPr>
                <w:tcW w:w="279" w:type="pct"/>
                <w:gridSpan w:val="3"/>
                <w:shd w:val="clear" w:color="auto" w:fill="auto"/>
              </w:tcPr>
            </w:tcPrChange>
          </w:tcPr>
          <w:p w14:paraId="3017928F" w14:textId="22C5862B" w:rsidR="00562DE3" w:rsidRPr="000A2E7F" w:rsidRDefault="00562DE3" w:rsidP="00562DE3">
            <w:pPr>
              <w:pStyle w:val="af0"/>
              <w:rPr>
                <w:ins w:id="10795" w:author="TAKATOSHI TAMAOKI" w:date="2017-03-24T11:27:00Z"/>
                <w:rFonts w:asciiTheme="majorHAnsi" w:hAnsiTheme="majorHAnsi" w:cstheme="majorHAnsi"/>
                <w:color w:val="C00000"/>
              </w:rPr>
            </w:pPr>
            <w:ins w:id="10796" w:author="TAKATOSHI TAMAOKI" w:date="2017-03-24T11:27:00Z">
              <w:r w:rsidRPr="000A2E7F">
                <w:rPr>
                  <w:rFonts w:asciiTheme="majorHAnsi" w:hAnsiTheme="majorHAnsi" w:cstheme="majorHAnsi"/>
                  <w:color w:val="C00000"/>
                </w:rPr>
                <w:t>√</w:t>
              </w:r>
            </w:ins>
          </w:p>
        </w:tc>
      </w:tr>
      <w:tr w:rsidR="00562DE3" w:rsidRPr="003D580F" w14:paraId="09786DE9" w14:textId="77777777" w:rsidTr="00631F5B">
        <w:trPr>
          <w:cantSplit/>
          <w:ins w:id="10797" w:author="TAKATOSHI TAMAOKI" w:date="2017-03-24T11:27:00Z"/>
          <w:trPrChange w:id="10798" w:author="TAKATOSHI TAMAOKI" w:date="2017-03-24T11:29:00Z">
            <w:trPr>
              <w:cantSplit/>
            </w:trPr>
          </w:trPrChange>
        </w:trPr>
        <w:tc>
          <w:tcPr>
            <w:tcW w:w="262" w:type="pct"/>
            <w:shd w:val="clear" w:color="auto" w:fill="auto"/>
            <w:hideMark/>
            <w:tcPrChange w:id="10799" w:author="TAKATOSHI TAMAOKI" w:date="2017-03-24T11:29:00Z">
              <w:tcPr>
                <w:tcW w:w="261" w:type="pct"/>
                <w:shd w:val="clear" w:color="auto" w:fill="auto"/>
                <w:hideMark/>
              </w:tcPr>
            </w:tcPrChange>
          </w:tcPr>
          <w:p w14:paraId="210AAB5F" w14:textId="642270C5" w:rsidR="00562DE3" w:rsidRPr="000A2E7F" w:rsidRDefault="00562DE3" w:rsidP="00562DE3">
            <w:pPr>
              <w:pStyle w:val="af0"/>
              <w:rPr>
                <w:ins w:id="10800" w:author="TAKATOSHI TAMAOKI" w:date="2017-03-24T11:27:00Z"/>
                <w:rFonts w:asciiTheme="majorHAnsi" w:hAnsiTheme="majorHAnsi" w:cstheme="majorHAnsi"/>
                <w:color w:val="C00000"/>
              </w:rPr>
            </w:pPr>
            <w:ins w:id="10801" w:author="TAKATOSHI TAMAOKI" w:date="2017-03-24T11:27:00Z">
              <w:r w:rsidRPr="000A2E7F">
                <w:rPr>
                  <w:rFonts w:asciiTheme="majorHAnsi" w:hAnsiTheme="majorHAnsi" w:cstheme="majorHAnsi"/>
                  <w:color w:val="C00000"/>
                </w:rPr>
                <w:t>93</w:t>
              </w:r>
            </w:ins>
          </w:p>
        </w:tc>
        <w:tc>
          <w:tcPr>
            <w:tcW w:w="915" w:type="pct"/>
            <w:tcBorders>
              <w:top w:val="nil"/>
              <w:bottom w:val="nil"/>
            </w:tcBorders>
            <w:shd w:val="clear" w:color="auto" w:fill="auto"/>
            <w:tcPrChange w:id="10802" w:author="TAKATOSHI TAMAOKI" w:date="2017-03-24T11:29:00Z">
              <w:tcPr>
                <w:tcW w:w="916" w:type="pct"/>
                <w:gridSpan w:val="4"/>
                <w:tcBorders>
                  <w:top w:val="nil"/>
                  <w:bottom w:val="nil"/>
                </w:tcBorders>
                <w:shd w:val="clear" w:color="auto" w:fill="auto"/>
              </w:tcPr>
            </w:tcPrChange>
          </w:tcPr>
          <w:p w14:paraId="315D27B7" w14:textId="77777777" w:rsidR="00562DE3" w:rsidRPr="000A2E7F" w:rsidRDefault="00562DE3" w:rsidP="00562DE3">
            <w:pPr>
              <w:pStyle w:val="af0"/>
              <w:rPr>
                <w:ins w:id="10803" w:author="TAKATOSHI TAMAOKI" w:date="2017-03-24T11:27:00Z"/>
                <w:rFonts w:asciiTheme="majorHAnsi" w:hAnsiTheme="majorHAnsi" w:cstheme="majorHAnsi"/>
                <w:color w:val="C00000"/>
              </w:rPr>
            </w:pPr>
          </w:p>
        </w:tc>
        <w:tc>
          <w:tcPr>
            <w:tcW w:w="1248" w:type="pct"/>
            <w:shd w:val="clear" w:color="auto" w:fill="auto"/>
            <w:hideMark/>
            <w:tcPrChange w:id="10804" w:author="TAKATOSHI TAMAOKI" w:date="2017-03-24T11:29:00Z">
              <w:tcPr>
                <w:tcW w:w="1248" w:type="pct"/>
                <w:gridSpan w:val="3"/>
                <w:shd w:val="clear" w:color="auto" w:fill="auto"/>
                <w:hideMark/>
              </w:tcPr>
            </w:tcPrChange>
          </w:tcPr>
          <w:p w14:paraId="5DC966E7" w14:textId="6068CE09" w:rsidR="00562DE3" w:rsidRPr="000A2E7F" w:rsidRDefault="00562DE3" w:rsidP="00562DE3">
            <w:pPr>
              <w:pStyle w:val="af0"/>
              <w:rPr>
                <w:ins w:id="10805" w:author="TAKATOSHI TAMAOKI" w:date="2017-03-24T11:27:00Z"/>
                <w:rFonts w:asciiTheme="majorHAnsi" w:hAnsiTheme="majorHAnsi" w:cstheme="majorHAnsi"/>
                <w:color w:val="C00000"/>
              </w:rPr>
            </w:pPr>
            <w:ins w:id="10806" w:author="TAKATOSHI TAMAOKI" w:date="2017-03-24T11:27:00Z">
              <w:r w:rsidRPr="000A2E7F">
                <w:rPr>
                  <w:rFonts w:asciiTheme="majorHAnsi" w:hAnsiTheme="majorHAnsi" w:cstheme="majorHAnsi"/>
                  <w:color w:val="C00000"/>
                </w:rPr>
                <w:t>Clock monitor error (CLMA10) (PE5)</w:t>
              </w:r>
            </w:ins>
          </w:p>
        </w:tc>
        <w:tc>
          <w:tcPr>
            <w:tcW w:w="367" w:type="pct"/>
            <w:shd w:val="clear" w:color="auto" w:fill="auto"/>
            <w:tcPrChange w:id="10807" w:author="TAKATOSHI TAMAOKI" w:date="2017-03-24T11:29:00Z">
              <w:tcPr>
                <w:tcW w:w="367" w:type="pct"/>
                <w:gridSpan w:val="4"/>
                <w:shd w:val="clear" w:color="auto" w:fill="auto"/>
              </w:tcPr>
            </w:tcPrChange>
          </w:tcPr>
          <w:p w14:paraId="127D9A71" w14:textId="530DDC19" w:rsidR="00562DE3" w:rsidRPr="000A2E7F" w:rsidRDefault="00562DE3" w:rsidP="00562DE3">
            <w:pPr>
              <w:pStyle w:val="af0"/>
              <w:rPr>
                <w:ins w:id="10808" w:author="TAKATOSHI TAMAOKI" w:date="2017-03-24T11:27:00Z"/>
                <w:rFonts w:asciiTheme="majorHAnsi" w:hAnsiTheme="majorHAnsi" w:cstheme="majorHAnsi"/>
                <w:color w:val="C00000"/>
              </w:rPr>
            </w:pPr>
            <w:ins w:id="10809"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0810" w:author="TAKATOSHI TAMAOKI" w:date="2017-03-24T11:29:00Z">
              <w:tcPr>
                <w:tcW w:w="321" w:type="pct"/>
                <w:gridSpan w:val="4"/>
                <w:shd w:val="clear" w:color="auto" w:fill="auto"/>
              </w:tcPr>
            </w:tcPrChange>
          </w:tcPr>
          <w:p w14:paraId="779A9174" w14:textId="7B0CAF4D" w:rsidR="00562DE3" w:rsidRPr="000A2E7F" w:rsidRDefault="00562DE3" w:rsidP="00562DE3">
            <w:pPr>
              <w:pStyle w:val="af0"/>
              <w:rPr>
                <w:ins w:id="10811" w:author="TAKATOSHI TAMAOKI" w:date="2017-03-24T11:27:00Z"/>
                <w:rFonts w:asciiTheme="majorHAnsi" w:hAnsiTheme="majorHAnsi" w:cstheme="majorHAnsi"/>
                <w:color w:val="C00000"/>
              </w:rPr>
            </w:pPr>
            <w:ins w:id="10812" w:author="TAKATOSHI TAMAOKI" w:date="2017-03-24T11:27:00Z">
              <w:r w:rsidRPr="000A2E7F">
                <w:rPr>
                  <w:rFonts w:asciiTheme="majorHAnsi" w:hAnsiTheme="majorHAnsi" w:cstheme="majorHAnsi"/>
                  <w:color w:val="C00000"/>
                </w:rPr>
                <w:t>√</w:t>
              </w:r>
            </w:ins>
          </w:p>
        </w:tc>
        <w:tc>
          <w:tcPr>
            <w:tcW w:w="321" w:type="pct"/>
            <w:shd w:val="clear" w:color="auto" w:fill="auto"/>
            <w:tcPrChange w:id="10813" w:author="TAKATOSHI TAMAOKI" w:date="2017-03-24T11:29:00Z">
              <w:tcPr>
                <w:tcW w:w="321" w:type="pct"/>
                <w:gridSpan w:val="3"/>
                <w:shd w:val="clear" w:color="auto" w:fill="auto"/>
              </w:tcPr>
            </w:tcPrChange>
          </w:tcPr>
          <w:p w14:paraId="7FCAF603" w14:textId="21E461A2" w:rsidR="00562DE3" w:rsidRPr="000A2E7F" w:rsidRDefault="00562DE3" w:rsidP="00562DE3">
            <w:pPr>
              <w:pStyle w:val="af0"/>
              <w:rPr>
                <w:ins w:id="10814" w:author="TAKATOSHI TAMAOKI" w:date="2017-03-24T11:27:00Z"/>
                <w:rFonts w:asciiTheme="majorHAnsi" w:hAnsiTheme="majorHAnsi" w:cstheme="majorHAnsi"/>
                <w:color w:val="C00000"/>
              </w:rPr>
            </w:pPr>
            <w:ins w:id="10815" w:author="TAKATOSHI TAMAOKI" w:date="2017-03-24T11:27:00Z">
              <w:r w:rsidRPr="000A2E7F">
                <w:rPr>
                  <w:rFonts w:asciiTheme="majorHAnsi" w:hAnsiTheme="majorHAnsi" w:cstheme="majorHAnsi"/>
                  <w:color w:val="C00000"/>
                </w:rPr>
                <w:t>√</w:t>
              </w:r>
            </w:ins>
          </w:p>
        </w:tc>
        <w:tc>
          <w:tcPr>
            <w:tcW w:w="314" w:type="pct"/>
            <w:shd w:val="clear" w:color="auto" w:fill="auto"/>
            <w:tcPrChange w:id="10816" w:author="TAKATOSHI TAMAOKI" w:date="2017-03-24T11:29:00Z">
              <w:tcPr>
                <w:tcW w:w="314" w:type="pct"/>
                <w:gridSpan w:val="3"/>
                <w:shd w:val="clear" w:color="auto" w:fill="auto"/>
              </w:tcPr>
            </w:tcPrChange>
          </w:tcPr>
          <w:p w14:paraId="284CE06E" w14:textId="0D0FB1FE" w:rsidR="00562DE3" w:rsidRPr="000A2E7F" w:rsidRDefault="00562DE3" w:rsidP="00562DE3">
            <w:pPr>
              <w:pStyle w:val="af0"/>
              <w:rPr>
                <w:ins w:id="10817" w:author="TAKATOSHI TAMAOKI" w:date="2017-03-24T11:27:00Z"/>
                <w:rFonts w:asciiTheme="majorHAnsi" w:hAnsiTheme="majorHAnsi" w:cstheme="majorHAnsi"/>
                <w:color w:val="C00000"/>
              </w:rPr>
            </w:pPr>
            <w:ins w:id="10818" w:author="TAKATOSHI TAMAOKI" w:date="2017-03-24T11:27:00Z">
              <w:r w:rsidRPr="000A2E7F">
                <w:rPr>
                  <w:rFonts w:asciiTheme="majorHAnsi" w:hAnsiTheme="majorHAnsi" w:cstheme="majorHAnsi"/>
                  <w:color w:val="C00000"/>
                </w:rPr>
                <w:t>√</w:t>
              </w:r>
            </w:ins>
          </w:p>
        </w:tc>
        <w:tc>
          <w:tcPr>
            <w:tcW w:w="294" w:type="pct"/>
            <w:shd w:val="clear" w:color="auto" w:fill="auto"/>
            <w:tcPrChange w:id="10819" w:author="TAKATOSHI TAMAOKI" w:date="2017-03-24T11:29:00Z">
              <w:tcPr>
                <w:tcW w:w="328" w:type="pct"/>
                <w:gridSpan w:val="9"/>
                <w:shd w:val="clear" w:color="auto" w:fill="auto"/>
              </w:tcPr>
            </w:tcPrChange>
          </w:tcPr>
          <w:p w14:paraId="284AA1DF" w14:textId="69D39B35" w:rsidR="00562DE3" w:rsidRPr="000A2E7F" w:rsidRDefault="00562DE3" w:rsidP="00562DE3">
            <w:pPr>
              <w:pStyle w:val="af0"/>
              <w:rPr>
                <w:ins w:id="10820" w:author="TAKATOSHI TAMAOKI" w:date="2017-03-24T11:27:00Z"/>
                <w:rFonts w:asciiTheme="majorHAnsi" w:hAnsiTheme="majorHAnsi" w:cstheme="majorHAnsi"/>
                <w:color w:val="C00000"/>
              </w:rPr>
            </w:pPr>
            <w:ins w:id="10821" w:author="TAKATOSHI TAMAOKI" w:date="2017-03-24T11:27:00Z">
              <w:r w:rsidRPr="000A2E7F">
                <w:rPr>
                  <w:rFonts w:asciiTheme="majorHAnsi" w:hAnsiTheme="majorHAnsi" w:cstheme="majorHAnsi"/>
                  <w:color w:val="C00000"/>
                </w:rPr>
                <w:t>√</w:t>
              </w:r>
            </w:ins>
          </w:p>
        </w:tc>
        <w:tc>
          <w:tcPr>
            <w:tcW w:w="294" w:type="pct"/>
            <w:shd w:val="clear" w:color="auto" w:fill="auto"/>
            <w:tcPrChange w:id="10822" w:author="TAKATOSHI TAMAOKI" w:date="2017-03-24T11:29:00Z">
              <w:tcPr>
                <w:tcW w:w="322" w:type="pct"/>
                <w:gridSpan w:val="5"/>
                <w:shd w:val="clear" w:color="auto" w:fill="auto"/>
              </w:tcPr>
            </w:tcPrChange>
          </w:tcPr>
          <w:p w14:paraId="5230AD8B" w14:textId="7FC3A053" w:rsidR="00562DE3" w:rsidRPr="000A2E7F" w:rsidRDefault="00562DE3" w:rsidP="00562DE3">
            <w:pPr>
              <w:pStyle w:val="af0"/>
              <w:rPr>
                <w:ins w:id="10823" w:author="TAKATOSHI TAMAOKI" w:date="2017-03-24T11:27:00Z"/>
                <w:rFonts w:asciiTheme="majorHAnsi" w:hAnsiTheme="majorHAnsi" w:cstheme="majorHAnsi"/>
                <w:color w:val="C00000"/>
              </w:rPr>
            </w:pPr>
            <w:ins w:id="10824" w:author="TAKATOSHI TAMAOKI" w:date="2017-03-24T11:27:00Z">
              <w:r w:rsidRPr="000A2E7F">
                <w:rPr>
                  <w:rFonts w:asciiTheme="majorHAnsi" w:hAnsiTheme="majorHAnsi" w:cstheme="majorHAnsi"/>
                  <w:color w:val="C00000"/>
                </w:rPr>
                <w:t>√</w:t>
              </w:r>
            </w:ins>
          </w:p>
        </w:tc>
        <w:tc>
          <w:tcPr>
            <w:tcW w:w="367" w:type="pct"/>
            <w:shd w:val="clear" w:color="auto" w:fill="auto"/>
            <w:tcPrChange w:id="10825" w:author="TAKATOSHI TAMAOKI" w:date="2017-03-24T11:29:00Z">
              <w:tcPr>
                <w:tcW w:w="322" w:type="pct"/>
                <w:gridSpan w:val="4"/>
                <w:shd w:val="clear" w:color="auto" w:fill="auto"/>
              </w:tcPr>
            </w:tcPrChange>
          </w:tcPr>
          <w:p w14:paraId="307E9CEA" w14:textId="55D95A04" w:rsidR="00562DE3" w:rsidRPr="000A2E7F" w:rsidRDefault="00562DE3" w:rsidP="00562DE3">
            <w:pPr>
              <w:pStyle w:val="af0"/>
              <w:rPr>
                <w:ins w:id="10826" w:author="TAKATOSHI TAMAOKI" w:date="2017-03-24T11:27:00Z"/>
                <w:rFonts w:asciiTheme="majorHAnsi" w:hAnsiTheme="majorHAnsi" w:cstheme="majorHAnsi"/>
                <w:color w:val="C00000"/>
              </w:rPr>
            </w:pPr>
            <w:ins w:id="10827"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0828" w:author="TAKATOSHI TAMAOKI" w:date="2017-03-24T11:29:00Z">
              <w:tcPr>
                <w:tcW w:w="279" w:type="pct"/>
                <w:gridSpan w:val="3"/>
                <w:shd w:val="clear" w:color="auto" w:fill="auto"/>
              </w:tcPr>
            </w:tcPrChange>
          </w:tcPr>
          <w:p w14:paraId="04569AAC" w14:textId="71ED2E03" w:rsidR="00562DE3" w:rsidRPr="000A2E7F" w:rsidRDefault="00562DE3" w:rsidP="00562DE3">
            <w:pPr>
              <w:pStyle w:val="af0"/>
              <w:rPr>
                <w:ins w:id="10829" w:author="TAKATOSHI TAMAOKI" w:date="2017-03-24T11:27:00Z"/>
                <w:rFonts w:asciiTheme="majorHAnsi" w:hAnsiTheme="majorHAnsi" w:cstheme="majorHAnsi"/>
                <w:color w:val="C00000"/>
              </w:rPr>
            </w:pPr>
            <w:ins w:id="10830" w:author="TAKATOSHI TAMAOKI" w:date="2017-03-24T11:27:00Z">
              <w:r w:rsidRPr="000A2E7F">
                <w:rPr>
                  <w:rFonts w:asciiTheme="majorHAnsi" w:hAnsiTheme="majorHAnsi" w:cstheme="majorHAnsi"/>
                  <w:color w:val="C00000"/>
                </w:rPr>
                <w:t>√</w:t>
              </w:r>
            </w:ins>
          </w:p>
        </w:tc>
      </w:tr>
      <w:tr w:rsidR="00562DE3" w:rsidRPr="003D580F" w14:paraId="0CC775F7" w14:textId="77777777" w:rsidTr="00631F5B">
        <w:trPr>
          <w:cantSplit/>
          <w:ins w:id="10831" w:author="TAKATOSHI TAMAOKI" w:date="2017-03-24T11:27:00Z"/>
          <w:trPrChange w:id="10832"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0833"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6C1D4AAD" w14:textId="4C7E67F7" w:rsidR="00562DE3" w:rsidRPr="000A2E7F" w:rsidRDefault="00562DE3" w:rsidP="00562DE3">
            <w:pPr>
              <w:pStyle w:val="af0"/>
              <w:rPr>
                <w:ins w:id="10834" w:author="TAKATOSHI TAMAOKI" w:date="2017-03-24T11:27:00Z"/>
                <w:rFonts w:asciiTheme="majorHAnsi" w:hAnsiTheme="majorHAnsi" w:cstheme="majorHAnsi"/>
                <w:color w:val="C00000"/>
              </w:rPr>
            </w:pPr>
            <w:ins w:id="10835" w:author="TAKATOSHI TAMAOKI" w:date="2017-03-24T11:27:00Z">
              <w:r w:rsidRPr="000A2E7F">
                <w:rPr>
                  <w:rFonts w:asciiTheme="majorHAnsi" w:hAnsiTheme="majorHAnsi" w:cstheme="majorHAnsi"/>
                  <w:color w:val="C00000"/>
                </w:rPr>
                <w:t>94</w:t>
              </w:r>
            </w:ins>
          </w:p>
        </w:tc>
        <w:tc>
          <w:tcPr>
            <w:tcW w:w="915" w:type="pct"/>
            <w:tcBorders>
              <w:top w:val="nil"/>
              <w:left w:val="single" w:sz="4" w:space="0" w:color="auto"/>
              <w:bottom w:val="nil"/>
              <w:right w:val="single" w:sz="4" w:space="0" w:color="auto"/>
            </w:tcBorders>
            <w:shd w:val="clear" w:color="auto" w:fill="auto"/>
            <w:tcPrChange w:id="10836" w:author="TAKATOSHI TAMAOKI" w:date="2017-03-24T11:29:00Z">
              <w:tcPr>
                <w:tcW w:w="915" w:type="pct"/>
                <w:gridSpan w:val="3"/>
                <w:tcBorders>
                  <w:top w:val="nil"/>
                  <w:left w:val="single" w:sz="4" w:space="0" w:color="auto"/>
                  <w:bottom w:val="nil"/>
                  <w:right w:val="single" w:sz="4" w:space="0" w:color="auto"/>
                </w:tcBorders>
                <w:shd w:val="clear" w:color="auto" w:fill="auto"/>
              </w:tcPr>
            </w:tcPrChange>
          </w:tcPr>
          <w:p w14:paraId="3AC6B02E" w14:textId="77777777" w:rsidR="00562DE3" w:rsidRPr="000A2E7F" w:rsidRDefault="00562DE3" w:rsidP="00562DE3">
            <w:pPr>
              <w:pStyle w:val="af0"/>
              <w:rPr>
                <w:ins w:id="10837"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0838"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7361ACC0" w14:textId="1B4412A4" w:rsidR="00562DE3" w:rsidRPr="000A2E7F" w:rsidRDefault="00562DE3" w:rsidP="00562DE3">
            <w:pPr>
              <w:pStyle w:val="af0"/>
              <w:rPr>
                <w:ins w:id="10839" w:author="TAKATOSHI TAMAOKI" w:date="2017-03-24T11:27:00Z"/>
                <w:rFonts w:asciiTheme="majorHAnsi" w:hAnsiTheme="majorHAnsi" w:cstheme="majorHAnsi"/>
                <w:color w:val="C00000"/>
              </w:rPr>
            </w:pPr>
            <w:ins w:id="10840"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0841"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52D2C01" w14:textId="1713C0F1" w:rsidR="00562DE3" w:rsidRPr="000A2E7F" w:rsidRDefault="00562DE3" w:rsidP="00562DE3">
            <w:pPr>
              <w:pStyle w:val="af0"/>
              <w:rPr>
                <w:ins w:id="10842" w:author="TAKATOSHI TAMAOKI" w:date="2017-03-24T11:27:00Z"/>
                <w:rFonts w:asciiTheme="majorHAnsi" w:hAnsiTheme="majorHAnsi" w:cstheme="majorHAnsi"/>
                <w:color w:val="C00000"/>
              </w:rPr>
            </w:pPr>
            <w:ins w:id="10843"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0844"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0FDC55B" w14:textId="319B027A" w:rsidR="00562DE3" w:rsidRPr="000A2E7F" w:rsidRDefault="00562DE3" w:rsidP="00562DE3">
            <w:pPr>
              <w:pStyle w:val="af0"/>
              <w:rPr>
                <w:ins w:id="10845" w:author="TAKATOSHI TAMAOKI" w:date="2017-03-24T11:27:00Z"/>
                <w:rFonts w:asciiTheme="majorHAnsi" w:hAnsiTheme="majorHAnsi" w:cstheme="majorHAnsi"/>
                <w:color w:val="C00000"/>
              </w:rPr>
            </w:pPr>
            <w:ins w:id="10846"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0847"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289073B" w14:textId="767D187A" w:rsidR="00562DE3" w:rsidRPr="000A2E7F" w:rsidRDefault="00562DE3" w:rsidP="00562DE3">
            <w:pPr>
              <w:pStyle w:val="af0"/>
              <w:rPr>
                <w:ins w:id="10848" w:author="TAKATOSHI TAMAOKI" w:date="2017-03-24T11:27:00Z"/>
                <w:rFonts w:asciiTheme="majorHAnsi" w:hAnsiTheme="majorHAnsi" w:cstheme="majorHAnsi"/>
                <w:color w:val="C00000"/>
              </w:rPr>
            </w:pPr>
            <w:ins w:id="10849"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0850"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DE72DBD" w14:textId="62DF004A" w:rsidR="00562DE3" w:rsidRPr="000A2E7F" w:rsidRDefault="00562DE3" w:rsidP="00562DE3">
            <w:pPr>
              <w:pStyle w:val="af0"/>
              <w:rPr>
                <w:ins w:id="10851" w:author="TAKATOSHI TAMAOKI" w:date="2017-03-24T11:27:00Z"/>
                <w:rFonts w:asciiTheme="majorHAnsi" w:hAnsiTheme="majorHAnsi" w:cstheme="majorHAnsi"/>
                <w:color w:val="C00000"/>
              </w:rPr>
            </w:pPr>
            <w:ins w:id="1085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0853"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8D27432" w14:textId="4854AF8E" w:rsidR="00562DE3" w:rsidRPr="000A2E7F" w:rsidRDefault="00562DE3" w:rsidP="00562DE3">
            <w:pPr>
              <w:pStyle w:val="af0"/>
              <w:rPr>
                <w:ins w:id="10854" w:author="TAKATOSHI TAMAOKI" w:date="2017-03-24T11:27:00Z"/>
                <w:rFonts w:asciiTheme="majorHAnsi" w:hAnsiTheme="majorHAnsi" w:cstheme="majorHAnsi"/>
                <w:color w:val="C00000"/>
              </w:rPr>
            </w:pPr>
            <w:ins w:id="1085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0856"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CC04F0B" w14:textId="681C6B23" w:rsidR="00562DE3" w:rsidRPr="000A2E7F" w:rsidRDefault="00562DE3" w:rsidP="00562DE3">
            <w:pPr>
              <w:pStyle w:val="af0"/>
              <w:rPr>
                <w:ins w:id="10857" w:author="TAKATOSHI TAMAOKI" w:date="2017-03-24T11:27:00Z"/>
                <w:rFonts w:asciiTheme="majorHAnsi" w:hAnsiTheme="majorHAnsi" w:cstheme="majorHAnsi"/>
                <w:color w:val="C00000"/>
              </w:rPr>
            </w:pPr>
            <w:ins w:id="10858"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0859"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8A551A1" w14:textId="33A719CE" w:rsidR="00562DE3" w:rsidRPr="000A2E7F" w:rsidRDefault="00562DE3" w:rsidP="00562DE3">
            <w:pPr>
              <w:pStyle w:val="af0"/>
              <w:rPr>
                <w:ins w:id="10860" w:author="TAKATOSHI TAMAOKI" w:date="2017-03-24T11:27:00Z"/>
                <w:rFonts w:asciiTheme="majorHAnsi" w:hAnsiTheme="majorHAnsi" w:cstheme="majorHAnsi"/>
                <w:color w:val="C00000"/>
              </w:rPr>
            </w:pPr>
            <w:ins w:id="10861"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0862" w:author="TAKATOSHI TAMAOKI" w:date="2017-03-24T11:29:00Z">
              <w:tcPr>
                <w:tcW w:w="280"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59397843" w14:textId="06BE9D07" w:rsidR="00562DE3" w:rsidRPr="000A2E7F" w:rsidRDefault="00562DE3" w:rsidP="00562DE3">
            <w:pPr>
              <w:pStyle w:val="af0"/>
              <w:rPr>
                <w:ins w:id="10863" w:author="TAKATOSHI TAMAOKI" w:date="2017-03-24T11:27:00Z"/>
                <w:rFonts w:asciiTheme="majorHAnsi" w:hAnsiTheme="majorHAnsi" w:cstheme="majorHAnsi"/>
                <w:color w:val="C00000"/>
              </w:rPr>
            </w:pPr>
            <w:ins w:id="10864" w:author="TAKATOSHI TAMAOKI" w:date="2017-03-24T11:27:00Z">
              <w:r w:rsidRPr="000A2E7F">
                <w:rPr>
                  <w:rFonts w:asciiTheme="majorHAnsi" w:hAnsiTheme="majorHAnsi" w:cstheme="majorHAnsi"/>
                  <w:snapToGrid/>
                  <w:color w:val="C00000"/>
                  <w:szCs w:val="16"/>
                </w:rPr>
                <w:t>—</w:t>
              </w:r>
            </w:ins>
          </w:p>
        </w:tc>
      </w:tr>
      <w:tr w:rsidR="008E7C4E" w:rsidRPr="003D580F" w14:paraId="520374DA" w14:textId="77777777" w:rsidTr="00631F5B">
        <w:trPr>
          <w:cantSplit/>
          <w:ins w:id="10865"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5B052D1E" w14:textId="22ED8D2E" w:rsidR="00562DE3" w:rsidRPr="000A2E7F" w:rsidRDefault="00562DE3" w:rsidP="00562DE3">
            <w:pPr>
              <w:pStyle w:val="af0"/>
              <w:rPr>
                <w:ins w:id="10866" w:author="TAKATOSHI TAMAOKI" w:date="2017-03-24T11:27:00Z"/>
                <w:rFonts w:asciiTheme="majorHAnsi" w:hAnsiTheme="majorHAnsi" w:cstheme="majorHAnsi"/>
                <w:color w:val="C00000"/>
              </w:rPr>
            </w:pPr>
            <w:ins w:id="10867" w:author="TAKATOSHI TAMAOKI" w:date="2017-03-24T11:27:00Z">
              <w:r w:rsidRPr="000A2E7F">
                <w:rPr>
                  <w:rFonts w:asciiTheme="majorHAnsi" w:hAnsiTheme="majorHAnsi" w:cstheme="majorHAnsi"/>
                  <w:color w:val="C00000"/>
                </w:rPr>
                <w:t>95</w:t>
              </w:r>
            </w:ins>
          </w:p>
        </w:tc>
        <w:tc>
          <w:tcPr>
            <w:tcW w:w="915" w:type="pct"/>
            <w:tcBorders>
              <w:top w:val="nil"/>
              <w:left w:val="single" w:sz="4" w:space="0" w:color="auto"/>
              <w:bottom w:val="single" w:sz="4" w:space="0" w:color="auto"/>
              <w:right w:val="single" w:sz="4" w:space="0" w:color="auto"/>
            </w:tcBorders>
            <w:shd w:val="clear" w:color="auto" w:fill="auto"/>
          </w:tcPr>
          <w:p w14:paraId="70A0AE10" w14:textId="77777777" w:rsidR="00562DE3" w:rsidRPr="000A2E7F" w:rsidRDefault="00562DE3" w:rsidP="00562DE3">
            <w:pPr>
              <w:pStyle w:val="af0"/>
              <w:rPr>
                <w:ins w:id="10868"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4297AB" w14:textId="5BD49F4C" w:rsidR="00562DE3" w:rsidRPr="000A2E7F" w:rsidRDefault="00562DE3" w:rsidP="00562DE3">
            <w:pPr>
              <w:pStyle w:val="af0"/>
              <w:rPr>
                <w:ins w:id="10869" w:author="TAKATOSHI TAMAOKI" w:date="2017-03-24T11:27:00Z"/>
                <w:rFonts w:asciiTheme="majorHAnsi" w:hAnsiTheme="majorHAnsi" w:cstheme="majorHAnsi"/>
                <w:color w:val="C00000"/>
              </w:rPr>
            </w:pPr>
            <w:ins w:id="10870"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C15EB4" w14:textId="40708BE6" w:rsidR="00562DE3" w:rsidRPr="000A2E7F" w:rsidRDefault="00562DE3" w:rsidP="00562DE3">
            <w:pPr>
              <w:pStyle w:val="af0"/>
              <w:rPr>
                <w:ins w:id="10871" w:author="TAKATOSHI TAMAOKI" w:date="2017-03-24T11:27:00Z"/>
                <w:rFonts w:asciiTheme="majorHAnsi" w:hAnsiTheme="majorHAnsi" w:cstheme="majorHAnsi"/>
                <w:color w:val="C00000"/>
              </w:rPr>
            </w:pPr>
            <w:ins w:id="1087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5AE23A" w14:textId="6393D847" w:rsidR="00562DE3" w:rsidRPr="000A2E7F" w:rsidRDefault="00562DE3" w:rsidP="00562DE3">
            <w:pPr>
              <w:pStyle w:val="af0"/>
              <w:rPr>
                <w:ins w:id="10873" w:author="TAKATOSHI TAMAOKI" w:date="2017-03-24T11:27:00Z"/>
                <w:rFonts w:asciiTheme="majorHAnsi" w:hAnsiTheme="majorHAnsi" w:cstheme="majorHAnsi"/>
                <w:color w:val="C00000"/>
              </w:rPr>
            </w:pPr>
            <w:ins w:id="10874"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A5A5CF" w14:textId="6FD5F658" w:rsidR="00562DE3" w:rsidRPr="000A2E7F" w:rsidRDefault="00562DE3" w:rsidP="00562DE3">
            <w:pPr>
              <w:pStyle w:val="af0"/>
              <w:rPr>
                <w:ins w:id="10875" w:author="TAKATOSHI TAMAOKI" w:date="2017-03-24T11:27:00Z"/>
                <w:rFonts w:asciiTheme="majorHAnsi" w:hAnsiTheme="majorHAnsi" w:cstheme="majorHAnsi"/>
                <w:color w:val="C00000"/>
              </w:rPr>
            </w:pPr>
            <w:ins w:id="1087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D6CEC4" w14:textId="24FFCEFE" w:rsidR="00562DE3" w:rsidRPr="000A2E7F" w:rsidRDefault="00562DE3" w:rsidP="00562DE3">
            <w:pPr>
              <w:pStyle w:val="af0"/>
              <w:rPr>
                <w:ins w:id="10877" w:author="TAKATOSHI TAMAOKI" w:date="2017-03-24T11:27:00Z"/>
                <w:rFonts w:asciiTheme="majorHAnsi" w:hAnsiTheme="majorHAnsi" w:cstheme="majorHAnsi"/>
                <w:color w:val="C00000"/>
              </w:rPr>
            </w:pPr>
            <w:ins w:id="1087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C70381" w14:textId="245AB44C" w:rsidR="00562DE3" w:rsidRPr="000A2E7F" w:rsidRDefault="00562DE3" w:rsidP="00562DE3">
            <w:pPr>
              <w:pStyle w:val="af0"/>
              <w:rPr>
                <w:ins w:id="10879" w:author="TAKATOSHI TAMAOKI" w:date="2017-03-24T11:27:00Z"/>
                <w:rFonts w:asciiTheme="majorHAnsi" w:hAnsiTheme="majorHAnsi" w:cstheme="majorHAnsi"/>
                <w:color w:val="C00000"/>
              </w:rPr>
            </w:pPr>
            <w:ins w:id="1088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DE3E96" w14:textId="5672345A" w:rsidR="00562DE3" w:rsidRPr="000A2E7F" w:rsidRDefault="00562DE3" w:rsidP="00562DE3">
            <w:pPr>
              <w:pStyle w:val="af0"/>
              <w:rPr>
                <w:ins w:id="10881" w:author="TAKATOSHI TAMAOKI" w:date="2017-03-24T11:27:00Z"/>
                <w:rFonts w:asciiTheme="majorHAnsi" w:hAnsiTheme="majorHAnsi" w:cstheme="majorHAnsi"/>
                <w:color w:val="C00000"/>
              </w:rPr>
            </w:pPr>
            <w:ins w:id="10882"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13C859" w14:textId="5754B926" w:rsidR="00562DE3" w:rsidRPr="000A2E7F" w:rsidRDefault="00562DE3" w:rsidP="00562DE3">
            <w:pPr>
              <w:pStyle w:val="af0"/>
              <w:rPr>
                <w:ins w:id="10883" w:author="TAKATOSHI TAMAOKI" w:date="2017-03-24T11:27:00Z"/>
                <w:rFonts w:asciiTheme="majorHAnsi" w:hAnsiTheme="majorHAnsi" w:cstheme="majorHAnsi"/>
                <w:color w:val="C00000"/>
              </w:rPr>
            </w:pPr>
            <w:ins w:id="1088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9F9DF98" w14:textId="58C632C8" w:rsidR="00562DE3" w:rsidRPr="000A2E7F" w:rsidRDefault="00562DE3" w:rsidP="00562DE3">
            <w:pPr>
              <w:pStyle w:val="af0"/>
              <w:rPr>
                <w:ins w:id="10885" w:author="TAKATOSHI TAMAOKI" w:date="2017-03-24T11:27:00Z"/>
                <w:rFonts w:asciiTheme="majorHAnsi" w:hAnsiTheme="majorHAnsi" w:cstheme="majorHAnsi"/>
                <w:color w:val="C00000"/>
              </w:rPr>
            </w:pPr>
            <w:ins w:id="10886" w:author="TAKATOSHI TAMAOKI" w:date="2017-03-24T11:27:00Z">
              <w:r w:rsidRPr="000A2E7F">
                <w:rPr>
                  <w:rFonts w:asciiTheme="majorHAnsi" w:hAnsiTheme="majorHAnsi" w:cstheme="majorHAnsi"/>
                  <w:snapToGrid/>
                  <w:color w:val="C00000"/>
                  <w:szCs w:val="16"/>
                </w:rPr>
                <w:t>—</w:t>
              </w:r>
            </w:ins>
          </w:p>
        </w:tc>
      </w:tr>
      <w:tr w:rsidR="00562DE3" w:rsidRPr="003D580F" w14:paraId="69449DBE" w14:textId="77777777" w:rsidTr="00631F5B">
        <w:trPr>
          <w:cantSplit/>
          <w:ins w:id="10887"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69A6B698" w14:textId="2B780DC1" w:rsidR="00562DE3" w:rsidRPr="000A2E7F" w:rsidRDefault="00562DE3" w:rsidP="00562DE3">
            <w:pPr>
              <w:pStyle w:val="af0"/>
              <w:rPr>
                <w:ins w:id="10888" w:author="TAKATOSHI TAMAOKI" w:date="2017-03-24T11:27:00Z"/>
                <w:rFonts w:asciiTheme="majorHAnsi" w:hAnsiTheme="majorHAnsi" w:cstheme="majorHAnsi"/>
                <w:color w:val="C00000"/>
              </w:rPr>
            </w:pPr>
            <w:ins w:id="10889" w:author="TAKATOSHI TAMAOKI" w:date="2017-03-24T11:27:00Z">
              <w:r w:rsidRPr="000A2E7F">
                <w:rPr>
                  <w:rFonts w:asciiTheme="majorHAnsi" w:hAnsiTheme="majorHAnsi" w:cstheme="majorHAnsi"/>
                  <w:color w:val="C00000"/>
                </w:rPr>
                <w:t>96</w:t>
              </w:r>
            </w:ins>
          </w:p>
        </w:tc>
        <w:tc>
          <w:tcPr>
            <w:tcW w:w="915" w:type="pct"/>
            <w:tcBorders>
              <w:top w:val="single" w:sz="4" w:space="0" w:color="auto"/>
              <w:left w:val="single" w:sz="4" w:space="0" w:color="auto"/>
              <w:bottom w:val="nil"/>
              <w:right w:val="single" w:sz="4" w:space="0" w:color="auto"/>
            </w:tcBorders>
            <w:shd w:val="clear" w:color="auto" w:fill="auto"/>
          </w:tcPr>
          <w:p w14:paraId="3BB7D889" w14:textId="37B47F41" w:rsidR="00562DE3" w:rsidRPr="000A2E7F" w:rsidRDefault="00562DE3" w:rsidP="00562DE3">
            <w:pPr>
              <w:pStyle w:val="af0"/>
              <w:rPr>
                <w:ins w:id="10890" w:author="TAKATOSHI TAMAOKI" w:date="2017-03-24T11:27:00Z"/>
                <w:rFonts w:asciiTheme="majorHAnsi" w:hAnsiTheme="majorHAnsi" w:cstheme="majorHAnsi"/>
                <w:color w:val="C00000"/>
              </w:rPr>
            </w:pPr>
            <w:ins w:id="10891" w:author="TAKATOSHI TAMAOKI" w:date="2017-03-24T11:27:00Z">
              <w:r w:rsidRPr="000A2E7F">
                <w:rPr>
                  <w:rFonts w:asciiTheme="majorHAnsi" w:hAnsiTheme="majorHAnsi" w:cstheme="majorHAnsi"/>
                  <w:color w:val="C00000"/>
                </w:rPr>
                <w:t>OSTM</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16FAC827" w14:textId="096C0605" w:rsidR="00562DE3" w:rsidRPr="000A2E7F" w:rsidRDefault="00562DE3" w:rsidP="00562DE3">
            <w:pPr>
              <w:pStyle w:val="af0"/>
              <w:rPr>
                <w:ins w:id="10892" w:author="TAKATOSHI TAMAOKI" w:date="2017-03-24T11:27:00Z"/>
                <w:rFonts w:asciiTheme="majorHAnsi" w:hAnsiTheme="majorHAnsi" w:cstheme="majorHAnsi"/>
                <w:color w:val="C00000"/>
              </w:rPr>
            </w:pPr>
            <w:ins w:id="10893" w:author="TAKATOSHI TAMAOKI" w:date="2017-03-24T11:27:00Z">
              <w:r w:rsidRPr="000A2E7F">
                <w:rPr>
                  <w:rFonts w:asciiTheme="majorHAnsi" w:hAnsiTheme="majorHAnsi" w:cstheme="majorHAnsi"/>
                  <w:color w:val="C00000"/>
                </w:rPr>
                <w:t>OSTM1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DDD457A" w14:textId="0CC77D61" w:rsidR="00562DE3" w:rsidRPr="000A2E7F" w:rsidRDefault="00562DE3" w:rsidP="00562DE3">
            <w:pPr>
              <w:pStyle w:val="af0"/>
              <w:rPr>
                <w:ins w:id="10894" w:author="TAKATOSHI TAMAOKI" w:date="2017-03-24T11:27:00Z"/>
                <w:rFonts w:asciiTheme="majorHAnsi" w:hAnsiTheme="majorHAnsi" w:cstheme="majorHAnsi"/>
                <w:color w:val="C00000"/>
              </w:rPr>
            </w:pPr>
            <w:ins w:id="10895"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1CBF33D6" w14:textId="14B0AEB2" w:rsidR="00562DE3" w:rsidRPr="000A2E7F" w:rsidRDefault="00562DE3" w:rsidP="00562DE3">
            <w:pPr>
              <w:pStyle w:val="af0"/>
              <w:rPr>
                <w:ins w:id="10896" w:author="TAKATOSHI TAMAOKI" w:date="2017-03-24T11:27:00Z"/>
                <w:rFonts w:asciiTheme="majorHAnsi" w:hAnsiTheme="majorHAnsi" w:cstheme="majorHAnsi"/>
                <w:color w:val="C00000"/>
              </w:rPr>
            </w:pPr>
            <w:ins w:id="10897"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6E345C66" w14:textId="51F41311" w:rsidR="00562DE3" w:rsidRPr="000A2E7F" w:rsidRDefault="00562DE3" w:rsidP="00562DE3">
            <w:pPr>
              <w:pStyle w:val="af0"/>
              <w:rPr>
                <w:ins w:id="10898" w:author="TAKATOSHI TAMAOKI" w:date="2017-03-24T11:27:00Z"/>
                <w:rFonts w:asciiTheme="majorHAnsi" w:hAnsiTheme="majorHAnsi" w:cstheme="majorHAnsi"/>
                <w:color w:val="C00000"/>
              </w:rPr>
            </w:pPr>
            <w:ins w:id="10899"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69C9B614" w14:textId="73DA5CF0" w:rsidR="00562DE3" w:rsidRPr="000A2E7F" w:rsidRDefault="00562DE3" w:rsidP="00562DE3">
            <w:pPr>
              <w:pStyle w:val="af0"/>
              <w:rPr>
                <w:ins w:id="10900" w:author="TAKATOSHI TAMAOKI" w:date="2017-03-24T11:27:00Z"/>
                <w:rFonts w:asciiTheme="majorHAnsi" w:hAnsiTheme="majorHAnsi" w:cstheme="majorHAnsi"/>
                <w:color w:val="C00000"/>
              </w:rPr>
            </w:pPr>
            <w:ins w:id="10901"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A5B155F" w14:textId="0DB4CA1F" w:rsidR="00562DE3" w:rsidRPr="000A2E7F" w:rsidRDefault="00562DE3" w:rsidP="00562DE3">
            <w:pPr>
              <w:pStyle w:val="af0"/>
              <w:rPr>
                <w:ins w:id="10902" w:author="TAKATOSHI TAMAOKI" w:date="2017-03-24T11:27:00Z"/>
                <w:rFonts w:asciiTheme="majorHAnsi" w:hAnsiTheme="majorHAnsi" w:cstheme="majorHAnsi"/>
                <w:color w:val="C00000"/>
              </w:rPr>
            </w:pPr>
            <w:ins w:id="10903"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34FE43C" w14:textId="748F625B" w:rsidR="00562DE3" w:rsidRPr="000A2E7F" w:rsidRDefault="00562DE3" w:rsidP="00562DE3">
            <w:pPr>
              <w:pStyle w:val="af0"/>
              <w:rPr>
                <w:ins w:id="10904" w:author="TAKATOSHI TAMAOKI" w:date="2017-03-24T11:27:00Z"/>
                <w:rFonts w:asciiTheme="majorHAnsi" w:hAnsiTheme="majorHAnsi" w:cstheme="majorHAnsi"/>
                <w:color w:val="C00000"/>
              </w:rPr>
            </w:pPr>
            <w:ins w:id="10905"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AF39C0C" w14:textId="65C74661" w:rsidR="00562DE3" w:rsidRPr="000A2E7F" w:rsidRDefault="00562DE3" w:rsidP="00562DE3">
            <w:pPr>
              <w:pStyle w:val="af0"/>
              <w:rPr>
                <w:ins w:id="10906" w:author="TAKATOSHI TAMAOKI" w:date="2017-03-24T11:27:00Z"/>
                <w:rFonts w:asciiTheme="majorHAnsi" w:hAnsiTheme="majorHAnsi" w:cstheme="majorHAnsi"/>
                <w:color w:val="C00000"/>
              </w:rPr>
            </w:pPr>
            <w:ins w:id="10907"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EB678C9" w14:textId="48400DC6" w:rsidR="00562DE3" w:rsidRPr="000A2E7F" w:rsidRDefault="00562DE3" w:rsidP="00562DE3">
            <w:pPr>
              <w:pStyle w:val="af0"/>
              <w:rPr>
                <w:ins w:id="10908" w:author="TAKATOSHI TAMAOKI" w:date="2017-03-24T11:27:00Z"/>
                <w:rFonts w:asciiTheme="majorHAnsi" w:hAnsiTheme="majorHAnsi" w:cstheme="majorHAnsi"/>
                <w:color w:val="C00000"/>
              </w:rPr>
            </w:pPr>
            <w:ins w:id="10909" w:author="TAKATOSHI TAMAOKI" w:date="2017-03-24T11:27:00Z">
              <w:r w:rsidRPr="000A2E7F">
                <w:rPr>
                  <w:rFonts w:asciiTheme="majorHAnsi" w:hAnsiTheme="majorHAnsi" w:cstheme="majorHAnsi"/>
                  <w:color w:val="C00000"/>
                </w:rPr>
                <w:t>√</w:t>
              </w:r>
            </w:ins>
          </w:p>
        </w:tc>
      </w:tr>
      <w:tr w:rsidR="00562DE3" w:rsidRPr="003D580F" w14:paraId="59B568CF" w14:textId="77777777" w:rsidTr="00631F5B">
        <w:trPr>
          <w:cantSplit/>
          <w:ins w:id="10910" w:author="TAKATOSHI TAMAOKI" w:date="2017-03-24T11:27:00Z"/>
          <w:trPrChange w:id="10911"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0912"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0864836E" w14:textId="7DB71A55" w:rsidR="00562DE3" w:rsidRPr="000A2E7F" w:rsidRDefault="00562DE3" w:rsidP="00562DE3">
            <w:pPr>
              <w:pStyle w:val="af0"/>
              <w:rPr>
                <w:ins w:id="10913" w:author="TAKATOSHI TAMAOKI" w:date="2017-03-24T11:27:00Z"/>
                <w:rFonts w:asciiTheme="majorHAnsi" w:hAnsiTheme="majorHAnsi" w:cstheme="majorHAnsi"/>
                <w:color w:val="C00000"/>
              </w:rPr>
            </w:pPr>
            <w:ins w:id="10914" w:author="TAKATOSHI TAMAOKI" w:date="2017-03-24T11:27:00Z">
              <w:r w:rsidRPr="000A2E7F">
                <w:rPr>
                  <w:rFonts w:asciiTheme="majorHAnsi" w:hAnsiTheme="majorHAnsi" w:cstheme="majorHAnsi"/>
                  <w:color w:val="C00000"/>
                </w:rPr>
                <w:t>97</w:t>
              </w:r>
            </w:ins>
          </w:p>
        </w:tc>
        <w:tc>
          <w:tcPr>
            <w:tcW w:w="915" w:type="pct"/>
            <w:tcBorders>
              <w:top w:val="nil"/>
              <w:left w:val="single" w:sz="4" w:space="0" w:color="auto"/>
              <w:bottom w:val="nil"/>
              <w:right w:val="single" w:sz="4" w:space="0" w:color="auto"/>
            </w:tcBorders>
            <w:shd w:val="clear" w:color="auto" w:fill="auto"/>
            <w:hideMark/>
            <w:tcPrChange w:id="10915" w:author="TAKATOSHI TAMAOKI" w:date="2017-03-24T11:29:00Z">
              <w:tcPr>
                <w:tcW w:w="916" w:type="pct"/>
                <w:gridSpan w:val="5"/>
                <w:tcBorders>
                  <w:top w:val="nil"/>
                  <w:left w:val="single" w:sz="4" w:space="0" w:color="auto"/>
                  <w:bottom w:val="nil"/>
                  <w:right w:val="single" w:sz="4" w:space="0" w:color="auto"/>
                </w:tcBorders>
                <w:shd w:val="clear" w:color="auto" w:fill="auto"/>
                <w:hideMark/>
              </w:tcPr>
            </w:tcPrChange>
          </w:tcPr>
          <w:p w14:paraId="1312BAAD" w14:textId="747A3526" w:rsidR="00562DE3" w:rsidRPr="000A2E7F" w:rsidRDefault="00562DE3" w:rsidP="00562DE3">
            <w:pPr>
              <w:pStyle w:val="af0"/>
              <w:rPr>
                <w:ins w:id="10916"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0917"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50903CAA" w14:textId="6C788694" w:rsidR="00562DE3" w:rsidRPr="000A2E7F" w:rsidRDefault="00562DE3" w:rsidP="00562DE3">
            <w:pPr>
              <w:pStyle w:val="af0"/>
              <w:rPr>
                <w:ins w:id="10918" w:author="TAKATOSHI TAMAOKI" w:date="2017-03-24T11:27:00Z"/>
                <w:rFonts w:asciiTheme="majorHAnsi" w:hAnsiTheme="majorHAnsi" w:cstheme="majorHAnsi"/>
                <w:color w:val="C00000"/>
              </w:rPr>
            </w:pPr>
            <w:ins w:id="10919" w:author="TAKATOSHI TAMAOKI" w:date="2017-03-24T11:27:00Z">
              <w:r w:rsidRPr="000A2E7F">
                <w:rPr>
                  <w:rFonts w:asciiTheme="majorHAnsi" w:hAnsiTheme="majorHAnsi" w:cstheme="majorHAnsi"/>
                  <w:color w:val="C00000"/>
                </w:rPr>
                <w:t>OSTM2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0920"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87419FA" w14:textId="4D50C0C5" w:rsidR="00562DE3" w:rsidRPr="000A2E7F" w:rsidRDefault="00562DE3" w:rsidP="00562DE3">
            <w:pPr>
              <w:pStyle w:val="af0"/>
              <w:rPr>
                <w:ins w:id="10921" w:author="TAKATOSHI TAMAOKI" w:date="2017-03-24T11:27:00Z"/>
                <w:rFonts w:asciiTheme="majorHAnsi" w:hAnsiTheme="majorHAnsi" w:cstheme="majorHAnsi"/>
                <w:color w:val="C00000"/>
              </w:rPr>
            </w:pPr>
            <w:ins w:id="10922"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0923"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29156BF4" w14:textId="58AA28F5" w:rsidR="00562DE3" w:rsidRPr="000A2E7F" w:rsidRDefault="00562DE3" w:rsidP="00562DE3">
            <w:pPr>
              <w:pStyle w:val="af0"/>
              <w:rPr>
                <w:ins w:id="10924" w:author="TAKATOSHI TAMAOKI" w:date="2017-03-24T11:27:00Z"/>
                <w:rFonts w:asciiTheme="majorHAnsi" w:hAnsiTheme="majorHAnsi" w:cstheme="majorHAnsi"/>
                <w:color w:val="C00000"/>
              </w:rPr>
            </w:pPr>
            <w:ins w:id="10925"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0926"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35DB4B34" w14:textId="6DA43D25" w:rsidR="00562DE3" w:rsidRPr="000A2E7F" w:rsidRDefault="00562DE3" w:rsidP="00562DE3">
            <w:pPr>
              <w:pStyle w:val="af0"/>
              <w:rPr>
                <w:ins w:id="10927" w:author="TAKATOSHI TAMAOKI" w:date="2017-03-24T11:27:00Z"/>
                <w:rFonts w:asciiTheme="majorHAnsi" w:hAnsiTheme="majorHAnsi" w:cstheme="majorHAnsi"/>
                <w:color w:val="C00000"/>
              </w:rPr>
            </w:pPr>
            <w:ins w:id="10928"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0929" w:author="TAKATOSHI TAMAOKI" w:date="2017-03-24T11:29:00Z">
              <w:tcPr>
                <w:tcW w:w="387" w:type="pct"/>
                <w:gridSpan w:val="7"/>
                <w:tcBorders>
                  <w:top w:val="single" w:sz="4" w:space="0" w:color="auto"/>
                  <w:left w:val="single" w:sz="4" w:space="0" w:color="auto"/>
                  <w:bottom w:val="single" w:sz="4" w:space="0" w:color="auto"/>
                  <w:right w:val="single" w:sz="4" w:space="0" w:color="auto"/>
                </w:tcBorders>
                <w:shd w:val="clear" w:color="auto" w:fill="auto"/>
              </w:tcPr>
            </w:tcPrChange>
          </w:tcPr>
          <w:p w14:paraId="38E0E262" w14:textId="0AAF1935" w:rsidR="00562DE3" w:rsidRPr="000A2E7F" w:rsidRDefault="00562DE3" w:rsidP="00562DE3">
            <w:pPr>
              <w:pStyle w:val="af0"/>
              <w:rPr>
                <w:ins w:id="10930" w:author="TAKATOSHI TAMAOKI" w:date="2017-03-24T11:27:00Z"/>
                <w:rFonts w:asciiTheme="majorHAnsi" w:hAnsiTheme="majorHAnsi" w:cstheme="majorHAnsi"/>
                <w:color w:val="C00000"/>
              </w:rPr>
            </w:pPr>
            <w:ins w:id="10931"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0932" w:author="TAKATOSHI TAMAOKI" w:date="2017-03-24T11:29:00Z">
              <w:tcPr>
                <w:tcW w:w="255"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265990EF" w14:textId="530C9FCD" w:rsidR="00562DE3" w:rsidRPr="000A2E7F" w:rsidRDefault="00562DE3" w:rsidP="00562DE3">
            <w:pPr>
              <w:pStyle w:val="af0"/>
              <w:rPr>
                <w:ins w:id="10933" w:author="TAKATOSHI TAMAOKI" w:date="2017-03-24T11:27:00Z"/>
                <w:rFonts w:asciiTheme="majorHAnsi" w:hAnsiTheme="majorHAnsi" w:cstheme="majorHAnsi"/>
                <w:color w:val="C00000"/>
              </w:rPr>
            </w:pPr>
            <w:ins w:id="10934"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0935"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5519F7AA" w14:textId="1AEFD833" w:rsidR="00562DE3" w:rsidRPr="000A2E7F" w:rsidRDefault="00562DE3" w:rsidP="00562DE3">
            <w:pPr>
              <w:pStyle w:val="af0"/>
              <w:rPr>
                <w:ins w:id="10936" w:author="TAKATOSHI TAMAOKI" w:date="2017-03-24T11:27:00Z"/>
                <w:rFonts w:asciiTheme="majorHAnsi" w:hAnsiTheme="majorHAnsi" w:cstheme="majorHAnsi"/>
                <w:color w:val="C00000"/>
              </w:rPr>
            </w:pPr>
            <w:ins w:id="10937"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0938"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603F229A" w14:textId="59CD6B11" w:rsidR="00562DE3" w:rsidRPr="000A2E7F" w:rsidRDefault="00562DE3" w:rsidP="00562DE3">
            <w:pPr>
              <w:pStyle w:val="af0"/>
              <w:rPr>
                <w:ins w:id="10939" w:author="TAKATOSHI TAMAOKI" w:date="2017-03-24T11:27:00Z"/>
                <w:rFonts w:asciiTheme="majorHAnsi" w:hAnsiTheme="majorHAnsi" w:cstheme="majorHAnsi"/>
                <w:color w:val="C00000"/>
              </w:rPr>
            </w:pPr>
            <w:ins w:id="1094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0941" w:author="TAKATOSHI TAMAOKI" w:date="2017-03-24T11:29:00Z">
              <w:tcPr>
                <w:tcW w:w="279" w:type="pct"/>
                <w:gridSpan w:val="2"/>
                <w:tcBorders>
                  <w:top w:val="single" w:sz="4" w:space="0" w:color="auto"/>
                  <w:left w:val="single" w:sz="4" w:space="0" w:color="auto"/>
                  <w:bottom w:val="single" w:sz="4" w:space="0" w:color="auto"/>
                </w:tcBorders>
                <w:shd w:val="clear" w:color="auto" w:fill="auto"/>
              </w:tcPr>
            </w:tcPrChange>
          </w:tcPr>
          <w:p w14:paraId="711F52B9" w14:textId="37AA00C8" w:rsidR="00562DE3" w:rsidRPr="000A2E7F" w:rsidRDefault="00562DE3" w:rsidP="00562DE3">
            <w:pPr>
              <w:pStyle w:val="af0"/>
              <w:rPr>
                <w:ins w:id="10942" w:author="TAKATOSHI TAMAOKI" w:date="2017-03-24T11:27:00Z"/>
                <w:rFonts w:asciiTheme="majorHAnsi" w:hAnsiTheme="majorHAnsi" w:cstheme="majorHAnsi"/>
                <w:color w:val="C00000"/>
              </w:rPr>
            </w:pPr>
            <w:ins w:id="10943" w:author="TAKATOSHI TAMAOKI" w:date="2017-03-24T11:27:00Z">
              <w:r w:rsidRPr="000A2E7F">
                <w:rPr>
                  <w:rFonts w:asciiTheme="majorHAnsi" w:hAnsiTheme="majorHAnsi" w:cstheme="majorHAnsi"/>
                  <w:color w:val="C00000"/>
                </w:rPr>
                <w:t>√</w:t>
              </w:r>
            </w:ins>
          </w:p>
        </w:tc>
      </w:tr>
      <w:tr w:rsidR="00562DE3" w:rsidRPr="003D580F" w14:paraId="65A78916" w14:textId="77777777" w:rsidTr="00631F5B">
        <w:trPr>
          <w:cantSplit/>
          <w:ins w:id="10944" w:author="TAKATOSHI TAMAOKI" w:date="2017-03-24T11:27:00Z"/>
          <w:trPrChange w:id="10945"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0946"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1F82B2BB" w14:textId="0A7F6D62" w:rsidR="00562DE3" w:rsidRPr="000A2E7F" w:rsidRDefault="00562DE3" w:rsidP="00562DE3">
            <w:pPr>
              <w:pStyle w:val="af0"/>
              <w:rPr>
                <w:ins w:id="10947" w:author="TAKATOSHI TAMAOKI" w:date="2017-03-24T11:27:00Z"/>
                <w:rFonts w:asciiTheme="majorHAnsi" w:hAnsiTheme="majorHAnsi" w:cstheme="majorHAnsi"/>
                <w:color w:val="C00000"/>
              </w:rPr>
            </w:pPr>
            <w:ins w:id="10948" w:author="TAKATOSHI TAMAOKI" w:date="2017-03-24T11:27:00Z">
              <w:r w:rsidRPr="000A2E7F">
                <w:rPr>
                  <w:rFonts w:asciiTheme="majorHAnsi" w:hAnsiTheme="majorHAnsi" w:cstheme="majorHAnsi"/>
                  <w:color w:val="C00000"/>
                </w:rPr>
                <w:t>98</w:t>
              </w:r>
            </w:ins>
          </w:p>
        </w:tc>
        <w:tc>
          <w:tcPr>
            <w:tcW w:w="915" w:type="pct"/>
            <w:tcBorders>
              <w:top w:val="nil"/>
              <w:left w:val="single" w:sz="4" w:space="0" w:color="auto"/>
              <w:bottom w:val="nil"/>
              <w:right w:val="single" w:sz="4" w:space="0" w:color="auto"/>
            </w:tcBorders>
            <w:shd w:val="clear" w:color="auto" w:fill="auto"/>
            <w:hideMark/>
            <w:tcPrChange w:id="10949" w:author="TAKATOSHI TAMAOKI" w:date="2017-03-24T11:29:00Z">
              <w:tcPr>
                <w:tcW w:w="916" w:type="pct"/>
                <w:gridSpan w:val="4"/>
                <w:tcBorders>
                  <w:top w:val="nil"/>
                  <w:left w:val="single" w:sz="4" w:space="0" w:color="auto"/>
                  <w:bottom w:val="nil"/>
                  <w:right w:val="single" w:sz="4" w:space="0" w:color="auto"/>
                </w:tcBorders>
                <w:shd w:val="clear" w:color="auto" w:fill="auto"/>
                <w:hideMark/>
              </w:tcPr>
            </w:tcPrChange>
          </w:tcPr>
          <w:p w14:paraId="740F6821" w14:textId="77777777" w:rsidR="00562DE3" w:rsidRPr="000A2E7F" w:rsidRDefault="00562DE3" w:rsidP="00562DE3">
            <w:pPr>
              <w:pStyle w:val="af0"/>
              <w:rPr>
                <w:ins w:id="10950"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0951"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0E1A9CAC" w14:textId="28DE6114" w:rsidR="00562DE3" w:rsidRPr="000A2E7F" w:rsidRDefault="00562DE3" w:rsidP="00562DE3">
            <w:pPr>
              <w:pStyle w:val="af0"/>
              <w:rPr>
                <w:ins w:id="10952" w:author="TAKATOSHI TAMAOKI" w:date="2017-03-24T11:27:00Z"/>
                <w:rFonts w:asciiTheme="majorHAnsi" w:hAnsiTheme="majorHAnsi" w:cstheme="majorHAnsi"/>
                <w:color w:val="C00000"/>
              </w:rPr>
            </w:pPr>
            <w:ins w:id="10953" w:author="TAKATOSHI TAMAOKI" w:date="2017-03-24T11:27:00Z">
              <w:r w:rsidRPr="000A2E7F">
                <w:rPr>
                  <w:rFonts w:asciiTheme="majorHAnsi" w:hAnsiTheme="majorHAnsi" w:cstheme="majorHAnsi"/>
                  <w:color w:val="C00000"/>
                </w:rPr>
                <w:t>OSTM3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0954"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2DF92E81" w14:textId="69F2C180" w:rsidR="00562DE3" w:rsidRPr="000A2E7F" w:rsidRDefault="00562DE3" w:rsidP="00562DE3">
            <w:pPr>
              <w:pStyle w:val="af0"/>
              <w:rPr>
                <w:ins w:id="10955" w:author="TAKATOSHI TAMAOKI" w:date="2017-03-24T11:27:00Z"/>
                <w:rFonts w:asciiTheme="majorHAnsi" w:hAnsiTheme="majorHAnsi" w:cstheme="majorHAnsi"/>
                <w:color w:val="C00000"/>
              </w:rPr>
            </w:pPr>
            <w:ins w:id="10956"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0957"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B79D14C" w14:textId="214AA684" w:rsidR="00562DE3" w:rsidRPr="000A2E7F" w:rsidRDefault="00562DE3" w:rsidP="00562DE3">
            <w:pPr>
              <w:pStyle w:val="af0"/>
              <w:rPr>
                <w:ins w:id="10958" w:author="TAKATOSHI TAMAOKI" w:date="2017-03-24T11:27:00Z"/>
                <w:rFonts w:asciiTheme="majorHAnsi" w:hAnsiTheme="majorHAnsi" w:cstheme="majorHAnsi"/>
                <w:color w:val="C00000"/>
              </w:rPr>
            </w:pPr>
            <w:ins w:id="10959"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0960"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1B5F208F" w14:textId="65E86981" w:rsidR="00562DE3" w:rsidRPr="000A2E7F" w:rsidRDefault="00562DE3" w:rsidP="00562DE3">
            <w:pPr>
              <w:pStyle w:val="af0"/>
              <w:rPr>
                <w:ins w:id="10961" w:author="TAKATOSHI TAMAOKI" w:date="2017-03-24T11:27:00Z"/>
                <w:rFonts w:asciiTheme="majorHAnsi" w:hAnsiTheme="majorHAnsi" w:cstheme="majorHAnsi"/>
                <w:color w:val="C00000"/>
              </w:rPr>
            </w:pPr>
            <w:ins w:id="10962"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0963"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2B70E086" w14:textId="316EBB3B" w:rsidR="00562DE3" w:rsidRPr="000A2E7F" w:rsidRDefault="00562DE3" w:rsidP="00562DE3">
            <w:pPr>
              <w:pStyle w:val="af0"/>
              <w:rPr>
                <w:ins w:id="10964" w:author="TAKATOSHI TAMAOKI" w:date="2017-03-24T11:27:00Z"/>
                <w:rFonts w:asciiTheme="majorHAnsi" w:hAnsiTheme="majorHAnsi" w:cstheme="majorHAnsi"/>
                <w:color w:val="C00000"/>
              </w:rPr>
            </w:pPr>
            <w:ins w:id="10965"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0966"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auto"/>
              </w:tcPr>
            </w:tcPrChange>
          </w:tcPr>
          <w:p w14:paraId="24622E9A" w14:textId="3C085417" w:rsidR="00562DE3" w:rsidRPr="000A2E7F" w:rsidRDefault="00562DE3" w:rsidP="00562DE3">
            <w:pPr>
              <w:pStyle w:val="af0"/>
              <w:rPr>
                <w:ins w:id="10967" w:author="TAKATOSHI TAMAOKI" w:date="2017-03-24T11:27:00Z"/>
                <w:rFonts w:asciiTheme="majorHAnsi" w:hAnsiTheme="majorHAnsi" w:cstheme="majorHAnsi"/>
                <w:color w:val="C00000"/>
              </w:rPr>
            </w:pPr>
            <w:ins w:id="10968"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0969"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65A28D14" w14:textId="4E2C809D" w:rsidR="00562DE3" w:rsidRPr="000A2E7F" w:rsidRDefault="00562DE3" w:rsidP="00562DE3">
            <w:pPr>
              <w:pStyle w:val="af0"/>
              <w:rPr>
                <w:ins w:id="10970" w:author="TAKATOSHI TAMAOKI" w:date="2017-03-24T11:27:00Z"/>
                <w:rFonts w:asciiTheme="majorHAnsi" w:hAnsiTheme="majorHAnsi" w:cstheme="majorHAnsi"/>
                <w:color w:val="C00000"/>
              </w:rPr>
            </w:pPr>
            <w:ins w:id="10971"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0972"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280B2EE1" w14:textId="18C546AC" w:rsidR="00562DE3" w:rsidRPr="000A2E7F" w:rsidRDefault="00562DE3" w:rsidP="00562DE3">
            <w:pPr>
              <w:pStyle w:val="af0"/>
              <w:rPr>
                <w:ins w:id="10973" w:author="TAKATOSHI TAMAOKI" w:date="2017-03-24T11:27:00Z"/>
                <w:rFonts w:asciiTheme="majorHAnsi" w:hAnsiTheme="majorHAnsi" w:cstheme="majorHAnsi"/>
                <w:color w:val="C00000"/>
              </w:rPr>
            </w:pPr>
            <w:ins w:id="1097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0975" w:author="TAKATOSHI TAMAOKI" w:date="2017-03-24T11:29:00Z">
              <w:tcPr>
                <w:tcW w:w="279" w:type="pct"/>
                <w:gridSpan w:val="3"/>
                <w:tcBorders>
                  <w:top w:val="single" w:sz="4" w:space="0" w:color="auto"/>
                  <w:left w:val="single" w:sz="4" w:space="0" w:color="auto"/>
                  <w:bottom w:val="single" w:sz="4" w:space="0" w:color="auto"/>
                </w:tcBorders>
                <w:shd w:val="clear" w:color="auto" w:fill="auto"/>
              </w:tcPr>
            </w:tcPrChange>
          </w:tcPr>
          <w:p w14:paraId="501235D2" w14:textId="7FADDA4B" w:rsidR="00562DE3" w:rsidRPr="000A2E7F" w:rsidRDefault="00562DE3" w:rsidP="00562DE3">
            <w:pPr>
              <w:pStyle w:val="af0"/>
              <w:rPr>
                <w:ins w:id="10976" w:author="TAKATOSHI TAMAOKI" w:date="2017-03-24T11:27:00Z"/>
                <w:rFonts w:asciiTheme="majorHAnsi" w:hAnsiTheme="majorHAnsi" w:cstheme="majorHAnsi"/>
                <w:color w:val="C00000"/>
              </w:rPr>
            </w:pPr>
            <w:ins w:id="10977" w:author="TAKATOSHI TAMAOKI" w:date="2017-03-24T11:27:00Z">
              <w:r w:rsidRPr="000A2E7F">
                <w:rPr>
                  <w:rFonts w:asciiTheme="majorHAnsi" w:hAnsiTheme="majorHAnsi" w:cstheme="majorHAnsi"/>
                  <w:color w:val="C00000"/>
                </w:rPr>
                <w:t>√</w:t>
              </w:r>
            </w:ins>
          </w:p>
        </w:tc>
      </w:tr>
      <w:tr w:rsidR="00562DE3" w:rsidRPr="003D580F" w14:paraId="708090FE" w14:textId="77777777" w:rsidTr="00631F5B">
        <w:trPr>
          <w:cantSplit/>
          <w:ins w:id="10978" w:author="TAKATOSHI TAMAOKI" w:date="2017-03-24T11:27:00Z"/>
          <w:trPrChange w:id="10979"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0980"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6742FBFD" w14:textId="4C975313" w:rsidR="00562DE3" w:rsidRPr="000A2E7F" w:rsidRDefault="00562DE3" w:rsidP="00562DE3">
            <w:pPr>
              <w:pStyle w:val="af0"/>
              <w:rPr>
                <w:ins w:id="10981" w:author="TAKATOSHI TAMAOKI" w:date="2017-03-24T11:27:00Z"/>
                <w:rFonts w:asciiTheme="majorHAnsi" w:hAnsiTheme="majorHAnsi" w:cstheme="majorHAnsi"/>
                <w:color w:val="C00000"/>
              </w:rPr>
            </w:pPr>
            <w:ins w:id="10982" w:author="TAKATOSHI TAMAOKI" w:date="2017-03-24T11:27:00Z">
              <w:r w:rsidRPr="000A2E7F">
                <w:rPr>
                  <w:rFonts w:asciiTheme="majorHAnsi" w:hAnsiTheme="majorHAnsi" w:cstheme="majorHAnsi"/>
                  <w:color w:val="C00000"/>
                </w:rPr>
                <w:t>99</w:t>
              </w:r>
            </w:ins>
          </w:p>
        </w:tc>
        <w:tc>
          <w:tcPr>
            <w:tcW w:w="915" w:type="pct"/>
            <w:tcBorders>
              <w:top w:val="nil"/>
              <w:left w:val="single" w:sz="4" w:space="0" w:color="auto"/>
              <w:bottom w:val="nil"/>
              <w:right w:val="single" w:sz="4" w:space="0" w:color="auto"/>
            </w:tcBorders>
            <w:shd w:val="clear" w:color="auto" w:fill="auto"/>
            <w:tcPrChange w:id="10983" w:author="TAKATOSHI TAMAOKI" w:date="2017-03-24T11:29:00Z">
              <w:tcPr>
                <w:tcW w:w="916" w:type="pct"/>
                <w:gridSpan w:val="4"/>
                <w:tcBorders>
                  <w:top w:val="nil"/>
                  <w:left w:val="single" w:sz="4" w:space="0" w:color="auto"/>
                  <w:bottom w:val="nil"/>
                  <w:right w:val="single" w:sz="4" w:space="0" w:color="auto"/>
                </w:tcBorders>
                <w:shd w:val="clear" w:color="auto" w:fill="auto"/>
              </w:tcPr>
            </w:tcPrChange>
          </w:tcPr>
          <w:p w14:paraId="0FCA0170" w14:textId="77777777" w:rsidR="00562DE3" w:rsidRPr="000A2E7F" w:rsidRDefault="00562DE3" w:rsidP="00562DE3">
            <w:pPr>
              <w:pStyle w:val="af0"/>
              <w:rPr>
                <w:ins w:id="10984"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0985"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53A5E813" w14:textId="0C5D3FD4" w:rsidR="00562DE3" w:rsidRPr="000A2E7F" w:rsidRDefault="00562DE3" w:rsidP="00562DE3">
            <w:pPr>
              <w:pStyle w:val="af0"/>
              <w:rPr>
                <w:ins w:id="10986" w:author="TAKATOSHI TAMAOKI" w:date="2017-03-24T11:27:00Z"/>
                <w:rFonts w:asciiTheme="majorHAnsi" w:hAnsiTheme="majorHAnsi" w:cstheme="majorHAnsi"/>
                <w:color w:val="C00000"/>
              </w:rPr>
            </w:pPr>
            <w:ins w:id="10987" w:author="TAKATOSHI TAMAOKI" w:date="2017-03-24T11:27:00Z">
              <w:r w:rsidRPr="000A2E7F">
                <w:rPr>
                  <w:rFonts w:asciiTheme="majorHAnsi" w:hAnsiTheme="majorHAnsi" w:cstheme="majorHAnsi"/>
                  <w:color w:val="C00000"/>
                </w:rPr>
                <w:t>OSTM4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0988"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EC4F832" w14:textId="225D9C1C" w:rsidR="00562DE3" w:rsidRPr="000A2E7F" w:rsidRDefault="00562DE3" w:rsidP="00562DE3">
            <w:pPr>
              <w:pStyle w:val="af0"/>
              <w:rPr>
                <w:ins w:id="10989" w:author="TAKATOSHI TAMAOKI" w:date="2017-03-24T11:27:00Z"/>
                <w:rFonts w:asciiTheme="majorHAnsi" w:hAnsiTheme="majorHAnsi" w:cstheme="majorHAnsi"/>
                <w:color w:val="C00000"/>
              </w:rPr>
            </w:pPr>
            <w:ins w:id="10990"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0991"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5726119" w14:textId="721FAEDD" w:rsidR="00562DE3" w:rsidRPr="000A2E7F" w:rsidRDefault="00562DE3" w:rsidP="00562DE3">
            <w:pPr>
              <w:pStyle w:val="af0"/>
              <w:rPr>
                <w:ins w:id="10992" w:author="TAKATOSHI TAMAOKI" w:date="2017-03-24T11:27:00Z"/>
                <w:rFonts w:asciiTheme="majorHAnsi" w:hAnsiTheme="majorHAnsi" w:cstheme="majorHAnsi"/>
                <w:color w:val="C00000"/>
              </w:rPr>
            </w:pPr>
            <w:ins w:id="10993"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0994"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1003A1C6" w14:textId="23D80F17" w:rsidR="00562DE3" w:rsidRPr="000A2E7F" w:rsidRDefault="00562DE3" w:rsidP="00562DE3">
            <w:pPr>
              <w:pStyle w:val="af0"/>
              <w:rPr>
                <w:ins w:id="10995" w:author="TAKATOSHI TAMAOKI" w:date="2017-03-24T11:27:00Z"/>
                <w:rFonts w:asciiTheme="majorHAnsi" w:hAnsiTheme="majorHAnsi" w:cstheme="majorHAnsi"/>
                <w:color w:val="C00000"/>
              </w:rPr>
            </w:pPr>
            <w:ins w:id="10996"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0997"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7661EA6A" w14:textId="30D6F72D" w:rsidR="00562DE3" w:rsidRPr="000A2E7F" w:rsidRDefault="00562DE3" w:rsidP="00562DE3">
            <w:pPr>
              <w:pStyle w:val="af0"/>
              <w:rPr>
                <w:ins w:id="10998" w:author="TAKATOSHI TAMAOKI" w:date="2017-03-24T11:27:00Z"/>
                <w:rFonts w:asciiTheme="majorHAnsi" w:hAnsiTheme="majorHAnsi" w:cstheme="majorHAnsi"/>
                <w:color w:val="C00000"/>
              </w:rPr>
            </w:pPr>
            <w:ins w:id="10999"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1000"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auto"/>
              </w:tcPr>
            </w:tcPrChange>
          </w:tcPr>
          <w:p w14:paraId="256ADB45" w14:textId="30E4FE9A" w:rsidR="00562DE3" w:rsidRPr="000A2E7F" w:rsidRDefault="00562DE3" w:rsidP="00562DE3">
            <w:pPr>
              <w:pStyle w:val="af0"/>
              <w:rPr>
                <w:ins w:id="11001" w:author="TAKATOSHI TAMAOKI" w:date="2017-03-24T11:27:00Z"/>
                <w:rFonts w:asciiTheme="majorHAnsi" w:hAnsiTheme="majorHAnsi" w:cstheme="majorHAnsi"/>
                <w:color w:val="C00000"/>
              </w:rPr>
            </w:pPr>
            <w:ins w:id="11002"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1003"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0F6ABC2A" w14:textId="3E6D3D96" w:rsidR="00562DE3" w:rsidRPr="000A2E7F" w:rsidRDefault="00562DE3" w:rsidP="00562DE3">
            <w:pPr>
              <w:pStyle w:val="af0"/>
              <w:rPr>
                <w:ins w:id="11004" w:author="TAKATOSHI TAMAOKI" w:date="2017-03-24T11:27:00Z"/>
                <w:rFonts w:asciiTheme="majorHAnsi" w:hAnsiTheme="majorHAnsi" w:cstheme="majorHAnsi"/>
                <w:color w:val="C00000"/>
              </w:rPr>
            </w:pPr>
            <w:ins w:id="11005"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1006"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CC13F6C" w14:textId="5F1E7B1D" w:rsidR="00562DE3" w:rsidRPr="000A2E7F" w:rsidRDefault="00562DE3" w:rsidP="00562DE3">
            <w:pPr>
              <w:pStyle w:val="af0"/>
              <w:rPr>
                <w:ins w:id="11007" w:author="TAKATOSHI TAMAOKI" w:date="2017-03-24T11:27:00Z"/>
                <w:rFonts w:asciiTheme="majorHAnsi" w:hAnsiTheme="majorHAnsi" w:cstheme="majorHAnsi"/>
                <w:color w:val="C00000"/>
              </w:rPr>
            </w:pPr>
            <w:ins w:id="1100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1009" w:author="TAKATOSHI TAMAOKI" w:date="2017-03-24T11:29:00Z">
              <w:tcPr>
                <w:tcW w:w="279" w:type="pct"/>
                <w:gridSpan w:val="3"/>
                <w:tcBorders>
                  <w:top w:val="single" w:sz="4" w:space="0" w:color="auto"/>
                  <w:left w:val="single" w:sz="4" w:space="0" w:color="auto"/>
                  <w:bottom w:val="single" w:sz="4" w:space="0" w:color="auto"/>
                </w:tcBorders>
                <w:shd w:val="clear" w:color="auto" w:fill="auto"/>
              </w:tcPr>
            </w:tcPrChange>
          </w:tcPr>
          <w:p w14:paraId="6CAAD37F" w14:textId="7591CE5E" w:rsidR="00562DE3" w:rsidRPr="000A2E7F" w:rsidRDefault="00562DE3" w:rsidP="00562DE3">
            <w:pPr>
              <w:pStyle w:val="af0"/>
              <w:rPr>
                <w:ins w:id="11010" w:author="TAKATOSHI TAMAOKI" w:date="2017-03-24T11:27:00Z"/>
                <w:rFonts w:asciiTheme="majorHAnsi" w:hAnsiTheme="majorHAnsi" w:cstheme="majorHAnsi"/>
                <w:color w:val="C00000"/>
              </w:rPr>
            </w:pPr>
            <w:ins w:id="11011" w:author="TAKATOSHI TAMAOKI" w:date="2017-03-24T11:27:00Z">
              <w:r w:rsidRPr="000A2E7F">
                <w:rPr>
                  <w:rFonts w:asciiTheme="majorHAnsi" w:hAnsiTheme="majorHAnsi" w:cstheme="majorHAnsi"/>
                  <w:color w:val="C00000"/>
                </w:rPr>
                <w:t>√</w:t>
              </w:r>
            </w:ins>
          </w:p>
        </w:tc>
      </w:tr>
      <w:tr w:rsidR="00562DE3" w:rsidRPr="003D580F" w14:paraId="30BBF09A" w14:textId="77777777" w:rsidTr="00631F5B">
        <w:trPr>
          <w:cantSplit/>
          <w:ins w:id="11012" w:author="TAKATOSHI TAMAOKI" w:date="2017-03-24T11:27:00Z"/>
          <w:trPrChange w:id="11013"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1014"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0F4742CF" w14:textId="1E72D9B4" w:rsidR="00562DE3" w:rsidRPr="000A2E7F" w:rsidRDefault="00562DE3" w:rsidP="00562DE3">
            <w:pPr>
              <w:pStyle w:val="af0"/>
              <w:rPr>
                <w:ins w:id="11015" w:author="TAKATOSHI TAMAOKI" w:date="2017-03-24T11:27:00Z"/>
                <w:rFonts w:asciiTheme="majorHAnsi" w:hAnsiTheme="majorHAnsi" w:cstheme="majorHAnsi"/>
                <w:color w:val="C00000"/>
              </w:rPr>
            </w:pPr>
            <w:ins w:id="11016" w:author="TAKATOSHI TAMAOKI" w:date="2017-03-24T11:27:00Z">
              <w:r w:rsidRPr="000A2E7F">
                <w:rPr>
                  <w:rFonts w:asciiTheme="majorHAnsi" w:hAnsiTheme="majorHAnsi" w:cstheme="majorHAnsi"/>
                  <w:color w:val="C00000"/>
                </w:rPr>
                <w:t>100</w:t>
              </w:r>
            </w:ins>
          </w:p>
        </w:tc>
        <w:tc>
          <w:tcPr>
            <w:tcW w:w="915" w:type="pct"/>
            <w:tcBorders>
              <w:top w:val="nil"/>
              <w:left w:val="single" w:sz="4" w:space="0" w:color="auto"/>
              <w:bottom w:val="nil"/>
              <w:right w:val="single" w:sz="4" w:space="0" w:color="auto"/>
            </w:tcBorders>
            <w:shd w:val="clear" w:color="auto" w:fill="auto"/>
            <w:tcPrChange w:id="11017" w:author="TAKATOSHI TAMAOKI" w:date="2017-03-24T11:29:00Z">
              <w:tcPr>
                <w:tcW w:w="916" w:type="pct"/>
                <w:gridSpan w:val="4"/>
                <w:tcBorders>
                  <w:top w:val="nil"/>
                  <w:left w:val="single" w:sz="4" w:space="0" w:color="auto"/>
                  <w:bottom w:val="nil"/>
                  <w:right w:val="single" w:sz="4" w:space="0" w:color="auto"/>
                </w:tcBorders>
                <w:shd w:val="clear" w:color="auto" w:fill="auto"/>
              </w:tcPr>
            </w:tcPrChange>
          </w:tcPr>
          <w:p w14:paraId="3BDAAD48" w14:textId="77777777" w:rsidR="00562DE3" w:rsidRPr="000A2E7F" w:rsidRDefault="00562DE3" w:rsidP="00562DE3">
            <w:pPr>
              <w:pStyle w:val="af0"/>
              <w:rPr>
                <w:ins w:id="11018"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1019"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4F3671D5" w14:textId="7A607B31" w:rsidR="00562DE3" w:rsidRPr="000A2E7F" w:rsidRDefault="00562DE3" w:rsidP="00562DE3">
            <w:pPr>
              <w:pStyle w:val="af0"/>
              <w:rPr>
                <w:ins w:id="11020" w:author="TAKATOSHI TAMAOKI" w:date="2017-03-24T11:27:00Z"/>
                <w:rFonts w:asciiTheme="majorHAnsi" w:hAnsiTheme="majorHAnsi" w:cstheme="majorHAnsi"/>
                <w:color w:val="C00000"/>
              </w:rPr>
            </w:pPr>
            <w:ins w:id="11021" w:author="TAKATOSHI TAMAOKI" w:date="2017-03-24T11:27:00Z">
              <w:r w:rsidRPr="000A2E7F">
                <w:rPr>
                  <w:rFonts w:asciiTheme="majorHAnsi" w:hAnsiTheme="majorHAnsi" w:cstheme="majorHAnsi"/>
                  <w:color w:val="C00000"/>
                </w:rPr>
                <w:t>OSTM5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1022"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76B9C793" w14:textId="086D2D04" w:rsidR="00562DE3" w:rsidRPr="000A2E7F" w:rsidRDefault="00562DE3" w:rsidP="00562DE3">
            <w:pPr>
              <w:pStyle w:val="af0"/>
              <w:rPr>
                <w:ins w:id="11023" w:author="TAKATOSHI TAMAOKI" w:date="2017-03-24T11:27:00Z"/>
                <w:rFonts w:asciiTheme="majorHAnsi" w:hAnsiTheme="majorHAnsi" w:cstheme="majorHAnsi"/>
                <w:color w:val="C00000"/>
              </w:rPr>
            </w:pPr>
            <w:ins w:id="11024"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1025"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02A5261" w14:textId="33190ED1" w:rsidR="00562DE3" w:rsidRPr="000A2E7F" w:rsidRDefault="00562DE3" w:rsidP="00562DE3">
            <w:pPr>
              <w:pStyle w:val="af0"/>
              <w:rPr>
                <w:ins w:id="11026" w:author="TAKATOSHI TAMAOKI" w:date="2017-03-24T11:27:00Z"/>
                <w:rFonts w:asciiTheme="majorHAnsi" w:hAnsiTheme="majorHAnsi" w:cstheme="majorHAnsi"/>
                <w:color w:val="C00000"/>
              </w:rPr>
            </w:pPr>
            <w:ins w:id="11027"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1028"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02A7365F" w14:textId="1510569E" w:rsidR="00562DE3" w:rsidRPr="000A2E7F" w:rsidRDefault="00562DE3" w:rsidP="00562DE3">
            <w:pPr>
              <w:pStyle w:val="af0"/>
              <w:rPr>
                <w:ins w:id="11029" w:author="TAKATOSHI TAMAOKI" w:date="2017-03-24T11:27:00Z"/>
                <w:rFonts w:asciiTheme="majorHAnsi" w:hAnsiTheme="majorHAnsi" w:cstheme="majorHAnsi"/>
                <w:color w:val="C00000"/>
              </w:rPr>
            </w:pPr>
            <w:ins w:id="11030"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1031"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63DD99E6" w14:textId="1FF6F48F" w:rsidR="00562DE3" w:rsidRPr="000A2E7F" w:rsidRDefault="00562DE3" w:rsidP="00562DE3">
            <w:pPr>
              <w:pStyle w:val="af0"/>
              <w:rPr>
                <w:ins w:id="11032" w:author="TAKATOSHI TAMAOKI" w:date="2017-03-24T11:27:00Z"/>
                <w:rFonts w:asciiTheme="majorHAnsi" w:hAnsiTheme="majorHAnsi" w:cstheme="majorHAnsi"/>
                <w:color w:val="C00000"/>
              </w:rPr>
            </w:pPr>
            <w:ins w:id="11033"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1034"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auto"/>
              </w:tcPr>
            </w:tcPrChange>
          </w:tcPr>
          <w:p w14:paraId="47660005" w14:textId="019A73EF" w:rsidR="00562DE3" w:rsidRPr="000A2E7F" w:rsidRDefault="00562DE3" w:rsidP="00562DE3">
            <w:pPr>
              <w:pStyle w:val="af0"/>
              <w:rPr>
                <w:ins w:id="11035" w:author="TAKATOSHI TAMAOKI" w:date="2017-03-24T11:27:00Z"/>
                <w:rFonts w:asciiTheme="majorHAnsi" w:hAnsiTheme="majorHAnsi" w:cstheme="majorHAnsi"/>
                <w:color w:val="C00000"/>
              </w:rPr>
            </w:pPr>
            <w:ins w:id="11036"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1037"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2F1BAD23" w14:textId="445947B5" w:rsidR="00562DE3" w:rsidRPr="000A2E7F" w:rsidRDefault="00562DE3" w:rsidP="00562DE3">
            <w:pPr>
              <w:pStyle w:val="af0"/>
              <w:rPr>
                <w:ins w:id="11038" w:author="TAKATOSHI TAMAOKI" w:date="2017-03-24T11:27:00Z"/>
                <w:rFonts w:asciiTheme="majorHAnsi" w:hAnsiTheme="majorHAnsi" w:cstheme="majorHAnsi"/>
                <w:color w:val="C00000"/>
              </w:rPr>
            </w:pPr>
            <w:ins w:id="11039"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1040"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3CDF214" w14:textId="74ED73BC" w:rsidR="00562DE3" w:rsidRPr="000A2E7F" w:rsidRDefault="00562DE3" w:rsidP="00562DE3">
            <w:pPr>
              <w:pStyle w:val="af0"/>
              <w:rPr>
                <w:ins w:id="11041" w:author="TAKATOSHI TAMAOKI" w:date="2017-03-24T11:27:00Z"/>
                <w:rFonts w:asciiTheme="majorHAnsi" w:hAnsiTheme="majorHAnsi" w:cstheme="majorHAnsi"/>
                <w:color w:val="C00000"/>
              </w:rPr>
            </w:pPr>
            <w:ins w:id="1104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1043" w:author="TAKATOSHI TAMAOKI" w:date="2017-03-24T11:29:00Z">
              <w:tcPr>
                <w:tcW w:w="279" w:type="pct"/>
                <w:gridSpan w:val="3"/>
                <w:tcBorders>
                  <w:top w:val="single" w:sz="4" w:space="0" w:color="auto"/>
                  <w:left w:val="single" w:sz="4" w:space="0" w:color="auto"/>
                  <w:bottom w:val="single" w:sz="4" w:space="0" w:color="auto"/>
                </w:tcBorders>
                <w:shd w:val="clear" w:color="auto" w:fill="auto"/>
              </w:tcPr>
            </w:tcPrChange>
          </w:tcPr>
          <w:p w14:paraId="1ECCC55B" w14:textId="7B10B3FE" w:rsidR="00562DE3" w:rsidRPr="000A2E7F" w:rsidRDefault="00562DE3" w:rsidP="00562DE3">
            <w:pPr>
              <w:pStyle w:val="af0"/>
              <w:rPr>
                <w:ins w:id="11044" w:author="TAKATOSHI TAMAOKI" w:date="2017-03-24T11:27:00Z"/>
                <w:rFonts w:asciiTheme="majorHAnsi" w:hAnsiTheme="majorHAnsi" w:cstheme="majorHAnsi"/>
                <w:color w:val="C00000"/>
              </w:rPr>
            </w:pPr>
            <w:ins w:id="11045" w:author="TAKATOSHI TAMAOKI" w:date="2017-03-24T11:27:00Z">
              <w:r w:rsidRPr="000A2E7F">
                <w:rPr>
                  <w:rFonts w:asciiTheme="majorHAnsi" w:hAnsiTheme="majorHAnsi" w:cstheme="majorHAnsi"/>
                  <w:color w:val="C00000"/>
                </w:rPr>
                <w:t>√</w:t>
              </w:r>
            </w:ins>
          </w:p>
        </w:tc>
      </w:tr>
      <w:tr w:rsidR="00562DE3" w:rsidRPr="003D580F" w14:paraId="0C305E55" w14:textId="77777777" w:rsidTr="00631F5B">
        <w:trPr>
          <w:cantSplit/>
          <w:ins w:id="11046" w:author="TAKATOSHI TAMAOKI" w:date="2017-03-24T11:27:00Z"/>
          <w:trPrChange w:id="11047"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1048"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350A14CB" w14:textId="0E8100D6" w:rsidR="00562DE3" w:rsidRPr="000A2E7F" w:rsidRDefault="00562DE3" w:rsidP="00562DE3">
            <w:pPr>
              <w:pStyle w:val="af0"/>
              <w:rPr>
                <w:ins w:id="11049" w:author="TAKATOSHI TAMAOKI" w:date="2017-03-24T11:27:00Z"/>
                <w:rFonts w:asciiTheme="majorHAnsi" w:hAnsiTheme="majorHAnsi" w:cstheme="majorHAnsi"/>
                <w:color w:val="C00000"/>
              </w:rPr>
            </w:pPr>
            <w:ins w:id="11050" w:author="TAKATOSHI TAMAOKI" w:date="2017-03-24T11:27:00Z">
              <w:r w:rsidRPr="000A2E7F">
                <w:rPr>
                  <w:rFonts w:asciiTheme="majorHAnsi" w:hAnsiTheme="majorHAnsi" w:cstheme="majorHAnsi"/>
                  <w:color w:val="C00000"/>
                </w:rPr>
                <w:t>101</w:t>
              </w:r>
            </w:ins>
          </w:p>
        </w:tc>
        <w:tc>
          <w:tcPr>
            <w:tcW w:w="915" w:type="pct"/>
            <w:tcBorders>
              <w:top w:val="nil"/>
              <w:left w:val="single" w:sz="4" w:space="0" w:color="auto"/>
              <w:bottom w:val="nil"/>
              <w:right w:val="single" w:sz="4" w:space="0" w:color="auto"/>
            </w:tcBorders>
            <w:shd w:val="clear" w:color="auto" w:fill="auto"/>
            <w:tcPrChange w:id="11051" w:author="TAKATOSHI TAMAOKI" w:date="2017-03-24T11:29:00Z">
              <w:tcPr>
                <w:tcW w:w="916" w:type="pct"/>
                <w:gridSpan w:val="4"/>
                <w:tcBorders>
                  <w:top w:val="nil"/>
                  <w:left w:val="single" w:sz="4" w:space="0" w:color="auto"/>
                  <w:bottom w:val="nil"/>
                  <w:right w:val="single" w:sz="4" w:space="0" w:color="auto"/>
                </w:tcBorders>
                <w:shd w:val="clear" w:color="auto" w:fill="auto"/>
              </w:tcPr>
            </w:tcPrChange>
          </w:tcPr>
          <w:p w14:paraId="5ECC8935" w14:textId="77777777" w:rsidR="00562DE3" w:rsidRPr="000A2E7F" w:rsidRDefault="00562DE3" w:rsidP="00562DE3">
            <w:pPr>
              <w:pStyle w:val="af0"/>
              <w:rPr>
                <w:ins w:id="11052"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1053"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67B8B1CF" w14:textId="4232CC3F" w:rsidR="00562DE3" w:rsidRPr="000A2E7F" w:rsidRDefault="00562DE3" w:rsidP="00562DE3">
            <w:pPr>
              <w:pStyle w:val="af0"/>
              <w:rPr>
                <w:ins w:id="11054" w:author="TAKATOSHI TAMAOKI" w:date="2017-03-24T11:27:00Z"/>
                <w:rFonts w:asciiTheme="majorHAnsi" w:hAnsiTheme="majorHAnsi" w:cstheme="majorHAnsi"/>
                <w:color w:val="C00000"/>
              </w:rPr>
            </w:pPr>
            <w:ins w:id="11055" w:author="TAKATOSHI TAMAOKI" w:date="2017-03-24T11:27:00Z">
              <w:r w:rsidRPr="000A2E7F">
                <w:rPr>
                  <w:rFonts w:asciiTheme="majorHAnsi" w:hAnsiTheme="majorHAnsi" w:cstheme="majorHAnsi"/>
                  <w:color w:val="C00000"/>
                </w:rPr>
                <w:t>OSTM6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1056"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338A4032" w14:textId="6E4EAFAA" w:rsidR="00562DE3" w:rsidRPr="000A2E7F" w:rsidRDefault="00562DE3" w:rsidP="00562DE3">
            <w:pPr>
              <w:pStyle w:val="af0"/>
              <w:rPr>
                <w:ins w:id="11057" w:author="TAKATOSHI TAMAOKI" w:date="2017-03-24T11:27:00Z"/>
                <w:rFonts w:asciiTheme="majorHAnsi" w:hAnsiTheme="majorHAnsi" w:cstheme="majorHAnsi"/>
                <w:color w:val="C00000"/>
              </w:rPr>
            </w:pPr>
            <w:ins w:id="11058"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1059"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9CD8A84" w14:textId="6FFCC3A1" w:rsidR="00562DE3" w:rsidRPr="000A2E7F" w:rsidRDefault="00562DE3" w:rsidP="00562DE3">
            <w:pPr>
              <w:pStyle w:val="af0"/>
              <w:rPr>
                <w:ins w:id="11060" w:author="TAKATOSHI TAMAOKI" w:date="2017-03-24T11:27:00Z"/>
                <w:rFonts w:asciiTheme="majorHAnsi" w:hAnsiTheme="majorHAnsi" w:cstheme="majorHAnsi"/>
                <w:color w:val="C00000"/>
              </w:rPr>
            </w:pPr>
            <w:ins w:id="11061"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1062"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3D47C750" w14:textId="7ED34A02" w:rsidR="00562DE3" w:rsidRPr="000A2E7F" w:rsidRDefault="00562DE3" w:rsidP="00562DE3">
            <w:pPr>
              <w:pStyle w:val="af0"/>
              <w:rPr>
                <w:ins w:id="11063" w:author="TAKATOSHI TAMAOKI" w:date="2017-03-24T11:27:00Z"/>
                <w:rFonts w:asciiTheme="majorHAnsi" w:hAnsiTheme="majorHAnsi" w:cstheme="majorHAnsi"/>
                <w:color w:val="C00000"/>
              </w:rPr>
            </w:pPr>
            <w:ins w:id="11064"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1065"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05B62E58" w14:textId="31EDBA1A" w:rsidR="00562DE3" w:rsidRPr="000A2E7F" w:rsidRDefault="00562DE3" w:rsidP="00562DE3">
            <w:pPr>
              <w:pStyle w:val="af0"/>
              <w:rPr>
                <w:ins w:id="11066" w:author="TAKATOSHI TAMAOKI" w:date="2017-03-24T11:27:00Z"/>
                <w:rFonts w:asciiTheme="majorHAnsi" w:hAnsiTheme="majorHAnsi" w:cstheme="majorHAnsi"/>
                <w:color w:val="C00000"/>
              </w:rPr>
            </w:pPr>
            <w:ins w:id="11067"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1068"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auto"/>
              </w:tcPr>
            </w:tcPrChange>
          </w:tcPr>
          <w:p w14:paraId="391C971F" w14:textId="64447FF2" w:rsidR="00562DE3" w:rsidRPr="000A2E7F" w:rsidRDefault="00562DE3" w:rsidP="00562DE3">
            <w:pPr>
              <w:pStyle w:val="af0"/>
              <w:rPr>
                <w:ins w:id="11069" w:author="TAKATOSHI TAMAOKI" w:date="2017-03-24T11:27:00Z"/>
                <w:rFonts w:asciiTheme="majorHAnsi" w:hAnsiTheme="majorHAnsi" w:cstheme="majorHAnsi"/>
                <w:color w:val="C00000"/>
              </w:rPr>
            </w:pPr>
            <w:ins w:id="11070"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1071"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18DE6019" w14:textId="55A5BD95" w:rsidR="00562DE3" w:rsidRPr="000A2E7F" w:rsidRDefault="00562DE3" w:rsidP="00562DE3">
            <w:pPr>
              <w:pStyle w:val="af0"/>
              <w:rPr>
                <w:ins w:id="11072" w:author="TAKATOSHI TAMAOKI" w:date="2017-03-24T11:27:00Z"/>
                <w:rFonts w:asciiTheme="majorHAnsi" w:hAnsiTheme="majorHAnsi" w:cstheme="majorHAnsi"/>
                <w:color w:val="C00000"/>
              </w:rPr>
            </w:pPr>
            <w:ins w:id="11073"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1074"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26195EC6" w14:textId="4FB349DC" w:rsidR="00562DE3" w:rsidRPr="000A2E7F" w:rsidRDefault="00562DE3" w:rsidP="00562DE3">
            <w:pPr>
              <w:pStyle w:val="af0"/>
              <w:rPr>
                <w:ins w:id="11075" w:author="TAKATOSHI TAMAOKI" w:date="2017-03-24T11:27:00Z"/>
                <w:rFonts w:asciiTheme="majorHAnsi" w:hAnsiTheme="majorHAnsi" w:cstheme="majorHAnsi"/>
                <w:color w:val="C00000"/>
              </w:rPr>
            </w:pPr>
            <w:ins w:id="1107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1077" w:author="TAKATOSHI TAMAOKI" w:date="2017-03-24T11:29:00Z">
              <w:tcPr>
                <w:tcW w:w="279" w:type="pct"/>
                <w:gridSpan w:val="3"/>
                <w:tcBorders>
                  <w:top w:val="single" w:sz="4" w:space="0" w:color="auto"/>
                  <w:left w:val="single" w:sz="4" w:space="0" w:color="auto"/>
                  <w:bottom w:val="single" w:sz="4" w:space="0" w:color="auto"/>
                </w:tcBorders>
                <w:shd w:val="clear" w:color="auto" w:fill="auto"/>
              </w:tcPr>
            </w:tcPrChange>
          </w:tcPr>
          <w:p w14:paraId="3655948B" w14:textId="2E33B763" w:rsidR="00562DE3" w:rsidRPr="000A2E7F" w:rsidRDefault="00562DE3" w:rsidP="00562DE3">
            <w:pPr>
              <w:pStyle w:val="af0"/>
              <w:rPr>
                <w:ins w:id="11078" w:author="TAKATOSHI TAMAOKI" w:date="2017-03-24T11:27:00Z"/>
                <w:rFonts w:asciiTheme="majorHAnsi" w:hAnsiTheme="majorHAnsi" w:cstheme="majorHAnsi"/>
                <w:color w:val="C00000"/>
              </w:rPr>
            </w:pPr>
            <w:ins w:id="11079" w:author="TAKATOSHI TAMAOKI" w:date="2017-03-24T11:27:00Z">
              <w:r w:rsidRPr="000A2E7F">
                <w:rPr>
                  <w:rFonts w:asciiTheme="majorHAnsi" w:hAnsiTheme="majorHAnsi" w:cstheme="majorHAnsi"/>
                  <w:color w:val="C00000"/>
                </w:rPr>
                <w:t>√</w:t>
              </w:r>
            </w:ins>
          </w:p>
        </w:tc>
      </w:tr>
      <w:tr w:rsidR="00562DE3" w:rsidRPr="003D580F" w14:paraId="40ACA276" w14:textId="77777777" w:rsidTr="00631F5B">
        <w:trPr>
          <w:cantSplit/>
          <w:ins w:id="11080" w:author="TAKATOSHI TAMAOKI" w:date="2017-03-24T11:27:00Z"/>
          <w:trPrChange w:id="11081" w:author="TAKATOSHI TAMAOKI" w:date="2017-03-24T11:29:00Z">
            <w:trPr>
              <w:cantSplit/>
            </w:trPr>
          </w:trPrChange>
        </w:trPr>
        <w:tc>
          <w:tcPr>
            <w:tcW w:w="262" w:type="pct"/>
            <w:tcBorders>
              <w:top w:val="single" w:sz="4" w:space="0" w:color="auto"/>
              <w:right w:val="single" w:sz="4" w:space="0" w:color="auto"/>
            </w:tcBorders>
            <w:shd w:val="clear" w:color="auto" w:fill="auto"/>
            <w:hideMark/>
            <w:tcPrChange w:id="11082" w:author="TAKATOSHI TAMAOKI" w:date="2017-03-24T11:29:00Z">
              <w:tcPr>
                <w:tcW w:w="261" w:type="pct"/>
                <w:gridSpan w:val="2"/>
                <w:tcBorders>
                  <w:top w:val="single" w:sz="4" w:space="0" w:color="auto"/>
                  <w:right w:val="single" w:sz="4" w:space="0" w:color="auto"/>
                </w:tcBorders>
                <w:shd w:val="clear" w:color="auto" w:fill="auto"/>
                <w:hideMark/>
              </w:tcPr>
            </w:tcPrChange>
          </w:tcPr>
          <w:p w14:paraId="369FA172" w14:textId="0A213E18" w:rsidR="00562DE3" w:rsidRPr="000A2E7F" w:rsidRDefault="00562DE3" w:rsidP="00562DE3">
            <w:pPr>
              <w:pStyle w:val="af0"/>
              <w:rPr>
                <w:ins w:id="11083" w:author="TAKATOSHI TAMAOKI" w:date="2017-03-24T11:27:00Z"/>
                <w:rFonts w:asciiTheme="majorHAnsi" w:hAnsiTheme="majorHAnsi" w:cstheme="majorHAnsi"/>
                <w:color w:val="C00000"/>
              </w:rPr>
            </w:pPr>
            <w:ins w:id="11084" w:author="TAKATOSHI TAMAOKI" w:date="2017-03-24T11:27:00Z">
              <w:r w:rsidRPr="000A2E7F">
                <w:rPr>
                  <w:rFonts w:asciiTheme="majorHAnsi" w:hAnsiTheme="majorHAnsi" w:cstheme="majorHAnsi"/>
                  <w:color w:val="C00000"/>
                </w:rPr>
                <w:t>102</w:t>
              </w:r>
            </w:ins>
          </w:p>
        </w:tc>
        <w:tc>
          <w:tcPr>
            <w:tcW w:w="915" w:type="pct"/>
            <w:tcBorders>
              <w:top w:val="nil"/>
              <w:left w:val="single" w:sz="4" w:space="0" w:color="auto"/>
              <w:bottom w:val="nil"/>
              <w:right w:val="single" w:sz="4" w:space="0" w:color="auto"/>
            </w:tcBorders>
            <w:shd w:val="clear" w:color="auto" w:fill="auto"/>
            <w:tcPrChange w:id="11085" w:author="TAKATOSHI TAMAOKI" w:date="2017-03-24T11:29:00Z">
              <w:tcPr>
                <w:tcW w:w="915" w:type="pct"/>
                <w:gridSpan w:val="3"/>
                <w:tcBorders>
                  <w:top w:val="nil"/>
                  <w:left w:val="single" w:sz="4" w:space="0" w:color="auto"/>
                  <w:bottom w:val="nil"/>
                  <w:right w:val="single" w:sz="4" w:space="0" w:color="auto"/>
                </w:tcBorders>
                <w:shd w:val="clear" w:color="auto" w:fill="auto"/>
              </w:tcPr>
            </w:tcPrChange>
          </w:tcPr>
          <w:p w14:paraId="25015F98" w14:textId="77777777" w:rsidR="00562DE3" w:rsidRPr="000A2E7F" w:rsidRDefault="00562DE3" w:rsidP="00562DE3">
            <w:pPr>
              <w:pStyle w:val="af0"/>
              <w:rPr>
                <w:ins w:id="11086" w:author="TAKATOSHI TAMAOKI" w:date="2017-03-24T11:27:00Z"/>
                <w:rFonts w:asciiTheme="majorHAnsi" w:hAnsiTheme="majorHAnsi" w:cstheme="majorHAnsi"/>
                <w:color w:val="C00000"/>
              </w:rPr>
            </w:pPr>
          </w:p>
        </w:tc>
        <w:tc>
          <w:tcPr>
            <w:tcW w:w="1248" w:type="pct"/>
            <w:tcBorders>
              <w:top w:val="single" w:sz="4" w:space="0" w:color="auto"/>
              <w:left w:val="single" w:sz="4" w:space="0" w:color="auto"/>
              <w:right w:val="single" w:sz="4" w:space="0" w:color="auto"/>
            </w:tcBorders>
            <w:shd w:val="clear" w:color="auto" w:fill="D9D9D9" w:themeFill="background1" w:themeFillShade="D9"/>
            <w:hideMark/>
            <w:tcPrChange w:id="11087" w:author="TAKATOSHI TAMAOKI" w:date="2017-03-24T11:29:00Z">
              <w:tcPr>
                <w:tcW w:w="1248" w:type="pct"/>
                <w:gridSpan w:val="3"/>
                <w:tcBorders>
                  <w:top w:val="single" w:sz="4" w:space="0" w:color="auto"/>
                  <w:left w:val="single" w:sz="4" w:space="0" w:color="auto"/>
                  <w:right w:val="single" w:sz="4" w:space="0" w:color="auto"/>
                </w:tcBorders>
                <w:shd w:val="clear" w:color="auto" w:fill="D9D9D9" w:themeFill="background1" w:themeFillShade="D9"/>
                <w:hideMark/>
              </w:tcPr>
            </w:tcPrChange>
          </w:tcPr>
          <w:p w14:paraId="40BD0124" w14:textId="1D3E6D4B" w:rsidR="00562DE3" w:rsidRPr="000A2E7F" w:rsidRDefault="00562DE3" w:rsidP="00562DE3">
            <w:pPr>
              <w:pStyle w:val="af0"/>
              <w:rPr>
                <w:ins w:id="11088" w:author="TAKATOSHI TAMAOKI" w:date="2017-03-24T11:27:00Z"/>
                <w:rFonts w:asciiTheme="majorHAnsi" w:hAnsiTheme="majorHAnsi" w:cstheme="majorHAnsi"/>
                <w:color w:val="C00000"/>
              </w:rPr>
            </w:pPr>
            <w:ins w:id="11089"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right w:val="single" w:sz="4" w:space="0" w:color="auto"/>
            </w:tcBorders>
            <w:shd w:val="clear" w:color="auto" w:fill="D9D9D9" w:themeFill="background1" w:themeFillShade="D9"/>
            <w:tcPrChange w:id="11090" w:author="TAKATOSHI TAMAOKI" w:date="2017-03-24T11:29:00Z">
              <w:tcPr>
                <w:tcW w:w="367"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2DE1A163" w14:textId="633BCA3E" w:rsidR="00562DE3" w:rsidRPr="000A2E7F" w:rsidRDefault="00562DE3" w:rsidP="00562DE3">
            <w:pPr>
              <w:pStyle w:val="af0"/>
              <w:rPr>
                <w:ins w:id="11091" w:author="TAKATOSHI TAMAOKI" w:date="2017-03-24T11:27:00Z"/>
                <w:rFonts w:asciiTheme="majorHAnsi" w:hAnsiTheme="majorHAnsi" w:cstheme="majorHAnsi"/>
                <w:color w:val="C00000"/>
              </w:rPr>
            </w:pPr>
            <w:ins w:id="1109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Change w:id="11093" w:author="TAKATOSHI TAMAOKI" w:date="2017-03-24T11:29:00Z">
              <w:tcPr>
                <w:tcW w:w="321"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43F92E9A" w14:textId="03C47F18" w:rsidR="00562DE3" w:rsidRPr="000A2E7F" w:rsidRDefault="00562DE3" w:rsidP="00562DE3">
            <w:pPr>
              <w:pStyle w:val="af0"/>
              <w:rPr>
                <w:ins w:id="11094" w:author="TAKATOSHI TAMAOKI" w:date="2017-03-24T11:27:00Z"/>
                <w:rFonts w:asciiTheme="majorHAnsi" w:hAnsiTheme="majorHAnsi" w:cstheme="majorHAnsi"/>
                <w:color w:val="C00000"/>
              </w:rPr>
            </w:pPr>
            <w:ins w:id="1109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Change w:id="11096" w:author="TAKATOSHI TAMAOKI" w:date="2017-03-24T11:29:00Z">
              <w:tcPr>
                <w:tcW w:w="321" w:type="pct"/>
                <w:gridSpan w:val="3"/>
                <w:tcBorders>
                  <w:top w:val="single" w:sz="4" w:space="0" w:color="auto"/>
                  <w:left w:val="single" w:sz="4" w:space="0" w:color="auto"/>
                  <w:right w:val="single" w:sz="4" w:space="0" w:color="auto"/>
                </w:tcBorders>
                <w:shd w:val="clear" w:color="auto" w:fill="D9D9D9" w:themeFill="background1" w:themeFillShade="D9"/>
              </w:tcPr>
            </w:tcPrChange>
          </w:tcPr>
          <w:p w14:paraId="497DA967" w14:textId="223EAF41" w:rsidR="00562DE3" w:rsidRPr="000A2E7F" w:rsidRDefault="00562DE3" w:rsidP="00562DE3">
            <w:pPr>
              <w:pStyle w:val="af0"/>
              <w:rPr>
                <w:ins w:id="11097" w:author="TAKATOSHI TAMAOKI" w:date="2017-03-24T11:27:00Z"/>
                <w:rFonts w:asciiTheme="majorHAnsi" w:hAnsiTheme="majorHAnsi" w:cstheme="majorHAnsi"/>
                <w:color w:val="C00000"/>
              </w:rPr>
            </w:pPr>
            <w:ins w:id="1109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Change w:id="11099" w:author="TAKATOSHI TAMAOKI" w:date="2017-03-24T11:29:00Z">
              <w:tcPr>
                <w:tcW w:w="314" w:type="pct"/>
                <w:gridSpan w:val="3"/>
                <w:tcBorders>
                  <w:top w:val="single" w:sz="4" w:space="0" w:color="auto"/>
                  <w:left w:val="single" w:sz="4" w:space="0" w:color="auto"/>
                  <w:right w:val="single" w:sz="4" w:space="0" w:color="auto"/>
                </w:tcBorders>
                <w:shd w:val="clear" w:color="auto" w:fill="D9D9D9" w:themeFill="background1" w:themeFillShade="D9"/>
              </w:tcPr>
            </w:tcPrChange>
          </w:tcPr>
          <w:p w14:paraId="74D8BDFD" w14:textId="0422641D" w:rsidR="00562DE3" w:rsidRPr="000A2E7F" w:rsidRDefault="00562DE3" w:rsidP="00562DE3">
            <w:pPr>
              <w:pStyle w:val="af0"/>
              <w:rPr>
                <w:ins w:id="11100" w:author="TAKATOSHI TAMAOKI" w:date="2017-03-24T11:27:00Z"/>
                <w:rFonts w:asciiTheme="majorHAnsi" w:hAnsiTheme="majorHAnsi" w:cstheme="majorHAnsi"/>
                <w:color w:val="C00000"/>
              </w:rPr>
            </w:pPr>
            <w:ins w:id="1110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Change w:id="11102" w:author="TAKATOSHI TAMAOKI" w:date="2017-03-24T11:29:00Z">
              <w:tcPr>
                <w:tcW w:w="294" w:type="pct"/>
                <w:gridSpan w:val="6"/>
                <w:tcBorders>
                  <w:top w:val="single" w:sz="4" w:space="0" w:color="auto"/>
                  <w:left w:val="single" w:sz="4" w:space="0" w:color="auto"/>
                  <w:right w:val="single" w:sz="4" w:space="0" w:color="auto"/>
                </w:tcBorders>
                <w:shd w:val="clear" w:color="auto" w:fill="D9D9D9" w:themeFill="background1" w:themeFillShade="D9"/>
              </w:tcPr>
            </w:tcPrChange>
          </w:tcPr>
          <w:p w14:paraId="39FD907E" w14:textId="396A8747" w:rsidR="00562DE3" w:rsidRPr="000A2E7F" w:rsidRDefault="00562DE3" w:rsidP="00562DE3">
            <w:pPr>
              <w:pStyle w:val="af0"/>
              <w:rPr>
                <w:ins w:id="11103" w:author="TAKATOSHI TAMAOKI" w:date="2017-03-24T11:27:00Z"/>
                <w:rFonts w:asciiTheme="majorHAnsi" w:hAnsiTheme="majorHAnsi" w:cstheme="majorHAnsi"/>
                <w:color w:val="C00000"/>
              </w:rPr>
            </w:pPr>
            <w:ins w:id="1110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Change w:id="11105" w:author="TAKATOSHI TAMAOKI" w:date="2017-03-24T11:29:00Z">
              <w:tcPr>
                <w:tcW w:w="356" w:type="pct"/>
                <w:gridSpan w:val="8"/>
                <w:tcBorders>
                  <w:top w:val="single" w:sz="4" w:space="0" w:color="auto"/>
                  <w:left w:val="single" w:sz="4" w:space="0" w:color="auto"/>
                  <w:right w:val="single" w:sz="4" w:space="0" w:color="auto"/>
                </w:tcBorders>
                <w:shd w:val="clear" w:color="auto" w:fill="D9D9D9" w:themeFill="background1" w:themeFillShade="D9"/>
              </w:tcPr>
            </w:tcPrChange>
          </w:tcPr>
          <w:p w14:paraId="4F9CF5BC" w14:textId="5FA4E1E3" w:rsidR="00562DE3" w:rsidRPr="000A2E7F" w:rsidRDefault="00562DE3" w:rsidP="00562DE3">
            <w:pPr>
              <w:pStyle w:val="af0"/>
              <w:rPr>
                <w:ins w:id="11106" w:author="TAKATOSHI TAMAOKI" w:date="2017-03-24T11:27:00Z"/>
                <w:rFonts w:asciiTheme="majorHAnsi" w:hAnsiTheme="majorHAnsi" w:cstheme="majorHAnsi"/>
                <w:color w:val="C00000"/>
              </w:rPr>
            </w:pPr>
            <w:ins w:id="1110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Change w:id="11108" w:author="TAKATOSHI TAMAOKI" w:date="2017-03-24T11:29:00Z">
              <w:tcPr>
                <w:tcW w:w="322"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538BFD78" w14:textId="25AFA274" w:rsidR="00562DE3" w:rsidRPr="000A2E7F" w:rsidRDefault="00562DE3" w:rsidP="00562DE3">
            <w:pPr>
              <w:pStyle w:val="af0"/>
              <w:rPr>
                <w:ins w:id="11109" w:author="TAKATOSHI TAMAOKI" w:date="2017-03-24T11:27:00Z"/>
                <w:rFonts w:asciiTheme="majorHAnsi" w:hAnsiTheme="majorHAnsi" w:cstheme="majorHAnsi"/>
                <w:color w:val="C00000"/>
              </w:rPr>
            </w:pPr>
            <w:ins w:id="1111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Change w:id="11111" w:author="TAKATOSHI TAMAOKI" w:date="2017-03-24T11:29:00Z">
              <w:tcPr>
                <w:tcW w:w="280" w:type="pct"/>
                <w:gridSpan w:val="3"/>
                <w:tcBorders>
                  <w:top w:val="single" w:sz="4" w:space="0" w:color="auto"/>
                  <w:left w:val="single" w:sz="4" w:space="0" w:color="auto"/>
                </w:tcBorders>
                <w:shd w:val="clear" w:color="auto" w:fill="D9D9D9" w:themeFill="background1" w:themeFillShade="D9"/>
              </w:tcPr>
            </w:tcPrChange>
          </w:tcPr>
          <w:p w14:paraId="3C87CC12" w14:textId="0D81FD1F" w:rsidR="00562DE3" w:rsidRPr="000A2E7F" w:rsidRDefault="00562DE3" w:rsidP="00562DE3">
            <w:pPr>
              <w:pStyle w:val="af0"/>
              <w:rPr>
                <w:ins w:id="11112" w:author="TAKATOSHI TAMAOKI" w:date="2017-03-24T11:27:00Z"/>
                <w:rFonts w:asciiTheme="majorHAnsi" w:hAnsiTheme="majorHAnsi" w:cstheme="majorHAnsi"/>
                <w:color w:val="C00000"/>
              </w:rPr>
            </w:pPr>
            <w:ins w:id="11113" w:author="TAKATOSHI TAMAOKI" w:date="2017-03-24T11:27:00Z">
              <w:r w:rsidRPr="000A2E7F">
                <w:rPr>
                  <w:rFonts w:asciiTheme="majorHAnsi" w:hAnsiTheme="majorHAnsi" w:cstheme="majorHAnsi"/>
                  <w:snapToGrid/>
                  <w:color w:val="C00000"/>
                  <w:szCs w:val="16"/>
                </w:rPr>
                <w:t>—</w:t>
              </w:r>
            </w:ins>
          </w:p>
        </w:tc>
      </w:tr>
      <w:tr w:rsidR="008E7C4E" w:rsidRPr="003D580F" w14:paraId="47CCBB36" w14:textId="77777777" w:rsidTr="00631F5B">
        <w:trPr>
          <w:cantSplit/>
          <w:trHeight w:val="53"/>
          <w:ins w:id="11114"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39E14D21" w14:textId="5CBD1A88" w:rsidR="00562DE3" w:rsidRPr="000A2E7F" w:rsidRDefault="00562DE3" w:rsidP="00562DE3">
            <w:pPr>
              <w:pStyle w:val="af0"/>
              <w:rPr>
                <w:ins w:id="11115" w:author="TAKATOSHI TAMAOKI" w:date="2017-03-24T11:27:00Z"/>
                <w:rFonts w:asciiTheme="majorHAnsi" w:hAnsiTheme="majorHAnsi" w:cstheme="majorHAnsi"/>
                <w:color w:val="C00000"/>
              </w:rPr>
            </w:pPr>
            <w:ins w:id="11116" w:author="TAKATOSHI TAMAOKI" w:date="2017-03-24T11:27:00Z">
              <w:r w:rsidRPr="000A2E7F">
                <w:rPr>
                  <w:rFonts w:asciiTheme="majorHAnsi" w:hAnsiTheme="majorHAnsi" w:cstheme="majorHAnsi"/>
                  <w:color w:val="C00000"/>
                </w:rPr>
                <w:t>103</w:t>
              </w:r>
            </w:ins>
          </w:p>
        </w:tc>
        <w:tc>
          <w:tcPr>
            <w:tcW w:w="915" w:type="pct"/>
            <w:tcBorders>
              <w:top w:val="nil"/>
              <w:left w:val="single" w:sz="4" w:space="0" w:color="auto"/>
              <w:bottom w:val="single" w:sz="4" w:space="0" w:color="auto"/>
              <w:right w:val="single" w:sz="4" w:space="0" w:color="auto"/>
            </w:tcBorders>
            <w:shd w:val="clear" w:color="auto" w:fill="auto"/>
          </w:tcPr>
          <w:p w14:paraId="1358B0AD" w14:textId="77777777" w:rsidR="00562DE3" w:rsidRPr="000A2E7F" w:rsidRDefault="00562DE3" w:rsidP="00562DE3">
            <w:pPr>
              <w:pStyle w:val="af"/>
              <w:rPr>
                <w:ins w:id="11117"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7E8D7A" w14:textId="3BF7291F" w:rsidR="00562DE3" w:rsidRPr="000A2E7F" w:rsidRDefault="00562DE3" w:rsidP="00562DE3">
            <w:pPr>
              <w:pStyle w:val="af0"/>
              <w:rPr>
                <w:ins w:id="11118" w:author="TAKATOSHI TAMAOKI" w:date="2017-03-24T11:27:00Z"/>
                <w:rFonts w:asciiTheme="majorHAnsi" w:hAnsiTheme="majorHAnsi" w:cstheme="majorHAnsi"/>
                <w:color w:val="C00000"/>
              </w:rPr>
            </w:pPr>
            <w:ins w:id="11119"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0656BD" w14:textId="2F2404E9" w:rsidR="00562DE3" w:rsidRPr="000A2E7F" w:rsidRDefault="00562DE3" w:rsidP="00562DE3">
            <w:pPr>
              <w:pStyle w:val="af"/>
              <w:rPr>
                <w:ins w:id="11120" w:author="TAKATOSHI TAMAOKI" w:date="2017-03-24T11:27:00Z"/>
                <w:rFonts w:asciiTheme="majorHAnsi" w:hAnsiTheme="majorHAnsi" w:cstheme="majorHAnsi"/>
                <w:color w:val="C00000"/>
              </w:rPr>
            </w:pPr>
            <w:ins w:id="11121"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3A6D32" w14:textId="27D589D8" w:rsidR="00562DE3" w:rsidRPr="000A2E7F" w:rsidRDefault="00562DE3" w:rsidP="00562DE3">
            <w:pPr>
              <w:pStyle w:val="af"/>
              <w:rPr>
                <w:ins w:id="11122" w:author="TAKATOSHI TAMAOKI" w:date="2017-03-24T11:27:00Z"/>
                <w:rFonts w:asciiTheme="majorHAnsi" w:hAnsiTheme="majorHAnsi" w:cstheme="majorHAnsi"/>
                <w:color w:val="C00000"/>
              </w:rPr>
            </w:pPr>
            <w:ins w:id="11123"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7BFD85" w14:textId="50314495" w:rsidR="00562DE3" w:rsidRPr="000A2E7F" w:rsidRDefault="00562DE3" w:rsidP="00562DE3">
            <w:pPr>
              <w:pStyle w:val="af"/>
              <w:rPr>
                <w:ins w:id="11124" w:author="TAKATOSHI TAMAOKI" w:date="2017-03-24T11:27:00Z"/>
                <w:rFonts w:asciiTheme="majorHAnsi" w:hAnsiTheme="majorHAnsi" w:cstheme="majorHAnsi"/>
                <w:color w:val="C00000"/>
              </w:rPr>
            </w:pPr>
            <w:ins w:id="11125"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B98F6F" w14:textId="4491D5D9" w:rsidR="00562DE3" w:rsidRPr="000A2E7F" w:rsidRDefault="00562DE3" w:rsidP="00562DE3">
            <w:pPr>
              <w:pStyle w:val="af"/>
              <w:rPr>
                <w:ins w:id="11126" w:author="TAKATOSHI TAMAOKI" w:date="2017-03-24T11:27:00Z"/>
                <w:rFonts w:asciiTheme="majorHAnsi" w:hAnsiTheme="majorHAnsi" w:cstheme="majorHAnsi"/>
                <w:color w:val="C00000"/>
              </w:rPr>
            </w:pPr>
            <w:ins w:id="1112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C09767" w14:textId="223FFC31" w:rsidR="00562DE3" w:rsidRPr="000A2E7F" w:rsidRDefault="00562DE3" w:rsidP="00562DE3">
            <w:pPr>
              <w:pStyle w:val="af"/>
              <w:rPr>
                <w:ins w:id="11128" w:author="TAKATOSHI TAMAOKI" w:date="2017-03-24T11:27:00Z"/>
                <w:rFonts w:asciiTheme="majorHAnsi" w:hAnsiTheme="majorHAnsi" w:cstheme="majorHAnsi"/>
                <w:color w:val="C00000"/>
              </w:rPr>
            </w:pPr>
            <w:ins w:id="1112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7D0A7B" w14:textId="1529D857" w:rsidR="00562DE3" w:rsidRPr="000A2E7F" w:rsidRDefault="00562DE3" w:rsidP="00562DE3">
            <w:pPr>
              <w:pStyle w:val="af"/>
              <w:rPr>
                <w:ins w:id="11130" w:author="TAKATOSHI TAMAOKI" w:date="2017-03-24T11:27:00Z"/>
                <w:rFonts w:asciiTheme="majorHAnsi" w:hAnsiTheme="majorHAnsi" w:cstheme="majorHAnsi"/>
                <w:color w:val="C00000"/>
              </w:rPr>
            </w:pPr>
            <w:ins w:id="11131"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07F622" w14:textId="71E69FFC" w:rsidR="00562DE3" w:rsidRPr="000A2E7F" w:rsidRDefault="00562DE3" w:rsidP="00562DE3">
            <w:pPr>
              <w:pStyle w:val="af"/>
              <w:rPr>
                <w:ins w:id="11132" w:author="TAKATOSHI TAMAOKI" w:date="2017-03-24T11:27:00Z"/>
                <w:rFonts w:asciiTheme="majorHAnsi" w:hAnsiTheme="majorHAnsi" w:cstheme="majorHAnsi"/>
                <w:color w:val="C00000"/>
              </w:rPr>
            </w:pPr>
            <w:ins w:id="11133"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F7A744E" w14:textId="56D19EBE" w:rsidR="00562DE3" w:rsidRPr="000A2E7F" w:rsidRDefault="00562DE3" w:rsidP="00562DE3">
            <w:pPr>
              <w:pStyle w:val="af"/>
              <w:rPr>
                <w:ins w:id="11134" w:author="TAKATOSHI TAMAOKI" w:date="2017-03-24T11:27:00Z"/>
                <w:rFonts w:asciiTheme="majorHAnsi" w:hAnsiTheme="majorHAnsi" w:cstheme="majorHAnsi"/>
                <w:color w:val="C00000"/>
              </w:rPr>
            </w:pPr>
            <w:ins w:id="11135" w:author="TAKATOSHI TAMAOKI" w:date="2017-03-24T11:27:00Z">
              <w:r w:rsidRPr="000A2E7F">
                <w:rPr>
                  <w:rFonts w:asciiTheme="majorHAnsi" w:hAnsiTheme="majorHAnsi" w:cstheme="majorHAnsi"/>
                  <w:snapToGrid/>
                  <w:color w:val="C00000"/>
                  <w:szCs w:val="16"/>
                </w:rPr>
                <w:t>—</w:t>
              </w:r>
            </w:ins>
          </w:p>
        </w:tc>
      </w:tr>
      <w:tr w:rsidR="00562DE3" w:rsidRPr="003D580F" w14:paraId="1C5E66F0" w14:textId="77777777" w:rsidTr="00631F5B">
        <w:trPr>
          <w:cantSplit/>
          <w:ins w:id="11136" w:author="TAKATOSHI TAMAOKI" w:date="2017-03-24T11:27:00Z"/>
          <w:trPrChange w:id="11137"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1138"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1436EF98" w14:textId="6CA2C4E8" w:rsidR="00562DE3" w:rsidRPr="000A2E7F" w:rsidRDefault="00562DE3" w:rsidP="00562DE3">
            <w:pPr>
              <w:pStyle w:val="af0"/>
              <w:rPr>
                <w:ins w:id="11139" w:author="TAKATOSHI TAMAOKI" w:date="2017-03-24T11:27:00Z"/>
                <w:rFonts w:asciiTheme="majorHAnsi" w:hAnsiTheme="majorHAnsi" w:cstheme="majorHAnsi"/>
                <w:color w:val="C00000"/>
              </w:rPr>
            </w:pPr>
            <w:ins w:id="11140" w:author="TAKATOSHI TAMAOKI" w:date="2017-03-24T11:27:00Z">
              <w:r w:rsidRPr="000A2E7F">
                <w:rPr>
                  <w:rFonts w:asciiTheme="majorHAnsi" w:hAnsiTheme="majorHAnsi" w:cstheme="majorHAnsi"/>
                  <w:color w:val="C00000"/>
                </w:rPr>
                <w:t>104</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1141" w:author="TAKATOSHI TAMAOKI" w:date="2017-03-24T11:29:00Z">
              <w:tcPr>
                <w:tcW w:w="916"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1A92600E" w14:textId="3B68F3C4" w:rsidR="00562DE3" w:rsidRPr="000A2E7F" w:rsidRDefault="00562DE3" w:rsidP="00562DE3">
            <w:pPr>
              <w:pStyle w:val="af0"/>
              <w:rPr>
                <w:ins w:id="11142" w:author="TAKATOSHI TAMAOKI" w:date="2017-03-24T11:27:00Z"/>
                <w:rFonts w:asciiTheme="majorHAnsi" w:hAnsiTheme="majorHAnsi" w:cstheme="majorHAnsi"/>
                <w:color w:val="C00000"/>
              </w:rPr>
            </w:pPr>
            <w:ins w:id="11143"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1144"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7C7BB7A6" w14:textId="445C66DE" w:rsidR="00562DE3" w:rsidRPr="000A2E7F" w:rsidRDefault="00562DE3" w:rsidP="00562DE3">
            <w:pPr>
              <w:pStyle w:val="af0"/>
              <w:rPr>
                <w:ins w:id="11145"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46"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1414ED8" w14:textId="4FC7393F" w:rsidR="00562DE3" w:rsidRPr="000A2E7F" w:rsidRDefault="00562DE3" w:rsidP="00562DE3">
            <w:pPr>
              <w:pStyle w:val="af0"/>
              <w:rPr>
                <w:ins w:id="11147" w:author="TAKATOSHI TAMAOKI" w:date="2017-03-24T11:27:00Z"/>
                <w:rFonts w:asciiTheme="majorHAnsi" w:hAnsiTheme="majorHAnsi" w:cstheme="majorHAnsi"/>
                <w:color w:val="C00000"/>
              </w:rPr>
            </w:pPr>
            <w:ins w:id="1114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49"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17A91E8" w14:textId="032298B3" w:rsidR="00562DE3" w:rsidRPr="000A2E7F" w:rsidRDefault="00562DE3" w:rsidP="00562DE3">
            <w:pPr>
              <w:pStyle w:val="af0"/>
              <w:rPr>
                <w:ins w:id="11150" w:author="TAKATOSHI TAMAOKI" w:date="2017-03-24T11:27:00Z"/>
                <w:rFonts w:asciiTheme="majorHAnsi" w:hAnsiTheme="majorHAnsi" w:cstheme="majorHAnsi"/>
                <w:color w:val="C00000"/>
              </w:rPr>
            </w:pPr>
            <w:ins w:id="1115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52"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63C382A" w14:textId="3F5F456D" w:rsidR="00562DE3" w:rsidRPr="000A2E7F" w:rsidRDefault="00562DE3" w:rsidP="00562DE3">
            <w:pPr>
              <w:pStyle w:val="af0"/>
              <w:rPr>
                <w:ins w:id="11153" w:author="TAKATOSHI TAMAOKI" w:date="2017-03-24T11:27:00Z"/>
                <w:rFonts w:asciiTheme="majorHAnsi" w:hAnsiTheme="majorHAnsi" w:cstheme="majorHAnsi"/>
                <w:color w:val="C00000"/>
              </w:rPr>
            </w:pPr>
            <w:ins w:id="1115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55" w:author="TAKATOSHI TAMAOKI" w:date="2017-03-24T11:29:00Z">
              <w:tcPr>
                <w:tcW w:w="387"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F4376A8" w14:textId="5A986F91" w:rsidR="00562DE3" w:rsidRPr="000A2E7F" w:rsidRDefault="00562DE3" w:rsidP="00562DE3">
            <w:pPr>
              <w:pStyle w:val="af0"/>
              <w:rPr>
                <w:ins w:id="11156" w:author="TAKATOSHI TAMAOKI" w:date="2017-03-24T11:27:00Z"/>
                <w:rFonts w:asciiTheme="majorHAnsi" w:hAnsiTheme="majorHAnsi" w:cstheme="majorHAnsi"/>
                <w:color w:val="C00000"/>
              </w:rPr>
            </w:pPr>
            <w:ins w:id="1115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58" w:author="TAKATOSHI TAMAOKI" w:date="2017-03-24T11:29:00Z">
              <w:tcPr>
                <w:tcW w:w="255"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A2BC4E1" w14:textId="18C59C89" w:rsidR="00562DE3" w:rsidRPr="000A2E7F" w:rsidRDefault="00562DE3" w:rsidP="00562DE3">
            <w:pPr>
              <w:pStyle w:val="af0"/>
              <w:rPr>
                <w:ins w:id="11159" w:author="TAKATOSHI TAMAOKI" w:date="2017-03-24T11:27:00Z"/>
                <w:rFonts w:asciiTheme="majorHAnsi" w:hAnsiTheme="majorHAnsi" w:cstheme="majorHAnsi"/>
                <w:color w:val="C00000"/>
              </w:rPr>
            </w:pPr>
            <w:ins w:id="1116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61"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C2CA7E7" w14:textId="2432000A" w:rsidR="00562DE3" w:rsidRPr="000A2E7F" w:rsidRDefault="00562DE3" w:rsidP="00562DE3">
            <w:pPr>
              <w:pStyle w:val="af0"/>
              <w:rPr>
                <w:ins w:id="11162" w:author="TAKATOSHI TAMAOKI" w:date="2017-03-24T11:27:00Z"/>
                <w:rFonts w:asciiTheme="majorHAnsi" w:hAnsiTheme="majorHAnsi" w:cstheme="majorHAnsi"/>
                <w:color w:val="C00000"/>
              </w:rPr>
            </w:pPr>
            <w:ins w:id="1116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64"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83243A7" w14:textId="6115FEF2" w:rsidR="00562DE3" w:rsidRPr="000A2E7F" w:rsidRDefault="00562DE3" w:rsidP="00562DE3">
            <w:pPr>
              <w:pStyle w:val="af0"/>
              <w:rPr>
                <w:ins w:id="11165" w:author="TAKATOSHI TAMAOKI" w:date="2017-03-24T11:27:00Z"/>
                <w:rFonts w:asciiTheme="majorHAnsi" w:hAnsiTheme="majorHAnsi" w:cstheme="majorHAnsi"/>
                <w:color w:val="C00000"/>
              </w:rPr>
            </w:pPr>
            <w:ins w:id="1116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1167" w:author="TAKATOSHI TAMAOKI" w:date="2017-03-24T11:29:00Z">
              <w:tcPr>
                <w:tcW w:w="279" w:type="pct"/>
                <w:gridSpan w:val="2"/>
                <w:tcBorders>
                  <w:top w:val="single" w:sz="4" w:space="0" w:color="auto"/>
                  <w:left w:val="single" w:sz="4" w:space="0" w:color="auto"/>
                  <w:bottom w:val="single" w:sz="4" w:space="0" w:color="auto"/>
                </w:tcBorders>
                <w:shd w:val="clear" w:color="auto" w:fill="D9D9D9" w:themeFill="background1" w:themeFillShade="D9"/>
              </w:tcPr>
            </w:tcPrChange>
          </w:tcPr>
          <w:p w14:paraId="0B5A2587" w14:textId="3FB4EDCD" w:rsidR="00562DE3" w:rsidRPr="000A2E7F" w:rsidRDefault="00562DE3" w:rsidP="00562DE3">
            <w:pPr>
              <w:pStyle w:val="af0"/>
              <w:rPr>
                <w:ins w:id="11168" w:author="TAKATOSHI TAMAOKI" w:date="2017-03-24T11:27:00Z"/>
                <w:rFonts w:asciiTheme="majorHAnsi" w:hAnsiTheme="majorHAnsi" w:cstheme="majorHAnsi"/>
                <w:color w:val="C00000"/>
              </w:rPr>
            </w:pPr>
            <w:ins w:id="11169" w:author="TAKATOSHI TAMAOKI" w:date="2017-03-24T11:27:00Z">
              <w:r w:rsidRPr="000A2E7F">
                <w:rPr>
                  <w:rFonts w:asciiTheme="majorHAnsi" w:hAnsiTheme="majorHAnsi" w:cstheme="majorHAnsi"/>
                  <w:snapToGrid/>
                  <w:color w:val="C00000"/>
                  <w:szCs w:val="16"/>
                </w:rPr>
                <w:t>—</w:t>
              </w:r>
            </w:ins>
          </w:p>
        </w:tc>
      </w:tr>
      <w:tr w:rsidR="00562DE3" w:rsidRPr="003D580F" w14:paraId="1C04E915" w14:textId="77777777" w:rsidTr="00631F5B">
        <w:trPr>
          <w:cantSplit/>
          <w:ins w:id="11170" w:author="TAKATOSHI TAMAOKI" w:date="2017-03-24T11:27:00Z"/>
          <w:trPrChange w:id="11171"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tcPrChange w:id="11172" w:author="TAKATOSHI TAMAOKI" w:date="2017-03-24T11:29:00Z">
              <w:tcPr>
                <w:tcW w:w="261" w:type="pct"/>
                <w:tcBorders>
                  <w:top w:val="single" w:sz="4" w:space="0" w:color="auto"/>
                  <w:bottom w:val="single" w:sz="4" w:space="0" w:color="auto"/>
                  <w:right w:val="single" w:sz="4" w:space="0" w:color="auto"/>
                </w:tcBorders>
                <w:shd w:val="clear" w:color="auto" w:fill="auto"/>
              </w:tcPr>
            </w:tcPrChange>
          </w:tcPr>
          <w:p w14:paraId="6C9FD62F" w14:textId="5DB3E151" w:rsidR="00562DE3" w:rsidRPr="000A2E7F" w:rsidRDefault="00562DE3" w:rsidP="00562DE3">
            <w:pPr>
              <w:pStyle w:val="af0"/>
              <w:rPr>
                <w:ins w:id="11173" w:author="TAKATOSHI TAMAOKI" w:date="2017-03-24T11:27:00Z"/>
                <w:rFonts w:asciiTheme="majorHAnsi" w:hAnsiTheme="majorHAnsi" w:cstheme="majorHAnsi"/>
                <w:color w:val="C00000"/>
              </w:rPr>
            </w:pPr>
            <w:ins w:id="11174" w:author="TAKATOSHI TAMAOKI" w:date="2017-03-24T11:27:00Z">
              <w:r w:rsidRPr="000A2E7F">
                <w:rPr>
                  <w:rFonts w:asciiTheme="majorHAnsi" w:hAnsiTheme="majorHAnsi" w:cstheme="majorHAnsi"/>
                  <w:color w:val="C00000"/>
                </w:rPr>
                <w:t>105</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75"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AE8B07A" w14:textId="6AF427A0" w:rsidR="00562DE3" w:rsidRPr="000A2E7F" w:rsidRDefault="00562DE3" w:rsidP="00562DE3">
            <w:pPr>
              <w:pStyle w:val="af0"/>
              <w:rPr>
                <w:ins w:id="11176" w:author="TAKATOSHI TAMAOKI" w:date="2017-03-24T11:27:00Z"/>
                <w:rFonts w:asciiTheme="majorHAnsi" w:hAnsiTheme="majorHAnsi" w:cstheme="majorHAnsi"/>
                <w:color w:val="C00000"/>
              </w:rPr>
            </w:pPr>
            <w:ins w:id="11177"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78"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BC70545" w14:textId="77777777" w:rsidR="00562DE3" w:rsidRPr="000A2E7F" w:rsidRDefault="00562DE3" w:rsidP="00562DE3">
            <w:pPr>
              <w:pStyle w:val="af0"/>
              <w:rPr>
                <w:ins w:id="11179"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80"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D2216CF" w14:textId="47196529" w:rsidR="00562DE3" w:rsidRPr="000A2E7F" w:rsidRDefault="00562DE3" w:rsidP="00562DE3">
            <w:pPr>
              <w:pStyle w:val="af0"/>
              <w:rPr>
                <w:ins w:id="11181" w:author="TAKATOSHI TAMAOKI" w:date="2017-03-24T11:27:00Z"/>
                <w:rFonts w:asciiTheme="majorHAnsi" w:hAnsiTheme="majorHAnsi" w:cstheme="majorHAnsi"/>
                <w:snapToGrid/>
                <w:color w:val="C00000"/>
                <w:szCs w:val="16"/>
              </w:rPr>
            </w:pPr>
            <w:ins w:id="1118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83"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FD1EEE0" w14:textId="30922D7A" w:rsidR="00562DE3" w:rsidRPr="000A2E7F" w:rsidRDefault="00562DE3" w:rsidP="00562DE3">
            <w:pPr>
              <w:pStyle w:val="af0"/>
              <w:rPr>
                <w:ins w:id="11184" w:author="TAKATOSHI TAMAOKI" w:date="2017-03-24T11:27:00Z"/>
                <w:rFonts w:asciiTheme="majorHAnsi" w:hAnsiTheme="majorHAnsi" w:cstheme="majorHAnsi"/>
                <w:snapToGrid/>
                <w:color w:val="C00000"/>
                <w:szCs w:val="16"/>
              </w:rPr>
            </w:pPr>
            <w:ins w:id="1118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86"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3C5BB99" w14:textId="35EDFFBF" w:rsidR="00562DE3" w:rsidRPr="000A2E7F" w:rsidRDefault="00562DE3" w:rsidP="00562DE3">
            <w:pPr>
              <w:pStyle w:val="af0"/>
              <w:rPr>
                <w:ins w:id="11187" w:author="TAKATOSHI TAMAOKI" w:date="2017-03-24T11:27:00Z"/>
                <w:rFonts w:asciiTheme="majorHAnsi" w:hAnsiTheme="majorHAnsi" w:cstheme="majorHAnsi"/>
                <w:snapToGrid/>
                <w:color w:val="C00000"/>
                <w:szCs w:val="16"/>
              </w:rPr>
            </w:pPr>
            <w:ins w:id="1118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89"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3BACD92" w14:textId="7022A465" w:rsidR="00562DE3" w:rsidRPr="000A2E7F" w:rsidRDefault="00562DE3" w:rsidP="00562DE3">
            <w:pPr>
              <w:pStyle w:val="af0"/>
              <w:rPr>
                <w:ins w:id="11190" w:author="TAKATOSHI TAMAOKI" w:date="2017-03-24T11:27:00Z"/>
                <w:rFonts w:asciiTheme="majorHAnsi" w:hAnsiTheme="majorHAnsi" w:cstheme="majorHAnsi"/>
                <w:snapToGrid/>
                <w:color w:val="C00000"/>
                <w:szCs w:val="16"/>
              </w:rPr>
            </w:pPr>
            <w:ins w:id="1119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92"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06D56F3" w14:textId="183F2908" w:rsidR="00562DE3" w:rsidRPr="000A2E7F" w:rsidRDefault="00562DE3" w:rsidP="00562DE3">
            <w:pPr>
              <w:pStyle w:val="af0"/>
              <w:rPr>
                <w:ins w:id="11193" w:author="TAKATOSHI TAMAOKI" w:date="2017-03-24T11:27:00Z"/>
                <w:rFonts w:asciiTheme="majorHAnsi" w:hAnsiTheme="majorHAnsi" w:cstheme="majorHAnsi"/>
                <w:snapToGrid/>
                <w:color w:val="C00000"/>
                <w:szCs w:val="16"/>
              </w:rPr>
            </w:pPr>
            <w:ins w:id="1119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95"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DAD53E3" w14:textId="43DFE0FA" w:rsidR="00562DE3" w:rsidRPr="000A2E7F" w:rsidRDefault="00562DE3" w:rsidP="00562DE3">
            <w:pPr>
              <w:pStyle w:val="af0"/>
              <w:rPr>
                <w:ins w:id="11196" w:author="TAKATOSHI TAMAOKI" w:date="2017-03-24T11:27:00Z"/>
                <w:rFonts w:asciiTheme="majorHAnsi" w:hAnsiTheme="majorHAnsi" w:cstheme="majorHAnsi"/>
                <w:snapToGrid/>
                <w:color w:val="C00000"/>
                <w:szCs w:val="16"/>
              </w:rPr>
            </w:pPr>
            <w:ins w:id="1119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198"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D77FA5E" w14:textId="27689596" w:rsidR="00562DE3" w:rsidRPr="000A2E7F" w:rsidRDefault="00562DE3" w:rsidP="00562DE3">
            <w:pPr>
              <w:pStyle w:val="af0"/>
              <w:rPr>
                <w:ins w:id="11199" w:author="TAKATOSHI TAMAOKI" w:date="2017-03-24T11:27:00Z"/>
                <w:rFonts w:asciiTheme="majorHAnsi" w:hAnsiTheme="majorHAnsi" w:cstheme="majorHAnsi"/>
                <w:snapToGrid/>
                <w:color w:val="C00000"/>
                <w:szCs w:val="16"/>
              </w:rPr>
            </w:pPr>
            <w:ins w:id="1120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1201"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4ECCA5E4" w14:textId="043235D6" w:rsidR="00562DE3" w:rsidRPr="000A2E7F" w:rsidRDefault="00562DE3" w:rsidP="00562DE3">
            <w:pPr>
              <w:pStyle w:val="af0"/>
              <w:rPr>
                <w:ins w:id="11202" w:author="TAKATOSHI TAMAOKI" w:date="2017-03-24T11:27:00Z"/>
                <w:rFonts w:asciiTheme="majorHAnsi" w:hAnsiTheme="majorHAnsi" w:cstheme="majorHAnsi"/>
                <w:snapToGrid/>
                <w:color w:val="C00000"/>
                <w:szCs w:val="16"/>
              </w:rPr>
            </w:pPr>
            <w:ins w:id="11203" w:author="TAKATOSHI TAMAOKI" w:date="2017-03-24T11:27:00Z">
              <w:r w:rsidRPr="000A2E7F">
                <w:rPr>
                  <w:rFonts w:asciiTheme="majorHAnsi" w:hAnsiTheme="majorHAnsi" w:cstheme="majorHAnsi"/>
                  <w:snapToGrid/>
                  <w:color w:val="C00000"/>
                  <w:szCs w:val="16"/>
                </w:rPr>
                <w:t>—</w:t>
              </w:r>
            </w:ins>
          </w:p>
        </w:tc>
      </w:tr>
      <w:tr w:rsidR="00562DE3" w:rsidRPr="003D580F" w14:paraId="2701455B" w14:textId="77777777" w:rsidTr="00631F5B">
        <w:trPr>
          <w:cantSplit/>
          <w:ins w:id="11204" w:author="TAKATOSHI TAMAOKI" w:date="2017-03-24T11:27:00Z"/>
          <w:trPrChange w:id="11205" w:author="TAKATOSHI TAMAOKI" w:date="2017-03-24T11:29:00Z">
            <w:trPr>
              <w:cantSplit/>
            </w:trPr>
          </w:trPrChange>
        </w:trPr>
        <w:tc>
          <w:tcPr>
            <w:tcW w:w="262" w:type="pct"/>
            <w:shd w:val="clear" w:color="auto" w:fill="auto"/>
            <w:hideMark/>
            <w:tcPrChange w:id="11206" w:author="TAKATOSHI TAMAOKI" w:date="2017-03-24T11:29:00Z">
              <w:tcPr>
                <w:tcW w:w="261" w:type="pct"/>
                <w:gridSpan w:val="2"/>
                <w:shd w:val="clear" w:color="auto" w:fill="auto"/>
                <w:hideMark/>
              </w:tcPr>
            </w:tcPrChange>
          </w:tcPr>
          <w:p w14:paraId="036E8886" w14:textId="05ECF1FD" w:rsidR="00562DE3" w:rsidRPr="000A2E7F" w:rsidRDefault="00562DE3" w:rsidP="00562DE3">
            <w:pPr>
              <w:pStyle w:val="af0"/>
              <w:rPr>
                <w:ins w:id="11207" w:author="TAKATOSHI TAMAOKI" w:date="2017-03-24T11:27:00Z"/>
                <w:rFonts w:asciiTheme="majorHAnsi" w:hAnsiTheme="majorHAnsi" w:cstheme="majorHAnsi"/>
                <w:color w:val="C00000"/>
              </w:rPr>
            </w:pPr>
            <w:ins w:id="11208" w:author="TAKATOSHI TAMAOKI" w:date="2017-03-24T11:27:00Z">
              <w:r w:rsidRPr="000A2E7F">
                <w:rPr>
                  <w:rFonts w:asciiTheme="majorHAnsi" w:hAnsiTheme="majorHAnsi" w:cstheme="majorHAnsi"/>
                  <w:color w:val="C00000"/>
                </w:rPr>
                <w:t>106</w:t>
              </w:r>
            </w:ins>
          </w:p>
        </w:tc>
        <w:tc>
          <w:tcPr>
            <w:tcW w:w="915" w:type="pct"/>
            <w:shd w:val="clear" w:color="auto" w:fill="D9D9D9" w:themeFill="background1" w:themeFillShade="D9"/>
            <w:hideMark/>
            <w:tcPrChange w:id="11209" w:author="TAKATOSHI TAMAOKI" w:date="2017-03-24T11:29:00Z">
              <w:tcPr>
                <w:tcW w:w="915" w:type="pct"/>
                <w:gridSpan w:val="3"/>
                <w:shd w:val="clear" w:color="auto" w:fill="D9D9D9" w:themeFill="background1" w:themeFillShade="D9"/>
                <w:hideMark/>
              </w:tcPr>
            </w:tcPrChange>
          </w:tcPr>
          <w:p w14:paraId="42783181" w14:textId="616744CB" w:rsidR="00562DE3" w:rsidRPr="000A2E7F" w:rsidRDefault="00562DE3" w:rsidP="00562DE3">
            <w:pPr>
              <w:pStyle w:val="af0"/>
              <w:rPr>
                <w:ins w:id="11210" w:author="TAKATOSHI TAMAOKI" w:date="2017-03-24T11:27:00Z"/>
                <w:rFonts w:asciiTheme="majorHAnsi" w:hAnsiTheme="majorHAnsi" w:cstheme="majorHAnsi"/>
                <w:color w:val="C00000"/>
              </w:rPr>
            </w:pPr>
            <w:ins w:id="11211"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1212" w:author="TAKATOSHI TAMAOKI" w:date="2017-03-24T11:29:00Z">
              <w:tcPr>
                <w:tcW w:w="1248" w:type="pct"/>
                <w:gridSpan w:val="3"/>
                <w:shd w:val="clear" w:color="auto" w:fill="D9D9D9" w:themeFill="background1" w:themeFillShade="D9"/>
                <w:hideMark/>
              </w:tcPr>
            </w:tcPrChange>
          </w:tcPr>
          <w:p w14:paraId="180FFDE1" w14:textId="77777777" w:rsidR="00562DE3" w:rsidRPr="000A2E7F" w:rsidRDefault="00562DE3" w:rsidP="00562DE3">
            <w:pPr>
              <w:pStyle w:val="af0"/>
              <w:rPr>
                <w:ins w:id="11213" w:author="TAKATOSHI TAMAOKI" w:date="2017-03-24T11:27:00Z"/>
                <w:rFonts w:asciiTheme="majorHAnsi" w:hAnsiTheme="majorHAnsi" w:cstheme="majorHAnsi"/>
                <w:color w:val="C00000"/>
              </w:rPr>
            </w:pPr>
          </w:p>
        </w:tc>
        <w:tc>
          <w:tcPr>
            <w:tcW w:w="367" w:type="pct"/>
            <w:shd w:val="clear" w:color="auto" w:fill="D9D9D9" w:themeFill="background1" w:themeFillShade="D9"/>
            <w:tcPrChange w:id="11214" w:author="TAKATOSHI TAMAOKI" w:date="2017-03-24T11:29:00Z">
              <w:tcPr>
                <w:tcW w:w="367" w:type="pct"/>
                <w:gridSpan w:val="4"/>
                <w:shd w:val="clear" w:color="auto" w:fill="D9D9D9" w:themeFill="background1" w:themeFillShade="D9"/>
              </w:tcPr>
            </w:tcPrChange>
          </w:tcPr>
          <w:p w14:paraId="388B5650" w14:textId="5C869CF4" w:rsidR="00562DE3" w:rsidRPr="000A2E7F" w:rsidRDefault="00562DE3" w:rsidP="00562DE3">
            <w:pPr>
              <w:pStyle w:val="af0"/>
              <w:rPr>
                <w:ins w:id="11215" w:author="TAKATOSHI TAMAOKI" w:date="2017-03-24T11:27:00Z"/>
                <w:rFonts w:asciiTheme="majorHAnsi" w:hAnsiTheme="majorHAnsi" w:cstheme="majorHAnsi"/>
                <w:color w:val="C00000"/>
              </w:rPr>
            </w:pPr>
            <w:ins w:id="11216"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1217" w:author="TAKATOSHI TAMAOKI" w:date="2017-03-24T11:29:00Z">
              <w:tcPr>
                <w:tcW w:w="321" w:type="pct"/>
                <w:gridSpan w:val="4"/>
                <w:shd w:val="clear" w:color="auto" w:fill="D9D9D9" w:themeFill="background1" w:themeFillShade="D9"/>
              </w:tcPr>
            </w:tcPrChange>
          </w:tcPr>
          <w:p w14:paraId="547B1008" w14:textId="3C27044E" w:rsidR="00562DE3" w:rsidRPr="000A2E7F" w:rsidRDefault="00562DE3" w:rsidP="00562DE3">
            <w:pPr>
              <w:pStyle w:val="af0"/>
              <w:rPr>
                <w:ins w:id="11218" w:author="TAKATOSHI TAMAOKI" w:date="2017-03-24T11:27:00Z"/>
                <w:rFonts w:asciiTheme="majorHAnsi" w:hAnsiTheme="majorHAnsi" w:cstheme="majorHAnsi"/>
                <w:color w:val="C00000"/>
              </w:rPr>
            </w:pPr>
            <w:ins w:id="11219"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1220" w:author="TAKATOSHI TAMAOKI" w:date="2017-03-24T11:29:00Z">
              <w:tcPr>
                <w:tcW w:w="321" w:type="pct"/>
                <w:gridSpan w:val="3"/>
                <w:shd w:val="clear" w:color="auto" w:fill="D9D9D9" w:themeFill="background1" w:themeFillShade="D9"/>
              </w:tcPr>
            </w:tcPrChange>
          </w:tcPr>
          <w:p w14:paraId="1022DC00" w14:textId="1BA85AAE" w:rsidR="00562DE3" w:rsidRPr="000A2E7F" w:rsidRDefault="00562DE3" w:rsidP="00562DE3">
            <w:pPr>
              <w:pStyle w:val="af0"/>
              <w:rPr>
                <w:ins w:id="11221" w:author="TAKATOSHI TAMAOKI" w:date="2017-03-24T11:27:00Z"/>
                <w:rFonts w:asciiTheme="majorHAnsi" w:hAnsiTheme="majorHAnsi" w:cstheme="majorHAnsi"/>
                <w:color w:val="C00000"/>
              </w:rPr>
            </w:pPr>
            <w:ins w:id="11222"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1223" w:author="TAKATOSHI TAMAOKI" w:date="2017-03-24T11:29:00Z">
              <w:tcPr>
                <w:tcW w:w="314" w:type="pct"/>
                <w:gridSpan w:val="3"/>
                <w:shd w:val="clear" w:color="auto" w:fill="D9D9D9" w:themeFill="background1" w:themeFillShade="D9"/>
              </w:tcPr>
            </w:tcPrChange>
          </w:tcPr>
          <w:p w14:paraId="245E9E5B" w14:textId="606D132E" w:rsidR="00562DE3" w:rsidRPr="000A2E7F" w:rsidRDefault="00562DE3" w:rsidP="00562DE3">
            <w:pPr>
              <w:pStyle w:val="af0"/>
              <w:rPr>
                <w:ins w:id="11224" w:author="TAKATOSHI TAMAOKI" w:date="2017-03-24T11:27:00Z"/>
                <w:rFonts w:asciiTheme="majorHAnsi" w:hAnsiTheme="majorHAnsi" w:cstheme="majorHAnsi"/>
                <w:color w:val="C00000"/>
              </w:rPr>
            </w:pPr>
            <w:ins w:id="1122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226" w:author="TAKATOSHI TAMAOKI" w:date="2017-03-24T11:29:00Z">
              <w:tcPr>
                <w:tcW w:w="294" w:type="pct"/>
                <w:gridSpan w:val="6"/>
                <w:shd w:val="clear" w:color="auto" w:fill="D9D9D9" w:themeFill="background1" w:themeFillShade="D9"/>
              </w:tcPr>
            </w:tcPrChange>
          </w:tcPr>
          <w:p w14:paraId="5CEDBEEE" w14:textId="48D0E808" w:rsidR="00562DE3" w:rsidRPr="000A2E7F" w:rsidRDefault="00562DE3" w:rsidP="00562DE3">
            <w:pPr>
              <w:pStyle w:val="af0"/>
              <w:rPr>
                <w:ins w:id="11227" w:author="TAKATOSHI TAMAOKI" w:date="2017-03-24T11:27:00Z"/>
                <w:rFonts w:asciiTheme="majorHAnsi" w:hAnsiTheme="majorHAnsi" w:cstheme="majorHAnsi"/>
                <w:color w:val="C00000"/>
              </w:rPr>
            </w:pPr>
            <w:ins w:id="1122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229" w:author="TAKATOSHI TAMAOKI" w:date="2017-03-24T11:29:00Z">
              <w:tcPr>
                <w:tcW w:w="356" w:type="pct"/>
                <w:gridSpan w:val="8"/>
                <w:shd w:val="clear" w:color="auto" w:fill="D9D9D9" w:themeFill="background1" w:themeFillShade="D9"/>
              </w:tcPr>
            </w:tcPrChange>
          </w:tcPr>
          <w:p w14:paraId="27C2A14E" w14:textId="06CC98DF" w:rsidR="00562DE3" w:rsidRPr="000A2E7F" w:rsidRDefault="00562DE3" w:rsidP="00562DE3">
            <w:pPr>
              <w:pStyle w:val="af0"/>
              <w:rPr>
                <w:ins w:id="11230" w:author="TAKATOSHI TAMAOKI" w:date="2017-03-24T11:27:00Z"/>
                <w:rFonts w:asciiTheme="majorHAnsi" w:hAnsiTheme="majorHAnsi" w:cstheme="majorHAnsi"/>
                <w:color w:val="C00000"/>
              </w:rPr>
            </w:pPr>
            <w:ins w:id="11231"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1232" w:author="TAKATOSHI TAMAOKI" w:date="2017-03-24T11:29:00Z">
              <w:tcPr>
                <w:tcW w:w="322" w:type="pct"/>
                <w:gridSpan w:val="4"/>
                <w:shd w:val="clear" w:color="auto" w:fill="D9D9D9" w:themeFill="background1" w:themeFillShade="D9"/>
              </w:tcPr>
            </w:tcPrChange>
          </w:tcPr>
          <w:p w14:paraId="70B2F5F0" w14:textId="1BB76789" w:rsidR="00562DE3" w:rsidRPr="000A2E7F" w:rsidRDefault="00562DE3" w:rsidP="00562DE3">
            <w:pPr>
              <w:pStyle w:val="af0"/>
              <w:rPr>
                <w:ins w:id="11233" w:author="TAKATOSHI TAMAOKI" w:date="2017-03-24T11:27:00Z"/>
                <w:rFonts w:asciiTheme="majorHAnsi" w:hAnsiTheme="majorHAnsi" w:cstheme="majorHAnsi"/>
                <w:color w:val="C00000"/>
              </w:rPr>
            </w:pPr>
            <w:ins w:id="11234"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1235" w:author="TAKATOSHI TAMAOKI" w:date="2017-03-24T11:29:00Z">
              <w:tcPr>
                <w:tcW w:w="280" w:type="pct"/>
                <w:gridSpan w:val="3"/>
                <w:shd w:val="clear" w:color="auto" w:fill="D9D9D9" w:themeFill="background1" w:themeFillShade="D9"/>
              </w:tcPr>
            </w:tcPrChange>
          </w:tcPr>
          <w:p w14:paraId="1C91F8C4" w14:textId="6B8D672C" w:rsidR="00562DE3" w:rsidRPr="000A2E7F" w:rsidRDefault="00562DE3" w:rsidP="00562DE3">
            <w:pPr>
              <w:pStyle w:val="af0"/>
              <w:rPr>
                <w:ins w:id="11236" w:author="TAKATOSHI TAMAOKI" w:date="2017-03-24T11:27:00Z"/>
                <w:rFonts w:asciiTheme="majorHAnsi" w:hAnsiTheme="majorHAnsi" w:cstheme="majorHAnsi"/>
                <w:color w:val="C00000"/>
              </w:rPr>
            </w:pPr>
            <w:ins w:id="11237" w:author="TAKATOSHI TAMAOKI" w:date="2017-03-24T11:27:00Z">
              <w:r w:rsidRPr="000A2E7F">
                <w:rPr>
                  <w:rFonts w:asciiTheme="majorHAnsi" w:hAnsiTheme="majorHAnsi" w:cstheme="majorHAnsi"/>
                  <w:snapToGrid/>
                  <w:color w:val="C00000"/>
                  <w:szCs w:val="16"/>
                </w:rPr>
                <w:t>—</w:t>
              </w:r>
            </w:ins>
          </w:p>
        </w:tc>
      </w:tr>
      <w:tr w:rsidR="00562DE3" w:rsidRPr="003D580F" w14:paraId="20332970" w14:textId="77777777" w:rsidTr="00631F5B">
        <w:trPr>
          <w:cantSplit/>
          <w:ins w:id="11238" w:author="TAKATOSHI TAMAOKI" w:date="2017-03-24T11:27:00Z"/>
          <w:trPrChange w:id="11239" w:author="TAKATOSHI TAMAOKI" w:date="2017-03-24T11:29:00Z">
            <w:trPr>
              <w:cantSplit/>
            </w:trPr>
          </w:trPrChange>
        </w:trPr>
        <w:tc>
          <w:tcPr>
            <w:tcW w:w="262" w:type="pct"/>
            <w:shd w:val="clear" w:color="auto" w:fill="auto"/>
            <w:hideMark/>
            <w:tcPrChange w:id="11240" w:author="TAKATOSHI TAMAOKI" w:date="2017-03-24T11:29:00Z">
              <w:tcPr>
                <w:tcW w:w="261" w:type="pct"/>
                <w:shd w:val="clear" w:color="auto" w:fill="auto"/>
                <w:hideMark/>
              </w:tcPr>
            </w:tcPrChange>
          </w:tcPr>
          <w:p w14:paraId="76CE78D7" w14:textId="0799F3CB" w:rsidR="00562DE3" w:rsidRPr="000A2E7F" w:rsidRDefault="00562DE3" w:rsidP="00562DE3">
            <w:pPr>
              <w:pStyle w:val="af0"/>
              <w:rPr>
                <w:ins w:id="11241" w:author="TAKATOSHI TAMAOKI" w:date="2017-03-24T11:27:00Z"/>
                <w:rFonts w:asciiTheme="majorHAnsi" w:hAnsiTheme="majorHAnsi" w:cstheme="majorHAnsi"/>
                <w:color w:val="C00000"/>
              </w:rPr>
            </w:pPr>
            <w:ins w:id="11242" w:author="TAKATOSHI TAMAOKI" w:date="2017-03-24T11:27:00Z">
              <w:r w:rsidRPr="000A2E7F">
                <w:rPr>
                  <w:rFonts w:asciiTheme="majorHAnsi" w:hAnsiTheme="majorHAnsi" w:cstheme="majorHAnsi"/>
                  <w:color w:val="C00000"/>
                </w:rPr>
                <w:t>107</w:t>
              </w:r>
            </w:ins>
          </w:p>
        </w:tc>
        <w:tc>
          <w:tcPr>
            <w:tcW w:w="915" w:type="pct"/>
            <w:shd w:val="clear" w:color="auto" w:fill="D9D9D9" w:themeFill="background1" w:themeFillShade="D9"/>
            <w:hideMark/>
            <w:tcPrChange w:id="11243" w:author="TAKATOSHI TAMAOKI" w:date="2017-03-24T11:29:00Z">
              <w:tcPr>
                <w:tcW w:w="916" w:type="pct"/>
                <w:gridSpan w:val="4"/>
                <w:shd w:val="clear" w:color="auto" w:fill="D9D9D9" w:themeFill="background1" w:themeFillShade="D9"/>
                <w:hideMark/>
              </w:tcPr>
            </w:tcPrChange>
          </w:tcPr>
          <w:p w14:paraId="69FEC691" w14:textId="50272D48" w:rsidR="00562DE3" w:rsidRPr="000A2E7F" w:rsidRDefault="00562DE3" w:rsidP="00562DE3">
            <w:pPr>
              <w:pStyle w:val="af0"/>
              <w:rPr>
                <w:ins w:id="11244" w:author="TAKATOSHI TAMAOKI" w:date="2017-03-24T11:27:00Z"/>
                <w:rFonts w:asciiTheme="majorHAnsi" w:hAnsiTheme="majorHAnsi" w:cstheme="majorHAnsi"/>
                <w:color w:val="C00000"/>
              </w:rPr>
            </w:pPr>
            <w:ins w:id="11245"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1246" w:author="TAKATOSHI TAMAOKI" w:date="2017-03-24T11:29:00Z">
              <w:tcPr>
                <w:tcW w:w="1248" w:type="pct"/>
                <w:gridSpan w:val="3"/>
                <w:shd w:val="clear" w:color="auto" w:fill="D9D9D9" w:themeFill="background1" w:themeFillShade="D9"/>
                <w:hideMark/>
              </w:tcPr>
            </w:tcPrChange>
          </w:tcPr>
          <w:p w14:paraId="6E148942" w14:textId="77777777" w:rsidR="00562DE3" w:rsidRPr="000A2E7F" w:rsidRDefault="00562DE3" w:rsidP="00562DE3">
            <w:pPr>
              <w:pStyle w:val="af0"/>
              <w:rPr>
                <w:ins w:id="11247" w:author="TAKATOSHI TAMAOKI" w:date="2017-03-24T11:27:00Z"/>
                <w:rFonts w:asciiTheme="majorHAnsi" w:hAnsiTheme="majorHAnsi" w:cstheme="majorHAnsi"/>
                <w:color w:val="C00000"/>
              </w:rPr>
            </w:pPr>
          </w:p>
        </w:tc>
        <w:tc>
          <w:tcPr>
            <w:tcW w:w="367" w:type="pct"/>
            <w:shd w:val="clear" w:color="auto" w:fill="D9D9D9" w:themeFill="background1" w:themeFillShade="D9"/>
            <w:tcPrChange w:id="11248" w:author="TAKATOSHI TAMAOKI" w:date="2017-03-24T11:29:00Z">
              <w:tcPr>
                <w:tcW w:w="367" w:type="pct"/>
                <w:gridSpan w:val="4"/>
                <w:shd w:val="clear" w:color="auto" w:fill="D9D9D9" w:themeFill="background1" w:themeFillShade="D9"/>
              </w:tcPr>
            </w:tcPrChange>
          </w:tcPr>
          <w:p w14:paraId="24E287FD" w14:textId="61EB4056" w:rsidR="00562DE3" w:rsidRPr="000A2E7F" w:rsidRDefault="00562DE3" w:rsidP="00562DE3">
            <w:pPr>
              <w:pStyle w:val="af0"/>
              <w:rPr>
                <w:ins w:id="11249" w:author="TAKATOSHI TAMAOKI" w:date="2017-03-24T11:27:00Z"/>
                <w:rFonts w:asciiTheme="majorHAnsi" w:hAnsiTheme="majorHAnsi" w:cstheme="majorHAnsi"/>
                <w:color w:val="C00000"/>
              </w:rPr>
            </w:pPr>
            <w:ins w:id="11250"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1251" w:author="TAKATOSHI TAMAOKI" w:date="2017-03-24T11:29:00Z">
              <w:tcPr>
                <w:tcW w:w="321" w:type="pct"/>
                <w:gridSpan w:val="4"/>
                <w:shd w:val="clear" w:color="auto" w:fill="D9D9D9" w:themeFill="background1" w:themeFillShade="D9"/>
              </w:tcPr>
            </w:tcPrChange>
          </w:tcPr>
          <w:p w14:paraId="2187B4AD" w14:textId="154D41BA" w:rsidR="00562DE3" w:rsidRPr="000A2E7F" w:rsidRDefault="00562DE3" w:rsidP="00562DE3">
            <w:pPr>
              <w:pStyle w:val="af0"/>
              <w:rPr>
                <w:ins w:id="11252" w:author="TAKATOSHI TAMAOKI" w:date="2017-03-24T11:27:00Z"/>
                <w:rFonts w:asciiTheme="majorHAnsi" w:hAnsiTheme="majorHAnsi" w:cstheme="majorHAnsi"/>
                <w:color w:val="C00000"/>
              </w:rPr>
            </w:pPr>
            <w:ins w:id="11253"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1254" w:author="TAKATOSHI TAMAOKI" w:date="2017-03-24T11:29:00Z">
              <w:tcPr>
                <w:tcW w:w="321" w:type="pct"/>
                <w:gridSpan w:val="3"/>
                <w:shd w:val="clear" w:color="auto" w:fill="D9D9D9" w:themeFill="background1" w:themeFillShade="D9"/>
              </w:tcPr>
            </w:tcPrChange>
          </w:tcPr>
          <w:p w14:paraId="6E2B1A6D" w14:textId="413D22C8" w:rsidR="00562DE3" w:rsidRPr="000A2E7F" w:rsidRDefault="00562DE3" w:rsidP="00562DE3">
            <w:pPr>
              <w:pStyle w:val="af0"/>
              <w:rPr>
                <w:ins w:id="11255" w:author="TAKATOSHI TAMAOKI" w:date="2017-03-24T11:27:00Z"/>
                <w:rFonts w:asciiTheme="majorHAnsi" w:hAnsiTheme="majorHAnsi" w:cstheme="majorHAnsi"/>
                <w:color w:val="C00000"/>
              </w:rPr>
            </w:pPr>
            <w:ins w:id="11256"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1257" w:author="TAKATOSHI TAMAOKI" w:date="2017-03-24T11:29:00Z">
              <w:tcPr>
                <w:tcW w:w="314" w:type="pct"/>
                <w:gridSpan w:val="3"/>
                <w:shd w:val="clear" w:color="auto" w:fill="D9D9D9" w:themeFill="background1" w:themeFillShade="D9"/>
              </w:tcPr>
            </w:tcPrChange>
          </w:tcPr>
          <w:p w14:paraId="06A1AFAD" w14:textId="0BE5CD7B" w:rsidR="00562DE3" w:rsidRPr="000A2E7F" w:rsidRDefault="00562DE3" w:rsidP="00562DE3">
            <w:pPr>
              <w:pStyle w:val="af0"/>
              <w:rPr>
                <w:ins w:id="11258" w:author="TAKATOSHI TAMAOKI" w:date="2017-03-24T11:27:00Z"/>
                <w:rFonts w:asciiTheme="majorHAnsi" w:hAnsiTheme="majorHAnsi" w:cstheme="majorHAnsi"/>
                <w:color w:val="C00000"/>
              </w:rPr>
            </w:pPr>
            <w:ins w:id="11259"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260" w:author="TAKATOSHI TAMAOKI" w:date="2017-03-24T11:29:00Z">
              <w:tcPr>
                <w:tcW w:w="328" w:type="pct"/>
                <w:gridSpan w:val="9"/>
                <w:shd w:val="clear" w:color="auto" w:fill="D9D9D9" w:themeFill="background1" w:themeFillShade="D9"/>
              </w:tcPr>
            </w:tcPrChange>
          </w:tcPr>
          <w:p w14:paraId="03DD3EDE" w14:textId="052CFCFA" w:rsidR="00562DE3" w:rsidRPr="000A2E7F" w:rsidRDefault="00562DE3" w:rsidP="00562DE3">
            <w:pPr>
              <w:pStyle w:val="af0"/>
              <w:rPr>
                <w:ins w:id="11261" w:author="TAKATOSHI TAMAOKI" w:date="2017-03-24T11:27:00Z"/>
                <w:rFonts w:asciiTheme="majorHAnsi" w:hAnsiTheme="majorHAnsi" w:cstheme="majorHAnsi"/>
                <w:color w:val="C00000"/>
              </w:rPr>
            </w:pPr>
            <w:ins w:id="11262"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263" w:author="TAKATOSHI TAMAOKI" w:date="2017-03-24T11:29:00Z">
              <w:tcPr>
                <w:tcW w:w="322" w:type="pct"/>
                <w:gridSpan w:val="5"/>
                <w:shd w:val="clear" w:color="auto" w:fill="D9D9D9" w:themeFill="background1" w:themeFillShade="D9"/>
              </w:tcPr>
            </w:tcPrChange>
          </w:tcPr>
          <w:p w14:paraId="59C174E8" w14:textId="3B6696B3" w:rsidR="00562DE3" w:rsidRPr="000A2E7F" w:rsidRDefault="00562DE3" w:rsidP="00562DE3">
            <w:pPr>
              <w:pStyle w:val="af0"/>
              <w:rPr>
                <w:ins w:id="11264" w:author="TAKATOSHI TAMAOKI" w:date="2017-03-24T11:27:00Z"/>
                <w:rFonts w:asciiTheme="majorHAnsi" w:hAnsiTheme="majorHAnsi" w:cstheme="majorHAnsi"/>
                <w:color w:val="C00000"/>
              </w:rPr>
            </w:pPr>
            <w:ins w:id="11265"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1266" w:author="TAKATOSHI TAMAOKI" w:date="2017-03-24T11:29:00Z">
              <w:tcPr>
                <w:tcW w:w="322" w:type="pct"/>
                <w:gridSpan w:val="4"/>
                <w:shd w:val="clear" w:color="auto" w:fill="D9D9D9" w:themeFill="background1" w:themeFillShade="D9"/>
              </w:tcPr>
            </w:tcPrChange>
          </w:tcPr>
          <w:p w14:paraId="6DAED334" w14:textId="27D667E6" w:rsidR="00562DE3" w:rsidRPr="000A2E7F" w:rsidRDefault="00562DE3" w:rsidP="00562DE3">
            <w:pPr>
              <w:pStyle w:val="af0"/>
              <w:rPr>
                <w:ins w:id="11267" w:author="TAKATOSHI TAMAOKI" w:date="2017-03-24T11:27:00Z"/>
                <w:rFonts w:asciiTheme="majorHAnsi" w:hAnsiTheme="majorHAnsi" w:cstheme="majorHAnsi"/>
                <w:color w:val="C00000"/>
              </w:rPr>
            </w:pPr>
            <w:ins w:id="11268"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1269" w:author="TAKATOSHI TAMAOKI" w:date="2017-03-24T11:29:00Z">
              <w:tcPr>
                <w:tcW w:w="279" w:type="pct"/>
                <w:gridSpan w:val="3"/>
                <w:shd w:val="clear" w:color="auto" w:fill="D9D9D9" w:themeFill="background1" w:themeFillShade="D9"/>
              </w:tcPr>
            </w:tcPrChange>
          </w:tcPr>
          <w:p w14:paraId="66E95372" w14:textId="67F14BAF" w:rsidR="00562DE3" w:rsidRPr="000A2E7F" w:rsidRDefault="00562DE3" w:rsidP="00562DE3">
            <w:pPr>
              <w:pStyle w:val="af0"/>
              <w:rPr>
                <w:ins w:id="11270" w:author="TAKATOSHI TAMAOKI" w:date="2017-03-24T11:27:00Z"/>
                <w:rFonts w:asciiTheme="majorHAnsi" w:hAnsiTheme="majorHAnsi" w:cstheme="majorHAnsi"/>
                <w:color w:val="C00000"/>
              </w:rPr>
            </w:pPr>
            <w:ins w:id="11271" w:author="TAKATOSHI TAMAOKI" w:date="2017-03-24T11:27:00Z">
              <w:r w:rsidRPr="000A2E7F">
                <w:rPr>
                  <w:rFonts w:asciiTheme="majorHAnsi" w:hAnsiTheme="majorHAnsi" w:cstheme="majorHAnsi"/>
                  <w:snapToGrid/>
                  <w:color w:val="C00000"/>
                  <w:szCs w:val="16"/>
                </w:rPr>
                <w:t>—</w:t>
              </w:r>
            </w:ins>
          </w:p>
        </w:tc>
      </w:tr>
      <w:tr w:rsidR="00562DE3" w:rsidRPr="003D580F" w14:paraId="3027CE10" w14:textId="77777777" w:rsidTr="00631F5B">
        <w:trPr>
          <w:cantSplit/>
          <w:ins w:id="11272" w:author="TAKATOSHI TAMAOKI" w:date="2017-03-24T11:27:00Z"/>
          <w:trPrChange w:id="11273" w:author="TAKATOSHI TAMAOKI" w:date="2017-03-24T11:29:00Z">
            <w:trPr>
              <w:cantSplit/>
            </w:trPr>
          </w:trPrChange>
        </w:trPr>
        <w:tc>
          <w:tcPr>
            <w:tcW w:w="262" w:type="pct"/>
            <w:shd w:val="clear" w:color="auto" w:fill="auto"/>
            <w:hideMark/>
            <w:tcPrChange w:id="11274" w:author="TAKATOSHI TAMAOKI" w:date="2017-03-24T11:29:00Z">
              <w:tcPr>
                <w:tcW w:w="261" w:type="pct"/>
                <w:shd w:val="clear" w:color="auto" w:fill="auto"/>
                <w:hideMark/>
              </w:tcPr>
            </w:tcPrChange>
          </w:tcPr>
          <w:p w14:paraId="65C96C2D" w14:textId="008DDDA6" w:rsidR="00562DE3" w:rsidRPr="000A2E7F" w:rsidRDefault="00562DE3" w:rsidP="00562DE3">
            <w:pPr>
              <w:pStyle w:val="af0"/>
              <w:rPr>
                <w:ins w:id="11275" w:author="TAKATOSHI TAMAOKI" w:date="2017-03-24T11:27:00Z"/>
                <w:rFonts w:asciiTheme="majorHAnsi" w:hAnsiTheme="majorHAnsi" w:cstheme="majorHAnsi"/>
                <w:color w:val="C00000"/>
              </w:rPr>
            </w:pPr>
            <w:ins w:id="11276" w:author="TAKATOSHI TAMAOKI" w:date="2017-03-24T11:27:00Z">
              <w:r w:rsidRPr="000A2E7F">
                <w:rPr>
                  <w:rFonts w:asciiTheme="majorHAnsi" w:hAnsiTheme="majorHAnsi" w:cstheme="majorHAnsi"/>
                  <w:color w:val="C00000"/>
                </w:rPr>
                <w:t>108</w:t>
              </w:r>
            </w:ins>
          </w:p>
        </w:tc>
        <w:tc>
          <w:tcPr>
            <w:tcW w:w="915" w:type="pct"/>
            <w:shd w:val="clear" w:color="auto" w:fill="D9D9D9" w:themeFill="background1" w:themeFillShade="D9"/>
            <w:hideMark/>
            <w:tcPrChange w:id="11277" w:author="TAKATOSHI TAMAOKI" w:date="2017-03-24T11:29:00Z">
              <w:tcPr>
                <w:tcW w:w="916" w:type="pct"/>
                <w:gridSpan w:val="4"/>
                <w:shd w:val="clear" w:color="auto" w:fill="D9D9D9" w:themeFill="background1" w:themeFillShade="D9"/>
                <w:hideMark/>
              </w:tcPr>
            </w:tcPrChange>
          </w:tcPr>
          <w:p w14:paraId="7B47E6EA" w14:textId="1C64FCDB" w:rsidR="00562DE3" w:rsidRPr="000A2E7F" w:rsidRDefault="00562DE3" w:rsidP="00562DE3">
            <w:pPr>
              <w:pStyle w:val="af0"/>
              <w:rPr>
                <w:ins w:id="11278" w:author="TAKATOSHI TAMAOKI" w:date="2017-03-24T11:27:00Z"/>
                <w:rFonts w:asciiTheme="majorHAnsi" w:hAnsiTheme="majorHAnsi" w:cstheme="majorHAnsi"/>
                <w:color w:val="C00000"/>
              </w:rPr>
            </w:pPr>
            <w:ins w:id="11279"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1280" w:author="TAKATOSHI TAMAOKI" w:date="2017-03-24T11:29:00Z">
              <w:tcPr>
                <w:tcW w:w="1248" w:type="pct"/>
                <w:gridSpan w:val="3"/>
                <w:shd w:val="clear" w:color="auto" w:fill="D9D9D9" w:themeFill="background1" w:themeFillShade="D9"/>
                <w:hideMark/>
              </w:tcPr>
            </w:tcPrChange>
          </w:tcPr>
          <w:p w14:paraId="1072A6C8" w14:textId="77777777" w:rsidR="00562DE3" w:rsidRPr="000A2E7F" w:rsidRDefault="00562DE3" w:rsidP="00562DE3">
            <w:pPr>
              <w:pStyle w:val="af0"/>
              <w:rPr>
                <w:ins w:id="11281" w:author="TAKATOSHI TAMAOKI" w:date="2017-03-24T11:27:00Z"/>
                <w:rFonts w:asciiTheme="majorHAnsi" w:hAnsiTheme="majorHAnsi" w:cstheme="majorHAnsi"/>
                <w:color w:val="C00000"/>
              </w:rPr>
            </w:pPr>
          </w:p>
        </w:tc>
        <w:tc>
          <w:tcPr>
            <w:tcW w:w="367" w:type="pct"/>
            <w:shd w:val="clear" w:color="auto" w:fill="D9D9D9" w:themeFill="background1" w:themeFillShade="D9"/>
            <w:tcPrChange w:id="11282" w:author="TAKATOSHI TAMAOKI" w:date="2017-03-24T11:29:00Z">
              <w:tcPr>
                <w:tcW w:w="367" w:type="pct"/>
                <w:gridSpan w:val="4"/>
                <w:shd w:val="clear" w:color="auto" w:fill="D9D9D9" w:themeFill="background1" w:themeFillShade="D9"/>
              </w:tcPr>
            </w:tcPrChange>
          </w:tcPr>
          <w:p w14:paraId="1974FF3B" w14:textId="1A634FAB" w:rsidR="00562DE3" w:rsidRPr="000A2E7F" w:rsidRDefault="00562DE3" w:rsidP="00562DE3">
            <w:pPr>
              <w:pStyle w:val="af0"/>
              <w:rPr>
                <w:ins w:id="11283" w:author="TAKATOSHI TAMAOKI" w:date="2017-03-24T11:27:00Z"/>
                <w:rFonts w:asciiTheme="majorHAnsi" w:hAnsiTheme="majorHAnsi" w:cstheme="majorHAnsi"/>
                <w:color w:val="C00000"/>
              </w:rPr>
            </w:pPr>
            <w:ins w:id="11284"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1285" w:author="TAKATOSHI TAMAOKI" w:date="2017-03-24T11:29:00Z">
              <w:tcPr>
                <w:tcW w:w="321" w:type="pct"/>
                <w:gridSpan w:val="4"/>
                <w:shd w:val="clear" w:color="auto" w:fill="D9D9D9" w:themeFill="background1" w:themeFillShade="D9"/>
              </w:tcPr>
            </w:tcPrChange>
          </w:tcPr>
          <w:p w14:paraId="3870333B" w14:textId="2354A5C1" w:rsidR="00562DE3" w:rsidRPr="000A2E7F" w:rsidRDefault="00562DE3" w:rsidP="00562DE3">
            <w:pPr>
              <w:pStyle w:val="af0"/>
              <w:rPr>
                <w:ins w:id="11286" w:author="TAKATOSHI TAMAOKI" w:date="2017-03-24T11:27:00Z"/>
                <w:rFonts w:asciiTheme="majorHAnsi" w:hAnsiTheme="majorHAnsi" w:cstheme="majorHAnsi"/>
                <w:color w:val="C00000"/>
              </w:rPr>
            </w:pPr>
            <w:ins w:id="11287"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1288" w:author="TAKATOSHI TAMAOKI" w:date="2017-03-24T11:29:00Z">
              <w:tcPr>
                <w:tcW w:w="321" w:type="pct"/>
                <w:gridSpan w:val="3"/>
                <w:shd w:val="clear" w:color="auto" w:fill="D9D9D9" w:themeFill="background1" w:themeFillShade="D9"/>
              </w:tcPr>
            </w:tcPrChange>
          </w:tcPr>
          <w:p w14:paraId="436A2C22" w14:textId="017E105A" w:rsidR="00562DE3" w:rsidRPr="000A2E7F" w:rsidRDefault="00562DE3" w:rsidP="00562DE3">
            <w:pPr>
              <w:pStyle w:val="af0"/>
              <w:rPr>
                <w:ins w:id="11289" w:author="TAKATOSHI TAMAOKI" w:date="2017-03-24T11:27:00Z"/>
                <w:rFonts w:asciiTheme="majorHAnsi" w:hAnsiTheme="majorHAnsi" w:cstheme="majorHAnsi"/>
                <w:color w:val="C00000"/>
              </w:rPr>
            </w:pPr>
            <w:ins w:id="11290"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1291" w:author="TAKATOSHI TAMAOKI" w:date="2017-03-24T11:29:00Z">
              <w:tcPr>
                <w:tcW w:w="314" w:type="pct"/>
                <w:gridSpan w:val="3"/>
                <w:shd w:val="clear" w:color="auto" w:fill="D9D9D9" w:themeFill="background1" w:themeFillShade="D9"/>
              </w:tcPr>
            </w:tcPrChange>
          </w:tcPr>
          <w:p w14:paraId="5B2BFC0D" w14:textId="0647A0BA" w:rsidR="00562DE3" w:rsidRPr="000A2E7F" w:rsidRDefault="00562DE3" w:rsidP="00562DE3">
            <w:pPr>
              <w:pStyle w:val="af0"/>
              <w:rPr>
                <w:ins w:id="11292" w:author="TAKATOSHI TAMAOKI" w:date="2017-03-24T11:27:00Z"/>
                <w:rFonts w:asciiTheme="majorHAnsi" w:hAnsiTheme="majorHAnsi" w:cstheme="majorHAnsi"/>
                <w:color w:val="C00000"/>
              </w:rPr>
            </w:pPr>
            <w:ins w:id="1129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294" w:author="TAKATOSHI TAMAOKI" w:date="2017-03-24T11:29:00Z">
              <w:tcPr>
                <w:tcW w:w="328" w:type="pct"/>
                <w:gridSpan w:val="9"/>
                <w:shd w:val="clear" w:color="auto" w:fill="D9D9D9" w:themeFill="background1" w:themeFillShade="D9"/>
              </w:tcPr>
            </w:tcPrChange>
          </w:tcPr>
          <w:p w14:paraId="4171678C" w14:textId="2CD2925A" w:rsidR="00562DE3" w:rsidRPr="000A2E7F" w:rsidRDefault="00562DE3" w:rsidP="00562DE3">
            <w:pPr>
              <w:pStyle w:val="af0"/>
              <w:rPr>
                <w:ins w:id="11295" w:author="TAKATOSHI TAMAOKI" w:date="2017-03-24T11:27:00Z"/>
                <w:rFonts w:asciiTheme="majorHAnsi" w:hAnsiTheme="majorHAnsi" w:cstheme="majorHAnsi"/>
                <w:color w:val="C00000"/>
              </w:rPr>
            </w:pPr>
            <w:ins w:id="1129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297" w:author="TAKATOSHI TAMAOKI" w:date="2017-03-24T11:29:00Z">
              <w:tcPr>
                <w:tcW w:w="322" w:type="pct"/>
                <w:gridSpan w:val="5"/>
                <w:shd w:val="clear" w:color="auto" w:fill="D9D9D9" w:themeFill="background1" w:themeFillShade="D9"/>
              </w:tcPr>
            </w:tcPrChange>
          </w:tcPr>
          <w:p w14:paraId="369E441F" w14:textId="71E2D5F2" w:rsidR="00562DE3" w:rsidRPr="000A2E7F" w:rsidRDefault="00562DE3" w:rsidP="00562DE3">
            <w:pPr>
              <w:pStyle w:val="af0"/>
              <w:rPr>
                <w:ins w:id="11298" w:author="TAKATOSHI TAMAOKI" w:date="2017-03-24T11:27:00Z"/>
                <w:rFonts w:asciiTheme="majorHAnsi" w:hAnsiTheme="majorHAnsi" w:cstheme="majorHAnsi"/>
                <w:color w:val="C00000"/>
              </w:rPr>
            </w:pPr>
            <w:ins w:id="11299"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1300" w:author="TAKATOSHI TAMAOKI" w:date="2017-03-24T11:29:00Z">
              <w:tcPr>
                <w:tcW w:w="322" w:type="pct"/>
                <w:gridSpan w:val="4"/>
                <w:shd w:val="clear" w:color="auto" w:fill="D9D9D9" w:themeFill="background1" w:themeFillShade="D9"/>
              </w:tcPr>
            </w:tcPrChange>
          </w:tcPr>
          <w:p w14:paraId="70A82011" w14:textId="19EA9BC1" w:rsidR="00562DE3" w:rsidRPr="000A2E7F" w:rsidRDefault="00562DE3" w:rsidP="00562DE3">
            <w:pPr>
              <w:pStyle w:val="af0"/>
              <w:rPr>
                <w:ins w:id="11301" w:author="TAKATOSHI TAMAOKI" w:date="2017-03-24T11:27:00Z"/>
                <w:rFonts w:asciiTheme="majorHAnsi" w:hAnsiTheme="majorHAnsi" w:cstheme="majorHAnsi"/>
                <w:color w:val="C00000"/>
              </w:rPr>
            </w:pPr>
            <w:ins w:id="11302"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1303" w:author="TAKATOSHI TAMAOKI" w:date="2017-03-24T11:29:00Z">
              <w:tcPr>
                <w:tcW w:w="279" w:type="pct"/>
                <w:gridSpan w:val="3"/>
                <w:shd w:val="clear" w:color="auto" w:fill="D9D9D9" w:themeFill="background1" w:themeFillShade="D9"/>
              </w:tcPr>
            </w:tcPrChange>
          </w:tcPr>
          <w:p w14:paraId="7CE31EF6" w14:textId="5A61FE4F" w:rsidR="00562DE3" w:rsidRPr="000A2E7F" w:rsidRDefault="00562DE3" w:rsidP="00562DE3">
            <w:pPr>
              <w:pStyle w:val="af0"/>
              <w:rPr>
                <w:ins w:id="11304" w:author="TAKATOSHI TAMAOKI" w:date="2017-03-24T11:27:00Z"/>
                <w:rFonts w:asciiTheme="majorHAnsi" w:hAnsiTheme="majorHAnsi" w:cstheme="majorHAnsi"/>
                <w:color w:val="C00000"/>
              </w:rPr>
            </w:pPr>
            <w:ins w:id="11305" w:author="TAKATOSHI TAMAOKI" w:date="2017-03-24T11:27:00Z">
              <w:r w:rsidRPr="000A2E7F">
                <w:rPr>
                  <w:rFonts w:asciiTheme="majorHAnsi" w:hAnsiTheme="majorHAnsi" w:cstheme="majorHAnsi"/>
                  <w:snapToGrid/>
                  <w:color w:val="C00000"/>
                  <w:szCs w:val="16"/>
                </w:rPr>
                <w:t>—</w:t>
              </w:r>
            </w:ins>
          </w:p>
        </w:tc>
      </w:tr>
      <w:tr w:rsidR="00562DE3" w:rsidRPr="003D580F" w14:paraId="511C7D81" w14:textId="77777777" w:rsidTr="00631F5B">
        <w:trPr>
          <w:cantSplit/>
          <w:ins w:id="11306" w:author="TAKATOSHI TAMAOKI" w:date="2017-03-24T11:27:00Z"/>
          <w:trPrChange w:id="11307" w:author="TAKATOSHI TAMAOKI" w:date="2017-03-24T11:29:00Z">
            <w:trPr>
              <w:cantSplit/>
            </w:trPr>
          </w:trPrChange>
        </w:trPr>
        <w:tc>
          <w:tcPr>
            <w:tcW w:w="262" w:type="pct"/>
            <w:shd w:val="clear" w:color="auto" w:fill="auto"/>
            <w:hideMark/>
            <w:tcPrChange w:id="11308" w:author="TAKATOSHI TAMAOKI" w:date="2017-03-24T11:29:00Z">
              <w:tcPr>
                <w:tcW w:w="261" w:type="pct"/>
                <w:shd w:val="clear" w:color="auto" w:fill="auto"/>
                <w:hideMark/>
              </w:tcPr>
            </w:tcPrChange>
          </w:tcPr>
          <w:p w14:paraId="0218F7AF" w14:textId="71929C91" w:rsidR="00562DE3" w:rsidRPr="000A2E7F" w:rsidRDefault="00562DE3" w:rsidP="00562DE3">
            <w:pPr>
              <w:pStyle w:val="af0"/>
              <w:rPr>
                <w:ins w:id="11309" w:author="TAKATOSHI TAMAOKI" w:date="2017-03-24T11:27:00Z"/>
                <w:rFonts w:asciiTheme="majorHAnsi" w:hAnsiTheme="majorHAnsi" w:cstheme="majorHAnsi"/>
                <w:color w:val="C00000"/>
              </w:rPr>
            </w:pPr>
            <w:ins w:id="11310" w:author="TAKATOSHI TAMAOKI" w:date="2017-03-24T11:27:00Z">
              <w:r w:rsidRPr="000A2E7F">
                <w:rPr>
                  <w:rFonts w:asciiTheme="majorHAnsi" w:hAnsiTheme="majorHAnsi" w:cstheme="majorHAnsi"/>
                  <w:color w:val="C00000"/>
                </w:rPr>
                <w:t>109</w:t>
              </w:r>
            </w:ins>
          </w:p>
        </w:tc>
        <w:tc>
          <w:tcPr>
            <w:tcW w:w="915" w:type="pct"/>
            <w:shd w:val="clear" w:color="auto" w:fill="D9D9D9" w:themeFill="background1" w:themeFillShade="D9"/>
            <w:hideMark/>
            <w:tcPrChange w:id="11311" w:author="TAKATOSHI TAMAOKI" w:date="2017-03-24T11:29:00Z">
              <w:tcPr>
                <w:tcW w:w="916" w:type="pct"/>
                <w:gridSpan w:val="4"/>
                <w:shd w:val="clear" w:color="auto" w:fill="D9D9D9" w:themeFill="background1" w:themeFillShade="D9"/>
                <w:hideMark/>
              </w:tcPr>
            </w:tcPrChange>
          </w:tcPr>
          <w:p w14:paraId="12E2AD13" w14:textId="6824405A" w:rsidR="00562DE3" w:rsidRPr="000A2E7F" w:rsidRDefault="00562DE3" w:rsidP="00562DE3">
            <w:pPr>
              <w:pStyle w:val="af0"/>
              <w:rPr>
                <w:ins w:id="11312" w:author="TAKATOSHI TAMAOKI" w:date="2017-03-24T11:27:00Z"/>
                <w:rFonts w:asciiTheme="majorHAnsi" w:hAnsiTheme="majorHAnsi" w:cstheme="majorHAnsi"/>
                <w:color w:val="C00000"/>
              </w:rPr>
            </w:pPr>
            <w:ins w:id="11313"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1314" w:author="TAKATOSHI TAMAOKI" w:date="2017-03-24T11:29:00Z">
              <w:tcPr>
                <w:tcW w:w="1248" w:type="pct"/>
                <w:gridSpan w:val="3"/>
                <w:shd w:val="clear" w:color="auto" w:fill="D9D9D9" w:themeFill="background1" w:themeFillShade="D9"/>
                <w:hideMark/>
              </w:tcPr>
            </w:tcPrChange>
          </w:tcPr>
          <w:p w14:paraId="1D1663BC" w14:textId="77777777" w:rsidR="00562DE3" w:rsidRPr="000A2E7F" w:rsidRDefault="00562DE3" w:rsidP="00562DE3">
            <w:pPr>
              <w:pStyle w:val="af0"/>
              <w:rPr>
                <w:ins w:id="11315" w:author="TAKATOSHI TAMAOKI" w:date="2017-03-24T11:27:00Z"/>
                <w:rFonts w:asciiTheme="majorHAnsi" w:hAnsiTheme="majorHAnsi" w:cstheme="majorHAnsi"/>
                <w:color w:val="C00000"/>
              </w:rPr>
            </w:pPr>
          </w:p>
        </w:tc>
        <w:tc>
          <w:tcPr>
            <w:tcW w:w="367" w:type="pct"/>
            <w:shd w:val="clear" w:color="auto" w:fill="D9D9D9" w:themeFill="background1" w:themeFillShade="D9"/>
            <w:tcPrChange w:id="11316" w:author="TAKATOSHI TAMAOKI" w:date="2017-03-24T11:29:00Z">
              <w:tcPr>
                <w:tcW w:w="367" w:type="pct"/>
                <w:gridSpan w:val="4"/>
                <w:shd w:val="clear" w:color="auto" w:fill="D9D9D9" w:themeFill="background1" w:themeFillShade="D9"/>
              </w:tcPr>
            </w:tcPrChange>
          </w:tcPr>
          <w:p w14:paraId="7EFCE5C1" w14:textId="24D66FD0" w:rsidR="00562DE3" w:rsidRPr="000A2E7F" w:rsidRDefault="00562DE3" w:rsidP="00562DE3">
            <w:pPr>
              <w:pStyle w:val="af0"/>
              <w:rPr>
                <w:ins w:id="11317" w:author="TAKATOSHI TAMAOKI" w:date="2017-03-24T11:27:00Z"/>
                <w:rFonts w:asciiTheme="majorHAnsi" w:hAnsiTheme="majorHAnsi" w:cstheme="majorHAnsi"/>
                <w:color w:val="C00000"/>
              </w:rPr>
            </w:pPr>
            <w:ins w:id="11318"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1319" w:author="TAKATOSHI TAMAOKI" w:date="2017-03-24T11:29:00Z">
              <w:tcPr>
                <w:tcW w:w="321" w:type="pct"/>
                <w:gridSpan w:val="4"/>
                <w:shd w:val="clear" w:color="auto" w:fill="D9D9D9" w:themeFill="background1" w:themeFillShade="D9"/>
              </w:tcPr>
            </w:tcPrChange>
          </w:tcPr>
          <w:p w14:paraId="470721BC" w14:textId="0E25B03E" w:rsidR="00562DE3" w:rsidRPr="000A2E7F" w:rsidRDefault="00562DE3" w:rsidP="00562DE3">
            <w:pPr>
              <w:pStyle w:val="af0"/>
              <w:rPr>
                <w:ins w:id="11320" w:author="TAKATOSHI TAMAOKI" w:date="2017-03-24T11:27:00Z"/>
                <w:rFonts w:asciiTheme="majorHAnsi" w:hAnsiTheme="majorHAnsi" w:cstheme="majorHAnsi"/>
                <w:color w:val="C00000"/>
              </w:rPr>
            </w:pPr>
            <w:ins w:id="11321"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1322" w:author="TAKATOSHI TAMAOKI" w:date="2017-03-24T11:29:00Z">
              <w:tcPr>
                <w:tcW w:w="321" w:type="pct"/>
                <w:gridSpan w:val="3"/>
                <w:shd w:val="clear" w:color="auto" w:fill="D9D9D9" w:themeFill="background1" w:themeFillShade="D9"/>
              </w:tcPr>
            </w:tcPrChange>
          </w:tcPr>
          <w:p w14:paraId="77A6169D" w14:textId="75845950" w:rsidR="00562DE3" w:rsidRPr="000A2E7F" w:rsidRDefault="00562DE3" w:rsidP="00562DE3">
            <w:pPr>
              <w:pStyle w:val="af0"/>
              <w:rPr>
                <w:ins w:id="11323" w:author="TAKATOSHI TAMAOKI" w:date="2017-03-24T11:27:00Z"/>
                <w:rFonts w:asciiTheme="majorHAnsi" w:hAnsiTheme="majorHAnsi" w:cstheme="majorHAnsi"/>
                <w:color w:val="C00000"/>
              </w:rPr>
            </w:pPr>
            <w:ins w:id="11324"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1325" w:author="TAKATOSHI TAMAOKI" w:date="2017-03-24T11:29:00Z">
              <w:tcPr>
                <w:tcW w:w="314" w:type="pct"/>
                <w:gridSpan w:val="3"/>
                <w:shd w:val="clear" w:color="auto" w:fill="D9D9D9" w:themeFill="background1" w:themeFillShade="D9"/>
              </w:tcPr>
            </w:tcPrChange>
          </w:tcPr>
          <w:p w14:paraId="39BE85C3" w14:textId="0AB6A81C" w:rsidR="00562DE3" w:rsidRPr="000A2E7F" w:rsidRDefault="00562DE3" w:rsidP="00562DE3">
            <w:pPr>
              <w:pStyle w:val="af0"/>
              <w:rPr>
                <w:ins w:id="11326" w:author="TAKATOSHI TAMAOKI" w:date="2017-03-24T11:27:00Z"/>
                <w:rFonts w:asciiTheme="majorHAnsi" w:hAnsiTheme="majorHAnsi" w:cstheme="majorHAnsi"/>
                <w:color w:val="C00000"/>
              </w:rPr>
            </w:pPr>
            <w:ins w:id="1132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328" w:author="TAKATOSHI TAMAOKI" w:date="2017-03-24T11:29:00Z">
              <w:tcPr>
                <w:tcW w:w="328" w:type="pct"/>
                <w:gridSpan w:val="9"/>
                <w:shd w:val="clear" w:color="auto" w:fill="D9D9D9" w:themeFill="background1" w:themeFillShade="D9"/>
              </w:tcPr>
            </w:tcPrChange>
          </w:tcPr>
          <w:p w14:paraId="5D1E6613" w14:textId="10482D7E" w:rsidR="00562DE3" w:rsidRPr="000A2E7F" w:rsidRDefault="00562DE3" w:rsidP="00562DE3">
            <w:pPr>
              <w:pStyle w:val="af0"/>
              <w:rPr>
                <w:ins w:id="11329" w:author="TAKATOSHI TAMAOKI" w:date="2017-03-24T11:27:00Z"/>
                <w:rFonts w:asciiTheme="majorHAnsi" w:hAnsiTheme="majorHAnsi" w:cstheme="majorHAnsi"/>
                <w:color w:val="C00000"/>
              </w:rPr>
            </w:pPr>
            <w:ins w:id="1133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331" w:author="TAKATOSHI TAMAOKI" w:date="2017-03-24T11:29:00Z">
              <w:tcPr>
                <w:tcW w:w="322" w:type="pct"/>
                <w:gridSpan w:val="5"/>
                <w:shd w:val="clear" w:color="auto" w:fill="D9D9D9" w:themeFill="background1" w:themeFillShade="D9"/>
              </w:tcPr>
            </w:tcPrChange>
          </w:tcPr>
          <w:p w14:paraId="723ED7BE" w14:textId="4D6BFE13" w:rsidR="00562DE3" w:rsidRPr="000A2E7F" w:rsidRDefault="00562DE3" w:rsidP="00562DE3">
            <w:pPr>
              <w:pStyle w:val="af0"/>
              <w:rPr>
                <w:ins w:id="11332" w:author="TAKATOSHI TAMAOKI" w:date="2017-03-24T11:27:00Z"/>
                <w:rFonts w:asciiTheme="majorHAnsi" w:hAnsiTheme="majorHAnsi" w:cstheme="majorHAnsi"/>
                <w:color w:val="C00000"/>
              </w:rPr>
            </w:pPr>
            <w:ins w:id="11333"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1334" w:author="TAKATOSHI TAMAOKI" w:date="2017-03-24T11:29:00Z">
              <w:tcPr>
                <w:tcW w:w="322" w:type="pct"/>
                <w:gridSpan w:val="4"/>
                <w:shd w:val="clear" w:color="auto" w:fill="D9D9D9" w:themeFill="background1" w:themeFillShade="D9"/>
              </w:tcPr>
            </w:tcPrChange>
          </w:tcPr>
          <w:p w14:paraId="6FE782FD" w14:textId="48E4765A" w:rsidR="00562DE3" w:rsidRPr="000A2E7F" w:rsidRDefault="00562DE3" w:rsidP="00562DE3">
            <w:pPr>
              <w:pStyle w:val="af0"/>
              <w:rPr>
                <w:ins w:id="11335" w:author="TAKATOSHI TAMAOKI" w:date="2017-03-24T11:27:00Z"/>
                <w:rFonts w:asciiTheme="majorHAnsi" w:hAnsiTheme="majorHAnsi" w:cstheme="majorHAnsi"/>
                <w:color w:val="C00000"/>
              </w:rPr>
            </w:pPr>
            <w:ins w:id="11336"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1337" w:author="TAKATOSHI TAMAOKI" w:date="2017-03-24T11:29:00Z">
              <w:tcPr>
                <w:tcW w:w="279" w:type="pct"/>
                <w:gridSpan w:val="3"/>
                <w:shd w:val="clear" w:color="auto" w:fill="D9D9D9" w:themeFill="background1" w:themeFillShade="D9"/>
              </w:tcPr>
            </w:tcPrChange>
          </w:tcPr>
          <w:p w14:paraId="1F992490" w14:textId="4EC6E87D" w:rsidR="00562DE3" w:rsidRPr="000A2E7F" w:rsidRDefault="00562DE3" w:rsidP="00562DE3">
            <w:pPr>
              <w:pStyle w:val="af0"/>
              <w:rPr>
                <w:ins w:id="11338" w:author="TAKATOSHI TAMAOKI" w:date="2017-03-24T11:27:00Z"/>
                <w:rFonts w:asciiTheme="majorHAnsi" w:hAnsiTheme="majorHAnsi" w:cstheme="majorHAnsi"/>
                <w:color w:val="C00000"/>
              </w:rPr>
            </w:pPr>
            <w:ins w:id="11339" w:author="TAKATOSHI TAMAOKI" w:date="2017-03-24T11:27:00Z">
              <w:r w:rsidRPr="000A2E7F">
                <w:rPr>
                  <w:rFonts w:asciiTheme="majorHAnsi" w:hAnsiTheme="majorHAnsi" w:cstheme="majorHAnsi"/>
                  <w:snapToGrid/>
                  <w:color w:val="C00000"/>
                  <w:szCs w:val="16"/>
                </w:rPr>
                <w:t>—</w:t>
              </w:r>
            </w:ins>
          </w:p>
        </w:tc>
      </w:tr>
      <w:tr w:rsidR="00562DE3" w:rsidRPr="003D580F" w14:paraId="4B643BA2" w14:textId="77777777" w:rsidTr="00631F5B">
        <w:trPr>
          <w:cantSplit/>
          <w:ins w:id="11340" w:author="TAKATOSHI TAMAOKI" w:date="2017-03-24T11:27:00Z"/>
          <w:trPrChange w:id="11341" w:author="TAKATOSHI TAMAOKI" w:date="2017-03-24T11:29:00Z">
            <w:trPr>
              <w:cantSplit/>
            </w:trPr>
          </w:trPrChange>
        </w:trPr>
        <w:tc>
          <w:tcPr>
            <w:tcW w:w="262" w:type="pct"/>
            <w:shd w:val="clear" w:color="auto" w:fill="auto"/>
            <w:hideMark/>
            <w:tcPrChange w:id="11342" w:author="TAKATOSHI TAMAOKI" w:date="2017-03-24T11:29:00Z">
              <w:tcPr>
                <w:tcW w:w="261" w:type="pct"/>
                <w:shd w:val="clear" w:color="auto" w:fill="auto"/>
                <w:hideMark/>
              </w:tcPr>
            </w:tcPrChange>
          </w:tcPr>
          <w:p w14:paraId="4D07ABDC" w14:textId="74800B1F" w:rsidR="00562DE3" w:rsidRPr="000A2E7F" w:rsidRDefault="00562DE3" w:rsidP="00562DE3">
            <w:pPr>
              <w:pStyle w:val="af0"/>
              <w:rPr>
                <w:ins w:id="11343" w:author="TAKATOSHI TAMAOKI" w:date="2017-03-24T11:27:00Z"/>
                <w:rFonts w:asciiTheme="majorHAnsi" w:hAnsiTheme="majorHAnsi" w:cstheme="majorHAnsi"/>
                <w:color w:val="C00000"/>
              </w:rPr>
            </w:pPr>
            <w:ins w:id="11344" w:author="TAKATOSHI TAMAOKI" w:date="2017-03-24T11:27:00Z">
              <w:r w:rsidRPr="000A2E7F">
                <w:rPr>
                  <w:rFonts w:asciiTheme="majorHAnsi" w:hAnsiTheme="majorHAnsi" w:cstheme="majorHAnsi"/>
                  <w:color w:val="C00000"/>
                </w:rPr>
                <w:t>110</w:t>
              </w:r>
            </w:ins>
          </w:p>
        </w:tc>
        <w:tc>
          <w:tcPr>
            <w:tcW w:w="915" w:type="pct"/>
            <w:shd w:val="clear" w:color="auto" w:fill="D9D9D9" w:themeFill="background1" w:themeFillShade="D9"/>
            <w:hideMark/>
            <w:tcPrChange w:id="11345" w:author="TAKATOSHI TAMAOKI" w:date="2017-03-24T11:29:00Z">
              <w:tcPr>
                <w:tcW w:w="916" w:type="pct"/>
                <w:gridSpan w:val="4"/>
                <w:shd w:val="clear" w:color="auto" w:fill="D9D9D9" w:themeFill="background1" w:themeFillShade="D9"/>
                <w:hideMark/>
              </w:tcPr>
            </w:tcPrChange>
          </w:tcPr>
          <w:p w14:paraId="3A58E346" w14:textId="434E8AC1" w:rsidR="00562DE3" w:rsidRPr="000A2E7F" w:rsidRDefault="00562DE3" w:rsidP="00562DE3">
            <w:pPr>
              <w:pStyle w:val="af0"/>
              <w:rPr>
                <w:ins w:id="11346" w:author="TAKATOSHI TAMAOKI" w:date="2017-03-24T11:27:00Z"/>
                <w:rFonts w:asciiTheme="majorHAnsi" w:hAnsiTheme="majorHAnsi" w:cstheme="majorHAnsi"/>
                <w:color w:val="C00000"/>
              </w:rPr>
            </w:pPr>
            <w:ins w:id="11347"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1348" w:author="TAKATOSHI TAMAOKI" w:date="2017-03-24T11:29:00Z">
              <w:tcPr>
                <w:tcW w:w="1248" w:type="pct"/>
                <w:gridSpan w:val="3"/>
                <w:shd w:val="clear" w:color="auto" w:fill="D9D9D9" w:themeFill="background1" w:themeFillShade="D9"/>
                <w:hideMark/>
              </w:tcPr>
            </w:tcPrChange>
          </w:tcPr>
          <w:p w14:paraId="7F13D1C9" w14:textId="77777777" w:rsidR="00562DE3" w:rsidRPr="000A2E7F" w:rsidRDefault="00562DE3" w:rsidP="00562DE3">
            <w:pPr>
              <w:pStyle w:val="af0"/>
              <w:rPr>
                <w:ins w:id="11349" w:author="TAKATOSHI TAMAOKI" w:date="2017-03-24T11:27:00Z"/>
                <w:rFonts w:asciiTheme="majorHAnsi" w:hAnsiTheme="majorHAnsi" w:cstheme="majorHAnsi"/>
                <w:color w:val="C00000"/>
              </w:rPr>
            </w:pPr>
          </w:p>
        </w:tc>
        <w:tc>
          <w:tcPr>
            <w:tcW w:w="367" w:type="pct"/>
            <w:shd w:val="clear" w:color="auto" w:fill="D9D9D9" w:themeFill="background1" w:themeFillShade="D9"/>
            <w:tcPrChange w:id="11350" w:author="TAKATOSHI TAMAOKI" w:date="2017-03-24T11:29:00Z">
              <w:tcPr>
                <w:tcW w:w="367" w:type="pct"/>
                <w:gridSpan w:val="4"/>
                <w:shd w:val="clear" w:color="auto" w:fill="D9D9D9" w:themeFill="background1" w:themeFillShade="D9"/>
              </w:tcPr>
            </w:tcPrChange>
          </w:tcPr>
          <w:p w14:paraId="366418A9" w14:textId="78C07AF2" w:rsidR="00562DE3" w:rsidRPr="000A2E7F" w:rsidRDefault="00562DE3" w:rsidP="00562DE3">
            <w:pPr>
              <w:pStyle w:val="af0"/>
              <w:rPr>
                <w:ins w:id="11351" w:author="TAKATOSHI TAMAOKI" w:date="2017-03-24T11:27:00Z"/>
                <w:rFonts w:asciiTheme="majorHAnsi" w:hAnsiTheme="majorHAnsi" w:cstheme="majorHAnsi"/>
                <w:color w:val="C00000"/>
              </w:rPr>
            </w:pPr>
            <w:ins w:id="11352"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1353" w:author="TAKATOSHI TAMAOKI" w:date="2017-03-24T11:29:00Z">
              <w:tcPr>
                <w:tcW w:w="321" w:type="pct"/>
                <w:gridSpan w:val="4"/>
                <w:shd w:val="clear" w:color="auto" w:fill="D9D9D9" w:themeFill="background1" w:themeFillShade="D9"/>
              </w:tcPr>
            </w:tcPrChange>
          </w:tcPr>
          <w:p w14:paraId="3912E2FD" w14:textId="39B9E03C" w:rsidR="00562DE3" w:rsidRPr="000A2E7F" w:rsidRDefault="00562DE3" w:rsidP="00562DE3">
            <w:pPr>
              <w:pStyle w:val="af0"/>
              <w:rPr>
                <w:ins w:id="11354" w:author="TAKATOSHI TAMAOKI" w:date="2017-03-24T11:27:00Z"/>
                <w:rFonts w:asciiTheme="majorHAnsi" w:hAnsiTheme="majorHAnsi" w:cstheme="majorHAnsi"/>
                <w:color w:val="C00000"/>
              </w:rPr>
            </w:pPr>
            <w:ins w:id="11355"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1356" w:author="TAKATOSHI TAMAOKI" w:date="2017-03-24T11:29:00Z">
              <w:tcPr>
                <w:tcW w:w="321" w:type="pct"/>
                <w:gridSpan w:val="3"/>
                <w:shd w:val="clear" w:color="auto" w:fill="D9D9D9" w:themeFill="background1" w:themeFillShade="D9"/>
              </w:tcPr>
            </w:tcPrChange>
          </w:tcPr>
          <w:p w14:paraId="249AC45A" w14:textId="5C0A6880" w:rsidR="00562DE3" w:rsidRPr="000A2E7F" w:rsidRDefault="00562DE3" w:rsidP="00562DE3">
            <w:pPr>
              <w:pStyle w:val="af0"/>
              <w:rPr>
                <w:ins w:id="11357" w:author="TAKATOSHI TAMAOKI" w:date="2017-03-24T11:27:00Z"/>
                <w:rFonts w:asciiTheme="majorHAnsi" w:hAnsiTheme="majorHAnsi" w:cstheme="majorHAnsi"/>
                <w:color w:val="C00000"/>
              </w:rPr>
            </w:pPr>
            <w:ins w:id="11358"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1359" w:author="TAKATOSHI TAMAOKI" w:date="2017-03-24T11:29:00Z">
              <w:tcPr>
                <w:tcW w:w="314" w:type="pct"/>
                <w:gridSpan w:val="3"/>
                <w:shd w:val="clear" w:color="auto" w:fill="D9D9D9" w:themeFill="background1" w:themeFillShade="D9"/>
              </w:tcPr>
            </w:tcPrChange>
          </w:tcPr>
          <w:p w14:paraId="606B6C43" w14:textId="429B42DF" w:rsidR="00562DE3" w:rsidRPr="000A2E7F" w:rsidRDefault="00562DE3" w:rsidP="00562DE3">
            <w:pPr>
              <w:pStyle w:val="af0"/>
              <w:rPr>
                <w:ins w:id="11360" w:author="TAKATOSHI TAMAOKI" w:date="2017-03-24T11:27:00Z"/>
                <w:rFonts w:asciiTheme="majorHAnsi" w:hAnsiTheme="majorHAnsi" w:cstheme="majorHAnsi"/>
                <w:color w:val="C00000"/>
              </w:rPr>
            </w:pPr>
            <w:ins w:id="1136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362" w:author="TAKATOSHI TAMAOKI" w:date="2017-03-24T11:29:00Z">
              <w:tcPr>
                <w:tcW w:w="328" w:type="pct"/>
                <w:gridSpan w:val="9"/>
                <w:shd w:val="clear" w:color="auto" w:fill="D9D9D9" w:themeFill="background1" w:themeFillShade="D9"/>
              </w:tcPr>
            </w:tcPrChange>
          </w:tcPr>
          <w:p w14:paraId="14252FB1" w14:textId="02BDA27C" w:rsidR="00562DE3" w:rsidRPr="000A2E7F" w:rsidRDefault="00562DE3" w:rsidP="00562DE3">
            <w:pPr>
              <w:pStyle w:val="af0"/>
              <w:rPr>
                <w:ins w:id="11363" w:author="TAKATOSHI TAMAOKI" w:date="2017-03-24T11:27:00Z"/>
                <w:rFonts w:asciiTheme="majorHAnsi" w:hAnsiTheme="majorHAnsi" w:cstheme="majorHAnsi"/>
                <w:color w:val="C00000"/>
              </w:rPr>
            </w:pPr>
            <w:ins w:id="1136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365" w:author="TAKATOSHI TAMAOKI" w:date="2017-03-24T11:29:00Z">
              <w:tcPr>
                <w:tcW w:w="322" w:type="pct"/>
                <w:gridSpan w:val="5"/>
                <w:shd w:val="clear" w:color="auto" w:fill="D9D9D9" w:themeFill="background1" w:themeFillShade="D9"/>
              </w:tcPr>
            </w:tcPrChange>
          </w:tcPr>
          <w:p w14:paraId="71A35B9C" w14:textId="1DC0B679" w:rsidR="00562DE3" w:rsidRPr="000A2E7F" w:rsidRDefault="00562DE3" w:rsidP="00562DE3">
            <w:pPr>
              <w:pStyle w:val="af0"/>
              <w:rPr>
                <w:ins w:id="11366" w:author="TAKATOSHI TAMAOKI" w:date="2017-03-24T11:27:00Z"/>
                <w:rFonts w:asciiTheme="majorHAnsi" w:hAnsiTheme="majorHAnsi" w:cstheme="majorHAnsi"/>
                <w:color w:val="C00000"/>
              </w:rPr>
            </w:pPr>
            <w:ins w:id="11367"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1368" w:author="TAKATOSHI TAMAOKI" w:date="2017-03-24T11:29:00Z">
              <w:tcPr>
                <w:tcW w:w="322" w:type="pct"/>
                <w:gridSpan w:val="4"/>
                <w:shd w:val="clear" w:color="auto" w:fill="D9D9D9" w:themeFill="background1" w:themeFillShade="D9"/>
              </w:tcPr>
            </w:tcPrChange>
          </w:tcPr>
          <w:p w14:paraId="22FE665C" w14:textId="755C7DD7" w:rsidR="00562DE3" w:rsidRPr="000A2E7F" w:rsidRDefault="00562DE3" w:rsidP="00562DE3">
            <w:pPr>
              <w:pStyle w:val="af0"/>
              <w:rPr>
                <w:ins w:id="11369" w:author="TAKATOSHI TAMAOKI" w:date="2017-03-24T11:27:00Z"/>
                <w:rFonts w:asciiTheme="majorHAnsi" w:hAnsiTheme="majorHAnsi" w:cstheme="majorHAnsi"/>
                <w:color w:val="C00000"/>
              </w:rPr>
            </w:pPr>
            <w:ins w:id="11370"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1371" w:author="TAKATOSHI TAMAOKI" w:date="2017-03-24T11:29:00Z">
              <w:tcPr>
                <w:tcW w:w="279" w:type="pct"/>
                <w:gridSpan w:val="3"/>
                <w:shd w:val="clear" w:color="auto" w:fill="D9D9D9" w:themeFill="background1" w:themeFillShade="D9"/>
              </w:tcPr>
            </w:tcPrChange>
          </w:tcPr>
          <w:p w14:paraId="14A9A679" w14:textId="5E02D061" w:rsidR="00562DE3" w:rsidRPr="000A2E7F" w:rsidRDefault="00562DE3" w:rsidP="00562DE3">
            <w:pPr>
              <w:pStyle w:val="af0"/>
              <w:rPr>
                <w:ins w:id="11372" w:author="TAKATOSHI TAMAOKI" w:date="2017-03-24T11:27:00Z"/>
                <w:rFonts w:asciiTheme="majorHAnsi" w:hAnsiTheme="majorHAnsi" w:cstheme="majorHAnsi"/>
                <w:color w:val="C00000"/>
              </w:rPr>
            </w:pPr>
            <w:ins w:id="11373" w:author="TAKATOSHI TAMAOKI" w:date="2017-03-24T11:27:00Z">
              <w:r w:rsidRPr="000A2E7F">
                <w:rPr>
                  <w:rFonts w:asciiTheme="majorHAnsi" w:hAnsiTheme="majorHAnsi" w:cstheme="majorHAnsi"/>
                  <w:snapToGrid/>
                  <w:color w:val="C00000"/>
                  <w:szCs w:val="16"/>
                </w:rPr>
                <w:t>—</w:t>
              </w:r>
            </w:ins>
          </w:p>
        </w:tc>
      </w:tr>
      <w:tr w:rsidR="00562DE3" w:rsidRPr="003D580F" w14:paraId="09678AAE" w14:textId="77777777" w:rsidTr="00631F5B">
        <w:trPr>
          <w:cantSplit/>
          <w:ins w:id="11374" w:author="TAKATOSHI TAMAOKI" w:date="2017-03-24T11:27:00Z"/>
          <w:trPrChange w:id="11375" w:author="TAKATOSHI TAMAOKI" w:date="2017-03-24T11:29:00Z">
            <w:trPr>
              <w:cantSplit/>
            </w:trPr>
          </w:trPrChange>
        </w:trPr>
        <w:tc>
          <w:tcPr>
            <w:tcW w:w="262" w:type="pct"/>
            <w:shd w:val="clear" w:color="auto" w:fill="auto"/>
            <w:hideMark/>
            <w:tcPrChange w:id="11376" w:author="TAKATOSHI TAMAOKI" w:date="2017-03-24T11:29:00Z">
              <w:tcPr>
                <w:tcW w:w="261" w:type="pct"/>
                <w:shd w:val="clear" w:color="auto" w:fill="auto"/>
                <w:hideMark/>
              </w:tcPr>
            </w:tcPrChange>
          </w:tcPr>
          <w:p w14:paraId="5F50A139" w14:textId="1D486097" w:rsidR="00562DE3" w:rsidRPr="000A2E7F" w:rsidRDefault="00562DE3" w:rsidP="00562DE3">
            <w:pPr>
              <w:pStyle w:val="af0"/>
              <w:rPr>
                <w:ins w:id="11377" w:author="TAKATOSHI TAMAOKI" w:date="2017-03-24T11:27:00Z"/>
                <w:rFonts w:asciiTheme="majorHAnsi" w:hAnsiTheme="majorHAnsi" w:cstheme="majorHAnsi"/>
                <w:color w:val="C00000"/>
              </w:rPr>
            </w:pPr>
            <w:ins w:id="11378" w:author="TAKATOSHI TAMAOKI" w:date="2017-03-24T11:27:00Z">
              <w:r w:rsidRPr="000A2E7F">
                <w:rPr>
                  <w:rFonts w:asciiTheme="majorHAnsi" w:hAnsiTheme="majorHAnsi" w:cstheme="majorHAnsi"/>
                  <w:color w:val="C00000"/>
                </w:rPr>
                <w:t>111</w:t>
              </w:r>
            </w:ins>
          </w:p>
        </w:tc>
        <w:tc>
          <w:tcPr>
            <w:tcW w:w="915" w:type="pct"/>
            <w:tcBorders>
              <w:bottom w:val="single" w:sz="4" w:space="0" w:color="auto"/>
            </w:tcBorders>
            <w:shd w:val="clear" w:color="auto" w:fill="D9D9D9" w:themeFill="background1" w:themeFillShade="D9"/>
            <w:hideMark/>
            <w:tcPrChange w:id="11379" w:author="TAKATOSHI TAMAOKI" w:date="2017-03-24T11:29:00Z">
              <w:tcPr>
                <w:tcW w:w="916" w:type="pct"/>
                <w:gridSpan w:val="5"/>
                <w:tcBorders>
                  <w:bottom w:val="single" w:sz="4" w:space="0" w:color="auto"/>
                </w:tcBorders>
                <w:shd w:val="clear" w:color="auto" w:fill="D9D9D9" w:themeFill="background1" w:themeFillShade="D9"/>
                <w:hideMark/>
              </w:tcPr>
            </w:tcPrChange>
          </w:tcPr>
          <w:p w14:paraId="3345ECB6" w14:textId="422BB1C6" w:rsidR="00562DE3" w:rsidRPr="000A2E7F" w:rsidRDefault="00562DE3" w:rsidP="00562DE3">
            <w:pPr>
              <w:pStyle w:val="af0"/>
              <w:rPr>
                <w:ins w:id="11380" w:author="TAKATOSHI TAMAOKI" w:date="2017-03-24T11:27:00Z"/>
                <w:rFonts w:asciiTheme="majorHAnsi" w:hAnsiTheme="majorHAnsi" w:cstheme="majorHAnsi"/>
                <w:color w:val="C00000"/>
              </w:rPr>
            </w:pPr>
            <w:ins w:id="11381"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1382" w:author="TAKATOSHI TAMAOKI" w:date="2017-03-24T11:29:00Z">
              <w:tcPr>
                <w:tcW w:w="1248" w:type="pct"/>
                <w:gridSpan w:val="3"/>
                <w:shd w:val="clear" w:color="auto" w:fill="D9D9D9" w:themeFill="background1" w:themeFillShade="D9"/>
                <w:hideMark/>
              </w:tcPr>
            </w:tcPrChange>
          </w:tcPr>
          <w:p w14:paraId="1C96D644" w14:textId="77777777" w:rsidR="00562DE3" w:rsidRPr="000A2E7F" w:rsidRDefault="00562DE3" w:rsidP="00562DE3">
            <w:pPr>
              <w:pStyle w:val="af0"/>
              <w:rPr>
                <w:ins w:id="11383" w:author="TAKATOSHI TAMAOKI" w:date="2017-03-24T11:27:00Z"/>
                <w:rFonts w:asciiTheme="majorHAnsi" w:hAnsiTheme="majorHAnsi" w:cstheme="majorHAnsi"/>
                <w:color w:val="C00000"/>
              </w:rPr>
            </w:pPr>
          </w:p>
        </w:tc>
        <w:tc>
          <w:tcPr>
            <w:tcW w:w="367" w:type="pct"/>
            <w:shd w:val="clear" w:color="auto" w:fill="D9D9D9" w:themeFill="background1" w:themeFillShade="D9"/>
            <w:tcPrChange w:id="11384" w:author="TAKATOSHI TAMAOKI" w:date="2017-03-24T11:29:00Z">
              <w:tcPr>
                <w:tcW w:w="367" w:type="pct"/>
                <w:gridSpan w:val="4"/>
                <w:shd w:val="clear" w:color="auto" w:fill="D9D9D9" w:themeFill="background1" w:themeFillShade="D9"/>
              </w:tcPr>
            </w:tcPrChange>
          </w:tcPr>
          <w:p w14:paraId="61A6A181" w14:textId="104F8A7B" w:rsidR="00562DE3" w:rsidRPr="000A2E7F" w:rsidRDefault="00562DE3" w:rsidP="00562DE3">
            <w:pPr>
              <w:pStyle w:val="af0"/>
              <w:rPr>
                <w:ins w:id="11385" w:author="TAKATOSHI TAMAOKI" w:date="2017-03-24T11:27:00Z"/>
                <w:rFonts w:asciiTheme="majorHAnsi" w:hAnsiTheme="majorHAnsi" w:cstheme="majorHAnsi"/>
                <w:color w:val="C00000"/>
              </w:rPr>
            </w:pPr>
            <w:ins w:id="11386"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1387" w:author="TAKATOSHI TAMAOKI" w:date="2017-03-24T11:29:00Z">
              <w:tcPr>
                <w:tcW w:w="321" w:type="pct"/>
                <w:gridSpan w:val="4"/>
                <w:shd w:val="clear" w:color="auto" w:fill="D9D9D9" w:themeFill="background1" w:themeFillShade="D9"/>
              </w:tcPr>
            </w:tcPrChange>
          </w:tcPr>
          <w:p w14:paraId="508EB18C" w14:textId="123C6523" w:rsidR="00562DE3" w:rsidRPr="000A2E7F" w:rsidRDefault="00562DE3" w:rsidP="00562DE3">
            <w:pPr>
              <w:pStyle w:val="af0"/>
              <w:rPr>
                <w:ins w:id="11388" w:author="TAKATOSHI TAMAOKI" w:date="2017-03-24T11:27:00Z"/>
                <w:rFonts w:asciiTheme="majorHAnsi" w:hAnsiTheme="majorHAnsi" w:cstheme="majorHAnsi"/>
                <w:color w:val="C00000"/>
              </w:rPr>
            </w:pPr>
            <w:ins w:id="11389"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1390" w:author="TAKATOSHI TAMAOKI" w:date="2017-03-24T11:29:00Z">
              <w:tcPr>
                <w:tcW w:w="321" w:type="pct"/>
                <w:gridSpan w:val="3"/>
                <w:shd w:val="clear" w:color="auto" w:fill="D9D9D9" w:themeFill="background1" w:themeFillShade="D9"/>
              </w:tcPr>
            </w:tcPrChange>
          </w:tcPr>
          <w:p w14:paraId="0D3E1FFA" w14:textId="603EC0EA" w:rsidR="00562DE3" w:rsidRPr="000A2E7F" w:rsidRDefault="00562DE3" w:rsidP="00562DE3">
            <w:pPr>
              <w:pStyle w:val="af0"/>
              <w:rPr>
                <w:ins w:id="11391" w:author="TAKATOSHI TAMAOKI" w:date="2017-03-24T11:27:00Z"/>
                <w:rFonts w:asciiTheme="majorHAnsi" w:hAnsiTheme="majorHAnsi" w:cstheme="majorHAnsi"/>
                <w:color w:val="C00000"/>
              </w:rPr>
            </w:pPr>
            <w:ins w:id="11392"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1393" w:author="TAKATOSHI TAMAOKI" w:date="2017-03-24T11:29:00Z">
              <w:tcPr>
                <w:tcW w:w="387" w:type="pct"/>
                <w:gridSpan w:val="7"/>
                <w:shd w:val="clear" w:color="auto" w:fill="D9D9D9" w:themeFill="background1" w:themeFillShade="D9"/>
              </w:tcPr>
            </w:tcPrChange>
          </w:tcPr>
          <w:p w14:paraId="235D84AD" w14:textId="41CE2508" w:rsidR="00562DE3" w:rsidRPr="000A2E7F" w:rsidRDefault="00562DE3" w:rsidP="00562DE3">
            <w:pPr>
              <w:pStyle w:val="af0"/>
              <w:rPr>
                <w:ins w:id="11394" w:author="TAKATOSHI TAMAOKI" w:date="2017-03-24T11:27:00Z"/>
                <w:rFonts w:asciiTheme="majorHAnsi" w:hAnsiTheme="majorHAnsi" w:cstheme="majorHAnsi"/>
                <w:color w:val="C00000"/>
              </w:rPr>
            </w:pPr>
            <w:ins w:id="1139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396" w:author="TAKATOSHI TAMAOKI" w:date="2017-03-24T11:29:00Z">
              <w:tcPr>
                <w:tcW w:w="255" w:type="pct"/>
                <w:gridSpan w:val="5"/>
                <w:shd w:val="clear" w:color="auto" w:fill="D9D9D9" w:themeFill="background1" w:themeFillShade="D9"/>
              </w:tcPr>
            </w:tcPrChange>
          </w:tcPr>
          <w:p w14:paraId="55B7A5EE" w14:textId="7D90CA89" w:rsidR="00562DE3" w:rsidRPr="000A2E7F" w:rsidRDefault="00562DE3" w:rsidP="00562DE3">
            <w:pPr>
              <w:pStyle w:val="af0"/>
              <w:rPr>
                <w:ins w:id="11397" w:author="TAKATOSHI TAMAOKI" w:date="2017-03-24T11:27:00Z"/>
                <w:rFonts w:asciiTheme="majorHAnsi" w:hAnsiTheme="majorHAnsi" w:cstheme="majorHAnsi"/>
                <w:color w:val="C00000"/>
              </w:rPr>
            </w:pPr>
            <w:ins w:id="1139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399" w:author="TAKATOSHI TAMAOKI" w:date="2017-03-24T11:29:00Z">
              <w:tcPr>
                <w:tcW w:w="322" w:type="pct"/>
                <w:gridSpan w:val="5"/>
                <w:shd w:val="clear" w:color="auto" w:fill="D9D9D9" w:themeFill="background1" w:themeFillShade="D9"/>
              </w:tcPr>
            </w:tcPrChange>
          </w:tcPr>
          <w:p w14:paraId="01658770" w14:textId="22CA80BD" w:rsidR="00562DE3" w:rsidRPr="000A2E7F" w:rsidRDefault="00562DE3" w:rsidP="00562DE3">
            <w:pPr>
              <w:pStyle w:val="af0"/>
              <w:rPr>
                <w:ins w:id="11400" w:author="TAKATOSHI TAMAOKI" w:date="2017-03-24T11:27:00Z"/>
                <w:rFonts w:asciiTheme="majorHAnsi" w:hAnsiTheme="majorHAnsi" w:cstheme="majorHAnsi"/>
                <w:color w:val="C00000"/>
              </w:rPr>
            </w:pPr>
            <w:ins w:id="11401"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1402" w:author="TAKATOSHI TAMAOKI" w:date="2017-03-24T11:29:00Z">
              <w:tcPr>
                <w:tcW w:w="322" w:type="pct"/>
                <w:gridSpan w:val="4"/>
                <w:shd w:val="clear" w:color="auto" w:fill="D9D9D9" w:themeFill="background1" w:themeFillShade="D9"/>
              </w:tcPr>
            </w:tcPrChange>
          </w:tcPr>
          <w:p w14:paraId="2F097D59" w14:textId="65F3697E" w:rsidR="00562DE3" w:rsidRPr="000A2E7F" w:rsidRDefault="00562DE3" w:rsidP="00562DE3">
            <w:pPr>
              <w:pStyle w:val="af0"/>
              <w:rPr>
                <w:ins w:id="11403" w:author="TAKATOSHI TAMAOKI" w:date="2017-03-24T11:27:00Z"/>
                <w:rFonts w:asciiTheme="majorHAnsi" w:hAnsiTheme="majorHAnsi" w:cstheme="majorHAnsi"/>
                <w:color w:val="C00000"/>
              </w:rPr>
            </w:pPr>
            <w:ins w:id="11404"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1405" w:author="TAKATOSHI TAMAOKI" w:date="2017-03-24T11:29:00Z">
              <w:tcPr>
                <w:tcW w:w="279" w:type="pct"/>
                <w:gridSpan w:val="2"/>
                <w:shd w:val="clear" w:color="auto" w:fill="D9D9D9" w:themeFill="background1" w:themeFillShade="D9"/>
              </w:tcPr>
            </w:tcPrChange>
          </w:tcPr>
          <w:p w14:paraId="1A1A98E0" w14:textId="435D5537" w:rsidR="00562DE3" w:rsidRPr="000A2E7F" w:rsidRDefault="00562DE3" w:rsidP="00562DE3">
            <w:pPr>
              <w:pStyle w:val="af0"/>
              <w:rPr>
                <w:ins w:id="11406" w:author="TAKATOSHI TAMAOKI" w:date="2017-03-24T11:27:00Z"/>
                <w:rFonts w:asciiTheme="majorHAnsi" w:hAnsiTheme="majorHAnsi" w:cstheme="majorHAnsi"/>
                <w:color w:val="C00000"/>
              </w:rPr>
            </w:pPr>
            <w:ins w:id="11407" w:author="TAKATOSHI TAMAOKI" w:date="2017-03-24T11:27:00Z">
              <w:r w:rsidRPr="000A2E7F">
                <w:rPr>
                  <w:rFonts w:asciiTheme="majorHAnsi" w:hAnsiTheme="majorHAnsi" w:cstheme="majorHAnsi"/>
                  <w:snapToGrid/>
                  <w:color w:val="C00000"/>
                  <w:szCs w:val="16"/>
                </w:rPr>
                <w:t>—</w:t>
              </w:r>
            </w:ins>
          </w:p>
        </w:tc>
      </w:tr>
      <w:tr w:rsidR="00562DE3" w:rsidRPr="003D580F" w14:paraId="4C4640AE" w14:textId="77777777" w:rsidTr="00631F5B">
        <w:trPr>
          <w:cantSplit/>
          <w:ins w:id="11408" w:author="TAKATOSHI TAMAOKI" w:date="2017-03-24T11:27:00Z"/>
          <w:trPrChange w:id="11409" w:author="TAKATOSHI TAMAOKI" w:date="2017-03-24T11:29:00Z">
            <w:trPr>
              <w:cantSplit/>
            </w:trPr>
          </w:trPrChange>
        </w:trPr>
        <w:tc>
          <w:tcPr>
            <w:tcW w:w="262" w:type="pct"/>
            <w:shd w:val="clear" w:color="auto" w:fill="auto"/>
            <w:hideMark/>
            <w:tcPrChange w:id="11410" w:author="TAKATOSHI TAMAOKI" w:date="2017-03-24T11:29:00Z">
              <w:tcPr>
                <w:tcW w:w="261" w:type="pct"/>
                <w:gridSpan w:val="3"/>
                <w:shd w:val="clear" w:color="auto" w:fill="auto"/>
                <w:hideMark/>
              </w:tcPr>
            </w:tcPrChange>
          </w:tcPr>
          <w:p w14:paraId="643FE101" w14:textId="4AC9BC24" w:rsidR="00562DE3" w:rsidRPr="000A2E7F" w:rsidRDefault="00562DE3" w:rsidP="00562DE3">
            <w:pPr>
              <w:pStyle w:val="af0"/>
              <w:rPr>
                <w:ins w:id="11411" w:author="TAKATOSHI TAMAOKI" w:date="2017-03-24T11:27:00Z"/>
                <w:rFonts w:asciiTheme="majorHAnsi" w:hAnsiTheme="majorHAnsi" w:cstheme="majorHAnsi"/>
                <w:color w:val="C00000"/>
              </w:rPr>
            </w:pPr>
            <w:ins w:id="11412" w:author="TAKATOSHI TAMAOKI" w:date="2017-03-24T11:27:00Z">
              <w:r w:rsidRPr="000A2E7F">
                <w:rPr>
                  <w:rFonts w:asciiTheme="majorHAnsi" w:hAnsiTheme="majorHAnsi" w:cstheme="majorHAnsi"/>
                  <w:color w:val="C00000"/>
                </w:rPr>
                <w:t>112</w:t>
              </w:r>
            </w:ins>
          </w:p>
        </w:tc>
        <w:tc>
          <w:tcPr>
            <w:tcW w:w="915" w:type="pct"/>
            <w:tcBorders>
              <w:bottom w:val="nil"/>
            </w:tcBorders>
            <w:shd w:val="clear" w:color="auto" w:fill="auto"/>
            <w:hideMark/>
            <w:tcPrChange w:id="11413" w:author="TAKATOSHI TAMAOKI" w:date="2017-03-24T11:29:00Z">
              <w:tcPr>
                <w:tcW w:w="915" w:type="pct"/>
                <w:gridSpan w:val="3"/>
                <w:tcBorders>
                  <w:bottom w:val="nil"/>
                </w:tcBorders>
                <w:shd w:val="clear" w:color="auto" w:fill="auto"/>
                <w:hideMark/>
              </w:tcPr>
            </w:tcPrChange>
          </w:tcPr>
          <w:p w14:paraId="01A7D6DF" w14:textId="131B20B3" w:rsidR="00562DE3" w:rsidRPr="000A2E7F" w:rsidRDefault="00562DE3" w:rsidP="00562DE3">
            <w:pPr>
              <w:pStyle w:val="af0"/>
              <w:rPr>
                <w:ins w:id="11414" w:author="TAKATOSHI TAMAOKI" w:date="2017-03-24T11:27:00Z"/>
                <w:rFonts w:asciiTheme="majorHAnsi" w:hAnsiTheme="majorHAnsi" w:cstheme="majorHAnsi"/>
                <w:color w:val="C00000"/>
              </w:rPr>
            </w:pPr>
            <w:ins w:id="11415" w:author="TAKATOSHI TAMAOKI" w:date="2017-03-24T11:27:00Z">
              <w:r w:rsidRPr="000A2E7F">
                <w:rPr>
                  <w:rFonts w:asciiTheme="majorHAnsi" w:hAnsiTheme="majorHAnsi" w:cstheme="majorHAnsi"/>
                  <w:color w:val="C00000"/>
                </w:rPr>
                <w:t>Mode Error</w:t>
              </w:r>
            </w:ins>
          </w:p>
        </w:tc>
        <w:tc>
          <w:tcPr>
            <w:tcW w:w="1248" w:type="pct"/>
            <w:shd w:val="clear" w:color="auto" w:fill="auto"/>
            <w:hideMark/>
            <w:tcPrChange w:id="11416" w:author="TAKATOSHI TAMAOKI" w:date="2017-03-24T11:29:00Z">
              <w:tcPr>
                <w:tcW w:w="1248" w:type="pct"/>
                <w:gridSpan w:val="3"/>
                <w:shd w:val="clear" w:color="auto" w:fill="auto"/>
                <w:hideMark/>
              </w:tcPr>
            </w:tcPrChange>
          </w:tcPr>
          <w:p w14:paraId="1EEAC93C" w14:textId="12C235A4" w:rsidR="00562DE3" w:rsidRPr="000A2E7F" w:rsidRDefault="00562DE3" w:rsidP="00562DE3">
            <w:pPr>
              <w:pStyle w:val="af0"/>
              <w:rPr>
                <w:ins w:id="11417" w:author="TAKATOSHI TAMAOKI" w:date="2017-03-24T11:27:00Z"/>
                <w:rFonts w:asciiTheme="majorHAnsi" w:hAnsiTheme="majorHAnsi" w:cstheme="majorHAnsi"/>
                <w:color w:val="C00000"/>
              </w:rPr>
            </w:pPr>
            <w:ins w:id="11418" w:author="TAKATOSHI TAMAOKI" w:date="2017-03-24T11:27:00Z">
              <w:r w:rsidRPr="000A2E7F">
                <w:rPr>
                  <w:rFonts w:asciiTheme="majorHAnsi" w:hAnsiTheme="majorHAnsi" w:cstheme="majorHAnsi"/>
                  <w:color w:val="C00000"/>
                </w:rPr>
                <w:t>Unintended Debug Enable detection (PE0)</w:t>
              </w:r>
            </w:ins>
          </w:p>
        </w:tc>
        <w:tc>
          <w:tcPr>
            <w:tcW w:w="367" w:type="pct"/>
            <w:shd w:val="clear" w:color="auto" w:fill="auto"/>
            <w:tcPrChange w:id="11419" w:author="TAKATOSHI TAMAOKI" w:date="2017-03-24T11:29:00Z">
              <w:tcPr>
                <w:tcW w:w="367" w:type="pct"/>
                <w:gridSpan w:val="4"/>
                <w:shd w:val="clear" w:color="auto" w:fill="auto"/>
              </w:tcPr>
            </w:tcPrChange>
          </w:tcPr>
          <w:p w14:paraId="3036BA52" w14:textId="29809313" w:rsidR="00562DE3" w:rsidRPr="000A2E7F" w:rsidRDefault="00562DE3" w:rsidP="00562DE3">
            <w:pPr>
              <w:pStyle w:val="af0"/>
              <w:rPr>
                <w:ins w:id="11420" w:author="TAKATOSHI TAMAOKI" w:date="2017-03-24T11:27:00Z"/>
                <w:rFonts w:asciiTheme="majorHAnsi" w:hAnsiTheme="majorHAnsi" w:cstheme="majorHAnsi"/>
                <w:color w:val="C00000"/>
              </w:rPr>
            </w:pPr>
            <w:ins w:id="11421"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1422" w:author="TAKATOSHI TAMAOKI" w:date="2017-03-24T11:29:00Z">
              <w:tcPr>
                <w:tcW w:w="321" w:type="pct"/>
                <w:gridSpan w:val="4"/>
                <w:shd w:val="clear" w:color="auto" w:fill="auto"/>
              </w:tcPr>
            </w:tcPrChange>
          </w:tcPr>
          <w:p w14:paraId="3E96B19F" w14:textId="71DD958C" w:rsidR="00562DE3" w:rsidRPr="000A2E7F" w:rsidRDefault="00562DE3" w:rsidP="00562DE3">
            <w:pPr>
              <w:pStyle w:val="af0"/>
              <w:rPr>
                <w:ins w:id="11423" w:author="TAKATOSHI TAMAOKI" w:date="2017-03-24T11:27:00Z"/>
                <w:rFonts w:asciiTheme="majorHAnsi" w:hAnsiTheme="majorHAnsi" w:cstheme="majorHAnsi"/>
                <w:color w:val="C00000"/>
              </w:rPr>
            </w:pPr>
            <w:ins w:id="11424" w:author="TAKATOSHI TAMAOKI" w:date="2017-03-24T11:27:00Z">
              <w:r w:rsidRPr="000A2E7F">
                <w:rPr>
                  <w:rFonts w:asciiTheme="majorHAnsi" w:hAnsiTheme="majorHAnsi" w:cstheme="majorHAnsi"/>
                  <w:color w:val="C00000"/>
                </w:rPr>
                <w:t>√</w:t>
              </w:r>
            </w:ins>
          </w:p>
        </w:tc>
        <w:tc>
          <w:tcPr>
            <w:tcW w:w="321" w:type="pct"/>
            <w:shd w:val="clear" w:color="auto" w:fill="auto"/>
            <w:tcPrChange w:id="11425" w:author="TAKATOSHI TAMAOKI" w:date="2017-03-24T11:29:00Z">
              <w:tcPr>
                <w:tcW w:w="321" w:type="pct"/>
                <w:gridSpan w:val="3"/>
                <w:shd w:val="clear" w:color="auto" w:fill="auto"/>
              </w:tcPr>
            </w:tcPrChange>
          </w:tcPr>
          <w:p w14:paraId="3628EA14" w14:textId="2B763A0C" w:rsidR="00562DE3" w:rsidRPr="000A2E7F" w:rsidRDefault="00562DE3" w:rsidP="00562DE3">
            <w:pPr>
              <w:pStyle w:val="af0"/>
              <w:rPr>
                <w:ins w:id="11426" w:author="TAKATOSHI TAMAOKI" w:date="2017-03-24T11:27:00Z"/>
                <w:rFonts w:asciiTheme="majorHAnsi" w:hAnsiTheme="majorHAnsi" w:cstheme="majorHAnsi"/>
                <w:color w:val="C00000"/>
              </w:rPr>
            </w:pPr>
            <w:ins w:id="11427" w:author="TAKATOSHI TAMAOKI" w:date="2017-03-24T11:27:00Z">
              <w:r w:rsidRPr="000A2E7F">
                <w:rPr>
                  <w:rFonts w:asciiTheme="majorHAnsi" w:hAnsiTheme="majorHAnsi" w:cstheme="majorHAnsi"/>
                  <w:color w:val="C00000"/>
                </w:rPr>
                <w:t>√</w:t>
              </w:r>
            </w:ins>
          </w:p>
        </w:tc>
        <w:tc>
          <w:tcPr>
            <w:tcW w:w="314" w:type="pct"/>
            <w:shd w:val="clear" w:color="auto" w:fill="auto"/>
            <w:tcPrChange w:id="11428" w:author="TAKATOSHI TAMAOKI" w:date="2017-03-24T11:29:00Z">
              <w:tcPr>
                <w:tcW w:w="314" w:type="pct"/>
                <w:gridSpan w:val="3"/>
                <w:shd w:val="clear" w:color="auto" w:fill="auto"/>
              </w:tcPr>
            </w:tcPrChange>
          </w:tcPr>
          <w:p w14:paraId="5AA8E42B" w14:textId="45C826B7" w:rsidR="00562DE3" w:rsidRPr="000A2E7F" w:rsidRDefault="00562DE3" w:rsidP="00562DE3">
            <w:pPr>
              <w:pStyle w:val="af0"/>
              <w:rPr>
                <w:ins w:id="11429" w:author="TAKATOSHI TAMAOKI" w:date="2017-03-24T11:27:00Z"/>
                <w:rFonts w:asciiTheme="majorHAnsi" w:hAnsiTheme="majorHAnsi" w:cstheme="majorHAnsi"/>
                <w:color w:val="C00000"/>
              </w:rPr>
            </w:pPr>
            <w:ins w:id="11430" w:author="TAKATOSHI TAMAOKI" w:date="2017-03-24T11:27:00Z">
              <w:r w:rsidRPr="000A2E7F">
                <w:rPr>
                  <w:rFonts w:asciiTheme="majorHAnsi" w:hAnsiTheme="majorHAnsi" w:cstheme="majorHAnsi"/>
                  <w:color w:val="C00000"/>
                </w:rPr>
                <w:t>√</w:t>
              </w:r>
            </w:ins>
          </w:p>
        </w:tc>
        <w:tc>
          <w:tcPr>
            <w:tcW w:w="294" w:type="pct"/>
            <w:shd w:val="clear" w:color="auto" w:fill="auto"/>
            <w:tcPrChange w:id="11431" w:author="TAKATOSHI TAMAOKI" w:date="2017-03-24T11:29:00Z">
              <w:tcPr>
                <w:tcW w:w="294" w:type="pct"/>
                <w:gridSpan w:val="6"/>
                <w:shd w:val="clear" w:color="auto" w:fill="auto"/>
              </w:tcPr>
            </w:tcPrChange>
          </w:tcPr>
          <w:p w14:paraId="1C463CD6" w14:textId="5AF0A3DB" w:rsidR="00562DE3" w:rsidRPr="000A2E7F" w:rsidRDefault="00562DE3" w:rsidP="00562DE3">
            <w:pPr>
              <w:pStyle w:val="af0"/>
              <w:rPr>
                <w:ins w:id="11432" w:author="TAKATOSHI TAMAOKI" w:date="2017-03-24T11:27:00Z"/>
                <w:rFonts w:asciiTheme="majorHAnsi" w:hAnsiTheme="majorHAnsi" w:cstheme="majorHAnsi"/>
                <w:color w:val="C00000"/>
              </w:rPr>
            </w:pPr>
            <w:ins w:id="11433" w:author="TAKATOSHI TAMAOKI" w:date="2017-03-24T11:27:00Z">
              <w:r w:rsidRPr="000A2E7F">
                <w:rPr>
                  <w:rFonts w:asciiTheme="majorHAnsi" w:hAnsiTheme="majorHAnsi" w:cstheme="majorHAnsi"/>
                  <w:color w:val="C00000"/>
                </w:rPr>
                <w:t>√</w:t>
              </w:r>
            </w:ins>
          </w:p>
        </w:tc>
        <w:tc>
          <w:tcPr>
            <w:tcW w:w="294" w:type="pct"/>
            <w:shd w:val="clear" w:color="auto" w:fill="auto"/>
            <w:tcPrChange w:id="11434" w:author="TAKATOSHI TAMAOKI" w:date="2017-03-24T11:29:00Z">
              <w:tcPr>
                <w:tcW w:w="294" w:type="pct"/>
                <w:gridSpan w:val="5"/>
                <w:shd w:val="clear" w:color="auto" w:fill="auto"/>
              </w:tcPr>
            </w:tcPrChange>
          </w:tcPr>
          <w:p w14:paraId="4D9890D8" w14:textId="720B0A4E" w:rsidR="00562DE3" w:rsidRPr="000A2E7F" w:rsidRDefault="00562DE3" w:rsidP="00562DE3">
            <w:pPr>
              <w:pStyle w:val="af0"/>
              <w:rPr>
                <w:ins w:id="11435" w:author="TAKATOSHI TAMAOKI" w:date="2017-03-24T11:27:00Z"/>
                <w:rFonts w:asciiTheme="majorHAnsi" w:hAnsiTheme="majorHAnsi" w:cstheme="majorHAnsi"/>
                <w:color w:val="C00000"/>
              </w:rPr>
            </w:pPr>
            <w:ins w:id="11436" w:author="TAKATOSHI TAMAOKI" w:date="2017-03-24T11:27:00Z">
              <w:r w:rsidRPr="000A2E7F">
                <w:rPr>
                  <w:rFonts w:asciiTheme="majorHAnsi" w:hAnsiTheme="majorHAnsi" w:cstheme="majorHAnsi"/>
                  <w:color w:val="C00000"/>
                </w:rPr>
                <w:t>√</w:t>
              </w:r>
            </w:ins>
          </w:p>
        </w:tc>
        <w:tc>
          <w:tcPr>
            <w:tcW w:w="367" w:type="pct"/>
            <w:shd w:val="clear" w:color="auto" w:fill="auto"/>
            <w:tcPrChange w:id="11437" w:author="TAKATOSHI TAMAOKI" w:date="2017-03-24T11:29:00Z">
              <w:tcPr>
                <w:tcW w:w="384" w:type="pct"/>
                <w:gridSpan w:val="6"/>
                <w:shd w:val="clear" w:color="auto" w:fill="auto"/>
              </w:tcPr>
            </w:tcPrChange>
          </w:tcPr>
          <w:p w14:paraId="70F983A9" w14:textId="42DC1A2D" w:rsidR="00562DE3" w:rsidRPr="000A2E7F" w:rsidRDefault="00562DE3" w:rsidP="00562DE3">
            <w:pPr>
              <w:pStyle w:val="af0"/>
              <w:rPr>
                <w:ins w:id="11438" w:author="TAKATOSHI TAMAOKI" w:date="2017-03-24T11:27:00Z"/>
                <w:rFonts w:asciiTheme="majorHAnsi" w:hAnsiTheme="majorHAnsi" w:cstheme="majorHAnsi"/>
                <w:color w:val="C00000"/>
              </w:rPr>
            </w:pPr>
            <w:ins w:id="1143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1440" w:author="TAKATOSHI TAMAOKI" w:date="2017-03-24T11:29:00Z">
              <w:tcPr>
                <w:tcW w:w="280" w:type="pct"/>
                <w:gridSpan w:val="3"/>
                <w:shd w:val="clear" w:color="auto" w:fill="auto"/>
              </w:tcPr>
            </w:tcPrChange>
          </w:tcPr>
          <w:p w14:paraId="2F3CD864" w14:textId="3C1298A3" w:rsidR="00562DE3" w:rsidRPr="000A2E7F" w:rsidRDefault="00562DE3" w:rsidP="00562DE3">
            <w:pPr>
              <w:pStyle w:val="af0"/>
              <w:rPr>
                <w:ins w:id="11441" w:author="TAKATOSHI TAMAOKI" w:date="2017-03-24T11:27:00Z"/>
                <w:rFonts w:asciiTheme="majorHAnsi" w:hAnsiTheme="majorHAnsi" w:cstheme="majorHAnsi"/>
                <w:color w:val="C00000"/>
              </w:rPr>
            </w:pPr>
            <w:ins w:id="11442" w:author="TAKATOSHI TAMAOKI" w:date="2017-03-24T11:27:00Z">
              <w:r w:rsidRPr="000A2E7F">
                <w:rPr>
                  <w:rFonts w:asciiTheme="majorHAnsi" w:hAnsiTheme="majorHAnsi" w:cstheme="majorHAnsi"/>
                  <w:color w:val="C00000"/>
                </w:rPr>
                <w:t>√</w:t>
              </w:r>
            </w:ins>
          </w:p>
        </w:tc>
      </w:tr>
      <w:tr w:rsidR="00562DE3" w:rsidRPr="003D580F" w14:paraId="7FAEE562" w14:textId="77777777" w:rsidTr="00631F5B">
        <w:trPr>
          <w:cantSplit/>
          <w:ins w:id="11443" w:author="TAKATOSHI TAMAOKI" w:date="2017-03-24T11:27:00Z"/>
          <w:trPrChange w:id="11444" w:author="TAKATOSHI TAMAOKI" w:date="2017-03-24T11:29:00Z">
            <w:trPr>
              <w:cantSplit/>
            </w:trPr>
          </w:trPrChange>
        </w:trPr>
        <w:tc>
          <w:tcPr>
            <w:tcW w:w="262" w:type="pct"/>
            <w:shd w:val="clear" w:color="auto" w:fill="auto"/>
            <w:hideMark/>
            <w:tcPrChange w:id="11445" w:author="TAKATOSHI TAMAOKI" w:date="2017-03-24T11:29:00Z">
              <w:tcPr>
                <w:tcW w:w="261" w:type="pct"/>
                <w:shd w:val="clear" w:color="auto" w:fill="auto"/>
                <w:hideMark/>
              </w:tcPr>
            </w:tcPrChange>
          </w:tcPr>
          <w:p w14:paraId="3E2C3092" w14:textId="4E289FEB" w:rsidR="00562DE3" w:rsidRPr="000A2E7F" w:rsidRDefault="00562DE3" w:rsidP="00562DE3">
            <w:pPr>
              <w:pStyle w:val="af0"/>
              <w:rPr>
                <w:ins w:id="11446" w:author="TAKATOSHI TAMAOKI" w:date="2017-03-24T11:27:00Z"/>
                <w:rFonts w:asciiTheme="majorHAnsi" w:hAnsiTheme="majorHAnsi" w:cstheme="majorHAnsi"/>
                <w:color w:val="C00000"/>
              </w:rPr>
            </w:pPr>
            <w:ins w:id="11447" w:author="TAKATOSHI TAMAOKI" w:date="2017-03-24T11:27:00Z">
              <w:r w:rsidRPr="000A2E7F">
                <w:rPr>
                  <w:rFonts w:asciiTheme="majorHAnsi" w:hAnsiTheme="majorHAnsi" w:cstheme="majorHAnsi"/>
                  <w:color w:val="C00000"/>
                </w:rPr>
                <w:t>113</w:t>
              </w:r>
            </w:ins>
          </w:p>
        </w:tc>
        <w:tc>
          <w:tcPr>
            <w:tcW w:w="915" w:type="pct"/>
            <w:tcBorders>
              <w:top w:val="nil"/>
              <w:bottom w:val="nil"/>
            </w:tcBorders>
            <w:shd w:val="clear" w:color="auto" w:fill="auto"/>
            <w:hideMark/>
            <w:tcPrChange w:id="11448" w:author="TAKATOSHI TAMAOKI" w:date="2017-03-24T11:29:00Z">
              <w:tcPr>
                <w:tcW w:w="916" w:type="pct"/>
                <w:gridSpan w:val="5"/>
                <w:tcBorders>
                  <w:top w:val="nil"/>
                  <w:bottom w:val="nil"/>
                </w:tcBorders>
                <w:shd w:val="clear" w:color="auto" w:fill="auto"/>
                <w:hideMark/>
              </w:tcPr>
            </w:tcPrChange>
          </w:tcPr>
          <w:p w14:paraId="40503751" w14:textId="078BE72C" w:rsidR="00562DE3" w:rsidRPr="000A2E7F" w:rsidRDefault="00562DE3" w:rsidP="00562DE3">
            <w:pPr>
              <w:pStyle w:val="af0"/>
              <w:rPr>
                <w:ins w:id="11449"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11450" w:author="TAKATOSHI TAMAOKI" w:date="2017-03-24T11:29:00Z">
              <w:tcPr>
                <w:tcW w:w="1248" w:type="pct"/>
                <w:gridSpan w:val="3"/>
                <w:tcBorders>
                  <w:bottom w:val="single" w:sz="4" w:space="0" w:color="auto"/>
                </w:tcBorders>
                <w:shd w:val="clear" w:color="auto" w:fill="auto"/>
                <w:hideMark/>
              </w:tcPr>
            </w:tcPrChange>
          </w:tcPr>
          <w:p w14:paraId="6066F5F1" w14:textId="5C2AAF9C" w:rsidR="00562DE3" w:rsidRPr="000A2E7F" w:rsidRDefault="00562DE3" w:rsidP="00562DE3">
            <w:pPr>
              <w:pStyle w:val="af0"/>
              <w:rPr>
                <w:ins w:id="11451" w:author="TAKATOSHI TAMAOKI" w:date="2017-03-24T11:27:00Z"/>
                <w:rFonts w:asciiTheme="majorHAnsi" w:hAnsiTheme="majorHAnsi" w:cstheme="majorHAnsi"/>
                <w:color w:val="C00000"/>
              </w:rPr>
            </w:pPr>
            <w:ins w:id="11452" w:author="TAKATOSHI TAMAOKI" w:date="2017-03-24T11:27:00Z">
              <w:r w:rsidRPr="000A2E7F">
                <w:rPr>
                  <w:rFonts w:asciiTheme="majorHAnsi" w:hAnsiTheme="majorHAnsi" w:cstheme="majorHAnsi"/>
                  <w:color w:val="C00000"/>
                </w:rPr>
                <w:t>Unintended Debug Enable detection (PE1)</w:t>
              </w:r>
            </w:ins>
          </w:p>
        </w:tc>
        <w:tc>
          <w:tcPr>
            <w:tcW w:w="367" w:type="pct"/>
            <w:tcBorders>
              <w:bottom w:val="single" w:sz="4" w:space="0" w:color="auto"/>
            </w:tcBorders>
            <w:shd w:val="clear" w:color="auto" w:fill="auto"/>
            <w:hideMark/>
            <w:tcPrChange w:id="11453" w:author="TAKATOSHI TAMAOKI" w:date="2017-03-24T11:29:00Z">
              <w:tcPr>
                <w:tcW w:w="367" w:type="pct"/>
                <w:gridSpan w:val="4"/>
                <w:tcBorders>
                  <w:bottom w:val="single" w:sz="4" w:space="0" w:color="auto"/>
                </w:tcBorders>
                <w:shd w:val="clear" w:color="auto" w:fill="auto"/>
                <w:hideMark/>
              </w:tcPr>
            </w:tcPrChange>
          </w:tcPr>
          <w:p w14:paraId="68F5FE62" w14:textId="4A932124" w:rsidR="00562DE3" w:rsidRPr="000A2E7F" w:rsidRDefault="00562DE3" w:rsidP="00562DE3">
            <w:pPr>
              <w:pStyle w:val="af0"/>
              <w:rPr>
                <w:ins w:id="11454" w:author="TAKATOSHI TAMAOKI" w:date="2017-03-24T11:27:00Z"/>
                <w:rFonts w:asciiTheme="majorHAnsi" w:hAnsiTheme="majorHAnsi" w:cstheme="majorHAnsi"/>
                <w:color w:val="C00000"/>
              </w:rPr>
            </w:pPr>
            <w:ins w:id="11455"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11456" w:author="TAKATOSHI TAMAOKI" w:date="2017-03-24T11:29:00Z">
              <w:tcPr>
                <w:tcW w:w="321" w:type="pct"/>
                <w:gridSpan w:val="4"/>
                <w:tcBorders>
                  <w:bottom w:val="single" w:sz="4" w:space="0" w:color="auto"/>
                </w:tcBorders>
                <w:shd w:val="clear" w:color="auto" w:fill="auto"/>
                <w:hideMark/>
              </w:tcPr>
            </w:tcPrChange>
          </w:tcPr>
          <w:p w14:paraId="402CDBA7" w14:textId="70768898" w:rsidR="00562DE3" w:rsidRPr="000A2E7F" w:rsidRDefault="00562DE3" w:rsidP="00562DE3">
            <w:pPr>
              <w:pStyle w:val="af0"/>
              <w:rPr>
                <w:ins w:id="11457" w:author="TAKATOSHI TAMAOKI" w:date="2017-03-24T11:27:00Z"/>
                <w:rFonts w:asciiTheme="majorHAnsi" w:hAnsiTheme="majorHAnsi" w:cstheme="majorHAnsi"/>
                <w:color w:val="C00000"/>
              </w:rPr>
            </w:pPr>
            <w:ins w:id="11458"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11459" w:author="TAKATOSHI TAMAOKI" w:date="2017-03-24T11:29:00Z">
              <w:tcPr>
                <w:tcW w:w="321" w:type="pct"/>
                <w:gridSpan w:val="3"/>
                <w:tcBorders>
                  <w:bottom w:val="single" w:sz="4" w:space="0" w:color="auto"/>
                </w:tcBorders>
                <w:shd w:val="clear" w:color="auto" w:fill="auto"/>
                <w:hideMark/>
              </w:tcPr>
            </w:tcPrChange>
          </w:tcPr>
          <w:p w14:paraId="13F37EA5" w14:textId="0C9DE550" w:rsidR="00562DE3" w:rsidRPr="000A2E7F" w:rsidRDefault="00562DE3" w:rsidP="00562DE3">
            <w:pPr>
              <w:pStyle w:val="af0"/>
              <w:rPr>
                <w:ins w:id="11460" w:author="TAKATOSHI TAMAOKI" w:date="2017-03-24T11:27:00Z"/>
                <w:rFonts w:asciiTheme="majorHAnsi" w:hAnsiTheme="majorHAnsi" w:cstheme="majorHAnsi"/>
                <w:color w:val="C00000"/>
              </w:rPr>
            </w:pPr>
            <w:ins w:id="11461"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11462" w:author="TAKATOSHI TAMAOKI" w:date="2017-03-24T11:29:00Z">
              <w:tcPr>
                <w:tcW w:w="321" w:type="pct"/>
                <w:gridSpan w:val="5"/>
                <w:tcBorders>
                  <w:bottom w:val="single" w:sz="4" w:space="0" w:color="auto"/>
                </w:tcBorders>
                <w:shd w:val="clear" w:color="auto" w:fill="auto"/>
                <w:hideMark/>
              </w:tcPr>
            </w:tcPrChange>
          </w:tcPr>
          <w:p w14:paraId="7F4E45C5" w14:textId="7581F76D" w:rsidR="00562DE3" w:rsidRPr="000A2E7F" w:rsidRDefault="00562DE3" w:rsidP="00562DE3">
            <w:pPr>
              <w:pStyle w:val="af0"/>
              <w:rPr>
                <w:ins w:id="11463" w:author="TAKATOSHI TAMAOKI" w:date="2017-03-24T11:27:00Z"/>
                <w:rFonts w:asciiTheme="majorHAnsi" w:hAnsiTheme="majorHAnsi" w:cstheme="majorHAnsi"/>
                <w:color w:val="C00000"/>
              </w:rPr>
            </w:pPr>
            <w:ins w:id="11464"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1465" w:author="TAKATOSHI TAMAOKI" w:date="2017-03-24T11:29:00Z">
              <w:tcPr>
                <w:tcW w:w="321" w:type="pct"/>
                <w:gridSpan w:val="7"/>
                <w:tcBorders>
                  <w:bottom w:val="single" w:sz="4" w:space="0" w:color="auto"/>
                </w:tcBorders>
                <w:shd w:val="clear" w:color="auto" w:fill="auto"/>
                <w:hideMark/>
              </w:tcPr>
            </w:tcPrChange>
          </w:tcPr>
          <w:p w14:paraId="78D7A1DB" w14:textId="4E83FE0B" w:rsidR="00562DE3" w:rsidRPr="000A2E7F" w:rsidRDefault="00562DE3" w:rsidP="00562DE3">
            <w:pPr>
              <w:pStyle w:val="af0"/>
              <w:rPr>
                <w:ins w:id="11466" w:author="TAKATOSHI TAMAOKI" w:date="2017-03-24T11:27:00Z"/>
                <w:rFonts w:asciiTheme="majorHAnsi" w:hAnsiTheme="majorHAnsi" w:cstheme="majorHAnsi"/>
                <w:color w:val="C00000"/>
              </w:rPr>
            </w:pPr>
            <w:ins w:id="11467"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1468" w:author="TAKATOSHI TAMAOKI" w:date="2017-03-24T11:29:00Z">
              <w:tcPr>
                <w:tcW w:w="322" w:type="pct"/>
                <w:gridSpan w:val="5"/>
                <w:tcBorders>
                  <w:bottom w:val="single" w:sz="4" w:space="0" w:color="auto"/>
                </w:tcBorders>
                <w:shd w:val="clear" w:color="auto" w:fill="auto"/>
                <w:hideMark/>
              </w:tcPr>
            </w:tcPrChange>
          </w:tcPr>
          <w:p w14:paraId="0369422D" w14:textId="33227582" w:rsidR="00562DE3" w:rsidRPr="000A2E7F" w:rsidRDefault="00562DE3" w:rsidP="00562DE3">
            <w:pPr>
              <w:pStyle w:val="af0"/>
              <w:rPr>
                <w:ins w:id="11469" w:author="TAKATOSHI TAMAOKI" w:date="2017-03-24T11:27:00Z"/>
                <w:rFonts w:asciiTheme="majorHAnsi" w:hAnsiTheme="majorHAnsi" w:cstheme="majorHAnsi"/>
                <w:color w:val="C00000"/>
              </w:rPr>
            </w:pPr>
            <w:ins w:id="11470"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1471" w:author="TAKATOSHI TAMAOKI" w:date="2017-03-24T11:29:00Z">
              <w:tcPr>
                <w:tcW w:w="322" w:type="pct"/>
                <w:gridSpan w:val="4"/>
                <w:tcBorders>
                  <w:bottom w:val="single" w:sz="4" w:space="0" w:color="auto"/>
                </w:tcBorders>
                <w:shd w:val="clear" w:color="auto" w:fill="auto"/>
              </w:tcPr>
            </w:tcPrChange>
          </w:tcPr>
          <w:p w14:paraId="781C764F" w14:textId="1FEA293E" w:rsidR="00562DE3" w:rsidRPr="000A2E7F" w:rsidRDefault="00562DE3" w:rsidP="00562DE3">
            <w:pPr>
              <w:pStyle w:val="af0"/>
              <w:rPr>
                <w:ins w:id="11472" w:author="TAKATOSHI TAMAOKI" w:date="2017-03-24T11:27:00Z"/>
                <w:rFonts w:asciiTheme="majorHAnsi" w:hAnsiTheme="majorHAnsi" w:cstheme="majorHAnsi"/>
                <w:color w:val="C00000"/>
              </w:rPr>
            </w:pPr>
            <w:ins w:id="11473"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11474" w:author="TAKATOSHI TAMAOKI" w:date="2017-03-24T11:29:00Z">
              <w:tcPr>
                <w:tcW w:w="279" w:type="pct"/>
                <w:gridSpan w:val="2"/>
                <w:tcBorders>
                  <w:bottom w:val="single" w:sz="4" w:space="0" w:color="auto"/>
                </w:tcBorders>
                <w:shd w:val="clear" w:color="auto" w:fill="auto"/>
                <w:hideMark/>
              </w:tcPr>
            </w:tcPrChange>
          </w:tcPr>
          <w:p w14:paraId="76F3BD37" w14:textId="3FD9BAC3" w:rsidR="00562DE3" w:rsidRPr="000A2E7F" w:rsidRDefault="00562DE3" w:rsidP="00562DE3">
            <w:pPr>
              <w:pStyle w:val="af0"/>
              <w:rPr>
                <w:ins w:id="11475" w:author="TAKATOSHI TAMAOKI" w:date="2017-03-24T11:27:00Z"/>
                <w:rFonts w:asciiTheme="majorHAnsi" w:hAnsiTheme="majorHAnsi" w:cstheme="majorHAnsi"/>
                <w:color w:val="C00000"/>
              </w:rPr>
            </w:pPr>
            <w:ins w:id="11476" w:author="TAKATOSHI TAMAOKI" w:date="2017-03-24T11:27:00Z">
              <w:r w:rsidRPr="000A2E7F">
                <w:rPr>
                  <w:rFonts w:asciiTheme="majorHAnsi" w:hAnsiTheme="majorHAnsi" w:cstheme="majorHAnsi"/>
                  <w:color w:val="C00000"/>
                </w:rPr>
                <w:t>√</w:t>
              </w:r>
            </w:ins>
          </w:p>
        </w:tc>
      </w:tr>
      <w:tr w:rsidR="00562DE3" w:rsidRPr="003D580F" w14:paraId="5B4DE01E" w14:textId="77777777" w:rsidTr="00631F5B">
        <w:trPr>
          <w:cantSplit/>
          <w:ins w:id="11477" w:author="TAKATOSHI TAMAOKI" w:date="2017-03-24T11:27:00Z"/>
          <w:trPrChange w:id="11478" w:author="TAKATOSHI TAMAOKI" w:date="2017-03-24T11:29:00Z">
            <w:trPr>
              <w:cantSplit/>
            </w:trPr>
          </w:trPrChange>
        </w:trPr>
        <w:tc>
          <w:tcPr>
            <w:tcW w:w="262" w:type="pct"/>
            <w:shd w:val="clear" w:color="auto" w:fill="auto"/>
            <w:hideMark/>
            <w:tcPrChange w:id="11479" w:author="TAKATOSHI TAMAOKI" w:date="2017-03-24T11:29:00Z">
              <w:tcPr>
                <w:tcW w:w="261" w:type="pct"/>
                <w:shd w:val="clear" w:color="auto" w:fill="auto"/>
                <w:hideMark/>
              </w:tcPr>
            </w:tcPrChange>
          </w:tcPr>
          <w:p w14:paraId="73A2CAEC" w14:textId="5D8BC274" w:rsidR="00562DE3" w:rsidRPr="000A2E7F" w:rsidRDefault="00562DE3" w:rsidP="00562DE3">
            <w:pPr>
              <w:pStyle w:val="af0"/>
              <w:rPr>
                <w:ins w:id="11480" w:author="TAKATOSHI TAMAOKI" w:date="2017-03-24T11:27:00Z"/>
                <w:rFonts w:asciiTheme="majorHAnsi" w:hAnsiTheme="majorHAnsi" w:cstheme="majorHAnsi"/>
                <w:color w:val="C00000"/>
              </w:rPr>
            </w:pPr>
            <w:ins w:id="11481" w:author="TAKATOSHI TAMAOKI" w:date="2017-03-24T11:27:00Z">
              <w:r w:rsidRPr="000A2E7F">
                <w:rPr>
                  <w:rFonts w:asciiTheme="majorHAnsi" w:hAnsiTheme="majorHAnsi" w:cstheme="majorHAnsi"/>
                  <w:color w:val="C00000"/>
                </w:rPr>
                <w:t>114</w:t>
              </w:r>
            </w:ins>
          </w:p>
        </w:tc>
        <w:tc>
          <w:tcPr>
            <w:tcW w:w="915" w:type="pct"/>
            <w:tcBorders>
              <w:top w:val="nil"/>
              <w:bottom w:val="nil"/>
            </w:tcBorders>
            <w:shd w:val="clear" w:color="auto" w:fill="auto"/>
            <w:tcPrChange w:id="11482" w:author="TAKATOSHI TAMAOKI" w:date="2017-03-24T11:29:00Z">
              <w:tcPr>
                <w:tcW w:w="916" w:type="pct"/>
                <w:gridSpan w:val="5"/>
                <w:tcBorders>
                  <w:top w:val="nil"/>
                  <w:bottom w:val="nil"/>
                </w:tcBorders>
                <w:shd w:val="clear" w:color="auto" w:fill="auto"/>
              </w:tcPr>
            </w:tcPrChange>
          </w:tcPr>
          <w:p w14:paraId="474FB659" w14:textId="77777777" w:rsidR="00562DE3" w:rsidRPr="000A2E7F" w:rsidRDefault="00562DE3" w:rsidP="00562DE3">
            <w:pPr>
              <w:pStyle w:val="af0"/>
              <w:rPr>
                <w:ins w:id="11483" w:author="TAKATOSHI TAMAOKI" w:date="2017-03-24T11:27:00Z"/>
                <w:rFonts w:asciiTheme="majorHAnsi" w:hAnsiTheme="majorHAnsi" w:cstheme="majorHAnsi"/>
                <w:color w:val="C00000"/>
              </w:rPr>
            </w:pPr>
          </w:p>
        </w:tc>
        <w:tc>
          <w:tcPr>
            <w:tcW w:w="1248" w:type="pct"/>
            <w:shd w:val="clear" w:color="auto" w:fill="auto"/>
            <w:hideMark/>
            <w:tcPrChange w:id="11484" w:author="TAKATOSHI TAMAOKI" w:date="2017-03-24T11:29:00Z">
              <w:tcPr>
                <w:tcW w:w="1248" w:type="pct"/>
                <w:gridSpan w:val="3"/>
                <w:shd w:val="clear" w:color="auto" w:fill="auto"/>
                <w:hideMark/>
              </w:tcPr>
            </w:tcPrChange>
          </w:tcPr>
          <w:p w14:paraId="58133C7D" w14:textId="508933FE" w:rsidR="00562DE3" w:rsidRPr="000A2E7F" w:rsidRDefault="00562DE3" w:rsidP="00562DE3">
            <w:pPr>
              <w:pStyle w:val="af0"/>
              <w:rPr>
                <w:ins w:id="11485" w:author="TAKATOSHI TAMAOKI" w:date="2017-03-24T11:27:00Z"/>
                <w:rFonts w:asciiTheme="majorHAnsi" w:hAnsiTheme="majorHAnsi" w:cstheme="majorHAnsi"/>
                <w:color w:val="C00000"/>
              </w:rPr>
            </w:pPr>
            <w:ins w:id="11486" w:author="TAKATOSHI TAMAOKI" w:date="2017-03-24T11:27:00Z">
              <w:r w:rsidRPr="000A2E7F">
                <w:rPr>
                  <w:rFonts w:asciiTheme="majorHAnsi" w:hAnsiTheme="majorHAnsi" w:cstheme="majorHAnsi"/>
                  <w:color w:val="C00000"/>
                </w:rPr>
                <w:t>Unintended Debug Enable detection (PE2)</w:t>
              </w:r>
            </w:ins>
          </w:p>
        </w:tc>
        <w:tc>
          <w:tcPr>
            <w:tcW w:w="367" w:type="pct"/>
            <w:shd w:val="clear" w:color="auto" w:fill="auto"/>
            <w:hideMark/>
            <w:tcPrChange w:id="11487" w:author="TAKATOSHI TAMAOKI" w:date="2017-03-24T11:29:00Z">
              <w:tcPr>
                <w:tcW w:w="367" w:type="pct"/>
                <w:gridSpan w:val="4"/>
                <w:shd w:val="clear" w:color="auto" w:fill="auto"/>
                <w:hideMark/>
              </w:tcPr>
            </w:tcPrChange>
          </w:tcPr>
          <w:p w14:paraId="75045E2D" w14:textId="211EDB04" w:rsidR="00562DE3" w:rsidRPr="000A2E7F" w:rsidRDefault="00562DE3" w:rsidP="00562DE3">
            <w:pPr>
              <w:pStyle w:val="af0"/>
              <w:rPr>
                <w:ins w:id="11488" w:author="TAKATOSHI TAMAOKI" w:date="2017-03-24T11:27:00Z"/>
                <w:rFonts w:asciiTheme="majorHAnsi" w:hAnsiTheme="majorHAnsi" w:cstheme="majorHAnsi"/>
                <w:color w:val="C00000"/>
              </w:rPr>
            </w:pPr>
            <w:ins w:id="11489"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1490" w:author="TAKATOSHI TAMAOKI" w:date="2017-03-24T11:29:00Z">
              <w:tcPr>
                <w:tcW w:w="321" w:type="pct"/>
                <w:gridSpan w:val="4"/>
                <w:shd w:val="clear" w:color="auto" w:fill="auto"/>
                <w:hideMark/>
              </w:tcPr>
            </w:tcPrChange>
          </w:tcPr>
          <w:p w14:paraId="439DCB39" w14:textId="197D655F" w:rsidR="00562DE3" w:rsidRPr="000A2E7F" w:rsidRDefault="00562DE3" w:rsidP="00562DE3">
            <w:pPr>
              <w:pStyle w:val="af0"/>
              <w:rPr>
                <w:ins w:id="11491" w:author="TAKATOSHI TAMAOKI" w:date="2017-03-24T11:27:00Z"/>
                <w:rFonts w:asciiTheme="majorHAnsi" w:hAnsiTheme="majorHAnsi" w:cstheme="majorHAnsi"/>
                <w:color w:val="C00000"/>
              </w:rPr>
            </w:pPr>
            <w:ins w:id="11492" w:author="TAKATOSHI TAMAOKI" w:date="2017-03-24T11:27:00Z">
              <w:r w:rsidRPr="000A2E7F">
                <w:rPr>
                  <w:rFonts w:asciiTheme="majorHAnsi" w:hAnsiTheme="majorHAnsi" w:cstheme="majorHAnsi"/>
                  <w:color w:val="C00000"/>
                </w:rPr>
                <w:t>√</w:t>
              </w:r>
            </w:ins>
          </w:p>
        </w:tc>
        <w:tc>
          <w:tcPr>
            <w:tcW w:w="321" w:type="pct"/>
            <w:shd w:val="clear" w:color="auto" w:fill="auto"/>
            <w:hideMark/>
            <w:tcPrChange w:id="11493" w:author="TAKATOSHI TAMAOKI" w:date="2017-03-24T11:29:00Z">
              <w:tcPr>
                <w:tcW w:w="321" w:type="pct"/>
                <w:gridSpan w:val="3"/>
                <w:shd w:val="clear" w:color="auto" w:fill="auto"/>
                <w:hideMark/>
              </w:tcPr>
            </w:tcPrChange>
          </w:tcPr>
          <w:p w14:paraId="178A32AF" w14:textId="690CF274" w:rsidR="00562DE3" w:rsidRPr="000A2E7F" w:rsidRDefault="00562DE3" w:rsidP="00562DE3">
            <w:pPr>
              <w:pStyle w:val="af0"/>
              <w:rPr>
                <w:ins w:id="11494" w:author="TAKATOSHI TAMAOKI" w:date="2017-03-24T11:27:00Z"/>
                <w:rFonts w:asciiTheme="majorHAnsi" w:hAnsiTheme="majorHAnsi" w:cstheme="majorHAnsi"/>
                <w:color w:val="C00000"/>
              </w:rPr>
            </w:pPr>
            <w:ins w:id="11495" w:author="TAKATOSHI TAMAOKI" w:date="2017-03-24T11:27:00Z">
              <w:r w:rsidRPr="000A2E7F">
                <w:rPr>
                  <w:rFonts w:asciiTheme="majorHAnsi" w:hAnsiTheme="majorHAnsi" w:cstheme="majorHAnsi"/>
                  <w:color w:val="C00000"/>
                </w:rPr>
                <w:t>√</w:t>
              </w:r>
            </w:ins>
          </w:p>
        </w:tc>
        <w:tc>
          <w:tcPr>
            <w:tcW w:w="314" w:type="pct"/>
            <w:shd w:val="clear" w:color="auto" w:fill="auto"/>
            <w:hideMark/>
            <w:tcPrChange w:id="11496" w:author="TAKATOSHI TAMAOKI" w:date="2017-03-24T11:29:00Z">
              <w:tcPr>
                <w:tcW w:w="321" w:type="pct"/>
                <w:gridSpan w:val="5"/>
                <w:shd w:val="clear" w:color="auto" w:fill="auto"/>
                <w:hideMark/>
              </w:tcPr>
            </w:tcPrChange>
          </w:tcPr>
          <w:p w14:paraId="2BC72969" w14:textId="0E86A906" w:rsidR="00562DE3" w:rsidRPr="000A2E7F" w:rsidRDefault="00562DE3" w:rsidP="00562DE3">
            <w:pPr>
              <w:pStyle w:val="af0"/>
              <w:rPr>
                <w:ins w:id="11497" w:author="TAKATOSHI TAMAOKI" w:date="2017-03-24T11:27:00Z"/>
                <w:rFonts w:asciiTheme="majorHAnsi" w:hAnsiTheme="majorHAnsi" w:cstheme="majorHAnsi"/>
                <w:color w:val="C00000"/>
              </w:rPr>
            </w:pPr>
            <w:ins w:id="11498" w:author="TAKATOSHI TAMAOKI" w:date="2017-03-24T11:27:00Z">
              <w:r w:rsidRPr="000A2E7F">
                <w:rPr>
                  <w:rFonts w:asciiTheme="majorHAnsi" w:hAnsiTheme="majorHAnsi" w:cstheme="majorHAnsi"/>
                  <w:color w:val="C00000"/>
                </w:rPr>
                <w:t>√</w:t>
              </w:r>
            </w:ins>
          </w:p>
        </w:tc>
        <w:tc>
          <w:tcPr>
            <w:tcW w:w="294" w:type="pct"/>
            <w:shd w:val="clear" w:color="auto" w:fill="auto"/>
            <w:hideMark/>
            <w:tcPrChange w:id="11499" w:author="TAKATOSHI TAMAOKI" w:date="2017-03-24T11:29:00Z">
              <w:tcPr>
                <w:tcW w:w="321" w:type="pct"/>
                <w:gridSpan w:val="7"/>
                <w:shd w:val="clear" w:color="auto" w:fill="auto"/>
                <w:hideMark/>
              </w:tcPr>
            </w:tcPrChange>
          </w:tcPr>
          <w:p w14:paraId="128C5FB6" w14:textId="5FD5E779" w:rsidR="00562DE3" w:rsidRPr="000A2E7F" w:rsidRDefault="00562DE3" w:rsidP="00562DE3">
            <w:pPr>
              <w:pStyle w:val="af0"/>
              <w:rPr>
                <w:ins w:id="11500" w:author="TAKATOSHI TAMAOKI" w:date="2017-03-24T11:27:00Z"/>
                <w:rFonts w:asciiTheme="majorHAnsi" w:hAnsiTheme="majorHAnsi" w:cstheme="majorHAnsi"/>
                <w:color w:val="C00000"/>
              </w:rPr>
            </w:pPr>
            <w:ins w:id="11501" w:author="TAKATOSHI TAMAOKI" w:date="2017-03-24T11:27:00Z">
              <w:r w:rsidRPr="000A2E7F">
                <w:rPr>
                  <w:rFonts w:asciiTheme="majorHAnsi" w:hAnsiTheme="majorHAnsi" w:cstheme="majorHAnsi"/>
                  <w:color w:val="C00000"/>
                </w:rPr>
                <w:t>√</w:t>
              </w:r>
            </w:ins>
          </w:p>
        </w:tc>
        <w:tc>
          <w:tcPr>
            <w:tcW w:w="294" w:type="pct"/>
            <w:shd w:val="clear" w:color="auto" w:fill="auto"/>
            <w:hideMark/>
            <w:tcPrChange w:id="11502" w:author="TAKATOSHI TAMAOKI" w:date="2017-03-24T11:29:00Z">
              <w:tcPr>
                <w:tcW w:w="322" w:type="pct"/>
                <w:gridSpan w:val="5"/>
                <w:shd w:val="clear" w:color="auto" w:fill="auto"/>
                <w:hideMark/>
              </w:tcPr>
            </w:tcPrChange>
          </w:tcPr>
          <w:p w14:paraId="2E40964B" w14:textId="164242B6" w:rsidR="00562DE3" w:rsidRPr="000A2E7F" w:rsidRDefault="00562DE3" w:rsidP="00562DE3">
            <w:pPr>
              <w:pStyle w:val="af0"/>
              <w:rPr>
                <w:ins w:id="11503" w:author="TAKATOSHI TAMAOKI" w:date="2017-03-24T11:27:00Z"/>
                <w:rFonts w:asciiTheme="majorHAnsi" w:hAnsiTheme="majorHAnsi" w:cstheme="majorHAnsi"/>
                <w:color w:val="C00000"/>
              </w:rPr>
            </w:pPr>
            <w:ins w:id="11504" w:author="TAKATOSHI TAMAOKI" w:date="2017-03-24T11:27:00Z">
              <w:r w:rsidRPr="000A2E7F">
                <w:rPr>
                  <w:rFonts w:asciiTheme="majorHAnsi" w:hAnsiTheme="majorHAnsi" w:cstheme="majorHAnsi"/>
                  <w:color w:val="C00000"/>
                </w:rPr>
                <w:t>√</w:t>
              </w:r>
            </w:ins>
          </w:p>
        </w:tc>
        <w:tc>
          <w:tcPr>
            <w:tcW w:w="367" w:type="pct"/>
            <w:shd w:val="clear" w:color="auto" w:fill="auto"/>
            <w:tcPrChange w:id="11505" w:author="TAKATOSHI TAMAOKI" w:date="2017-03-24T11:29:00Z">
              <w:tcPr>
                <w:tcW w:w="322" w:type="pct"/>
                <w:gridSpan w:val="4"/>
                <w:shd w:val="clear" w:color="auto" w:fill="auto"/>
              </w:tcPr>
            </w:tcPrChange>
          </w:tcPr>
          <w:p w14:paraId="7ED29887" w14:textId="09B82765" w:rsidR="00562DE3" w:rsidRPr="000A2E7F" w:rsidRDefault="00562DE3" w:rsidP="00562DE3">
            <w:pPr>
              <w:pStyle w:val="af0"/>
              <w:rPr>
                <w:ins w:id="11506" w:author="TAKATOSHI TAMAOKI" w:date="2017-03-24T11:27:00Z"/>
                <w:rFonts w:asciiTheme="majorHAnsi" w:hAnsiTheme="majorHAnsi" w:cstheme="majorHAnsi"/>
                <w:color w:val="C00000"/>
              </w:rPr>
            </w:pPr>
            <w:ins w:id="11507"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1508" w:author="TAKATOSHI TAMAOKI" w:date="2017-03-24T11:29:00Z">
              <w:tcPr>
                <w:tcW w:w="279" w:type="pct"/>
                <w:gridSpan w:val="2"/>
                <w:shd w:val="clear" w:color="auto" w:fill="auto"/>
                <w:hideMark/>
              </w:tcPr>
            </w:tcPrChange>
          </w:tcPr>
          <w:p w14:paraId="703278B6" w14:textId="469791CF" w:rsidR="00562DE3" w:rsidRPr="000A2E7F" w:rsidRDefault="00562DE3" w:rsidP="00562DE3">
            <w:pPr>
              <w:pStyle w:val="af0"/>
              <w:rPr>
                <w:ins w:id="11509" w:author="TAKATOSHI TAMAOKI" w:date="2017-03-24T11:27:00Z"/>
                <w:rFonts w:asciiTheme="majorHAnsi" w:hAnsiTheme="majorHAnsi" w:cstheme="majorHAnsi"/>
                <w:color w:val="C00000"/>
              </w:rPr>
            </w:pPr>
            <w:ins w:id="11510" w:author="TAKATOSHI TAMAOKI" w:date="2017-03-24T11:27:00Z">
              <w:r w:rsidRPr="000A2E7F">
                <w:rPr>
                  <w:rFonts w:asciiTheme="majorHAnsi" w:hAnsiTheme="majorHAnsi" w:cstheme="majorHAnsi"/>
                  <w:color w:val="C00000"/>
                </w:rPr>
                <w:t>√</w:t>
              </w:r>
            </w:ins>
          </w:p>
        </w:tc>
      </w:tr>
      <w:tr w:rsidR="00562DE3" w:rsidRPr="003D580F" w14:paraId="0557ED49" w14:textId="77777777" w:rsidTr="00631F5B">
        <w:trPr>
          <w:cantSplit/>
          <w:ins w:id="11511" w:author="TAKATOSHI TAMAOKI" w:date="2017-03-24T11:27:00Z"/>
          <w:trPrChange w:id="11512" w:author="TAKATOSHI TAMAOKI" w:date="2017-03-24T11:29:00Z">
            <w:trPr>
              <w:cantSplit/>
            </w:trPr>
          </w:trPrChange>
        </w:trPr>
        <w:tc>
          <w:tcPr>
            <w:tcW w:w="262" w:type="pct"/>
            <w:shd w:val="clear" w:color="auto" w:fill="auto"/>
            <w:hideMark/>
            <w:tcPrChange w:id="11513" w:author="TAKATOSHI TAMAOKI" w:date="2017-03-24T11:29:00Z">
              <w:tcPr>
                <w:tcW w:w="261" w:type="pct"/>
                <w:shd w:val="clear" w:color="auto" w:fill="auto"/>
                <w:hideMark/>
              </w:tcPr>
            </w:tcPrChange>
          </w:tcPr>
          <w:p w14:paraId="559BBE6E" w14:textId="7EECAFE3" w:rsidR="00562DE3" w:rsidRPr="000A2E7F" w:rsidRDefault="00562DE3" w:rsidP="00562DE3">
            <w:pPr>
              <w:pStyle w:val="af0"/>
              <w:rPr>
                <w:ins w:id="11514" w:author="TAKATOSHI TAMAOKI" w:date="2017-03-24T11:27:00Z"/>
                <w:rFonts w:asciiTheme="majorHAnsi" w:hAnsiTheme="majorHAnsi" w:cstheme="majorHAnsi"/>
                <w:color w:val="C00000"/>
              </w:rPr>
            </w:pPr>
            <w:ins w:id="11515" w:author="TAKATOSHI TAMAOKI" w:date="2017-03-24T11:27:00Z">
              <w:r w:rsidRPr="000A2E7F">
                <w:rPr>
                  <w:rFonts w:asciiTheme="majorHAnsi" w:hAnsiTheme="majorHAnsi" w:cstheme="majorHAnsi"/>
                  <w:color w:val="C00000"/>
                </w:rPr>
                <w:lastRenderedPageBreak/>
                <w:t>115</w:t>
              </w:r>
            </w:ins>
          </w:p>
        </w:tc>
        <w:tc>
          <w:tcPr>
            <w:tcW w:w="915" w:type="pct"/>
            <w:tcBorders>
              <w:top w:val="nil"/>
              <w:bottom w:val="nil"/>
            </w:tcBorders>
            <w:shd w:val="clear" w:color="auto" w:fill="auto"/>
            <w:tcPrChange w:id="11516" w:author="TAKATOSHI TAMAOKI" w:date="2017-03-24T11:29:00Z">
              <w:tcPr>
                <w:tcW w:w="916" w:type="pct"/>
                <w:gridSpan w:val="4"/>
                <w:tcBorders>
                  <w:top w:val="nil"/>
                  <w:bottom w:val="nil"/>
                </w:tcBorders>
                <w:shd w:val="clear" w:color="auto" w:fill="auto"/>
              </w:tcPr>
            </w:tcPrChange>
          </w:tcPr>
          <w:p w14:paraId="52E57281" w14:textId="77777777" w:rsidR="00562DE3" w:rsidRPr="000A2E7F" w:rsidRDefault="00562DE3" w:rsidP="00562DE3">
            <w:pPr>
              <w:pStyle w:val="af0"/>
              <w:rPr>
                <w:ins w:id="11517" w:author="TAKATOSHI TAMAOKI" w:date="2017-03-24T11:27:00Z"/>
                <w:rFonts w:asciiTheme="majorHAnsi" w:hAnsiTheme="majorHAnsi" w:cstheme="majorHAnsi"/>
                <w:color w:val="C00000"/>
              </w:rPr>
            </w:pPr>
          </w:p>
        </w:tc>
        <w:tc>
          <w:tcPr>
            <w:tcW w:w="1248" w:type="pct"/>
            <w:shd w:val="clear" w:color="auto" w:fill="auto"/>
            <w:hideMark/>
            <w:tcPrChange w:id="11518" w:author="TAKATOSHI TAMAOKI" w:date="2017-03-24T11:29:00Z">
              <w:tcPr>
                <w:tcW w:w="1248" w:type="pct"/>
                <w:gridSpan w:val="3"/>
                <w:shd w:val="clear" w:color="auto" w:fill="auto"/>
                <w:hideMark/>
              </w:tcPr>
            </w:tcPrChange>
          </w:tcPr>
          <w:p w14:paraId="476691F5" w14:textId="6CA483D0" w:rsidR="00562DE3" w:rsidRPr="000A2E7F" w:rsidRDefault="00562DE3" w:rsidP="00562DE3">
            <w:pPr>
              <w:pStyle w:val="af0"/>
              <w:rPr>
                <w:ins w:id="11519" w:author="TAKATOSHI TAMAOKI" w:date="2017-03-24T11:27:00Z"/>
                <w:rFonts w:asciiTheme="majorHAnsi" w:hAnsiTheme="majorHAnsi" w:cstheme="majorHAnsi"/>
                <w:color w:val="C00000"/>
              </w:rPr>
            </w:pPr>
            <w:ins w:id="11520" w:author="TAKATOSHI TAMAOKI" w:date="2017-03-24T11:27:00Z">
              <w:r w:rsidRPr="000A2E7F">
                <w:rPr>
                  <w:rFonts w:asciiTheme="majorHAnsi" w:hAnsiTheme="majorHAnsi" w:cstheme="majorHAnsi"/>
                  <w:color w:val="C00000"/>
                </w:rPr>
                <w:t>Unintended Debug Enable detection (PE3)</w:t>
              </w:r>
            </w:ins>
          </w:p>
        </w:tc>
        <w:tc>
          <w:tcPr>
            <w:tcW w:w="367" w:type="pct"/>
            <w:shd w:val="clear" w:color="auto" w:fill="auto"/>
            <w:tcPrChange w:id="11521" w:author="TAKATOSHI TAMAOKI" w:date="2017-03-24T11:29:00Z">
              <w:tcPr>
                <w:tcW w:w="367" w:type="pct"/>
                <w:gridSpan w:val="4"/>
                <w:shd w:val="clear" w:color="auto" w:fill="auto"/>
              </w:tcPr>
            </w:tcPrChange>
          </w:tcPr>
          <w:p w14:paraId="44FA4EB4" w14:textId="05772207" w:rsidR="00562DE3" w:rsidRPr="000A2E7F" w:rsidRDefault="00562DE3" w:rsidP="00562DE3">
            <w:pPr>
              <w:pStyle w:val="af0"/>
              <w:rPr>
                <w:ins w:id="11522" w:author="TAKATOSHI TAMAOKI" w:date="2017-03-24T11:27:00Z"/>
                <w:rFonts w:asciiTheme="majorHAnsi" w:hAnsiTheme="majorHAnsi" w:cstheme="majorHAnsi"/>
                <w:color w:val="C00000"/>
              </w:rPr>
            </w:pPr>
            <w:ins w:id="11523"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1524" w:author="TAKATOSHI TAMAOKI" w:date="2017-03-24T11:29:00Z">
              <w:tcPr>
                <w:tcW w:w="321" w:type="pct"/>
                <w:gridSpan w:val="4"/>
                <w:shd w:val="clear" w:color="auto" w:fill="auto"/>
              </w:tcPr>
            </w:tcPrChange>
          </w:tcPr>
          <w:p w14:paraId="51AA1C0B" w14:textId="1771F502" w:rsidR="00562DE3" w:rsidRPr="000A2E7F" w:rsidRDefault="00562DE3" w:rsidP="00562DE3">
            <w:pPr>
              <w:pStyle w:val="af0"/>
              <w:rPr>
                <w:ins w:id="11525" w:author="TAKATOSHI TAMAOKI" w:date="2017-03-24T11:27:00Z"/>
                <w:rFonts w:asciiTheme="majorHAnsi" w:hAnsiTheme="majorHAnsi" w:cstheme="majorHAnsi"/>
                <w:color w:val="C00000"/>
              </w:rPr>
            </w:pPr>
            <w:ins w:id="11526" w:author="TAKATOSHI TAMAOKI" w:date="2017-03-24T11:27:00Z">
              <w:r w:rsidRPr="000A2E7F">
                <w:rPr>
                  <w:rFonts w:asciiTheme="majorHAnsi" w:hAnsiTheme="majorHAnsi" w:cstheme="majorHAnsi"/>
                  <w:color w:val="C00000"/>
                </w:rPr>
                <w:t>√</w:t>
              </w:r>
            </w:ins>
          </w:p>
        </w:tc>
        <w:tc>
          <w:tcPr>
            <w:tcW w:w="321" w:type="pct"/>
            <w:shd w:val="clear" w:color="auto" w:fill="auto"/>
            <w:tcPrChange w:id="11527" w:author="TAKATOSHI TAMAOKI" w:date="2017-03-24T11:29:00Z">
              <w:tcPr>
                <w:tcW w:w="321" w:type="pct"/>
                <w:gridSpan w:val="3"/>
                <w:shd w:val="clear" w:color="auto" w:fill="auto"/>
              </w:tcPr>
            </w:tcPrChange>
          </w:tcPr>
          <w:p w14:paraId="0602A4DF" w14:textId="31E8BC69" w:rsidR="00562DE3" w:rsidRPr="000A2E7F" w:rsidRDefault="00562DE3" w:rsidP="00562DE3">
            <w:pPr>
              <w:pStyle w:val="af0"/>
              <w:rPr>
                <w:ins w:id="11528" w:author="TAKATOSHI TAMAOKI" w:date="2017-03-24T11:27:00Z"/>
                <w:rFonts w:asciiTheme="majorHAnsi" w:hAnsiTheme="majorHAnsi" w:cstheme="majorHAnsi"/>
                <w:color w:val="C00000"/>
              </w:rPr>
            </w:pPr>
            <w:ins w:id="11529" w:author="TAKATOSHI TAMAOKI" w:date="2017-03-24T11:27:00Z">
              <w:r w:rsidRPr="000A2E7F">
                <w:rPr>
                  <w:rFonts w:asciiTheme="majorHAnsi" w:hAnsiTheme="majorHAnsi" w:cstheme="majorHAnsi"/>
                  <w:color w:val="C00000"/>
                </w:rPr>
                <w:t>√</w:t>
              </w:r>
            </w:ins>
          </w:p>
        </w:tc>
        <w:tc>
          <w:tcPr>
            <w:tcW w:w="314" w:type="pct"/>
            <w:shd w:val="clear" w:color="auto" w:fill="auto"/>
            <w:tcPrChange w:id="11530" w:author="TAKATOSHI TAMAOKI" w:date="2017-03-24T11:29:00Z">
              <w:tcPr>
                <w:tcW w:w="314" w:type="pct"/>
                <w:gridSpan w:val="3"/>
                <w:shd w:val="clear" w:color="auto" w:fill="auto"/>
              </w:tcPr>
            </w:tcPrChange>
          </w:tcPr>
          <w:p w14:paraId="2E7BAE71" w14:textId="757FFD27" w:rsidR="00562DE3" w:rsidRPr="000A2E7F" w:rsidRDefault="00562DE3" w:rsidP="00562DE3">
            <w:pPr>
              <w:pStyle w:val="af0"/>
              <w:rPr>
                <w:ins w:id="11531" w:author="TAKATOSHI TAMAOKI" w:date="2017-03-24T11:27:00Z"/>
                <w:rFonts w:asciiTheme="majorHAnsi" w:hAnsiTheme="majorHAnsi" w:cstheme="majorHAnsi"/>
                <w:color w:val="C00000"/>
              </w:rPr>
            </w:pPr>
            <w:ins w:id="11532" w:author="TAKATOSHI TAMAOKI" w:date="2017-03-24T11:27:00Z">
              <w:r w:rsidRPr="000A2E7F">
                <w:rPr>
                  <w:rFonts w:asciiTheme="majorHAnsi" w:hAnsiTheme="majorHAnsi" w:cstheme="majorHAnsi"/>
                  <w:color w:val="C00000"/>
                </w:rPr>
                <w:t>√</w:t>
              </w:r>
            </w:ins>
          </w:p>
        </w:tc>
        <w:tc>
          <w:tcPr>
            <w:tcW w:w="294" w:type="pct"/>
            <w:shd w:val="clear" w:color="auto" w:fill="auto"/>
            <w:tcPrChange w:id="11533" w:author="TAKATOSHI TAMAOKI" w:date="2017-03-24T11:29:00Z">
              <w:tcPr>
                <w:tcW w:w="328" w:type="pct"/>
                <w:gridSpan w:val="9"/>
                <w:shd w:val="clear" w:color="auto" w:fill="auto"/>
              </w:tcPr>
            </w:tcPrChange>
          </w:tcPr>
          <w:p w14:paraId="59DFFE10" w14:textId="3D4A8247" w:rsidR="00562DE3" w:rsidRPr="000A2E7F" w:rsidRDefault="00562DE3" w:rsidP="00562DE3">
            <w:pPr>
              <w:pStyle w:val="af0"/>
              <w:rPr>
                <w:ins w:id="11534" w:author="TAKATOSHI TAMAOKI" w:date="2017-03-24T11:27:00Z"/>
                <w:rFonts w:asciiTheme="majorHAnsi" w:hAnsiTheme="majorHAnsi" w:cstheme="majorHAnsi"/>
                <w:color w:val="C00000"/>
              </w:rPr>
            </w:pPr>
            <w:ins w:id="11535" w:author="TAKATOSHI TAMAOKI" w:date="2017-03-24T11:27:00Z">
              <w:r w:rsidRPr="000A2E7F">
                <w:rPr>
                  <w:rFonts w:asciiTheme="majorHAnsi" w:hAnsiTheme="majorHAnsi" w:cstheme="majorHAnsi"/>
                  <w:color w:val="C00000"/>
                </w:rPr>
                <w:t>√</w:t>
              </w:r>
            </w:ins>
          </w:p>
        </w:tc>
        <w:tc>
          <w:tcPr>
            <w:tcW w:w="294" w:type="pct"/>
            <w:shd w:val="clear" w:color="auto" w:fill="auto"/>
            <w:tcPrChange w:id="11536" w:author="TAKATOSHI TAMAOKI" w:date="2017-03-24T11:29:00Z">
              <w:tcPr>
                <w:tcW w:w="322" w:type="pct"/>
                <w:gridSpan w:val="5"/>
                <w:shd w:val="clear" w:color="auto" w:fill="auto"/>
              </w:tcPr>
            </w:tcPrChange>
          </w:tcPr>
          <w:p w14:paraId="0122A3ED" w14:textId="1061E042" w:rsidR="00562DE3" w:rsidRPr="000A2E7F" w:rsidRDefault="00562DE3" w:rsidP="00562DE3">
            <w:pPr>
              <w:pStyle w:val="af0"/>
              <w:rPr>
                <w:ins w:id="11537" w:author="TAKATOSHI TAMAOKI" w:date="2017-03-24T11:27:00Z"/>
                <w:rFonts w:asciiTheme="majorHAnsi" w:hAnsiTheme="majorHAnsi" w:cstheme="majorHAnsi"/>
                <w:color w:val="C00000"/>
              </w:rPr>
            </w:pPr>
            <w:ins w:id="11538" w:author="TAKATOSHI TAMAOKI" w:date="2017-03-24T11:27:00Z">
              <w:r w:rsidRPr="000A2E7F">
                <w:rPr>
                  <w:rFonts w:asciiTheme="majorHAnsi" w:hAnsiTheme="majorHAnsi" w:cstheme="majorHAnsi"/>
                  <w:color w:val="C00000"/>
                </w:rPr>
                <w:t>√</w:t>
              </w:r>
            </w:ins>
          </w:p>
        </w:tc>
        <w:tc>
          <w:tcPr>
            <w:tcW w:w="367" w:type="pct"/>
            <w:shd w:val="clear" w:color="auto" w:fill="auto"/>
            <w:tcPrChange w:id="11539" w:author="TAKATOSHI TAMAOKI" w:date="2017-03-24T11:29:00Z">
              <w:tcPr>
                <w:tcW w:w="322" w:type="pct"/>
                <w:gridSpan w:val="4"/>
                <w:shd w:val="clear" w:color="auto" w:fill="auto"/>
              </w:tcPr>
            </w:tcPrChange>
          </w:tcPr>
          <w:p w14:paraId="28F77518" w14:textId="0BDEEFDA" w:rsidR="00562DE3" w:rsidRPr="000A2E7F" w:rsidRDefault="00562DE3" w:rsidP="00562DE3">
            <w:pPr>
              <w:pStyle w:val="af0"/>
              <w:rPr>
                <w:ins w:id="11540" w:author="TAKATOSHI TAMAOKI" w:date="2017-03-24T11:27:00Z"/>
                <w:rFonts w:asciiTheme="majorHAnsi" w:hAnsiTheme="majorHAnsi" w:cstheme="majorHAnsi"/>
                <w:color w:val="C00000"/>
              </w:rPr>
            </w:pPr>
            <w:ins w:id="11541"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1542" w:author="TAKATOSHI TAMAOKI" w:date="2017-03-24T11:29:00Z">
              <w:tcPr>
                <w:tcW w:w="279" w:type="pct"/>
                <w:gridSpan w:val="3"/>
                <w:shd w:val="clear" w:color="auto" w:fill="auto"/>
              </w:tcPr>
            </w:tcPrChange>
          </w:tcPr>
          <w:p w14:paraId="3853E3D3" w14:textId="6F322F3E" w:rsidR="00562DE3" w:rsidRPr="000A2E7F" w:rsidRDefault="00562DE3" w:rsidP="00562DE3">
            <w:pPr>
              <w:pStyle w:val="af0"/>
              <w:rPr>
                <w:ins w:id="11543" w:author="TAKATOSHI TAMAOKI" w:date="2017-03-24T11:27:00Z"/>
                <w:rFonts w:asciiTheme="majorHAnsi" w:hAnsiTheme="majorHAnsi" w:cstheme="majorHAnsi"/>
                <w:color w:val="C00000"/>
              </w:rPr>
            </w:pPr>
            <w:ins w:id="11544" w:author="TAKATOSHI TAMAOKI" w:date="2017-03-24T11:27:00Z">
              <w:r w:rsidRPr="000A2E7F">
                <w:rPr>
                  <w:rFonts w:asciiTheme="majorHAnsi" w:hAnsiTheme="majorHAnsi" w:cstheme="majorHAnsi"/>
                  <w:color w:val="C00000"/>
                </w:rPr>
                <w:t>√</w:t>
              </w:r>
            </w:ins>
          </w:p>
        </w:tc>
      </w:tr>
      <w:tr w:rsidR="00562DE3" w:rsidRPr="003D580F" w14:paraId="5FE32077" w14:textId="77777777" w:rsidTr="00631F5B">
        <w:trPr>
          <w:cantSplit/>
          <w:ins w:id="11545" w:author="TAKATOSHI TAMAOKI" w:date="2017-03-24T11:27:00Z"/>
          <w:trPrChange w:id="11546" w:author="TAKATOSHI TAMAOKI" w:date="2017-03-24T11:29:00Z">
            <w:trPr>
              <w:cantSplit/>
            </w:trPr>
          </w:trPrChange>
        </w:trPr>
        <w:tc>
          <w:tcPr>
            <w:tcW w:w="262" w:type="pct"/>
            <w:shd w:val="clear" w:color="auto" w:fill="auto"/>
            <w:hideMark/>
            <w:tcPrChange w:id="11547" w:author="TAKATOSHI TAMAOKI" w:date="2017-03-24T11:29:00Z">
              <w:tcPr>
                <w:tcW w:w="261" w:type="pct"/>
                <w:shd w:val="clear" w:color="auto" w:fill="auto"/>
                <w:hideMark/>
              </w:tcPr>
            </w:tcPrChange>
          </w:tcPr>
          <w:p w14:paraId="1936BA3A" w14:textId="29B43B26" w:rsidR="00562DE3" w:rsidRPr="000A2E7F" w:rsidRDefault="00562DE3" w:rsidP="00562DE3">
            <w:pPr>
              <w:pStyle w:val="af0"/>
              <w:rPr>
                <w:ins w:id="11548" w:author="TAKATOSHI TAMAOKI" w:date="2017-03-24T11:27:00Z"/>
                <w:rFonts w:asciiTheme="majorHAnsi" w:hAnsiTheme="majorHAnsi" w:cstheme="majorHAnsi"/>
                <w:color w:val="C00000"/>
              </w:rPr>
            </w:pPr>
            <w:ins w:id="11549" w:author="TAKATOSHI TAMAOKI" w:date="2017-03-24T11:27:00Z">
              <w:r w:rsidRPr="000A2E7F">
                <w:rPr>
                  <w:rFonts w:asciiTheme="majorHAnsi" w:hAnsiTheme="majorHAnsi" w:cstheme="majorHAnsi"/>
                  <w:color w:val="C00000"/>
                </w:rPr>
                <w:t>116</w:t>
              </w:r>
            </w:ins>
          </w:p>
        </w:tc>
        <w:tc>
          <w:tcPr>
            <w:tcW w:w="915" w:type="pct"/>
            <w:tcBorders>
              <w:top w:val="nil"/>
              <w:bottom w:val="nil"/>
            </w:tcBorders>
            <w:shd w:val="clear" w:color="auto" w:fill="auto"/>
            <w:tcPrChange w:id="11550" w:author="TAKATOSHI TAMAOKI" w:date="2017-03-24T11:29:00Z">
              <w:tcPr>
                <w:tcW w:w="916" w:type="pct"/>
                <w:gridSpan w:val="4"/>
                <w:tcBorders>
                  <w:top w:val="nil"/>
                  <w:bottom w:val="nil"/>
                </w:tcBorders>
                <w:shd w:val="clear" w:color="auto" w:fill="auto"/>
              </w:tcPr>
            </w:tcPrChange>
          </w:tcPr>
          <w:p w14:paraId="6392F917" w14:textId="77777777" w:rsidR="00562DE3" w:rsidRPr="000A2E7F" w:rsidRDefault="00562DE3" w:rsidP="00562DE3">
            <w:pPr>
              <w:pStyle w:val="af0"/>
              <w:rPr>
                <w:ins w:id="11551" w:author="TAKATOSHI TAMAOKI" w:date="2017-03-24T11:27:00Z"/>
                <w:rFonts w:asciiTheme="majorHAnsi" w:hAnsiTheme="majorHAnsi" w:cstheme="majorHAnsi"/>
                <w:color w:val="C00000"/>
              </w:rPr>
            </w:pPr>
          </w:p>
        </w:tc>
        <w:tc>
          <w:tcPr>
            <w:tcW w:w="1248" w:type="pct"/>
            <w:shd w:val="clear" w:color="auto" w:fill="auto"/>
            <w:hideMark/>
            <w:tcPrChange w:id="11552" w:author="TAKATOSHI TAMAOKI" w:date="2017-03-24T11:29:00Z">
              <w:tcPr>
                <w:tcW w:w="1248" w:type="pct"/>
                <w:gridSpan w:val="3"/>
                <w:shd w:val="clear" w:color="auto" w:fill="auto"/>
                <w:hideMark/>
              </w:tcPr>
            </w:tcPrChange>
          </w:tcPr>
          <w:p w14:paraId="186AE623" w14:textId="020BBAD8" w:rsidR="00562DE3" w:rsidRPr="000A2E7F" w:rsidRDefault="00562DE3" w:rsidP="00562DE3">
            <w:pPr>
              <w:pStyle w:val="af0"/>
              <w:rPr>
                <w:ins w:id="11553" w:author="TAKATOSHI TAMAOKI" w:date="2017-03-24T11:27:00Z"/>
                <w:rFonts w:asciiTheme="majorHAnsi" w:hAnsiTheme="majorHAnsi" w:cstheme="majorHAnsi"/>
                <w:color w:val="C00000"/>
              </w:rPr>
            </w:pPr>
            <w:ins w:id="11554" w:author="TAKATOSHI TAMAOKI" w:date="2017-03-24T11:27:00Z">
              <w:r w:rsidRPr="000A2E7F">
                <w:rPr>
                  <w:rFonts w:asciiTheme="majorHAnsi" w:hAnsiTheme="majorHAnsi" w:cstheme="majorHAnsi"/>
                  <w:color w:val="C00000"/>
                </w:rPr>
                <w:t>Unintended Debug Enable detection (PE4)</w:t>
              </w:r>
            </w:ins>
          </w:p>
        </w:tc>
        <w:tc>
          <w:tcPr>
            <w:tcW w:w="367" w:type="pct"/>
            <w:shd w:val="clear" w:color="auto" w:fill="auto"/>
            <w:tcPrChange w:id="11555" w:author="TAKATOSHI TAMAOKI" w:date="2017-03-24T11:29:00Z">
              <w:tcPr>
                <w:tcW w:w="367" w:type="pct"/>
                <w:gridSpan w:val="4"/>
                <w:shd w:val="clear" w:color="auto" w:fill="auto"/>
              </w:tcPr>
            </w:tcPrChange>
          </w:tcPr>
          <w:p w14:paraId="580B8D14" w14:textId="362451FF" w:rsidR="00562DE3" w:rsidRPr="000A2E7F" w:rsidRDefault="00562DE3" w:rsidP="00562DE3">
            <w:pPr>
              <w:pStyle w:val="af0"/>
              <w:rPr>
                <w:ins w:id="11556" w:author="TAKATOSHI TAMAOKI" w:date="2017-03-24T11:27:00Z"/>
                <w:rFonts w:asciiTheme="majorHAnsi" w:hAnsiTheme="majorHAnsi" w:cstheme="majorHAnsi"/>
                <w:color w:val="C00000"/>
              </w:rPr>
            </w:pPr>
            <w:ins w:id="11557"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1558" w:author="TAKATOSHI TAMAOKI" w:date="2017-03-24T11:29:00Z">
              <w:tcPr>
                <w:tcW w:w="321" w:type="pct"/>
                <w:gridSpan w:val="4"/>
                <w:shd w:val="clear" w:color="auto" w:fill="auto"/>
              </w:tcPr>
            </w:tcPrChange>
          </w:tcPr>
          <w:p w14:paraId="4E30133A" w14:textId="5209DEB1" w:rsidR="00562DE3" w:rsidRPr="000A2E7F" w:rsidRDefault="00562DE3" w:rsidP="00562DE3">
            <w:pPr>
              <w:pStyle w:val="af0"/>
              <w:rPr>
                <w:ins w:id="11559" w:author="TAKATOSHI TAMAOKI" w:date="2017-03-24T11:27:00Z"/>
                <w:rFonts w:asciiTheme="majorHAnsi" w:hAnsiTheme="majorHAnsi" w:cstheme="majorHAnsi"/>
                <w:color w:val="C00000"/>
              </w:rPr>
            </w:pPr>
            <w:ins w:id="11560" w:author="TAKATOSHI TAMAOKI" w:date="2017-03-24T11:27:00Z">
              <w:r w:rsidRPr="000A2E7F">
                <w:rPr>
                  <w:rFonts w:asciiTheme="majorHAnsi" w:hAnsiTheme="majorHAnsi" w:cstheme="majorHAnsi"/>
                  <w:color w:val="C00000"/>
                </w:rPr>
                <w:t>√</w:t>
              </w:r>
            </w:ins>
          </w:p>
        </w:tc>
        <w:tc>
          <w:tcPr>
            <w:tcW w:w="321" w:type="pct"/>
            <w:shd w:val="clear" w:color="auto" w:fill="auto"/>
            <w:tcPrChange w:id="11561" w:author="TAKATOSHI TAMAOKI" w:date="2017-03-24T11:29:00Z">
              <w:tcPr>
                <w:tcW w:w="321" w:type="pct"/>
                <w:gridSpan w:val="3"/>
                <w:shd w:val="clear" w:color="auto" w:fill="auto"/>
              </w:tcPr>
            </w:tcPrChange>
          </w:tcPr>
          <w:p w14:paraId="255E858B" w14:textId="257362AF" w:rsidR="00562DE3" w:rsidRPr="000A2E7F" w:rsidRDefault="00562DE3" w:rsidP="00562DE3">
            <w:pPr>
              <w:pStyle w:val="af0"/>
              <w:rPr>
                <w:ins w:id="11562" w:author="TAKATOSHI TAMAOKI" w:date="2017-03-24T11:27:00Z"/>
                <w:rFonts w:asciiTheme="majorHAnsi" w:hAnsiTheme="majorHAnsi" w:cstheme="majorHAnsi"/>
                <w:color w:val="C00000"/>
              </w:rPr>
            </w:pPr>
            <w:ins w:id="11563" w:author="TAKATOSHI TAMAOKI" w:date="2017-03-24T11:27:00Z">
              <w:r w:rsidRPr="000A2E7F">
                <w:rPr>
                  <w:rFonts w:asciiTheme="majorHAnsi" w:hAnsiTheme="majorHAnsi" w:cstheme="majorHAnsi"/>
                  <w:color w:val="C00000"/>
                </w:rPr>
                <w:t>√</w:t>
              </w:r>
            </w:ins>
          </w:p>
        </w:tc>
        <w:tc>
          <w:tcPr>
            <w:tcW w:w="314" w:type="pct"/>
            <w:shd w:val="clear" w:color="auto" w:fill="auto"/>
            <w:tcPrChange w:id="11564" w:author="TAKATOSHI TAMAOKI" w:date="2017-03-24T11:29:00Z">
              <w:tcPr>
                <w:tcW w:w="314" w:type="pct"/>
                <w:gridSpan w:val="3"/>
                <w:shd w:val="clear" w:color="auto" w:fill="auto"/>
              </w:tcPr>
            </w:tcPrChange>
          </w:tcPr>
          <w:p w14:paraId="3635E76F" w14:textId="75DF7D8B" w:rsidR="00562DE3" w:rsidRPr="000A2E7F" w:rsidRDefault="00562DE3" w:rsidP="00562DE3">
            <w:pPr>
              <w:pStyle w:val="af0"/>
              <w:rPr>
                <w:ins w:id="11565" w:author="TAKATOSHI TAMAOKI" w:date="2017-03-24T11:27:00Z"/>
                <w:rFonts w:asciiTheme="majorHAnsi" w:hAnsiTheme="majorHAnsi" w:cstheme="majorHAnsi"/>
                <w:color w:val="C00000"/>
              </w:rPr>
            </w:pPr>
            <w:ins w:id="11566" w:author="TAKATOSHI TAMAOKI" w:date="2017-03-24T11:27:00Z">
              <w:r w:rsidRPr="000A2E7F">
                <w:rPr>
                  <w:rFonts w:asciiTheme="majorHAnsi" w:hAnsiTheme="majorHAnsi" w:cstheme="majorHAnsi"/>
                  <w:color w:val="C00000"/>
                </w:rPr>
                <w:t>√</w:t>
              </w:r>
            </w:ins>
          </w:p>
        </w:tc>
        <w:tc>
          <w:tcPr>
            <w:tcW w:w="294" w:type="pct"/>
            <w:shd w:val="clear" w:color="auto" w:fill="auto"/>
            <w:tcPrChange w:id="11567" w:author="TAKATOSHI TAMAOKI" w:date="2017-03-24T11:29:00Z">
              <w:tcPr>
                <w:tcW w:w="328" w:type="pct"/>
                <w:gridSpan w:val="9"/>
                <w:shd w:val="clear" w:color="auto" w:fill="auto"/>
              </w:tcPr>
            </w:tcPrChange>
          </w:tcPr>
          <w:p w14:paraId="4CFC612B" w14:textId="4B9D42E9" w:rsidR="00562DE3" w:rsidRPr="000A2E7F" w:rsidRDefault="00562DE3" w:rsidP="00562DE3">
            <w:pPr>
              <w:pStyle w:val="af0"/>
              <w:rPr>
                <w:ins w:id="11568" w:author="TAKATOSHI TAMAOKI" w:date="2017-03-24T11:27:00Z"/>
                <w:rFonts w:asciiTheme="majorHAnsi" w:hAnsiTheme="majorHAnsi" w:cstheme="majorHAnsi"/>
                <w:color w:val="C00000"/>
              </w:rPr>
            </w:pPr>
            <w:ins w:id="11569" w:author="TAKATOSHI TAMAOKI" w:date="2017-03-24T11:27:00Z">
              <w:r w:rsidRPr="000A2E7F">
                <w:rPr>
                  <w:rFonts w:asciiTheme="majorHAnsi" w:hAnsiTheme="majorHAnsi" w:cstheme="majorHAnsi"/>
                  <w:color w:val="C00000"/>
                </w:rPr>
                <w:t>√</w:t>
              </w:r>
            </w:ins>
          </w:p>
        </w:tc>
        <w:tc>
          <w:tcPr>
            <w:tcW w:w="294" w:type="pct"/>
            <w:shd w:val="clear" w:color="auto" w:fill="auto"/>
            <w:tcPrChange w:id="11570" w:author="TAKATOSHI TAMAOKI" w:date="2017-03-24T11:29:00Z">
              <w:tcPr>
                <w:tcW w:w="322" w:type="pct"/>
                <w:gridSpan w:val="5"/>
                <w:shd w:val="clear" w:color="auto" w:fill="auto"/>
              </w:tcPr>
            </w:tcPrChange>
          </w:tcPr>
          <w:p w14:paraId="09289248" w14:textId="499C0305" w:rsidR="00562DE3" w:rsidRPr="000A2E7F" w:rsidRDefault="00562DE3" w:rsidP="00562DE3">
            <w:pPr>
              <w:pStyle w:val="af0"/>
              <w:rPr>
                <w:ins w:id="11571" w:author="TAKATOSHI TAMAOKI" w:date="2017-03-24T11:27:00Z"/>
                <w:rFonts w:asciiTheme="majorHAnsi" w:hAnsiTheme="majorHAnsi" w:cstheme="majorHAnsi"/>
                <w:color w:val="C00000"/>
              </w:rPr>
            </w:pPr>
            <w:ins w:id="11572" w:author="TAKATOSHI TAMAOKI" w:date="2017-03-24T11:27:00Z">
              <w:r w:rsidRPr="000A2E7F">
                <w:rPr>
                  <w:rFonts w:asciiTheme="majorHAnsi" w:hAnsiTheme="majorHAnsi" w:cstheme="majorHAnsi"/>
                  <w:color w:val="C00000"/>
                </w:rPr>
                <w:t>√</w:t>
              </w:r>
            </w:ins>
          </w:p>
        </w:tc>
        <w:tc>
          <w:tcPr>
            <w:tcW w:w="367" w:type="pct"/>
            <w:shd w:val="clear" w:color="auto" w:fill="auto"/>
            <w:tcPrChange w:id="11573" w:author="TAKATOSHI TAMAOKI" w:date="2017-03-24T11:29:00Z">
              <w:tcPr>
                <w:tcW w:w="322" w:type="pct"/>
                <w:gridSpan w:val="4"/>
                <w:shd w:val="clear" w:color="auto" w:fill="auto"/>
              </w:tcPr>
            </w:tcPrChange>
          </w:tcPr>
          <w:p w14:paraId="74807798" w14:textId="2A20331A" w:rsidR="00562DE3" w:rsidRPr="000A2E7F" w:rsidRDefault="00562DE3" w:rsidP="00562DE3">
            <w:pPr>
              <w:pStyle w:val="af0"/>
              <w:rPr>
                <w:ins w:id="11574" w:author="TAKATOSHI TAMAOKI" w:date="2017-03-24T11:27:00Z"/>
                <w:rFonts w:asciiTheme="majorHAnsi" w:hAnsiTheme="majorHAnsi" w:cstheme="majorHAnsi"/>
                <w:color w:val="C00000"/>
              </w:rPr>
            </w:pPr>
            <w:ins w:id="1157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1576" w:author="TAKATOSHI TAMAOKI" w:date="2017-03-24T11:29:00Z">
              <w:tcPr>
                <w:tcW w:w="279" w:type="pct"/>
                <w:gridSpan w:val="3"/>
                <w:shd w:val="clear" w:color="auto" w:fill="auto"/>
              </w:tcPr>
            </w:tcPrChange>
          </w:tcPr>
          <w:p w14:paraId="7F78FF32" w14:textId="5065537D" w:rsidR="00562DE3" w:rsidRPr="000A2E7F" w:rsidRDefault="00562DE3" w:rsidP="00562DE3">
            <w:pPr>
              <w:pStyle w:val="af0"/>
              <w:rPr>
                <w:ins w:id="11577" w:author="TAKATOSHI TAMAOKI" w:date="2017-03-24T11:27:00Z"/>
                <w:rFonts w:asciiTheme="majorHAnsi" w:hAnsiTheme="majorHAnsi" w:cstheme="majorHAnsi"/>
                <w:color w:val="C00000"/>
              </w:rPr>
            </w:pPr>
            <w:ins w:id="11578" w:author="TAKATOSHI TAMAOKI" w:date="2017-03-24T11:27:00Z">
              <w:r w:rsidRPr="000A2E7F">
                <w:rPr>
                  <w:rFonts w:asciiTheme="majorHAnsi" w:hAnsiTheme="majorHAnsi" w:cstheme="majorHAnsi"/>
                  <w:color w:val="C00000"/>
                </w:rPr>
                <w:t>√</w:t>
              </w:r>
            </w:ins>
          </w:p>
        </w:tc>
      </w:tr>
      <w:tr w:rsidR="00562DE3" w:rsidRPr="003D580F" w14:paraId="60919DC7" w14:textId="77777777" w:rsidTr="00631F5B">
        <w:trPr>
          <w:cantSplit/>
          <w:ins w:id="11579" w:author="TAKATOSHI TAMAOKI" w:date="2017-03-24T11:27:00Z"/>
          <w:trPrChange w:id="11580" w:author="TAKATOSHI TAMAOKI" w:date="2017-03-24T11:29:00Z">
            <w:trPr>
              <w:cantSplit/>
            </w:trPr>
          </w:trPrChange>
        </w:trPr>
        <w:tc>
          <w:tcPr>
            <w:tcW w:w="262" w:type="pct"/>
            <w:shd w:val="clear" w:color="auto" w:fill="auto"/>
            <w:hideMark/>
            <w:tcPrChange w:id="11581" w:author="TAKATOSHI TAMAOKI" w:date="2017-03-24T11:29:00Z">
              <w:tcPr>
                <w:tcW w:w="261" w:type="pct"/>
                <w:shd w:val="clear" w:color="auto" w:fill="auto"/>
                <w:hideMark/>
              </w:tcPr>
            </w:tcPrChange>
          </w:tcPr>
          <w:p w14:paraId="27616673" w14:textId="014A7BFA" w:rsidR="00562DE3" w:rsidRPr="000A2E7F" w:rsidRDefault="00562DE3" w:rsidP="00562DE3">
            <w:pPr>
              <w:pStyle w:val="af0"/>
              <w:rPr>
                <w:ins w:id="11582" w:author="TAKATOSHI TAMAOKI" w:date="2017-03-24T11:27:00Z"/>
                <w:rFonts w:asciiTheme="majorHAnsi" w:hAnsiTheme="majorHAnsi" w:cstheme="majorHAnsi"/>
                <w:color w:val="C00000"/>
              </w:rPr>
            </w:pPr>
            <w:ins w:id="11583" w:author="TAKATOSHI TAMAOKI" w:date="2017-03-24T11:27:00Z">
              <w:r w:rsidRPr="000A2E7F">
                <w:rPr>
                  <w:rFonts w:asciiTheme="majorHAnsi" w:hAnsiTheme="majorHAnsi" w:cstheme="majorHAnsi"/>
                  <w:color w:val="C00000"/>
                </w:rPr>
                <w:t>117</w:t>
              </w:r>
            </w:ins>
          </w:p>
        </w:tc>
        <w:tc>
          <w:tcPr>
            <w:tcW w:w="915" w:type="pct"/>
            <w:tcBorders>
              <w:top w:val="nil"/>
              <w:bottom w:val="nil"/>
            </w:tcBorders>
            <w:shd w:val="clear" w:color="auto" w:fill="auto"/>
            <w:tcPrChange w:id="11584" w:author="TAKATOSHI TAMAOKI" w:date="2017-03-24T11:29:00Z">
              <w:tcPr>
                <w:tcW w:w="916" w:type="pct"/>
                <w:gridSpan w:val="4"/>
                <w:tcBorders>
                  <w:top w:val="nil"/>
                  <w:bottom w:val="nil"/>
                </w:tcBorders>
                <w:shd w:val="clear" w:color="auto" w:fill="auto"/>
              </w:tcPr>
            </w:tcPrChange>
          </w:tcPr>
          <w:p w14:paraId="5EA40EDC" w14:textId="77777777" w:rsidR="00562DE3" w:rsidRPr="000A2E7F" w:rsidRDefault="00562DE3" w:rsidP="00562DE3">
            <w:pPr>
              <w:pStyle w:val="af0"/>
              <w:rPr>
                <w:ins w:id="11585" w:author="TAKATOSHI TAMAOKI" w:date="2017-03-24T11:27:00Z"/>
                <w:rFonts w:asciiTheme="majorHAnsi" w:hAnsiTheme="majorHAnsi" w:cstheme="majorHAnsi"/>
                <w:color w:val="C00000"/>
              </w:rPr>
            </w:pPr>
          </w:p>
        </w:tc>
        <w:tc>
          <w:tcPr>
            <w:tcW w:w="1248" w:type="pct"/>
            <w:shd w:val="clear" w:color="auto" w:fill="auto"/>
            <w:hideMark/>
            <w:tcPrChange w:id="11586" w:author="TAKATOSHI TAMAOKI" w:date="2017-03-24T11:29:00Z">
              <w:tcPr>
                <w:tcW w:w="1248" w:type="pct"/>
                <w:gridSpan w:val="3"/>
                <w:shd w:val="clear" w:color="auto" w:fill="auto"/>
                <w:hideMark/>
              </w:tcPr>
            </w:tcPrChange>
          </w:tcPr>
          <w:p w14:paraId="56DAF9E4" w14:textId="319DE3E4" w:rsidR="00562DE3" w:rsidRPr="000A2E7F" w:rsidRDefault="00562DE3" w:rsidP="00562DE3">
            <w:pPr>
              <w:pStyle w:val="af0"/>
              <w:rPr>
                <w:ins w:id="11587" w:author="TAKATOSHI TAMAOKI" w:date="2017-03-24T11:27:00Z"/>
                <w:rFonts w:asciiTheme="majorHAnsi" w:hAnsiTheme="majorHAnsi" w:cstheme="majorHAnsi"/>
                <w:color w:val="C00000"/>
              </w:rPr>
            </w:pPr>
            <w:ins w:id="11588" w:author="TAKATOSHI TAMAOKI" w:date="2017-03-24T11:27:00Z">
              <w:r w:rsidRPr="000A2E7F">
                <w:rPr>
                  <w:rFonts w:asciiTheme="majorHAnsi" w:hAnsiTheme="majorHAnsi" w:cstheme="majorHAnsi"/>
                  <w:color w:val="C00000"/>
                </w:rPr>
                <w:t>Unintended Debug Enable detection (PE5)</w:t>
              </w:r>
            </w:ins>
          </w:p>
        </w:tc>
        <w:tc>
          <w:tcPr>
            <w:tcW w:w="367" w:type="pct"/>
            <w:shd w:val="clear" w:color="auto" w:fill="auto"/>
            <w:tcPrChange w:id="11589" w:author="TAKATOSHI TAMAOKI" w:date="2017-03-24T11:29:00Z">
              <w:tcPr>
                <w:tcW w:w="367" w:type="pct"/>
                <w:gridSpan w:val="4"/>
                <w:shd w:val="clear" w:color="auto" w:fill="auto"/>
              </w:tcPr>
            </w:tcPrChange>
          </w:tcPr>
          <w:p w14:paraId="29B19637" w14:textId="55D60E16" w:rsidR="00562DE3" w:rsidRPr="000A2E7F" w:rsidRDefault="00562DE3" w:rsidP="00562DE3">
            <w:pPr>
              <w:pStyle w:val="af0"/>
              <w:rPr>
                <w:ins w:id="11590" w:author="TAKATOSHI TAMAOKI" w:date="2017-03-24T11:27:00Z"/>
                <w:rFonts w:asciiTheme="majorHAnsi" w:hAnsiTheme="majorHAnsi" w:cstheme="majorHAnsi"/>
                <w:color w:val="C00000"/>
              </w:rPr>
            </w:pPr>
            <w:ins w:id="11591"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1592" w:author="TAKATOSHI TAMAOKI" w:date="2017-03-24T11:29:00Z">
              <w:tcPr>
                <w:tcW w:w="321" w:type="pct"/>
                <w:gridSpan w:val="4"/>
                <w:shd w:val="clear" w:color="auto" w:fill="auto"/>
              </w:tcPr>
            </w:tcPrChange>
          </w:tcPr>
          <w:p w14:paraId="1CDC9586" w14:textId="33E5480D" w:rsidR="00562DE3" w:rsidRPr="000A2E7F" w:rsidRDefault="00562DE3" w:rsidP="00562DE3">
            <w:pPr>
              <w:pStyle w:val="af0"/>
              <w:rPr>
                <w:ins w:id="11593" w:author="TAKATOSHI TAMAOKI" w:date="2017-03-24T11:27:00Z"/>
                <w:rFonts w:asciiTheme="majorHAnsi" w:hAnsiTheme="majorHAnsi" w:cstheme="majorHAnsi"/>
                <w:color w:val="C00000"/>
              </w:rPr>
            </w:pPr>
            <w:ins w:id="11594" w:author="TAKATOSHI TAMAOKI" w:date="2017-03-24T11:27:00Z">
              <w:r w:rsidRPr="000A2E7F">
                <w:rPr>
                  <w:rFonts w:asciiTheme="majorHAnsi" w:hAnsiTheme="majorHAnsi" w:cstheme="majorHAnsi"/>
                  <w:color w:val="C00000"/>
                </w:rPr>
                <w:t>√</w:t>
              </w:r>
            </w:ins>
          </w:p>
        </w:tc>
        <w:tc>
          <w:tcPr>
            <w:tcW w:w="321" w:type="pct"/>
            <w:shd w:val="clear" w:color="auto" w:fill="auto"/>
            <w:tcPrChange w:id="11595" w:author="TAKATOSHI TAMAOKI" w:date="2017-03-24T11:29:00Z">
              <w:tcPr>
                <w:tcW w:w="321" w:type="pct"/>
                <w:gridSpan w:val="3"/>
                <w:shd w:val="clear" w:color="auto" w:fill="auto"/>
              </w:tcPr>
            </w:tcPrChange>
          </w:tcPr>
          <w:p w14:paraId="5560EB7A" w14:textId="5F0F08F3" w:rsidR="00562DE3" w:rsidRPr="000A2E7F" w:rsidRDefault="00562DE3" w:rsidP="00562DE3">
            <w:pPr>
              <w:pStyle w:val="af0"/>
              <w:rPr>
                <w:ins w:id="11596" w:author="TAKATOSHI TAMAOKI" w:date="2017-03-24T11:27:00Z"/>
                <w:rFonts w:asciiTheme="majorHAnsi" w:hAnsiTheme="majorHAnsi" w:cstheme="majorHAnsi"/>
                <w:color w:val="C00000"/>
              </w:rPr>
            </w:pPr>
            <w:ins w:id="11597" w:author="TAKATOSHI TAMAOKI" w:date="2017-03-24T11:27:00Z">
              <w:r w:rsidRPr="000A2E7F">
                <w:rPr>
                  <w:rFonts w:asciiTheme="majorHAnsi" w:hAnsiTheme="majorHAnsi" w:cstheme="majorHAnsi"/>
                  <w:color w:val="C00000"/>
                </w:rPr>
                <w:t>√</w:t>
              </w:r>
            </w:ins>
          </w:p>
        </w:tc>
        <w:tc>
          <w:tcPr>
            <w:tcW w:w="314" w:type="pct"/>
            <w:shd w:val="clear" w:color="auto" w:fill="auto"/>
            <w:tcPrChange w:id="11598" w:author="TAKATOSHI TAMAOKI" w:date="2017-03-24T11:29:00Z">
              <w:tcPr>
                <w:tcW w:w="314" w:type="pct"/>
                <w:gridSpan w:val="3"/>
                <w:shd w:val="clear" w:color="auto" w:fill="auto"/>
              </w:tcPr>
            </w:tcPrChange>
          </w:tcPr>
          <w:p w14:paraId="02369133" w14:textId="0087C3C8" w:rsidR="00562DE3" w:rsidRPr="000A2E7F" w:rsidRDefault="00562DE3" w:rsidP="00562DE3">
            <w:pPr>
              <w:pStyle w:val="af0"/>
              <w:rPr>
                <w:ins w:id="11599" w:author="TAKATOSHI TAMAOKI" w:date="2017-03-24T11:27:00Z"/>
                <w:rFonts w:asciiTheme="majorHAnsi" w:hAnsiTheme="majorHAnsi" w:cstheme="majorHAnsi"/>
                <w:color w:val="C00000"/>
              </w:rPr>
            </w:pPr>
            <w:ins w:id="11600" w:author="TAKATOSHI TAMAOKI" w:date="2017-03-24T11:27:00Z">
              <w:r w:rsidRPr="000A2E7F">
                <w:rPr>
                  <w:rFonts w:asciiTheme="majorHAnsi" w:hAnsiTheme="majorHAnsi" w:cstheme="majorHAnsi"/>
                  <w:color w:val="C00000"/>
                </w:rPr>
                <w:t>√</w:t>
              </w:r>
            </w:ins>
          </w:p>
        </w:tc>
        <w:tc>
          <w:tcPr>
            <w:tcW w:w="294" w:type="pct"/>
            <w:shd w:val="clear" w:color="auto" w:fill="auto"/>
            <w:tcPrChange w:id="11601" w:author="TAKATOSHI TAMAOKI" w:date="2017-03-24T11:29:00Z">
              <w:tcPr>
                <w:tcW w:w="328" w:type="pct"/>
                <w:gridSpan w:val="9"/>
                <w:shd w:val="clear" w:color="auto" w:fill="auto"/>
              </w:tcPr>
            </w:tcPrChange>
          </w:tcPr>
          <w:p w14:paraId="026CF7E5" w14:textId="6FD7D5F9" w:rsidR="00562DE3" w:rsidRPr="000A2E7F" w:rsidRDefault="00562DE3" w:rsidP="00562DE3">
            <w:pPr>
              <w:pStyle w:val="af0"/>
              <w:rPr>
                <w:ins w:id="11602" w:author="TAKATOSHI TAMAOKI" w:date="2017-03-24T11:27:00Z"/>
                <w:rFonts w:asciiTheme="majorHAnsi" w:hAnsiTheme="majorHAnsi" w:cstheme="majorHAnsi"/>
                <w:color w:val="C00000"/>
              </w:rPr>
            </w:pPr>
            <w:ins w:id="11603" w:author="TAKATOSHI TAMAOKI" w:date="2017-03-24T11:27:00Z">
              <w:r w:rsidRPr="000A2E7F">
                <w:rPr>
                  <w:rFonts w:asciiTheme="majorHAnsi" w:hAnsiTheme="majorHAnsi" w:cstheme="majorHAnsi"/>
                  <w:color w:val="C00000"/>
                </w:rPr>
                <w:t>√</w:t>
              </w:r>
            </w:ins>
          </w:p>
        </w:tc>
        <w:tc>
          <w:tcPr>
            <w:tcW w:w="294" w:type="pct"/>
            <w:shd w:val="clear" w:color="auto" w:fill="auto"/>
            <w:tcPrChange w:id="11604" w:author="TAKATOSHI TAMAOKI" w:date="2017-03-24T11:29:00Z">
              <w:tcPr>
                <w:tcW w:w="322" w:type="pct"/>
                <w:gridSpan w:val="5"/>
                <w:shd w:val="clear" w:color="auto" w:fill="auto"/>
              </w:tcPr>
            </w:tcPrChange>
          </w:tcPr>
          <w:p w14:paraId="296EBFAC" w14:textId="063E4694" w:rsidR="00562DE3" w:rsidRPr="000A2E7F" w:rsidRDefault="00562DE3" w:rsidP="00562DE3">
            <w:pPr>
              <w:pStyle w:val="af0"/>
              <w:rPr>
                <w:ins w:id="11605" w:author="TAKATOSHI TAMAOKI" w:date="2017-03-24T11:27:00Z"/>
                <w:rFonts w:asciiTheme="majorHAnsi" w:hAnsiTheme="majorHAnsi" w:cstheme="majorHAnsi"/>
                <w:color w:val="C00000"/>
              </w:rPr>
            </w:pPr>
            <w:ins w:id="11606" w:author="TAKATOSHI TAMAOKI" w:date="2017-03-24T11:27:00Z">
              <w:r w:rsidRPr="000A2E7F">
                <w:rPr>
                  <w:rFonts w:asciiTheme="majorHAnsi" w:hAnsiTheme="majorHAnsi" w:cstheme="majorHAnsi"/>
                  <w:color w:val="C00000"/>
                </w:rPr>
                <w:t>√</w:t>
              </w:r>
            </w:ins>
          </w:p>
        </w:tc>
        <w:tc>
          <w:tcPr>
            <w:tcW w:w="367" w:type="pct"/>
            <w:shd w:val="clear" w:color="auto" w:fill="auto"/>
            <w:tcPrChange w:id="11607" w:author="TAKATOSHI TAMAOKI" w:date="2017-03-24T11:29:00Z">
              <w:tcPr>
                <w:tcW w:w="322" w:type="pct"/>
                <w:gridSpan w:val="4"/>
                <w:shd w:val="clear" w:color="auto" w:fill="auto"/>
              </w:tcPr>
            </w:tcPrChange>
          </w:tcPr>
          <w:p w14:paraId="18BBEBCB" w14:textId="3F8CA5C1" w:rsidR="00562DE3" w:rsidRPr="000A2E7F" w:rsidRDefault="00562DE3" w:rsidP="00562DE3">
            <w:pPr>
              <w:pStyle w:val="af0"/>
              <w:rPr>
                <w:ins w:id="11608" w:author="TAKATOSHI TAMAOKI" w:date="2017-03-24T11:27:00Z"/>
                <w:rFonts w:asciiTheme="majorHAnsi" w:hAnsiTheme="majorHAnsi" w:cstheme="majorHAnsi"/>
                <w:color w:val="C00000"/>
              </w:rPr>
            </w:pPr>
            <w:ins w:id="1160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1610" w:author="TAKATOSHI TAMAOKI" w:date="2017-03-24T11:29:00Z">
              <w:tcPr>
                <w:tcW w:w="279" w:type="pct"/>
                <w:gridSpan w:val="3"/>
                <w:shd w:val="clear" w:color="auto" w:fill="auto"/>
              </w:tcPr>
            </w:tcPrChange>
          </w:tcPr>
          <w:p w14:paraId="7C51936C" w14:textId="03B2169E" w:rsidR="00562DE3" w:rsidRPr="000A2E7F" w:rsidRDefault="00562DE3" w:rsidP="00562DE3">
            <w:pPr>
              <w:pStyle w:val="af0"/>
              <w:rPr>
                <w:ins w:id="11611" w:author="TAKATOSHI TAMAOKI" w:date="2017-03-24T11:27:00Z"/>
                <w:rFonts w:asciiTheme="majorHAnsi" w:hAnsiTheme="majorHAnsi" w:cstheme="majorHAnsi"/>
                <w:color w:val="C00000"/>
              </w:rPr>
            </w:pPr>
            <w:ins w:id="11612" w:author="TAKATOSHI TAMAOKI" w:date="2017-03-24T11:27:00Z">
              <w:r w:rsidRPr="000A2E7F">
                <w:rPr>
                  <w:rFonts w:asciiTheme="majorHAnsi" w:hAnsiTheme="majorHAnsi" w:cstheme="majorHAnsi"/>
                  <w:color w:val="C00000"/>
                </w:rPr>
                <w:t>√</w:t>
              </w:r>
            </w:ins>
          </w:p>
        </w:tc>
      </w:tr>
      <w:tr w:rsidR="00562DE3" w:rsidRPr="003D580F" w14:paraId="43963EF8" w14:textId="77777777" w:rsidTr="00631F5B">
        <w:trPr>
          <w:cantSplit/>
          <w:ins w:id="11613" w:author="TAKATOSHI TAMAOKI" w:date="2017-03-24T11:27:00Z"/>
        </w:trPr>
        <w:tc>
          <w:tcPr>
            <w:tcW w:w="262" w:type="pct"/>
            <w:shd w:val="clear" w:color="auto" w:fill="auto"/>
            <w:hideMark/>
          </w:tcPr>
          <w:p w14:paraId="4D5ECBC3" w14:textId="6A13F093" w:rsidR="00562DE3" w:rsidRPr="000A2E7F" w:rsidRDefault="00562DE3" w:rsidP="00562DE3">
            <w:pPr>
              <w:pStyle w:val="af0"/>
              <w:rPr>
                <w:ins w:id="11614" w:author="TAKATOSHI TAMAOKI" w:date="2017-03-24T11:27:00Z"/>
                <w:rFonts w:asciiTheme="majorHAnsi" w:hAnsiTheme="majorHAnsi" w:cstheme="majorHAnsi"/>
                <w:color w:val="C00000"/>
              </w:rPr>
            </w:pPr>
            <w:ins w:id="11615" w:author="TAKATOSHI TAMAOKI" w:date="2017-03-24T11:27:00Z">
              <w:r w:rsidRPr="000A2E7F">
                <w:rPr>
                  <w:rFonts w:asciiTheme="majorHAnsi" w:hAnsiTheme="majorHAnsi" w:cstheme="majorHAnsi"/>
                  <w:color w:val="C00000"/>
                </w:rPr>
                <w:t>118</w:t>
              </w:r>
            </w:ins>
          </w:p>
        </w:tc>
        <w:tc>
          <w:tcPr>
            <w:tcW w:w="915" w:type="pct"/>
            <w:tcBorders>
              <w:top w:val="nil"/>
              <w:bottom w:val="nil"/>
            </w:tcBorders>
            <w:shd w:val="clear" w:color="auto" w:fill="auto"/>
          </w:tcPr>
          <w:p w14:paraId="48BBC3F7" w14:textId="77777777" w:rsidR="00562DE3" w:rsidRPr="000A2E7F" w:rsidRDefault="00562DE3" w:rsidP="00562DE3">
            <w:pPr>
              <w:pStyle w:val="af0"/>
              <w:rPr>
                <w:ins w:id="11616" w:author="TAKATOSHI TAMAOKI" w:date="2017-03-24T11:27:00Z"/>
                <w:rFonts w:asciiTheme="majorHAnsi" w:hAnsiTheme="majorHAnsi" w:cstheme="majorHAnsi"/>
                <w:color w:val="C00000"/>
              </w:rPr>
            </w:pPr>
          </w:p>
        </w:tc>
        <w:tc>
          <w:tcPr>
            <w:tcW w:w="1248" w:type="pct"/>
            <w:shd w:val="clear" w:color="auto" w:fill="D9D9D9" w:themeFill="background1" w:themeFillShade="D9"/>
            <w:hideMark/>
          </w:tcPr>
          <w:p w14:paraId="6659C98C" w14:textId="380A71A9" w:rsidR="00562DE3" w:rsidRPr="000A2E7F" w:rsidRDefault="00562DE3" w:rsidP="00562DE3">
            <w:pPr>
              <w:pStyle w:val="af0"/>
              <w:rPr>
                <w:ins w:id="11617" w:author="TAKATOSHI TAMAOKI" w:date="2017-03-24T11:27:00Z"/>
                <w:rFonts w:asciiTheme="majorHAnsi" w:hAnsiTheme="majorHAnsi" w:cstheme="majorHAnsi"/>
                <w:color w:val="C00000"/>
              </w:rPr>
            </w:pPr>
            <w:ins w:id="11618"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1D95F281" w14:textId="240606B7" w:rsidR="00562DE3" w:rsidRPr="000A2E7F" w:rsidRDefault="00562DE3" w:rsidP="00562DE3">
            <w:pPr>
              <w:pStyle w:val="af0"/>
              <w:rPr>
                <w:ins w:id="11619" w:author="TAKATOSHI TAMAOKI" w:date="2017-03-24T11:27:00Z"/>
                <w:rFonts w:asciiTheme="majorHAnsi" w:hAnsiTheme="majorHAnsi" w:cstheme="majorHAnsi"/>
                <w:color w:val="C00000"/>
              </w:rPr>
            </w:pPr>
            <w:ins w:id="11620"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C84EEE5" w14:textId="27DA0461" w:rsidR="00562DE3" w:rsidRPr="000A2E7F" w:rsidRDefault="00562DE3" w:rsidP="00562DE3">
            <w:pPr>
              <w:pStyle w:val="af0"/>
              <w:rPr>
                <w:ins w:id="11621" w:author="TAKATOSHI TAMAOKI" w:date="2017-03-24T11:27:00Z"/>
                <w:rFonts w:asciiTheme="majorHAnsi" w:hAnsiTheme="majorHAnsi" w:cstheme="majorHAnsi"/>
                <w:color w:val="C00000"/>
              </w:rPr>
            </w:pPr>
            <w:ins w:id="11622"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2CD8B3A" w14:textId="3A7DA97F" w:rsidR="00562DE3" w:rsidRPr="000A2E7F" w:rsidRDefault="00562DE3" w:rsidP="00562DE3">
            <w:pPr>
              <w:pStyle w:val="af0"/>
              <w:rPr>
                <w:ins w:id="11623" w:author="TAKATOSHI TAMAOKI" w:date="2017-03-24T11:27:00Z"/>
                <w:rFonts w:asciiTheme="majorHAnsi" w:hAnsiTheme="majorHAnsi" w:cstheme="majorHAnsi"/>
                <w:color w:val="C00000"/>
              </w:rPr>
            </w:pPr>
            <w:ins w:id="11624"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2630737" w14:textId="7B53AE36" w:rsidR="00562DE3" w:rsidRPr="000A2E7F" w:rsidRDefault="00562DE3" w:rsidP="00562DE3">
            <w:pPr>
              <w:pStyle w:val="af0"/>
              <w:rPr>
                <w:ins w:id="11625" w:author="TAKATOSHI TAMAOKI" w:date="2017-03-24T11:27:00Z"/>
                <w:rFonts w:asciiTheme="majorHAnsi" w:hAnsiTheme="majorHAnsi" w:cstheme="majorHAnsi"/>
                <w:color w:val="C00000"/>
              </w:rPr>
            </w:pPr>
            <w:ins w:id="1162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C1885F8" w14:textId="02101278" w:rsidR="00562DE3" w:rsidRPr="000A2E7F" w:rsidRDefault="00562DE3" w:rsidP="00562DE3">
            <w:pPr>
              <w:pStyle w:val="af0"/>
              <w:rPr>
                <w:ins w:id="11627" w:author="TAKATOSHI TAMAOKI" w:date="2017-03-24T11:27:00Z"/>
                <w:rFonts w:asciiTheme="majorHAnsi" w:hAnsiTheme="majorHAnsi" w:cstheme="majorHAnsi"/>
                <w:color w:val="C00000"/>
              </w:rPr>
            </w:pPr>
            <w:ins w:id="1162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3D875C0" w14:textId="6A56F8E5" w:rsidR="00562DE3" w:rsidRPr="000A2E7F" w:rsidRDefault="00562DE3" w:rsidP="00562DE3">
            <w:pPr>
              <w:pStyle w:val="af0"/>
              <w:rPr>
                <w:ins w:id="11629" w:author="TAKATOSHI TAMAOKI" w:date="2017-03-24T11:27:00Z"/>
                <w:rFonts w:asciiTheme="majorHAnsi" w:hAnsiTheme="majorHAnsi" w:cstheme="majorHAnsi"/>
                <w:color w:val="C00000"/>
              </w:rPr>
            </w:pPr>
            <w:ins w:id="11630"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22A2DED" w14:textId="3C291F92" w:rsidR="00562DE3" w:rsidRPr="000A2E7F" w:rsidRDefault="00562DE3" w:rsidP="00562DE3">
            <w:pPr>
              <w:pStyle w:val="af0"/>
              <w:rPr>
                <w:ins w:id="11631" w:author="TAKATOSHI TAMAOKI" w:date="2017-03-24T11:27:00Z"/>
                <w:rFonts w:asciiTheme="majorHAnsi" w:hAnsiTheme="majorHAnsi" w:cstheme="majorHAnsi"/>
                <w:color w:val="C00000"/>
              </w:rPr>
            </w:pPr>
            <w:ins w:id="11632"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730BB83" w14:textId="586928D7" w:rsidR="00562DE3" w:rsidRPr="000A2E7F" w:rsidRDefault="00562DE3" w:rsidP="00562DE3">
            <w:pPr>
              <w:pStyle w:val="af0"/>
              <w:rPr>
                <w:ins w:id="11633" w:author="TAKATOSHI TAMAOKI" w:date="2017-03-24T11:27:00Z"/>
                <w:rFonts w:asciiTheme="majorHAnsi" w:hAnsiTheme="majorHAnsi" w:cstheme="majorHAnsi"/>
                <w:color w:val="C00000"/>
              </w:rPr>
            </w:pPr>
            <w:ins w:id="11634" w:author="TAKATOSHI TAMAOKI" w:date="2017-03-24T11:27:00Z">
              <w:r w:rsidRPr="000A2E7F">
                <w:rPr>
                  <w:rFonts w:asciiTheme="majorHAnsi" w:hAnsiTheme="majorHAnsi" w:cstheme="majorHAnsi"/>
                  <w:snapToGrid/>
                  <w:color w:val="C00000"/>
                  <w:szCs w:val="16"/>
                </w:rPr>
                <w:t>—</w:t>
              </w:r>
            </w:ins>
          </w:p>
        </w:tc>
      </w:tr>
      <w:tr w:rsidR="00562DE3" w:rsidRPr="003D580F" w14:paraId="2759F21F" w14:textId="77777777" w:rsidTr="00631F5B">
        <w:trPr>
          <w:cantSplit/>
          <w:ins w:id="11635" w:author="TAKATOSHI TAMAOKI" w:date="2017-03-24T11:27:00Z"/>
          <w:trPrChange w:id="11636" w:author="TAKATOSHI TAMAOKI" w:date="2017-03-24T11:29:00Z">
            <w:trPr>
              <w:cantSplit/>
            </w:trPr>
          </w:trPrChange>
        </w:trPr>
        <w:tc>
          <w:tcPr>
            <w:tcW w:w="262" w:type="pct"/>
            <w:shd w:val="clear" w:color="auto" w:fill="auto"/>
            <w:hideMark/>
            <w:tcPrChange w:id="11637" w:author="TAKATOSHI TAMAOKI" w:date="2017-03-24T11:29:00Z">
              <w:tcPr>
                <w:tcW w:w="261" w:type="pct"/>
                <w:shd w:val="clear" w:color="auto" w:fill="auto"/>
                <w:hideMark/>
              </w:tcPr>
            </w:tcPrChange>
          </w:tcPr>
          <w:p w14:paraId="75FA9AA4" w14:textId="10682801" w:rsidR="00562DE3" w:rsidRPr="000A2E7F" w:rsidRDefault="00562DE3" w:rsidP="00562DE3">
            <w:pPr>
              <w:pStyle w:val="af0"/>
              <w:rPr>
                <w:ins w:id="11638" w:author="TAKATOSHI TAMAOKI" w:date="2017-03-24T11:27:00Z"/>
                <w:rFonts w:asciiTheme="majorHAnsi" w:hAnsiTheme="majorHAnsi" w:cstheme="majorHAnsi"/>
                <w:color w:val="C00000"/>
              </w:rPr>
            </w:pPr>
            <w:ins w:id="11639" w:author="TAKATOSHI TAMAOKI" w:date="2017-03-24T11:27:00Z">
              <w:r w:rsidRPr="000A2E7F">
                <w:rPr>
                  <w:rFonts w:asciiTheme="majorHAnsi" w:hAnsiTheme="majorHAnsi" w:cstheme="majorHAnsi"/>
                  <w:color w:val="C00000"/>
                </w:rPr>
                <w:t>119</w:t>
              </w:r>
            </w:ins>
          </w:p>
        </w:tc>
        <w:tc>
          <w:tcPr>
            <w:tcW w:w="915" w:type="pct"/>
            <w:tcBorders>
              <w:top w:val="nil"/>
            </w:tcBorders>
            <w:shd w:val="clear" w:color="auto" w:fill="auto"/>
            <w:tcPrChange w:id="11640" w:author="TAKATOSHI TAMAOKI" w:date="2017-03-24T11:29:00Z">
              <w:tcPr>
                <w:tcW w:w="916" w:type="pct"/>
                <w:gridSpan w:val="5"/>
                <w:tcBorders>
                  <w:top w:val="nil"/>
                </w:tcBorders>
                <w:shd w:val="clear" w:color="auto" w:fill="auto"/>
              </w:tcPr>
            </w:tcPrChange>
          </w:tcPr>
          <w:p w14:paraId="2A0B6AA8" w14:textId="77777777" w:rsidR="00562DE3" w:rsidRPr="000A2E7F" w:rsidRDefault="00562DE3" w:rsidP="00562DE3">
            <w:pPr>
              <w:pStyle w:val="af0"/>
              <w:rPr>
                <w:ins w:id="11641"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11642" w:author="TAKATOSHI TAMAOKI" w:date="2017-03-24T11:29:00Z">
              <w:tcPr>
                <w:tcW w:w="1248" w:type="pct"/>
                <w:gridSpan w:val="3"/>
                <w:shd w:val="clear" w:color="auto" w:fill="D9D9D9" w:themeFill="background1" w:themeFillShade="D9"/>
                <w:hideMark/>
              </w:tcPr>
            </w:tcPrChange>
          </w:tcPr>
          <w:p w14:paraId="13078A39" w14:textId="75719161" w:rsidR="00562DE3" w:rsidRPr="000A2E7F" w:rsidRDefault="00562DE3" w:rsidP="00562DE3">
            <w:pPr>
              <w:pStyle w:val="af0"/>
              <w:rPr>
                <w:ins w:id="11643" w:author="TAKATOSHI TAMAOKI" w:date="2017-03-24T11:27:00Z"/>
                <w:rFonts w:asciiTheme="majorHAnsi" w:hAnsiTheme="majorHAnsi" w:cstheme="majorHAnsi"/>
                <w:color w:val="C00000"/>
              </w:rPr>
            </w:pPr>
            <w:ins w:id="11644"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1645" w:author="TAKATOSHI TAMAOKI" w:date="2017-03-24T11:29:00Z">
              <w:tcPr>
                <w:tcW w:w="367" w:type="pct"/>
                <w:gridSpan w:val="4"/>
                <w:shd w:val="clear" w:color="auto" w:fill="D9D9D9" w:themeFill="background1" w:themeFillShade="D9"/>
              </w:tcPr>
            </w:tcPrChange>
          </w:tcPr>
          <w:p w14:paraId="234E625C" w14:textId="46816C3F" w:rsidR="00562DE3" w:rsidRPr="000A2E7F" w:rsidRDefault="00562DE3" w:rsidP="00562DE3">
            <w:pPr>
              <w:pStyle w:val="af0"/>
              <w:rPr>
                <w:ins w:id="11646" w:author="TAKATOSHI TAMAOKI" w:date="2017-03-24T11:27:00Z"/>
                <w:rFonts w:asciiTheme="majorHAnsi" w:hAnsiTheme="majorHAnsi" w:cstheme="majorHAnsi"/>
                <w:color w:val="C00000"/>
              </w:rPr>
            </w:pPr>
            <w:ins w:id="11647"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1648" w:author="TAKATOSHI TAMAOKI" w:date="2017-03-24T11:29:00Z">
              <w:tcPr>
                <w:tcW w:w="321" w:type="pct"/>
                <w:gridSpan w:val="4"/>
                <w:shd w:val="clear" w:color="auto" w:fill="D9D9D9" w:themeFill="background1" w:themeFillShade="D9"/>
              </w:tcPr>
            </w:tcPrChange>
          </w:tcPr>
          <w:p w14:paraId="11201900" w14:textId="3F8E689C" w:rsidR="00562DE3" w:rsidRPr="000A2E7F" w:rsidRDefault="00562DE3" w:rsidP="00562DE3">
            <w:pPr>
              <w:pStyle w:val="af0"/>
              <w:rPr>
                <w:ins w:id="11649" w:author="TAKATOSHI TAMAOKI" w:date="2017-03-24T11:27:00Z"/>
                <w:rFonts w:asciiTheme="majorHAnsi" w:hAnsiTheme="majorHAnsi" w:cstheme="majorHAnsi"/>
                <w:color w:val="C00000"/>
              </w:rPr>
            </w:pPr>
            <w:ins w:id="11650"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1651" w:author="TAKATOSHI TAMAOKI" w:date="2017-03-24T11:29:00Z">
              <w:tcPr>
                <w:tcW w:w="321" w:type="pct"/>
                <w:gridSpan w:val="3"/>
                <w:shd w:val="clear" w:color="auto" w:fill="D9D9D9" w:themeFill="background1" w:themeFillShade="D9"/>
              </w:tcPr>
            </w:tcPrChange>
          </w:tcPr>
          <w:p w14:paraId="176BC39C" w14:textId="7A96E096" w:rsidR="00562DE3" w:rsidRPr="000A2E7F" w:rsidRDefault="00562DE3" w:rsidP="00562DE3">
            <w:pPr>
              <w:pStyle w:val="af0"/>
              <w:rPr>
                <w:ins w:id="11652" w:author="TAKATOSHI TAMAOKI" w:date="2017-03-24T11:27:00Z"/>
                <w:rFonts w:asciiTheme="majorHAnsi" w:hAnsiTheme="majorHAnsi" w:cstheme="majorHAnsi"/>
                <w:color w:val="C00000"/>
              </w:rPr>
            </w:pPr>
            <w:ins w:id="11653"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1654" w:author="TAKATOSHI TAMAOKI" w:date="2017-03-24T11:29:00Z">
              <w:tcPr>
                <w:tcW w:w="387" w:type="pct"/>
                <w:gridSpan w:val="7"/>
                <w:shd w:val="clear" w:color="auto" w:fill="D9D9D9" w:themeFill="background1" w:themeFillShade="D9"/>
              </w:tcPr>
            </w:tcPrChange>
          </w:tcPr>
          <w:p w14:paraId="1C3BEA67" w14:textId="7BE3541A" w:rsidR="00562DE3" w:rsidRPr="000A2E7F" w:rsidRDefault="00562DE3" w:rsidP="00562DE3">
            <w:pPr>
              <w:pStyle w:val="af0"/>
              <w:rPr>
                <w:ins w:id="11655" w:author="TAKATOSHI TAMAOKI" w:date="2017-03-24T11:27:00Z"/>
                <w:rFonts w:asciiTheme="majorHAnsi" w:hAnsiTheme="majorHAnsi" w:cstheme="majorHAnsi"/>
                <w:color w:val="C00000"/>
              </w:rPr>
            </w:pPr>
            <w:ins w:id="1165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657" w:author="TAKATOSHI TAMAOKI" w:date="2017-03-24T11:29:00Z">
              <w:tcPr>
                <w:tcW w:w="255" w:type="pct"/>
                <w:gridSpan w:val="5"/>
                <w:shd w:val="clear" w:color="auto" w:fill="D9D9D9" w:themeFill="background1" w:themeFillShade="D9"/>
              </w:tcPr>
            </w:tcPrChange>
          </w:tcPr>
          <w:p w14:paraId="419C23C5" w14:textId="37BC8328" w:rsidR="00562DE3" w:rsidRPr="000A2E7F" w:rsidRDefault="00562DE3" w:rsidP="00562DE3">
            <w:pPr>
              <w:pStyle w:val="af0"/>
              <w:rPr>
                <w:ins w:id="11658" w:author="TAKATOSHI TAMAOKI" w:date="2017-03-24T11:27:00Z"/>
                <w:rFonts w:asciiTheme="majorHAnsi" w:hAnsiTheme="majorHAnsi" w:cstheme="majorHAnsi"/>
                <w:color w:val="C00000"/>
              </w:rPr>
            </w:pPr>
            <w:ins w:id="11659"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1660" w:author="TAKATOSHI TAMAOKI" w:date="2017-03-24T11:29:00Z">
              <w:tcPr>
                <w:tcW w:w="322" w:type="pct"/>
                <w:gridSpan w:val="5"/>
                <w:shd w:val="clear" w:color="auto" w:fill="D9D9D9" w:themeFill="background1" w:themeFillShade="D9"/>
              </w:tcPr>
            </w:tcPrChange>
          </w:tcPr>
          <w:p w14:paraId="1E1518CE" w14:textId="65F4ACC4" w:rsidR="00562DE3" w:rsidRPr="000A2E7F" w:rsidRDefault="00562DE3" w:rsidP="00562DE3">
            <w:pPr>
              <w:pStyle w:val="af0"/>
              <w:rPr>
                <w:ins w:id="11661" w:author="TAKATOSHI TAMAOKI" w:date="2017-03-24T11:27:00Z"/>
                <w:rFonts w:asciiTheme="majorHAnsi" w:hAnsiTheme="majorHAnsi" w:cstheme="majorHAnsi"/>
                <w:color w:val="C00000"/>
              </w:rPr>
            </w:pPr>
            <w:ins w:id="11662"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1663" w:author="TAKATOSHI TAMAOKI" w:date="2017-03-24T11:29:00Z">
              <w:tcPr>
                <w:tcW w:w="322" w:type="pct"/>
                <w:gridSpan w:val="4"/>
                <w:shd w:val="clear" w:color="auto" w:fill="D9D9D9" w:themeFill="background1" w:themeFillShade="D9"/>
              </w:tcPr>
            </w:tcPrChange>
          </w:tcPr>
          <w:p w14:paraId="2A656151" w14:textId="43090C20" w:rsidR="00562DE3" w:rsidRPr="000A2E7F" w:rsidRDefault="00562DE3" w:rsidP="00562DE3">
            <w:pPr>
              <w:pStyle w:val="af0"/>
              <w:rPr>
                <w:ins w:id="11664" w:author="TAKATOSHI TAMAOKI" w:date="2017-03-24T11:27:00Z"/>
                <w:rFonts w:asciiTheme="majorHAnsi" w:hAnsiTheme="majorHAnsi" w:cstheme="majorHAnsi"/>
                <w:color w:val="C00000"/>
              </w:rPr>
            </w:pPr>
            <w:ins w:id="11665"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1666" w:author="TAKATOSHI TAMAOKI" w:date="2017-03-24T11:29:00Z">
              <w:tcPr>
                <w:tcW w:w="279" w:type="pct"/>
                <w:gridSpan w:val="2"/>
                <w:shd w:val="clear" w:color="auto" w:fill="D9D9D9" w:themeFill="background1" w:themeFillShade="D9"/>
              </w:tcPr>
            </w:tcPrChange>
          </w:tcPr>
          <w:p w14:paraId="0E532909" w14:textId="5083A05A" w:rsidR="00562DE3" w:rsidRPr="000A2E7F" w:rsidRDefault="00562DE3" w:rsidP="00562DE3">
            <w:pPr>
              <w:pStyle w:val="af0"/>
              <w:rPr>
                <w:ins w:id="11667" w:author="TAKATOSHI TAMAOKI" w:date="2017-03-24T11:27:00Z"/>
                <w:rFonts w:asciiTheme="majorHAnsi" w:hAnsiTheme="majorHAnsi" w:cstheme="majorHAnsi"/>
                <w:color w:val="C00000"/>
              </w:rPr>
            </w:pPr>
            <w:ins w:id="11668" w:author="TAKATOSHI TAMAOKI" w:date="2017-03-24T11:27:00Z">
              <w:r w:rsidRPr="000A2E7F">
                <w:rPr>
                  <w:rFonts w:asciiTheme="majorHAnsi" w:hAnsiTheme="majorHAnsi" w:cstheme="majorHAnsi"/>
                  <w:snapToGrid/>
                  <w:color w:val="C00000"/>
                  <w:szCs w:val="16"/>
                </w:rPr>
                <w:t>—</w:t>
              </w:r>
            </w:ins>
          </w:p>
        </w:tc>
      </w:tr>
      <w:tr w:rsidR="00562DE3" w:rsidRPr="003D580F" w14:paraId="3066C49E" w14:textId="77777777" w:rsidTr="00631F5B">
        <w:trPr>
          <w:cantSplit/>
          <w:ins w:id="11669" w:author="TAKATOSHI TAMAOKI" w:date="2017-03-24T11:27:00Z"/>
        </w:trPr>
        <w:tc>
          <w:tcPr>
            <w:tcW w:w="262" w:type="pct"/>
            <w:shd w:val="clear" w:color="auto" w:fill="auto"/>
            <w:hideMark/>
          </w:tcPr>
          <w:p w14:paraId="40AA5D6A" w14:textId="24814E51" w:rsidR="00562DE3" w:rsidRPr="000A2E7F" w:rsidRDefault="00562DE3" w:rsidP="00562DE3">
            <w:pPr>
              <w:pStyle w:val="af0"/>
              <w:rPr>
                <w:ins w:id="11670" w:author="TAKATOSHI TAMAOKI" w:date="2017-03-24T11:27:00Z"/>
                <w:rFonts w:asciiTheme="majorHAnsi" w:hAnsiTheme="majorHAnsi" w:cstheme="majorHAnsi"/>
                <w:color w:val="C00000"/>
              </w:rPr>
            </w:pPr>
            <w:ins w:id="11671" w:author="TAKATOSHI TAMAOKI" w:date="2017-03-24T11:27:00Z">
              <w:r w:rsidRPr="000A2E7F">
                <w:rPr>
                  <w:rFonts w:asciiTheme="majorHAnsi" w:hAnsiTheme="majorHAnsi" w:cstheme="majorHAnsi"/>
                  <w:color w:val="C00000"/>
                </w:rPr>
                <w:t>120</w:t>
              </w:r>
            </w:ins>
          </w:p>
        </w:tc>
        <w:tc>
          <w:tcPr>
            <w:tcW w:w="915" w:type="pct"/>
            <w:tcBorders>
              <w:bottom w:val="nil"/>
            </w:tcBorders>
            <w:shd w:val="clear" w:color="auto" w:fill="auto"/>
          </w:tcPr>
          <w:p w14:paraId="62CE704A" w14:textId="0FA64CAD" w:rsidR="00562DE3" w:rsidRPr="000A2E7F" w:rsidRDefault="00562DE3" w:rsidP="00562DE3">
            <w:pPr>
              <w:pStyle w:val="af0"/>
              <w:rPr>
                <w:ins w:id="11672" w:author="TAKATOSHI TAMAOKI" w:date="2017-03-24T11:27:00Z"/>
                <w:rFonts w:asciiTheme="majorHAnsi" w:hAnsiTheme="majorHAnsi" w:cstheme="majorHAnsi"/>
                <w:color w:val="C00000"/>
              </w:rPr>
            </w:pPr>
            <w:ins w:id="11673" w:author="TAKATOSHI TAMAOKI" w:date="2017-03-24T11:27:00Z">
              <w:r w:rsidRPr="000A2E7F">
                <w:rPr>
                  <w:rFonts w:asciiTheme="majorHAnsi" w:hAnsiTheme="majorHAnsi" w:cstheme="majorHAnsi"/>
                  <w:color w:val="C00000"/>
                </w:rPr>
                <w:t>PEG error</w:t>
              </w:r>
            </w:ins>
          </w:p>
        </w:tc>
        <w:tc>
          <w:tcPr>
            <w:tcW w:w="1248" w:type="pct"/>
            <w:shd w:val="clear" w:color="auto" w:fill="auto"/>
            <w:hideMark/>
          </w:tcPr>
          <w:p w14:paraId="24B6BD59" w14:textId="766CBAE2" w:rsidR="00562DE3" w:rsidRPr="000A2E7F" w:rsidRDefault="00562DE3" w:rsidP="00562DE3">
            <w:pPr>
              <w:pStyle w:val="af0"/>
              <w:rPr>
                <w:ins w:id="11674" w:author="TAKATOSHI TAMAOKI" w:date="2017-03-24T11:27:00Z"/>
                <w:rFonts w:asciiTheme="majorHAnsi" w:hAnsiTheme="majorHAnsi" w:cstheme="majorHAnsi"/>
                <w:color w:val="C00000"/>
              </w:rPr>
            </w:pPr>
            <w:ins w:id="11675" w:author="TAKATOSHI TAMAOKI" w:date="2017-03-24T11:27:00Z">
              <w:r w:rsidRPr="000A2E7F">
                <w:rPr>
                  <w:rFonts w:asciiTheme="majorHAnsi" w:hAnsiTheme="majorHAnsi" w:cstheme="majorHAnsi"/>
                  <w:color w:val="C00000"/>
                </w:rPr>
                <w:t>PEG error (PE0)  Detected in a read request from PE0 to the others LRAM</w:t>
              </w:r>
            </w:ins>
          </w:p>
        </w:tc>
        <w:tc>
          <w:tcPr>
            <w:tcW w:w="367" w:type="pct"/>
            <w:shd w:val="clear" w:color="auto" w:fill="auto"/>
          </w:tcPr>
          <w:p w14:paraId="118AB97B" w14:textId="75D77CAF" w:rsidR="00562DE3" w:rsidRPr="000A2E7F" w:rsidRDefault="00562DE3" w:rsidP="00562DE3">
            <w:pPr>
              <w:pStyle w:val="af0"/>
              <w:rPr>
                <w:ins w:id="11676" w:author="TAKATOSHI TAMAOKI" w:date="2017-03-24T11:27:00Z"/>
                <w:rFonts w:asciiTheme="majorHAnsi" w:hAnsiTheme="majorHAnsi" w:cstheme="majorHAnsi"/>
                <w:color w:val="C00000"/>
              </w:rPr>
            </w:pPr>
            <w:ins w:id="11677" w:author="TAKATOSHI TAMAOKI" w:date="2017-03-24T11:27:00Z">
              <w:r w:rsidRPr="000A2E7F">
                <w:rPr>
                  <w:rFonts w:asciiTheme="majorHAnsi" w:hAnsiTheme="majorHAnsi" w:cstheme="majorHAnsi"/>
                  <w:color w:val="C00000"/>
                </w:rPr>
                <w:t>√</w:t>
              </w:r>
            </w:ins>
          </w:p>
        </w:tc>
        <w:tc>
          <w:tcPr>
            <w:tcW w:w="321" w:type="pct"/>
            <w:gridSpan w:val="2"/>
            <w:shd w:val="clear" w:color="auto" w:fill="auto"/>
          </w:tcPr>
          <w:p w14:paraId="11FA555D" w14:textId="6B7D1663" w:rsidR="00562DE3" w:rsidRPr="000A2E7F" w:rsidRDefault="00562DE3" w:rsidP="00562DE3">
            <w:pPr>
              <w:pStyle w:val="af0"/>
              <w:rPr>
                <w:ins w:id="11678" w:author="TAKATOSHI TAMAOKI" w:date="2017-03-24T11:27:00Z"/>
                <w:rFonts w:asciiTheme="majorHAnsi" w:hAnsiTheme="majorHAnsi" w:cstheme="majorHAnsi"/>
                <w:color w:val="C00000"/>
              </w:rPr>
            </w:pPr>
            <w:ins w:id="11679" w:author="TAKATOSHI TAMAOKI" w:date="2017-03-24T11:27:00Z">
              <w:r w:rsidRPr="000A2E7F">
                <w:rPr>
                  <w:rFonts w:asciiTheme="majorHAnsi" w:hAnsiTheme="majorHAnsi" w:cstheme="majorHAnsi"/>
                  <w:color w:val="C00000"/>
                </w:rPr>
                <w:t>√</w:t>
              </w:r>
            </w:ins>
          </w:p>
        </w:tc>
        <w:tc>
          <w:tcPr>
            <w:tcW w:w="321" w:type="pct"/>
            <w:shd w:val="clear" w:color="auto" w:fill="auto"/>
          </w:tcPr>
          <w:p w14:paraId="4BA994AB" w14:textId="39A29E68" w:rsidR="00562DE3" w:rsidRPr="000A2E7F" w:rsidRDefault="00562DE3" w:rsidP="00562DE3">
            <w:pPr>
              <w:pStyle w:val="af0"/>
              <w:rPr>
                <w:ins w:id="11680" w:author="TAKATOSHI TAMAOKI" w:date="2017-03-24T11:27:00Z"/>
                <w:rFonts w:asciiTheme="majorHAnsi" w:hAnsiTheme="majorHAnsi" w:cstheme="majorHAnsi"/>
                <w:color w:val="C00000"/>
              </w:rPr>
            </w:pPr>
            <w:ins w:id="11681" w:author="TAKATOSHI TAMAOKI" w:date="2017-03-24T11:27:00Z">
              <w:r w:rsidRPr="000A2E7F">
                <w:rPr>
                  <w:rFonts w:asciiTheme="majorHAnsi" w:hAnsiTheme="majorHAnsi" w:cstheme="majorHAnsi"/>
                  <w:color w:val="C00000"/>
                </w:rPr>
                <w:t>√</w:t>
              </w:r>
            </w:ins>
          </w:p>
        </w:tc>
        <w:tc>
          <w:tcPr>
            <w:tcW w:w="314" w:type="pct"/>
            <w:shd w:val="clear" w:color="auto" w:fill="auto"/>
          </w:tcPr>
          <w:p w14:paraId="43B953B0" w14:textId="5E4FA60B" w:rsidR="00562DE3" w:rsidRPr="000A2E7F" w:rsidRDefault="00562DE3" w:rsidP="00562DE3">
            <w:pPr>
              <w:pStyle w:val="af0"/>
              <w:rPr>
                <w:ins w:id="11682" w:author="TAKATOSHI TAMAOKI" w:date="2017-03-24T11:27:00Z"/>
                <w:rFonts w:asciiTheme="majorHAnsi" w:hAnsiTheme="majorHAnsi" w:cstheme="majorHAnsi"/>
                <w:color w:val="C00000"/>
              </w:rPr>
            </w:pPr>
            <w:ins w:id="11683" w:author="TAKATOSHI TAMAOKI" w:date="2017-03-24T11:27:00Z">
              <w:r w:rsidRPr="000A2E7F">
                <w:rPr>
                  <w:rFonts w:asciiTheme="majorHAnsi" w:hAnsiTheme="majorHAnsi" w:cstheme="majorHAnsi"/>
                  <w:color w:val="C00000"/>
                </w:rPr>
                <w:t>√</w:t>
              </w:r>
            </w:ins>
          </w:p>
        </w:tc>
        <w:tc>
          <w:tcPr>
            <w:tcW w:w="294" w:type="pct"/>
            <w:shd w:val="clear" w:color="auto" w:fill="auto"/>
          </w:tcPr>
          <w:p w14:paraId="37CC7289" w14:textId="4E369050" w:rsidR="00562DE3" w:rsidRPr="000A2E7F" w:rsidRDefault="00562DE3" w:rsidP="00562DE3">
            <w:pPr>
              <w:pStyle w:val="af0"/>
              <w:rPr>
                <w:ins w:id="11684" w:author="TAKATOSHI TAMAOKI" w:date="2017-03-24T11:27:00Z"/>
                <w:rFonts w:asciiTheme="majorHAnsi" w:hAnsiTheme="majorHAnsi" w:cstheme="majorHAnsi"/>
                <w:color w:val="C00000"/>
              </w:rPr>
            </w:pPr>
            <w:ins w:id="11685" w:author="TAKATOSHI TAMAOKI" w:date="2017-03-24T11:27:00Z">
              <w:r w:rsidRPr="000A2E7F">
                <w:rPr>
                  <w:rFonts w:asciiTheme="majorHAnsi" w:hAnsiTheme="majorHAnsi" w:cstheme="majorHAnsi"/>
                  <w:color w:val="C00000"/>
                </w:rPr>
                <w:t>√</w:t>
              </w:r>
            </w:ins>
          </w:p>
        </w:tc>
        <w:tc>
          <w:tcPr>
            <w:tcW w:w="294" w:type="pct"/>
            <w:shd w:val="clear" w:color="auto" w:fill="auto"/>
          </w:tcPr>
          <w:p w14:paraId="3952C551" w14:textId="462E45EC" w:rsidR="00562DE3" w:rsidRPr="000A2E7F" w:rsidRDefault="00562DE3" w:rsidP="00562DE3">
            <w:pPr>
              <w:pStyle w:val="af0"/>
              <w:rPr>
                <w:ins w:id="11686" w:author="TAKATOSHI TAMAOKI" w:date="2017-03-24T11:27:00Z"/>
                <w:rFonts w:asciiTheme="majorHAnsi" w:hAnsiTheme="majorHAnsi" w:cstheme="majorHAnsi"/>
                <w:color w:val="C00000"/>
              </w:rPr>
            </w:pPr>
            <w:ins w:id="11687" w:author="TAKATOSHI TAMAOKI" w:date="2017-03-24T11:27:00Z">
              <w:r w:rsidRPr="000A2E7F">
                <w:rPr>
                  <w:rFonts w:asciiTheme="majorHAnsi" w:hAnsiTheme="majorHAnsi" w:cstheme="majorHAnsi"/>
                  <w:color w:val="C00000"/>
                </w:rPr>
                <w:t>√</w:t>
              </w:r>
            </w:ins>
          </w:p>
        </w:tc>
        <w:tc>
          <w:tcPr>
            <w:tcW w:w="367" w:type="pct"/>
            <w:shd w:val="clear" w:color="auto" w:fill="auto"/>
          </w:tcPr>
          <w:p w14:paraId="37687C35" w14:textId="63FBCB37" w:rsidR="00562DE3" w:rsidRPr="000A2E7F" w:rsidRDefault="00562DE3" w:rsidP="00562DE3">
            <w:pPr>
              <w:pStyle w:val="af0"/>
              <w:rPr>
                <w:ins w:id="11688" w:author="TAKATOSHI TAMAOKI" w:date="2017-03-24T11:27:00Z"/>
                <w:rFonts w:asciiTheme="majorHAnsi" w:hAnsiTheme="majorHAnsi" w:cstheme="majorHAnsi"/>
                <w:color w:val="C00000"/>
              </w:rPr>
            </w:pPr>
            <w:ins w:id="1168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
          <w:p w14:paraId="3E71D78B" w14:textId="729F509B" w:rsidR="00562DE3" w:rsidRPr="000A2E7F" w:rsidRDefault="00562DE3" w:rsidP="00562DE3">
            <w:pPr>
              <w:pStyle w:val="af0"/>
              <w:rPr>
                <w:ins w:id="11690" w:author="TAKATOSHI TAMAOKI" w:date="2017-03-24T11:27:00Z"/>
                <w:rFonts w:asciiTheme="majorHAnsi" w:hAnsiTheme="majorHAnsi" w:cstheme="majorHAnsi"/>
                <w:color w:val="C00000"/>
              </w:rPr>
            </w:pPr>
            <w:ins w:id="11691" w:author="TAKATOSHI TAMAOKI" w:date="2017-03-24T11:27:00Z">
              <w:r w:rsidRPr="000A2E7F">
                <w:rPr>
                  <w:rFonts w:asciiTheme="majorHAnsi" w:hAnsiTheme="majorHAnsi" w:cstheme="majorHAnsi"/>
                  <w:color w:val="C00000"/>
                </w:rPr>
                <w:t>√</w:t>
              </w:r>
            </w:ins>
          </w:p>
        </w:tc>
      </w:tr>
      <w:tr w:rsidR="00562DE3" w:rsidRPr="003D580F" w14:paraId="1A6C5E51" w14:textId="77777777" w:rsidTr="00631F5B">
        <w:trPr>
          <w:cantSplit/>
          <w:ins w:id="11692" w:author="TAKATOSHI TAMAOKI" w:date="2017-03-24T11:27:00Z"/>
          <w:trPrChange w:id="11693" w:author="TAKATOSHI TAMAOKI" w:date="2017-03-24T11:29:00Z">
            <w:trPr>
              <w:cantSplit/>
            </w:trPr>
          </w:trPrChange>
        </w:trPr>
        <w:tc>
          <w:tcPr>
            <w:tcW w:w="262" w:type="pct"/>
            <w:shd w:val="clear" w:color="auto" w:fill="auto"/>
            <w:hideMark/>
            <w:tcPrChange w:id="11694" w:author="TAKATOSHI TAMAOKI" w:date="2017-03-24T11:29:00Z">
              <w:tcPr>
                <w:tcW w:w="261" w:type="pct"/>
                <w:shd w:val="clear" w:color="auto" w:fill="auto"/>
                <w:hideMark/>
              </w:tcPr>
            </w:tcPrChange>
          </w:tcPr>
          <w:p w14:paraId="7191A20F" w14:textId="251C9490" w:rsidR="00562DE3" w:rsidRPr="000A2E7F" w:rsidRDefault="00562DE3" w:rsidP="00562DE3">
            <w:pPr>
              <w:pStyle w:val="af0"/>
              <w:rPr>
                <w:ins w:id="11695" w:author="TAKATOSHI TAMAOKI" w:date="2017-03-24T11:27:00Z"/>
                <w:rFonts w:asciiTheme="majorHAnsi" w:hAnsiTheme="majorHAnsi" w:cstheme="majorHAnsi"/>
                <w:color w:val="C00000"/>
              </w:rPr>
            </w:pPr>
            <w:ins w:id="11696" w:author="TAKATOSHI TAMAOKI" w:date="2017-03-24T11:27:00Z">
              <w:r w:rsidRPr="000A2E7F">
                <w:rPr>
                  <w:rFonts w:asciiTheme="majorHAnsi" w:hAnsiTheme="majorHAnsi" w:cstheme="majorHAnsi"/>
                  <w:color w:val="C00000"/>
                </w:rPr>
                <w:t>121</w:t>
              </w:r>
            </w:ins>
          </w:p>
        </w:tc>
        <w:tc>
          <w:tcPr>
            <w:tcW w:w="915" w:type="pct"/>
            <w:tcBorders>
              <w:top w:val="nil"/>
              <w:bottom w:val="nil"/>
            </w:tcBorders>
            <w:shd w:val="clear" w:color="auto" w:fill="auto"/>
            <w:hideMark/>
            <w:tcPrChange w:id="11697" w:author="TAKATOSHI TAMAOKI" w:date="2017-03-24T11:29:00Z">
              <w:tcPr>
                <w:tcW w:w="916" w:type="pct"/>
                <w:gridSpan w:val="5"/>
                <w:tcBorders>
                  <w:top w:val="nil"/>
                  <w:bottom w:val="nil"/>
                </w:tcBorders>
                <w:shd w:val="clear" w:color="auto" w:fill="auto"/>
                <w:hideMark/>
              </w:tcPr>
            </w:tcPrChange>
          </w:tcPr>
          <w:p w14:paraId="7B031048" w14:textId="547C1FF1" w:rsidR="00562DE3" w:rsidRPr="000A2E7F" w:rsidRDefault="00562DE3" w:rsidP="00562DE3">
            <w:pPr>
              <w:pStyle w:val="af0"/>
              <w:rPr>
                <w:ins w:id="11698"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11699" w:author="TAKATOSHI TAMAOKI" w:date="2017-03-24T11:29:00Z">
              <w:tcPr>
                <w:tcW w:w="1248" w:type="pct"/>
                <w:gridSpan w:val="3"/>
                <w:tcBorders>
                  <w:bottom w:val="single" w:sz="4" w:space="0" w:color="auto"/>
                </w:tcBorders>
                <w:shd w:val="clear" w:color="auto" w:fill="auto"/>
                <w:hideMark/>
              </w:tcPr>
            </w:tcPrChange>
          </w:tcPr>
          <w:p w14:paraId="3F949DA8" w14:textId="479A82DF" w:rsidR="00562DE3" w:rsidRPr="000A2E7F" w:rsidRDefault="00562DE3" w:rsidP="00562DE3">
            <w:pPr>
              <w:pStyle w:val="af0"/>
              <w:rPr>
                <w:ins w:id="11700" w:author="TAKATOSHI TAMAOKI" w:date="2017-03-24T11:27:00Z"/>
                <w:rFonts w:asciiTheme="majorHAnsi" w:hAnsiTheme="majorHAnsi" w:cstheme="majorHAnsi"/>
                <w:color w:val="C00000"/>
              </w:rPr>
            </w:pPr>
            <w:ins w:id="11701" w:author="TAKATOSHI TAMAOKI" w:date="2017-03-24T11:27:00Z">
              <w:r w:rsidRPr="000A2E7F">
                <w:rPr>
                  <w:rFonts w:asciiTheme="majorHAnsi" w:hAnsiTheme="majorHAnsi" w:cstheme="majorHAnsi"/>
                  <w:color w:val="C00000"/>
                </w:rPr>
                <w:t>PEG error (PE1)  Detected in a read request from PE1 to the others LRAM</w:t>
              </w:r>
            </w:ins>
          </w:p>
        </w:tc>
        <w:tc>
          <w:tcPr>
            <w:tcW w:w="367" w:type="pct"/>
            <w:tcBorders>
              <w:bottom w:val="single" w:sz="4" w:space="0" w:color="auto"/>
            </w:tcBorders>
            <w:shd w:val="clear" w:color="auto" w:fill="auto"/>
            <w:tcPrChange w:id="11702" w:author="TAKATOSHI TAMAOKI" w:date="2017-03-24T11:29:00Z">
              <w:tcPr>
                <w:tcW w:w="367" w:type="pct"/>
                <w:gridSpan w:val="4"/>
                <w:tcBorders>
                  <w:bottom w:val="single" w:sz="4" w:space="0" w:color="auto"/>
                </w:tcBorders>
                <w:shd w:val="clear" w:color="auto" w:fill="auto"/>
              </w:tcPr>
            </w:tcPrChange>
          </w:tcPr>
          <w:p w14:paraId="4371077A" w14:textId="22443886" w:rsidR="00562DE3" w:rsidRPr="000A2E7F" w:rsidRDefault="00562DE3" w:rsidP="00562DE3">
            <w:pPr>
              <w:pStyle w:val="af0"/>
              <w:rPr>
                <w:ins w:id="11703" w:author="TAKATOSHI TAMAOKI" w:date="2017-03-24T11:27:00Z"/>
                <w:rFonts w:asciiTheme="majorHAnsi" w:hAnsiTheme="majorHAnsi" w:cstheme="majorHAnsi"/>
                <w:color w:val="C00000"/>
              </w:rPr>
            </w:pPr>
            <w:ins w:id="11704"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tcPrChange w:id="11705" w:author="TAKATOSHI TAMAOKI" w:date="2017-03-24T11:29:00Z">
              <w:tcPr>
                <w:tcW w:w="321" w:type="pct"/>
                <w:gridSpan w:val="4"/>
                <w:tcBorders>
                  <w:bottom w:val="single" w:sz="4" w:space="0" w:color="auto"/>
                </w:tcBorders>
                <w:shd w:val="clear" w:color="auto" w:fill="auto"/>
              </w:tcPr>
            </w:tcPrChange>
          </w:tcPr>
          <w:p w14:paraId="6238BE2B" w14:textId="62D81614" w:rsidR="00562DE3" w:rsidRPr="000A2E7F" w:rsidRDefault="00562DE3" w:rsidP="00562DE3">
            <w:pPr>
              <w:pStyle w:val="af0"/>
              <w:rPr>
                <w:ins w:id="11706" w:author="TAKATOSHI TAMAOKI" w:date="2017-03-24T11:27:00Z"/>
                <w:rFonts w:asciiTheme="majorHAnsi" w:hAnsiTheme="majorHAnsi" w:cstheme="majorHAnsi"/>
                <w:color w:val="C00000"/>
              </w:rPr>
            </w:pPr>
            <w:ins w:id="11707"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tcPrChange w:id="11708" w:author="TAKATOSHI TAMAOKI" w:date="2017-03-24T11:29:00Z">
              <w:tcPr>
                <w:tcW w:w="321" w:type="pct"/>
                <w:gridSpan w:val="3"/>
                <w:tcBorders>
                  <w:bottom w:val="single" w:sz="4" w:space="0" w:color="auto"/>
                </w:tcBorders>
                <w:shd w:val="clear" w:color="auto" w:fill="auto"/>
              </w:tcPr>
            </w:tcPrChange>
          </w:tcPr>
          <w:p w14:paraId="35E45236" w14:textId="59996557" w:rsidR="00562DE3" w:rsidRPr="000A2E7F" w:rsidRDefault="00562DE3" w:rsidP="00562DE3">
            <w:pPr>
              <w:pStyle w:val="af0"/>
              <w:rPr>
                <w:ins w:id="11709" w:author="TAKATOSHI TAMAOKI" w:date="2017-03-24T11:27:00Z"/>
                <w:rFonts w:asciiTheme="majorHAnsi" w:hAnsiTheme="majorHAnsi" w:cstheme="majorHAnsi"/>
                <w:color w:val="C00000"/>
              </w:rPr>
            </w:pPr>
            <w:ins w:id="11710"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tcPrChange w:id="11711" w:author="TAKATOSHI TAMAOKI" w:date="2017-03-24T11:29:00Z">
              <w:tcPr>
                <w:tcW w:w="321" w:type="pct"/>
                <w:gridSpan w:val="5"/>
                <w:tcBorders>
                  <w:bottom w:val="single" w:sz="4" w:space="0" w:color="auto"/>
                </w:tcBorders>
                <w:shd w:val="clear" w:color="auto" w:fill="auto"/>
              </w:tcPr>
            </w:tcPrChange>
          </w:tcPr>
          <w:p w14:paraId="1332AC40" w14:textId="3FBCE523" w:rsidR="00562DE3" w:rsidRPr="000A2E7F" w:rsidRDefault="00562DE3" w:rsidP="00562DE3">
            <w:pPr>
              <w:pStyle w:val="af0"/>
              <w:rPr>
                <w:ins w:id="11712" w:author="TAKATOSHI TAMAOKI" w:date="2017-03-24T11:27:00Z"/>
                <w:rFonts w:asciiTheme="majorHAnsi" w:hAnsiTheme="majorHAnsi" w:cstheme="majorHAnsi"/>
                <w:color w:val="C00000"/>
              </w:rPr>
            </w:pPr>
            <w:ins w:id="11713"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tcPrChange w:id="11714" w:author="TAKATOSHI TAMAOKI" w:date="2017-03-24T11:29:00Z">
              <w:tcPr>
                <w:tcW w:w="321" w:type="pct"/>
                <w:gridSpan w:val="7"/>
                <w:tcBorders>
                  <w:bottom w:val="single" w:sz="4" w:space="0" w:color="auto"/>
                </w:tcBorders>
                <w:shd w:val="clear" w:color="auto" w:fill="auto"/>
              </w:tcPr>
            </w:tcPrChange>
          </w:tcPr>
          <w:p w14:paraId="1A06C36E" w14:textId="7BEA9B27" w:rsidR="00562DE3" w:rsidRPr="000A2E7F" w:rsidRDefault="00562DE3" w:rsidP="00562DE3">
            <w:pPr>
              <w:pStyle w:val="af0"/>
              <w:rPr>
                <w:ins w:id="11715" w:author="TAKATOSHI TAMAOKI" w:date="2017-03-24T11:27:00Z"/>
                <w:rFonts w:asciiTheme="majorHAnsi" w:hAnsiTheme="majorHAnsi" w:cstheme="majorHAnsi"/>
                <w:color w:val="C00000"/>
              </w:rPr>
            </w:pPr>
            <w:ins w:id="11716"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tcPrChange w:id="11717" w:author="TAKATOSHI TAMAOKI" w:date="2017-03-24T11:29:00Z">
              <w:tcPr>
                <w:tcW w:w="322" w:type="pct"/>
                <w:gridSpan w:val="5"/>
                <w:tcBorders>
                  <w:bottom w:val="single" w:sz="4" w:space="0" w:color="auto"/>
                </w:tcBorders>
                <w:shd w:val="clear" w:color="auto" w:fill="auto"/>
              </w:tcPr>
            </w:tcPrChange>
          </w:tcPr>
          <w:p w14:paraId="108424F0" w14:textId="5E422050" w:rsidR="00562DE3" w:rsidRPr="000A2E7F" w:rsidRDefault="00562DE3" w:rsidP="00562DE3">
            <w:pPr>
              <w:pStyle w:val="af0"/>
              <w:rPr>
                <w:ins w:id="11718" w:author="TAKATOSHI TAMAOKI" w:date="2017-03-24T11:27:00Z"/>
                <w:rFonts w:asciiTheme="majorHAnsi" w:hAnsiTheme="majorHAnsi" w:cstheme="majorHAnsi"/>
                <w:color w:val="C00000"/>
              </w:rPr>
            </w:pPr>
            <w:ins w:id="11719"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1720" w:author="TAKATOSHI TAMAOKI" w:date="2017-03-24T11:29:00Z">
              <w:tcPr>
                <w:tcW w:w="322" w:type="pct"/>
                <w:gridSpan w:val="4"/>
                <w:tcBorders>
                  <w:bottom w:val="single" w:sz="4" w:space="0" w:color="auto"/>
                </w:tcBorders>
                <w:shd w:val="clear" w:color="auto" w:fill="auto"/>
              </w:tcPr>
            </w:tcPrChange>
          </w:tcPr>
          <w:p w14:paraId="3889B3B9" w14:textId="5A0AE4FB" w:rsidR="00562DE3" w:rsidRPr="000A2E7F" w:rsidRDefault="00562DE3" w:rsidP="00562DE3">
            <w:pPr>
              <w:pStyle w:val="af0"/>
              <w:rPr>
                <w:ins w:id="11721" w:author="TAKATOSHI TAMAOKI" w:date="2017-03-24T11:27:00Z"/>
                <w:rFonts w:asciiTheme="majorHAnsi" w:hAnsiTheme="majorHAnsi" w:cstheme="majorHAnsi"/>
                <w:color w:val="C00000"/>
              </w:rPr>
            </w:pPr>
            <w:ins w:id="11722"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tcPrChange w:id="11723" w:author="TAKATOSHI TAMAOKI" w:date="2017-03-24T11:29:00Z">
              <w:tcPr>
                <w:tcW w:w="279" w:type="pct"/>
                <w:gridSpan w:val="2"/>
                <w:tcBorders>
                  <w:bottom w:val="single" w:sz="4" w:space="0" w:color="auto"/>
                </w:tcBorders>
                <w:shd w:val="clear" w:color="auto" w:fill="auto"/>
              </w:tcPr>
            </w:tcPrChange>
          </w:tcPr>
          <w:p w14:paraId="15C0A450" w14:textId="546965C8" w:rsidR="00562DE3" w:rsidRPr="000A2E7F" w:rsidRDefault="00562DE3" w:rsidP="00562DE3">
            <w:pPr>
              <w:pStyle w:val="af0"/>
              <w:rPr>
                <w:ins w:id="11724" w:author="TAKATOSHI TAMAOKI" w:date="2017-03-24T11:27:00Z"/>
                <w:rFonts w:asciiTheme="majorHAnsi" w:hAnsiTheme="majorHAnsi" w:cstheme="majorHAnsi"/>
                <w:color w:val="C00000"/>
              </w:rPr>
            </w:pPr>
            <w:ins w:id="11725" w:author="TAKATOSHI TAMAOKI" w:date="2017-03-24T11:27:00Z">
              <w:r w:rsidRPr="000A2E7F">
                <w:rPr>
                  <w:rFonts w:asciiTheme="majorHAnsi" w:hAnsiTheme="majorHAnsi" w:cstheme="majorHAnsi"/>
                  <w:color w:val="C00000"/>
                </w:rPr>
                <w:t>√</w:t>
              </w:r>
            </w:ins>
          </w:p>
        </w:tc>
      </w:tr>
      <w:tr w:rsidR="00562DE3" w:rsidRPr="003D580F" w14:paraId="46FD7D26" w14:textId="77777777" w:rsidTr="00631F5B">
        <w:trPr>
          <w:cantSplit/>
          <w:ins w:id="11726" w:author="TAKATOSHI TAMAOKI" w:date="2017-03-24T11:27:00Z"/>
          <w:trPrChange w:id="11727" w:author="TAKATOSHI TAMAOKI" w:date="2017-03-24T11:29:00Z">
            <w:trPr>
              <w:cantSplit/>
            </w:trPr>
          </w:trPrChange>
        </w:trPr>
        <w:tc>
          <w:tcPr>
            <w:tcW w:w="262" w:type="pct"/>
            <w:shd w:val="clear" w:color="auto" w:fill="auto"/>
            <w:hideMark/>
            <w:tcPrChange w:id="11728" w:author="TAKATOSHI TAMAOKI" w:date="2017-03-24T11:29:00Z">
              <w:tcPr>
                <w:tcW w:w="261" w:type="pct"/>
                <w:shd w:val="clear" w:color="auto" w:fill="auto"/>
                <w:hideMark/>
              </w:tcPr>
            </w:tcPrChange>
          </w:tcPr>
          <w:p w14:paraId="4A6B0751" w14:textId="45177D39" w:rsidR="00562DE3" w:rsidRPr="000A2E7F" w:rsidRDefault="00562DE3" w:rsidP="00562DE3">
            <w:pPr>
              <w:pStyle w:val="af0"/>
              <w:rPr>
                <w:ins w:id="11729" w:author="TAKATOSHI TAMAOKI" w:date="2017-03-24T11:27:00Z"/>
                <w:rFonts w:asciiTheme="majorHAnsi" w:hAnsiTheme="majorHAnsi" w:cstheme="majorHAnsi"/>
                <w:color w:val="C00000"/>
              </w:rPr>
            </w:pPr>
            <w:ins w:id="11730" w:author="TAKATOSHI TAMAOKI" w:date="2017-03-24T11:27:00Z">
              <w:r w:rsidRPr="000A2E7F">
                <w:rPr>
                  <w:rFonts w:asciiTheme="majorHAnsi" w:hAnsiTheme="majorHAnsi" w:cstheme="majorHAnsi"/>
                  <w:color w:val="C00000"/>
                </w:rPr>
                <w:t>122</w:t>
              </w:r>
            </w:ins>
          </w:p>
        </w:tc>
        <w:tc>
          <w:tcPr>
            <w:tcW w:w="915" w:type="pct"/>
            <w:tcBorders>
              <w:top w:val="nil"/>
              <w:bottom w:val="nil"/>
            </w:tcBorders>
            <w:shd w:val="clear" w:color="auto" w:fill="auto"/>
            <w:hideMark/>
            <w:tcPrChange w:id="11731" w:author="TAKATOSHI TAMAOKI" w:date="2017-03-24T11:29:00Z">
              <w:tcPr>
                <w:tcW w:w="916" w:type="pct"/>
                <w:gridSpan w:val="5"/>
                <w:tcBorders>
                  <w:top w:val="nil"/>
                  <w:bottom w:val="nil"/>
                </w:tcBorders>
                <w:shd w:val="clear" w:color="auto" w:fill="auto"/>
                <w:hideMark/>
              </w:tcPr>
            </w:tcPrChange>
          </w:tcPr>
          <w:p w14:paraId="0704899E" w14:textId="77777777" w:rsidR="00562DE3" w:rsidRPr="000A2E7F" w:rsidRDefault="00562DE3" w:rsidP="00562DE3">
            <w:pPr>
              <w:pStyle w:val="af0"/>
              <w:rPr>
                <w:ins w:id="11732" w:author="TAKATOSHI TAMAOKI" w:date="2017-03-24T11:27:00Z"/>
                <w:rFonts w:asciiTheme="majorHAnsi" w:hAnsiTheme="majorHAnsi" w:cstheme="majorHAnsi"/>
                <w:color w:val="C00000"/>
              </w:rPr>
            </w:pPr>
          </w:p>
        </w:tc>
        <w:tc>
          <w:tcPr>
            <w:tcW w:w="1248" w:type="pct"/>
            <w:shd w:val="clear" w:color="auto" w:fill="auto"/>
            <w:hideMark/>
            <w:tcPrChange w:id="11733" w:author="TAKATOSHI TAMAOKI" w:date="2017-03-24T11:29:00Z">
              <w:tcPr>
                <w:tcW w:w="1248" w:type="pct"/>
                <w:gridSpan w:val="3"/>
                <w:shd w:val="clear" w:color="auto" w:fill="auto"/>
                <w:hideMark/>
              </w:tcPr>
            </w:tcPrChange>
          </w:tcPr>
          <w:p w14:paraId="5420280C" w14:textId="35C8FEF5" w:rsidR="00562DE3" w:rsidRPr="000A2E7F" w:rsidRDefault="00562DE3" w:rsidP="00562DE3">
            <w:pPr>
              <w:pStyle w:val="af0"/>
              <w:rPr>
                <w:ins w:id="11734" w:author="TAKATOSHI TAMAOKI" w:date="2017-03-24T11:27:00Z"/>
                <w:rFonts w:asciiTheme="majorHAnsi" w:hAnsiTheme="majorHAnsi" w:cstheme="majorHAnsi"/>
                <w:color w:val="C00000"/>
              </w:rPr>
            </w:pPr>
            <w:ins w:id="11735" w:author="TAKATOSHI TAMAOKI" w:date="2017-03-24T11:27:00Z">
              <w:r w:rsidRPr="000A2E7F">
                <w:rPr>
                  <w:rFonts w:asciiTheme="majorHAnsi" w:hAnsiTheme="majorHAnsi" w:cstheme="majorHAnsi"/>
                  <w:color w:val="C00000"/>
                </w:rPr>
                <w:t>PEG error (PE2)  Detected in a read request from PE2 to the others LRAM</w:t>
              </w:r>
            </w:ins>
          </w:p>
        </w:tc>
        <w:tc>
          <w:tcPr>
            <w:tcW w:w="367" w:type="pct"/>
            <w:shd w:val="clear" w:color="auto" w:fill="auto"/>
            <w:tcPrChange w:id="11736" w:author="TAKATOSHI TAMAOKI" w:date="2017-03-24T11:29:00Z">
              <w:tcPr>
                <w:tcW w:w="367" w:type="pct"/>
                <w:gridSpan w:val="4"/>
                <w:shd w:val="clear" w:color="auto" w:fill="auto"/>
              </w:tcPr>
            </w:tcPrChange>
          </w:tcPr>
          <w:p w14:paraId="70AD304B" w14:textId="790EE0B0" w:rsidR="00562DE3" w:rsidRPr="000A2E7F" w:rsidRDefault="00562DE3" w:rsidP="00562DE3">
            <w:pPr>
              <w:pStyle w:val="af0"/>
              <w:rPr>
                <w:ins w:id="11737" w:author="TAKATOSHI TAMAOKI" w:date="2017-03-24T11:27:00Z"/>
                <w:rFonts w:asciiTheme="majorHAnsi" w:hAnsiTheme="majorHAnsi" w:cstheme="majorHAnsi"/>
                <w:color w:val="C00000"/>
              </w:rPr>
            </w:pPr>
            <w:ins w:id="11738"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1739" w:author="TAKATOSHI TAMAOKI" w:date="2017-03-24T11:29:00Z">
              <w:tcPr>
                <w:tcW w:w="321" w:type="pct"/>
                <w:gridSpan w:val="4"/>
                <w:shd w:val="clear" w:color="auto" w:fill="auto"/>
              </w:tcPr>
            </w:tcPrChange>
          </w:tcPr>
          <w:p w14:paraId="3F22A894" w14:textId="77A582B8" w:rsidR="00562DE3" w:rsidRPr="000A2E7F" w:rsidRDefault="00562DE3" w:rsidP="00562DE3">
            <w:pPr>
              <w:pStyle w:val="af0"/>
              <w:rPr>
                <w:ins w:id="11740" w:author="TAKATOSHI TAMAOKI" w:date="2017-03-24T11:27:00Z"/>
                <w:rFonts w:asciiTheme="majorHAnsi" w:hAnsiTheme="majorHAnsi" w:cstheme="majorHAnsi"/>
                <w:color w:val="C00000"/>
              </w:rPr>
            </w:pPr>
            <w:ins w:id="11741" w:author="TAKATOSHI TAMAOKI" w:date="2017-03-24T11:27:00Z">
              <w:r w:rsidRPr="000A2E7F">
                <w:rPr>
                  <w:rFonts w:asciiTheme="majorHAnsi" w:hAnsiTheme="majorHAnsi" w:cstheme="majorHAnsi"/>
                  <w:color w:val="C00000"/>
                </w:rPr>
                <w:t>√</w:t>
              </w:r>
            </w:ins>
          </w:p>
        </w:tc>
        <w:tc>
          <w:tcPr>
            <w:tcW w:w="321" w:type="pct"/>
            <w:shd w:val="clear" w:color="auto" w:fill="auto"/>
            <w:tcPrChange w:id="11742" w:author="TAKATOSHI TAMAOKI" w:date="2017-03-24T11:29:00Z">
              <w:tcPr>
                <w:tcW w:w="321" w:type="pct"/>
                <w:gridSpan w:val="3"/>
                <w:shd w:val="clear" w:color="auto" w:fill="auto"/>
              </w:tcPr>
            </w:tcPrChange>
          </w:tcPr>
          <w:p w14:paraId="2FAA0F02" w14:textId="1ED8B3B1" w:rsidR="00562DE3" w:rsidRPr="000A2E7F" w:rsidRDefault="00562DE3" w:rsidP="00562DE3">
            <w:pPr>
              <w:pStyle w:val="af0"/>
              <w:rPr>
                <w:ins w:id="11743" w:author="TAKATOSHI TAMAOKI" w:date="2017-03-24T11:27:00Z"/>
                <w:rFonts w:asciiTheme="majorHAnsi" w:hAnsiTheme="majorHAnsi" w:cstheme="majorHAnsi"/>
                <w:color w:val="C00000"/>
              </w:rPr>
            </w:pPr>
            <w:ins w:id="11744" w:author="TAKATOSHI TAMAOKI" w:date="2017-03-24T11:27:00Z">
              <w:r w:rsidRPr="000A2E7F">
                <w:rPr>
                  <w:rFonts w:asciiTheme="majorHAnsi" w:hAnsiTheme="majorHAnsi" w:cstheme="majorHAnsi"/>
                  <w:color w:val="C00000"/>
                </w:rPr>
                <w:t>√</w:t>
              </w:r>
            </w:ins>
          </w:p>
        </w:tc>
        <w:tc>
          <w:tcPr>
            <w:tcW w:w="314" w:type="pct"/>
            <w:shd w:val="clear" w:color="auto" w:fill="auto"/>
            <w:tcPrChange w:id="11745" w:author="TAKATOSHI TAMAOKI" w:date="2017-03-24T11:29:00Z">
              <w:tcPr>
                <w:tcW w:w="321" w:type="pct"/>
                <w:gridSpan w:val="5"/>
                <w:shd w:val="clear" w:color="auto" w:fill="auto"/>
              </w:tcPr>
            </w:tcPrChange>
          </w:tcPr>
          <w:p w14:paraId="2A0E8004" w14:textId="0EC3E618" w:rsidR="00562DE3" w:rsidRPr="000A2E7F" w:rsidRDefault="00562DE3" w:rsidP="00562DE3">
            <w:pPr>
              <w:pStyle w:val="af0"/>
              <w:rPr>
                <w:ins w:id="11746" w:author="TAKATOSHI TAMAOKI" w:date="2017-03-24T11:27:00Z"/>
                <w:rFonts w:asciiTheme="majorHAnsi" w:hAnsiTheme="majorHAnsi" w:cstheme="majorHAnsi"/>
                <w:color w:val="C00000"/>
              </w:rPr>
            </w:pPr>
            <w:ins w:id="11747" w:author="TAKATOSHI TAMAOKI" w:date="2017-03-24T11:27:00Z">
              <w:r w:rsidRPr="000A2E7F">
                <w:rPr>
                  <w:rFonts w:asciiTheme="majorHAnsi" w:hAnsiTheme="majorHAnsi" w:cstheme="majorHAnsi"/>
                  <w:color w:val="C00000"/>
                </w:rPr>
                <w:t>√</w:t>
              </w:r>
            </w:ins>
          </w:p>
        </w:tc>
        <w:tc>
          <w:tcPr>
            <w:tcW w:w="294" w:type="pct"/>
            <w:shd w:val="clear" w:color="auto" w:fill="auto"/>
            <w:tcPrChange w:id="11748" w:author="TAKATOSHI TAMAOKI" w:date="2017-03-24T11:29:00Z">
              <w:tcPr>
                <w:tcW w:w="321" w:type="pct"/>
                <w:gridSpan w:val="7"/>
                <w:shd w:val="clear" w:color="auto" w:fill="auto"/>
              </w:tcPr>
            </w:tcPrChange>
          </w:tcPr>
          <w:p w14:paraId="0951ED74" w14:textId="2EE83633" w:rsidR="00562DE3" w:rsidRPr="000A2E7F" w:rsidRDefault="00562DE3" w:rsidP="00562DE3">
            <w:pPr>
              <w:pStyle w:val="af0"/>
              <w:rPr>
                <w:ins w:id="11749" w:author="TAKATOSHI TAMAOKI" w:date="2017-03-24T11:27:00Z"/>
                <w:rFonts w:asciiTheme="majorHAnsi" w:hAnsiTheme="majorHAnsi" w:cstheme="majorHAnsi"/>
                <w:color w:val="C00000"/>
              </w:rPr>
            </w:pPr>
            <w:ins w:id="11750" w:author="TAKATOSHI TAMAOKI" w:date="2017-03-24T11:27:00Z">
              <w:r w:rsidRPr="000A2E7F">
                <w:rPr>
                  <w:rFonts w:asciiTheme="majorHAnsi" w:hAnsiTheme="majorHAnsi" w:cstheme="majorHAnsi"/>
                  <w:color w:val="C00000"/>
                </w:rPr>
                <w:t>√</w:t>
              </w:r>
            </w:ins>
          </w:p>
        </w:tc>
        <w:tc>
          <w:tcPr>
            <w:tcW w:w="294" w:type="pct"/>
            <w:shd w:val="clear" w:color="auto" w:fill="auto"/>
            <w:tcPrChange w:id="11751" w:author="TAKATOSHI TAMAOKI" w:date="2017-03-24T11:29:00Z">
              <w:tcPr>
                <w:tcW w:w="322" w:type="pct"/>
                <w:gridSpan w:val="5"/>
                <w:shd w:val="clear" w:color="auto" w:fill="auto"/>
              </w:tcPr>
            </w:tcPrChange>
          </w:tcPr>
          <w:p w14:paraId="270F2002" w14:textId="0688C0D4" w:rsidR="00562DE3" w:rsidRPr="000A2E7F" w:rsidRDefault="00562DE3" w:rsidP="00562DE3">
            <w:pPr>
              <w:pStyle w:val="af0"/>
              <w:rPr>
                <w:ins w:id="11752" w:author="TAKATOSHI TAMAOKI" w:date="2017-03-24T11:27:00Z"/>
                <w:rFonts w:asciiTheme="majorHAnsi" w:hAnsiTheme="majorHAnsi" w:cstheme="majorHAnsi"/>
                <w:color w:val="C00000"/>
              </w:rPr>
            </w:pPr>
            <w:ins w:id="11753" w:author="TAKATOSHI TAMAOKI" w:date="2017-03-24T11:27:00Z">
              <w:r w:rsidRPr="000A2E7F">
                <w:rPr>
                  <w:rFonts w:asciiTheme="majorHAnsi" w:hAnsiTheme="majorHAnsi" w:cstheme="majorHAnsi"/>
                  <w:color w:val="C00000"/>
                </w:rPr>
                <w:t>√</w:t>
              </w:r>
            </w:ins>
          </w:p>
        </w:tc>
        <w:tc>
          <w:tcPr>
            <w:tcW w:w="367" w:type="pct"/>
            <w:shd w:val="clear" w:color="auto" w:fill="auto"/>
            <w:tcPrChange w:id="11754" w:author="TAKATOSHI TAMAOKI" w:date="2017-03-24T11:29:00Z">
              <w:tcPr>
                <w:tcW w:w="322" w:type="pct"/>
                <w:gridSpan w:val="4"/>
                <w:shd w:val="clear" w:color="auto" w:fill="auto"/>
              </w:tcPr>
            </w:tcPrChange>
          </w:tcPr>
          <w:p w14:paraId="0A4BAE4B" w14:textId="6D5832DF" w:rsidR="00562DE3" w:rsidRPr="000A2E7F" w:rsidRDefault="00562DE3" w:rsidP="00562DE3">
            <w:pPr>
              <w:pStyle w:val="af0"/>
              <w:rPr>
                <w:ins w:id="11755" w:author="TAKATOSHI TAMAOKI" w:date="2017-03-24T11:27:00Z"/>
                <w:rFonts w:asciiTheme="majorHAnsi" w:hAnsiTheme="majorHAnsi" w:cstheme="majorHAnsi"/>
                <w:color w:val="C00000"/>
              </w:rPr>
            </w:pPr>
            <w:ins w:id="11756"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1757" w:author="TAKATOSHI TAMAOKI" w:date="2017-03-24T11:29:00Z">
              <w:tcPr>
                <w:tcW w:w="279" w:type="pct"/>
                <w:gridSpan w:val="2"/>
                <w:shd w:val="clear" w:color="auto" w:fill="auto"/>
              </w:tcPr>
            </w:tcPrChange>
          </w:tcPr>
          <w:p w14:paraId="146A2441" w14:textId="21904CAA" w:rsidR="00562DE3" w:rsidRPr="000A2E7F" w:rsidRDefault="00562DE3" w:rsidP="00562DE3">
            <w:pPr>
              <w:pStyle w:val="af0"/>
              <w:rPr>
                <w:ins w:id="11758" w:author="TAKATOSHI TAMAOKI" w:date="2017-03-24T11:27:00Z"/>
                <w:rFonts w:asciiTheme="majorHAnsi" w:hAnsiTheme="majorHAnsi" w:cstheme="majorHAnsi"/>
                <w:color w:val="C00000"/>
              </w:rPr>
            </w:pPr>
            <w:ins w:id="11759" w:author="TAKATOSHI TAMAOKI" w:date="2017-03-24T11:27:00Z">
              <w:r w:rsidRPr="000A2E7F">
                <w:rPr>
                  <w:rFonts w:asciiTheme="majorHAnsi" w:hAnsiTheme="majorHAnsi" w:cstheme="majorHAnsi"/>
                  <w:color w:val="C00000"/>
                </w:rPr>
                <w:t>√</w:t>
              </w:r>
            </w:ins>
          </w:p>
        </w:tc>
      </w:tr>
      <w:tr w:rsidR="00562DE3" w:rsidRPr="000A2E7F" w14:paraId="1DA97360" w14:textId="77777777" w:rsidTr="00631F5B">
        <w:trPr>
          <w:cantSplit/>
          <w:ins w:id="11760" w:author="TAKATOSHI TAMAOKI" w:date="2017-03-24T11:27:00Z"/>
          <w:trPrChange w:id="11761" w:author="TAKATOSHI TAMAOKI" w:date="2017-03-24T11:29:00Z">
            <w:trPr>
              <w:cantSplit/>
            </w:trPr>
          </w:trPrChange>
        </w:trPr>
        <w:tc>
          <w:tcPr>
            <w:tcW w:w="262" w:type="pct"/>
            <w:shd w:val="clear" w:color="auto" w:fill="auto"/>
            <w:hideMark/>
            <w:tcPrChange w:id="11762" w:author="TAKATOSHI TAMAOKI" w:date="2017-03-24T11:29:00Z">
              <w:tcPr>
                <w:tcW w:w="261" w:type="pct"/>
                <w:shd w:val="clear" w:color="auto" w:fill="auto"/>
                <w:hideMark/>
              </w:tcPr>
            </w:tcPrChange>
          </w:tcPr>
          <w:p w14:paraId="05B6E2BD" w14:textId="3B31BBA4" w:rsidR="00562DE3" w:rsidRPr="000A2E7F" w:rsidRDefault="00562DE3" w:rsidP="00562DE3">
            <w:pPr>
              <w:pStyle w:val="af0"/>
              <w:rPr>
                <w:ins w:id="11763" w:author="TAKATOSHI TAMAOKI" w:date="2017-03-24T11:27:00Z"/>
                <w:rFonts w:asciiTheme="majorHAnsi" w:hAnsiTheme="majorHAnsi" w:cstheme="majorHAnsi"/>
                <w:color w:val="C00000"/>
              </w:rPr>
            </w:pPr>
            <w:ins w:id="11764" w:author="TAKATOSHI TAMAOKI" w:date="2017-03-24T11:27:00Z">
              <w:r w:rsidRPr="000A2E7F">
                <w:rPr>
                  <w:rFonts w:asciiTheme="majorHAnsi" w:hAnsiTheme="majorHAnsi" w:cstheme="majorHAnsi"/>
                  <w:color w:val="C00000"/>
                </w:rPr>
                <w:t>123</w:t>
              </w:r>
            </w:ins>
          </w:p>
        </w:tc>
        <w:tc>
          <w:tcPr>
            <w:tcW w:w="915" w:type="pct"/>
            <w:tcBorders>
              <w:top w:val="nil"/>
              <w:bottom w:val="nil"/>
            </w:tcBorders>
            <w:shd w:val="clear" w:color="auto" w:fill="auto"/>
            <w:tcPrChange w:id="11765" w:author="TAKATOSHI TAMAOKI" w:date="2017-03-24T11:29:00Z">
              <w:tcPr>
                <w:tcW w:w="916" w:type="pct"/>
                <w:gridSpan w:val="4"/>
                <w:tcBorders>
                  <w:top w:val="nil"/>
                  <w:bottom w:val="nil"/>
                </w:tcBorders>
                <w:shd w:val="clear" w:color="auto" w:fill="auto"/>
              </w:tcPr>
            </w:tcPrChange>
          </w:tcPr>
          <w:p w14:paraId="54252E85" w14:textId="77777777" w:rsidR="00562DE3" w:rsidRPr="000A2E7F" w:rsidRDefault="00562DE3" w:rsidP="00562DE3">
            <w:pPr>
              <w:pStyle w:val="af0"/>
              <w:rPr>
                <w:ins w:id="11766" w:author="TAKATOSHI TAMAOKI" w:date="2017-03-24T11:27:00Z"/>
                <w:rFonts w:asciiTheme="majorHAnsi" w:hAnsiTheme="majorHAnsi" w:cstheme="majorHAnsi"/>
                <w:color w:val="C00000"/>
              </w:rPr>
            </w:pPr>
          </w:p>
        </w:tc>
        <w:tc>
          <w:tcPr>
            <w:tcW w:w="1248" w:type="pct"/>
            <w:shd w:val="clear" w:color="auto" w:fill="auto"/>
            <w:hideMark/>
            <w:tcPrChange w:id="11767" w:author="TAKATOSHI TAMAOKI" w:date="2017-03-24T11:29:00Z">
              <w:tcPr>
                <w:tcW w:w="1248" w:type="pct"/>
                <w:gridSpan w:val="3"/>
                <w:shd w:val="clear" w:color="auto" w:fill="auto"/>
                <w:hideMark/>
              </w:tcPr>
            </w:tcPrChange>
          </w:tcPr>
          <w:p w14:paraId="3176978F" w14:textId="29A8E491" w:rsidR="00562DE3" w:rsidRPr="000A2E7F" w:rsidRDefault="00562DE3" w:rsidP="00562DE3">
            <w:pPr>
              <w:pStyle w:val="af0"/>
              <w:rPr>
                <w:ins w:id="11768" w:author="TAKATOSHI TAMAOKI" w:date="2017-03-24T11:27:00Z"/>
                <w:rFonts w:asciiTheme="majorHAnsi" w:hAnsiTheme="majorHAnsi" w:cstheme="majorHAnsi"/>
                <w:color w:val="C00000"/>
              </w:rPr>
            </w:pPr>
            <w:ins w:id="11769" w:author="TAKATOSHI TAMAOKI" w:date="2017-03-24T11:27:00Z">
              <w:r w:rsidRPr="000A2E7F">
                <w:rPr>
                  <w:rFonts w:asciiTheme="majorHAnsi" w:hAnsiTheme="majorHAnsi" w:cstheme="majorHAnsi"/>
                  <w:color w:val="C00000"/>
                </w:rPr>
                <w:t>PEG error (PE3)  Detected in a read request from PE3 to the others LRAM</w:t>
              </w:r>
            </w:ins>
          </w:p>
        </w:tc>
        <w:tc>
          <w:tcPr>
            <w:tcW w:w="367" w:type="pct"/>
            <w:shd w:val="clear" w:color="auto" w:fill="auto"/>
            <w:tcPrChange w:id="11770" w:author="TAKATOSHI TAMAOKI" w:date="2017-03-24T11:29:00Z">
              <w:tcPr>
                <w:tcW w:w="367" w:type="pct"/>
                <w:gridSpan w:val="4"/>
                <w:shd w:val="clear" w:color="auto" w:fill="auto"/>
              </w:tcPr>
            </w:tcPrChange>
          </w:tcPr>
          <w:p w14:paraId="2DA10A5D" w14:textId="165E9241" w:rsidR="00562DE3" w:rsidRPr="000A2E7F" w:rsidRDefault="00562DE3" w:rsidP="00562DE3">
            <w:pPr>
              <w:pStyle w:val="af0"/>
              <w:rPr>
                <w:ins w:id="11771" w:author="TAKATOSHI TAMAOKI" w:date="2017-03-24T11:27:00Z"/>
                <w:rFonts w:asciiTheme="majorHAnsi" w:hAnsiTheme="majorHAnsi" w:cstheme="majorHAnsi"/>
                <w:color w:val="C00000"/>
              </w:rPr>
            </w:pPr>
            <w:ins w:id="11772"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1773" w:author="TAKATOSHI TAMAOKI" w:date="2017-03-24T11:29:00Z">
              <w:tcPr>
                <w:tcW w:w="321" w:type="pct"/>
                <w:gridSpan w:val="4"/>
                <w:shd w:val="clear" w:color="auto" w:fill="auto"/>
              </w:tcPr>
            </w:tcPrChange>
          </w:tcPr>
          <w:p w14:paraId="16175B38" w14:textId="193599F1" w:rsidR="00562DE3" w:rsidRPr="000A2E7F" w:rsidRDefault="00562DE3" w:rsidP="00562DE3">
            <w:pPr>
              <w:pStyle w:val="af0"/>
              <w:rPr>
                <w:ins w:id="11774" w:author="TAKATOSHI TAMAOKI" w:date="2017-03-24T11:27:00Z"/>
                <w:rFonts w:asciiTheme="majorHAnsi" w:hAnsiTheme="majorHAnsi" w:cstheme="majorHAnsi"/>
                <w:color w:val="C00000"/>
              </w:rPr>
            </w:pPr>
            <w:ins w:id="11775" w:author="TAKATOSHI TAMAOKI" w:date="2017-03-24T11:27:00Z">
              <w:r w:rsidRPr="000A2E7F">
                <w:rPr>
                  <w:rFonts w:asciiTheme="majorHAnsi" w:hAnsiTheme="majorHAnsi" w:cstheme="majorHAnsi"/>
                  <w:color w:val="C00000"/>
                </w:rPr>
                <w:t>√</w:t>
              </w:r>
            </w:ins>
          </w:p>
        </w:tc>
        <w:tc>
          <w:tcPr>
            <w:tcW w:w="321" w:type="pct"/>
            <w:shd w:val="clear" w:color="auto" w:fill="auto"/>
            <w:tcPrChange w:id="11776" w:author="TAKATOSHI TAMAOKI" w:date="2017-03-24T11:29:00Z">
              <w:tcPr>
                <w:tcW w:w="321" w:type="pct"/>
                <w:gridSpan w:val="3"/>
                <w:shd w:val="clear" w:color="auto" w:fill="auto"/>
              </w:tcPr>
            </w:tcPrChange>
          </w:tcPr>
          <w:p w14:paraId="1913271F" w14:textId="3FB46263" w:rsidR="00562DE3" w:rsidRPr="000A2E7F" w:rsidRDefault="00562DE3" w:rsidP="00562DE3">
            <w:pPr>
              <w:pStyle w:val="af0"/>
              <w:rPr>
                <w:ins w:id="11777" w:author="TAKATOSHI TAMAOKI" w:date="2017-03-24T11:27:00Z"/>
                <w:rFonts w:asciiTheme="majorHAnsi" w:hAnsiTheme="majorHAnsi" w:cstheme="majorHAnsi"/>
                <w:color w:val="C00000"/>
              </w:rPr>
            </w:pPr>
            <w:ins w:id="11778" w:author="TAKATOSHI TAMAOKI" w:date="2017-03-24T11:27:00Z">
              <w:r w:rsidRPr="000A2E7F">
                <w:rPr>
                  <w:rFonts w:asciiTheme="majorHAnsi" w:hAnsiTheme="majorHAnsi" w:cstheme="majorHAnsi"/>
                  <w:color w:val="C00000"/>
                </w:rPr>
                <w:t>√</w:t>
              </w:r>
            </w:ins>
          </w:p>
        </w:tc>
        <w:tc>
          <w:tcPr>
            <w:tcW w:w="314" w:type="pct"/>
            <w:shd w:val="clear" w:color="auto" w:fill="auto"/>
            <w:tcPrChange w:id="11779" w:author="TAKATOSHI TAMAOKI" w:date="2017-03-24T11:29:00Z">
              <w:tcPr>
                <w:tcW w:w="314" w:type="pct"/>
                <w:gridSpan w:val="3"/>
                <w:shd w:val="clear" w:color="auto" w:fill="auto"/>
              </w:tcPr>
            </w:tcPrChange>
          </w:tcPr>
          <w:p w14:paraId="0ED09772" w14:textId="5E2C8125" w:rsidR="00562DE3" w:rsidRPr="000A2E7F" w:rsidRDefault="00562DE3" w:rsidP="00562DE3">
            <w:pPr>
              <w:pStyle w:val="af0"/>
              <w:rPr>
                <w:ins w:id="11780" w:author="TAKATOSHI TAMAOKI" w:date="2017-03-24T11:27:00Z"/>
                <w:rFonts w:asciiTheme="majorHAnsi" w:hAnsiTheme="majorHAnsi" w:cstheme="majorHAnsi"/>
                <w:color w:val="C00000"/>
              </w:rPr>
            </w:pPr>
            <w:ins w:id="11781" w:author="TAKATOSHI TAMAOKI" w:date="2017-03-24T11:27:00Z">
              <w:r w:rsidRPr="000A2E7F">
                <w:rPr>
                  <w:rFonts w:asciiTheme="majorHAnsi" w:hAnsiTheme="majorHAnsi" w:cstheme="majorHAnsi"/>
                  <w:color w:val="C00000"/>
                </w:rPr>
                <w:t>√</w:t>
              </w:r>
            </w:ins>
          </w:p>
        </w:tc>
        <w:tc>
          <w:tcPr>
            <w:tcW w:w="294" w:type="pct"/>
            <w:shd w:val="clear" w:color="auto" w:fill="auto"/>
            <w:tcPrChange w:id="11782" w:author="TAKATOSHI TAMAOKI" w:date="2017-03-24T11:29:00Z">
              <w:tcPr>
                <w:tcW w:w="328" w:type="pct"/>
                <w:gridSpan w:val="9"/>
                <w:shd w:val="clear" w:color="auto" w:fill="auto"/>
              </w:tcPr>
            </w:tcPrChange>
          </w:tcPr>
          <w:p w14:paraId="734EB951" w14:textId="3AB86A60" w:rsidR="00562DE3" w:rsidRPr="000A2E7F" w:rsidRDefault="00562DE3" w:rsidP="00562DE3">
            <w:pPr>
              <w:pStyle w:val="af0"/>
              <w:rPr>
                <w:ins w:id="11783" w:author="TAKATOSHI TAMAOKI" w:date="2017-03-24T11:27:00Z"/>
                <w:rFonts w:asciiTheme="majorHAnsi" w:hAnsiTheme="majorHAnsi" w:cstheme="majorHAnsi"/>
                <w:color w:val="C00000"/>
              </w:rPr>
            </w:pPr>
            <w:ins w:id="11784" w:author="TAKATOSHI TAMAOKI" w:date="2017-03-24T11:27:00Z">
              <w:r w:rsidRPr="000A2E7F">
                <w:rPr>
                  <w:rFonts w:asciiTheme="majorHAnsi" w:hAnsiTheme="majorHAnsi" w:cstheme="majorHAnsi"/>
                  <w:color w:val="C00000"/>
                </w:rPr>
                <w:t>√</w:t>
              </w:r>
            </w:ins>
          </w:p>
        </w:tc>
        <w:tc>
          <w:tcPr>
            <w:tcW w:w="294" w:type="pct"/>
            <w:shd w:val="clear" w:color="auto" w:fill="auto"/>
            <w:tcPrChange w:id="11785" w:author="TAKATOSHI TAMAOKI" w:date="2017-03-24T11:29:00Z">
              <w:tcPr>
                <w:tcW w:w="322" w:type="pct"/>
                <w:gridSpan w:val="5"/>
                <w:shd w:val="clear" w:color="auto" w:fill="auto"/>
              </w:tcPr>
            </w:tcPrChange>
          </w:tcPr>
          <w:p w14:paraId="2E284E84" w14:textId="556CCAE0" w:rsidR="00562DE3" w:rsidRPr="000A2E7F" w:rsidRDefault="00562DE3" w:rsidP="00562DE3">
            <w:pPr>
              <w:pStyle w:val="af0"/>
              <w:rPr>
                <w:ins w:id="11786" w:author="TAKATOSHI TAMAOKI" w:date="2017-03-24T11:27:00Z"/>
                <w:rFonts w:asciiTheme="majorHAnsi" w:hAnsiTheme="majorHAnsi" w:cstheme="majorHAnsi"/>
                <w:color w:val="C00000"/>
              </w:rPr>
            </w:pPr>
            <w:ins w:id="11787" w:author="TAKATOSHI TAMAOKI" w:date="2017-03-24T11:27:00Z">
              <w:r w:rsidRPr="000A2E7F">
                <w:rPr>
                  <w:rFonts w:asciiTheme="majorHAnsi" w:hAnsiTheme="majorHAnsi" w:cstheme="majorHAnsi"/>
                  <w:color w:val="C00000"/>
                </w:rPr>
                <w:t>√</w:t>
              </w:r>
            </w:ins>
          </w:p>
        </w:tc>
        <w:tc>
          <w:tcPr>
            <w:tcW w:w="367" w:type="pct"/>
            <w:shd w:val="clear" w:color="auto" w:fill="auto"/>
            <w:tcPrChange w:id="11788" w:author="TAKATOSHI TAMAOKI" w:date="2017-03-24T11:29:00Z">
              <w:tcPr>
                <w:tcW w:w="322" w:type="pct"/>
                <w:gridSpan w:val="4"/>
                <w:shd w:val="clear" w:color="auto" w:fill="auto"/>
              </w:tcPr>
            </w:tcPrChange>
          </w:tcPr>
          <w:p w14:paraId="5B58DB9E" w14:textId="7BADA2A1" w:rsidR="00562DE3" w:rsidRPr="000A2E7F" w:rsidRDefault="00562DE3" w:rsidP="00562DE3">
            <w:pPr>
              <w:pStyle w:val="af0"/>
              <w:rPr>
                <w:ins w:id="11789" w:author="TAKATOSHI TAMAOKI" w:date="2017-03-24T11:27:00Z"/>
                <w:rFonts w:asciiTheme="majorHAnsi" w:hAnsiTheme="majorHAnsi" w:cstheme="majorHAnsi"/>
                <w:color w:val="C00000"/>
              </w:rPr>
            </w:pPr>
            <w:ins w:id="11790"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1791" w:author="TAKATOSHI TAMAOKI" w:date="2017-03-24T11:29:00Z">
              <w:tcPr>
                <w:tcW w:w="279" w:type="pct"/>
                <w:gridSpan w:val="3"/>
                <w:shd w:val="clear" w:color="auto" w:fill="auto"/>
              </w:tcPr>
            </w:tcPrChange>
          </w:tcPr>
          <w:p w14:paraId="7AEE290B" w14:textId="20E8515D" w:rsidR="00562DE3" w:rsidRPr="000A2E7F" w:rsidRDefault="00562DE3" w:rsidP="00562DE3">
            <w:pPr>
              <w:pStyle w:val="af0"/>
              <w:rPr>
                <w:ins w:id="11792" w:author="TAKATOSHI TAMAOKI" w:date="2017-03-24T11:27:00Z"/>
                <w:rFonts w:asciiTheme="majorHAnsi" w:hAnsiTheme="majorHAnsi" w:cstheme="majorHAnsi"/>
                <w:color w:val="C00000"/>
              </w:rPr>
            </w:pPr>
            <w:ins w:id="11793" w:author="TAKATOSHI TAMAOKI" w:date="2017-03-24T11:27:00Z">
              <w:r w:rsidRPr="000A2E7F">
                <w:rPr>
                  <w:rFonts w:asciiTheme="majorHAnsi" w:hAnsiTheme="majorHAnsi" w:cstheme="majorHAnsi"/>
                  <w:color w:val="C00000"/>
                </w:rPr>
                <w:t>√</w:t>
              </w:r>
            </w:ins>
          </w:p>
        </w:tc>
      </w:tr>
      <w:tr w:rsidR="00562DE3" w:rsidRPr="000A2E7F" w14:paraId="4EEBD1CD" w14:textId="77777777" w:rsidTr="00631F5B">
        <w:trPr>
          <w:cantSplit/>
          <w:ins w:id="11794" w:author="TAKATOSHI TAMAOKI" w:date="2017-03-24T11:27:00Z"/>
          <w:trPrChange w:id="11795" w:author="TAKATOSHI TAMAOKI" w:date="2017-03-24T11:29:00Z">
            <w:trPr>
              <w:cantSplit/>
            </w:trPr>
          </w:trPrChange>
        </w:trPr>
        <w:tc>
          <w:tcPr>
            <w:tcW w:w="262" w:type="pct"/>
            <w:shd w:val="clear" w:color="auto" w:fill="auto"/>
            <w:hideMark/>
            <w:tcPrChange w:id="11796" w:author="TAKATOSHI TAMAOKI" w:date="2017-03-24T11:29:00Z">
              <w:tcPr>
                <w:tcW w:w="261" w:type="pct"/>
                <w:shd w:val="clear" w:color="auto" w:fill="auto"/>
                <w:hideMark/>
              </w:tcPr>
            </w:tcPrChange>
          </w:tcPr>
          <w:p w14:paraId="08BBDE67" w14:textId="35EA954F" w:rsidR="00562DE3" w:rsidRPr="000A2E7F" w:rsidRDefault="00562DE3" w:rsidP="00562DE3">
            <w:pPr>
              <w:pStyle w:val="af0"/>
              <w:rPr>
                <w:ins w:id="11797" w:author="TAKATOSHI TAMAOKI" w:date="2017-03-24T11:27:00Z"/>
                <w:rFonts w:asciiTheme="majorHAnsi" w:hAnsiTheme="majorHAnsi" w:cstheme="majorHAnsi"/>
                <w:color w:val="C00000"/>
              </w:rPr>
            </w:pPr>
            <w:ins w:id="11798" w:author="TAKATOSHI TAMAOKI" w:date="2017-03-24T11:27:00Z">
              <w:r w:rsidRPr="000A2E7F">
                <w:rPr>
                  <w:rFonts w:asciiTheme="majorHAnsi" w:hAnsiTheme="majorHAnsi" w:cstheme="majorHAnsi"/>
                  <w:color w:val="C00000"/>
                </w:rPr>
                <w:t>124</w:t>
              </w:r>
            </w:ins>
          </w:p>
        </w:tc>
        <w:tc>
          <w:tcPr>
            <w:tcW w:w="915" w:type="pct"/>
            <w:tcBorders>
              <w:top w:val="nil"/>
              <w:bottom w:val="nil"/>
            </w:tcBorders>
            <w:shd w:val="clear" w:color="auto" w:fill="auto"/>
            <w:tcPrChange w:id="11799" w:author="TAKATOSHI TAMAOKI" w:date="2017-03-24T11:29:00Z">
              <w:tcPr>
                <w:tcW w:w="916" w:type="pct"/>
                <w:gridSpan w:val="4"/>
                <w:tcBorders>
                  <w:top w:val="nil"/>
                  <w:bottom w:val="nil"/>
                </w:tcBorders>
                <w:shd w:val="clear" w:color="auto" w:fill="auto"/>
              </w:tcPr>
            </w:tcPrChange>
          </w:tcPr>
          <w:p w14:paraId="2A4FD58F" w14:textId="77777777" w:rsidR="00562DE3" w:rsidRPr="000A2E7F" w:rsidRDefault="00562DE3" w:rsidP="00562DE3">
            <w:pPr>
              <w:pStyle w:val="af0"/>
              <w:rPr>
                <w:ins w:id="11800" w:author="TAKATOSHI TAMAOKI" w:date="2017-03-24T11:27:00Z"/>
                <w:rFonts w:asciiTheme="majorHAnsi" w:hAnsiTheme="majorHAnsi" w:cstheme="majorHAnsi"/>
                <w:color w:val="C00000"/>
              </w:rPr>
            </w:pPr>
          </w:p>
        </w:tc>
        <w:tc>
          <w:tcPr>
            <w:tcW w:w="1248" w:type="pct"/>
            <w:shd w:val="clear" w:color="auto" w:fill="auto"/>
            <w:hideMark/>
            <w:tcPrChange w:id="11801" w:author="TAKATOSHI TAMAOKI" w:date="2017-03-24T11:29:00Z">
              <w:tcPr>
                <w:tcW w:w="1248" w:type="pct"/>
                <w:gridSpan w:val="3"/>
                <w:shd w:val="clear" w:color="auto" w:fill="auto"/>
                <w:hideMark/>
              </w:tcPr>
            </w:tcPrChange>
          </w:tcPr>
          <w:p w14:paraId="53C09502" w14:textId="4AD16AAE" w:rsidR="00562DE3" w:rsidRPr="000A2E7F" w:rsidRDefault="00562DE3" w:rsidP="00562DE3">
            <w:pPr>
              <w:pStyle w:val="af0"/>
              <w:rPr>
                <w:ins w:id="11802" w:author="TAKATOSHI TAMAOKI" w:date="2017-03-24T11:27:00Z"/>
                <w:rFonts w:asciiTheme="majorHAnsi" w:hAnsiTheme="majorHAnsi" w:cstheme="majorHAnsi"/>
                <w:color w:val="C00000"/>
              </w:rPr>
            </w:pPr>
            <w:ins w:id="11803" w:author="TAKATOSHI TAMAOKI" w:date="2017-03-24T11:27:00Z">
              <w:r w:rsidRPr="000A2E7F">
                <w:rPr>
                  <w:rFonts w:asciiTheme="majorHAnsi" w:hAnsiTheme="majorHAnsi" w:cstheme="majorHAnsi"/>
                  <w:color w:val="C00000"/>
                </w:rPr>
                <w:t>PEG error (PE4)  Detected in a read request from PE4 to the others LRAM</w:t>
              </w:r>
            </w:ins>
          </w:p>
        </w:tc>
        <w:tc>
          <w:tcPr>
            <w:tcW w:w="367" w:type="pct"/>
            <w:shd w:val="clear" w:color="auto" w:fill="auto"/>
            <w:tcPrChange w:id="11804" w:author="TAKATOSHI TAMAOKI" w:date="2017-03-24T11:29:00Z">
              <w:tcPr>
                <w:tcW w:w="367" w:type="pct"/>
                <w:gridSpan w:val="4"/>
                <w:shd w:val="clear" w:color="auto" w:fill="auto"/>
              </w:tcPr>
            </w:tcPrChange>
          </w:tcPr>
          <w:p w14:paraId="1E214133" w14:textId="2DECC475" w:rsidR="00562DE3" w:rsidRPr="000A2E7F" w:rsidRDefault="00562DE3" w:rsidP="00562DE3">
            <w:pPr>
              <w:pStyle w:val="af0"/>
              <w:rPr>
                <w:ins w:id="11805" w:author="TAKATOSHI TAMAOKI" w:date="2017-03-24T11:27:00Z"/>
                <w:rFonts w:asciiTheme="majorHAnsi" w:hAnsiTheme="majorHAnsi" w:cstheme="majorHAnsi"/>
                <w:color w:val="C00000"/>
              </w:rPr>
            </w:pPr>
            <w:ins w:id="11806"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1807" w:author="TAKATOSHI TAMAOKI" w:date="2017-03-24T11:29:00Z">
              <w:tcPr>
                <w:tcW w:w="321" w:type="pct"/>
                <w:gridSpan w:val="4"/>
                <w:shd w:val="clear" w:color="auto" w:fill="auto"/>
              </w:tcPr>
            </w:tcPrChange>
          </w:tcPr>
          <w:p w14:paraId="7CCF0256" w14:textId="0E5AEA61" w:rsidR="00562DE3" w:rsidRPr="000A2E7F" w:rsidRDefault="00562DE3" w:rsidP="00562DE3">
            <w:pPr>
              <w:pStyle w:val="af0"/>
              <w:rPr>
                <w:ins w:id="11808" w:author="TAKATOSHI TAMAOKI" w:date="2017-03-24T11:27:00Z"/>
                <w:rFonts w:asciiTheme="majorHAnsi" w:hAnsiTheme="majorHAnsi" w:cstheme="majorHAnsi"/>
                <w:color w:val="C00000"/>
              </w:rPr>
            </w:pPr>
            <w:ins w:id="11809" w:author="TAKATOSHI TAMAOKI" w:date="2017-03-24T11:27:00Z">
              <w:r w:rsidRPr="000A2E7F">
                <w:rPr>
                  <w:rFonts w:asciiTheme="majorHAnsi" w:hAnsiTheme="majorHAnsi" w:cstheme="majorHAnsi"/>
                  <w:color w:val="C00000"/>
                </w:rPr>
                <w:t>√</w:t>
              </w:r>
            </w:ins>
          </w:p>
        </w:tc>
        <w:tc>
          <w:tcPr>
            <w:tcW w:w="321" w:type="pct"/>
            <w:shd w:val="clear" w:color="auto" w:fill="auto"/>
            <w:tcPrChange w:id="11810" w:author="TAKATOSHI TAMAOKI" w:date="2017-03-24T11:29:00Z">
              <w:tcPr>
                <w:tcW w:w="321" w:type="pct"/>
                <w:gridSpan w:val="3"/>
                <w:shd w:val="clear" w:color="auto" w:fill="auto"/>
              </w:tcPr>
            </w:tcPrChange>
          </w:tcPr>
          <w:p w14:paraId="2C99A204" w14:textId="788ECA5B" w:rsidR="00562DE3" w:rsidRPr="000A2E7F" w:rsidRDefault="00562DE3" w:rsidP="00562DE3">
            <w:pPr>
              <w:pStyle w:val="af0"/>
              <w:rPr>
                <w:ins w:id="11811" w:author="TAKATOSHI TAMAOKI" w:date="2017-03-24T11:27:00Z"/>
                <w:rFonts w:asciiTheme="majorHAnsi" w:hAnsiTheme="majorHAnsi" w:cstheme="majorHAnsi"/>
                <w:color w:val="C00000"/>
              </w:rPr>
            </w:pPr>
            <w:ins w:id="11812" w:author="TAKATOSHI TAMAOKI" w:date="2017-03-24T11:27:00Z">
              <w:r w:rsidRPr="000A2E7F">
                <w:rPr>
                  <w:rFonts w:asciiTheme="majorHAnsi" w:hAnsiTheme="majorHAnsi" w:cstheme="majorHAnsi"/>
                  <w:color w:val="C00000"/>
                </w:rPr>
                <w:t>√</w:t>
              </w:r>
            </w:ins>
          </w:p>
        </w:tc>
        <w:tc>
          <w:tcPr>
            <w:tcW w:w="314" w:type="pct"/>
            <w:shd w:val="clear" w:color="auto" w:fill="auto"/>
            <w:tcPrChange w:id="11813" w:author="TAKATOSHI TAMAOKI" w:date="2017-03-24T11:29:00Z">
              <w:tcPr>
                <w:tcW w:w="314" w:type="pct"/>
                <w:gridSpan w:val="3"/>
                <w:shd w:val="clear" w:color="auto" w:fill="auto"/>
              </w:tcPr>
            </w:tcPrChange>
          </w:tcPr>
          <w:p w14:paraId="1CE94833" w14:textId="32096385" w:rsidR="00562DE3" w:rsidRPr="000A2E7F" w:rsidRDefault="00562DE3" w:rsidP="00562DE3">
            <w:pPr>
              <w:pStyle w:val="af0"/>
              <w:rPr>
                <w:ins w:id="11814" w:author="TAKATOSHI TAMAOKI" w:date="2017-03-24T11:27:00Z"/>
                <w:rFonts w:asciiTheme="majorHAnsi" w:hAnsiTheme="majorHAnsi" w:cstheme="majorHAnsi"/>
                <w:color w:val="C00000"/>
              </w:rPr>
            </w:pPr>
            <w:ins w:id="11815" w:author="TAKATOSHI TAMAOKI" w:date="2017-03-24T11:27:00Z">
              <w:r w:rsidRPr="000A2E7F">
                <w:rPr>
                  <w:rFonts w:asciiTheme="majorHAnsi" w:hAnsiTheme="majorHAnsi" w:cstheme="majorHAnsi"/>
                  <w:color w:val="C00000"/>
                </w:rPr>
                <w:t>√</w:t>
              </w:r>
            </w:ins>
          </w:p>
        </w:tc>
        <w:tc>
          <w:tcPr>
            <w:tcW w:w="294" w:type="pct"/>
            <w:shd w:val="clear" w:color="auto" w:fill="auto"/>
            <w:tcPrChange w:id="11816" w:author="TAKATOSHI TAMAOKI" w:date="2017-03-24T11:29:00Z">
              <w:tcPr>
                <w:tcW w:w="328" w:type="pct"/>
                <w:gridSpan w:val="9"/>
                <w:shd w:val="clear" w:color="auto" w:fill="auto"/>
              </w:tcPr>
            </w:tcPrChange>
          </w:tcPr>
          <w:p w14:paraId="3C8390B6" w14:textId="63A646CD" w:rsidR="00562DE3" w:rsidRPr="000A2E7F" w:rsidRDefault="00562DE3" w:rsidP="00562DE3">
            <w:pPr>
              <w:pStyle w:val="af0"/>
              <w:rPr>
                <w:ins w:id="11817" w:author="TAKATOSHI TAMAOKI" w:date="2017-03-24T11:27:00Z"/>
                <w:rFonts w:asciiTheme="majorHAnsi" w:hAnsiTheme="majorHAnsi" w:cstheme="majorHAnsi"/>
                <w:color w:val="C00000"/>
              </w:rPr>
            </w:pPr>
            <w:ins w:id="11818" w:author="TAKATOSHI TAMAOKI" w:date="2017-03-24T11:27:00Z">
              <w:r w:rsidRPr="000A2E7F">
                <w:rPr>
                  <w:rFonts w:asciiTheme="majorHAnsi" w:hAnsiTheme="majorHAnsi" w:cstheme="majorHAnsi"/>
                  <w:color w:val="C00000"/>
                </w:rPr>
                <w:t>√</w:t>
              </w:r>
            </w:ins>
          </w:p>
        </w:tc>
        <w:tc>
          <w:tcPr>
            <w:tcW w:w="294" w:type="pct"/>
            <w:shd w:val="clear" w:color="auto" w:fill="auto"/>
            <w:tcPrChange w:id="11819" w:author="TAKATOSHI TAMAOKI" w:date="2017-03-24T11:29:00Z">
              <w:tcPr>
                <w:tcW w:w="322" w:type="pct"/>
                <w:gridSpan w:val="5"/>
                <w:shd w:val="clear" w:color="auto" w:fill="auto"/>
              </w:tcPr>
            </w:tcPrChange>
          </w:tcPr>
          <w:p w14:paraId="1E537B33" w14:textId="2FB6367B" w:rsidR="00562DE3" w:rsidRPr="000A2E7F" w:rsidRDefault="00562DE3" w:rsidP="00562DE3">
            <w:pPr>
              <w:pStyle w:val="af0"/>
              <w:rPr>
                <w:ins w:id="11820" w:author="TAKATOSHI TAMAOKI" w:date="2017-03-24T11:27:00Z"/>
                <w:rFonts w:asciiTheme="majorHAnsi" w:hAnsiTheme="majorHAnsi" w:cstheme="majorHAnsi"/>
                <w:color w:val="C00000"/>
              </w:rPr>
            </w:pPr>
            <w:ins w:id="11821" w:author="TAKATOSHI TAMAOKI" w:date="2017-03-24T11:27:00Z">
              <w:r w:rsidRPr="000A2E7F">
                <w:rPr>
                  <w:rFonts w:asciiTheme="majorHAnsi" w:hAnsiTheme="majorHAnsi" w:cstheme="majorHAnsi"/>
                  <w:color w:val="C00000"/>
                </w:rPr>
                <w:t>√</w:t>
              </w:r>
            </w:ins>
          </w:p>
        </w:tc>
        <w:tc>
          <w:tcPr>
            <w:tcW w:w="367" w:type="pct"/>
            <w:shd w:val="clear" w:color="auto" w:fill="auto"/>
            <w:tcPrChange w:id="11822" w:author="TAKATOSHI TAMAOKI" w:date="2017-03-24T11:29:00Z">
              <w:tcPr>
                <w:tcW w:w="322" w:type="pct"/>
                <w:gridSpan w:val="4"/>
                <w:shd w:val="clear" w:color="auto" w:fill="auto"/>
              </w:tcPr>
            </w:tcPrChange>
          </w:tcPr>
          <w:p w14:paraId="03AA0848" w14:textId="5BDDE53C" w:rsidR="00562DE3" w:rsidRPr="000A2E7F" w:rsidRDefault="00562DE3" w:rsidP="00562DE3">
            <w:pPr>
              <w:pStyle w:val="af0"/>
              <w:rPr>
                <w:ins w:id="11823" w:author="TAKATOSHI TAMAOKI" w:date="2017-03-24T11:27:00Z"/>
                <w:rFonts w:asciiTheme="majorHAnsi" w:hAnsiTheme="majorHAnsi" w:cstheme="majorHAnsi"/>
                <w:color w:val="C00000"/>
              </w:rPr>
            </w:pPr>
            <w:ins w:id="11824"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1825" w:author="TAKATOSHI TAMAOKI" w:date="2017-03-24T11:29:00Z">
              <w:tcPr>
                <w:tcW w:w="279" w:type="pct"/>
                <w:gridSpan w:val="3"/>
                <w:shd w:val="clear" w:color="auto" w:fill="auto"/>
              </w:tcPr>
            </w:tcPrChange>
          </w:tcPr>
          <w:p w14:paraId="2D0C60D7" w14:textId="01B1FF93" w:rsidR="00562DE3" w:rsidRPr="000A2E7F" w:rsidRDefault="00562DE3" w:rsidP="00562DE3">
            <w:pPr>
              <w:pStyle w:val="af0"/>
              <w:rPr>
                <w:ins w:id="11826" w:author="TAKATOSHI TAMAOKI" w:date="2017-03-24T11:27:00Z"/>
                <w:rFonts w:asciiTheme="majorHAnsi" w:hAnsiTheme="majorHAnsi" w:cstheme="majorHAnsi"/>
                <w:color w:val="C00000"/>
              </w:rPr>
            </w:pPr>
            <w:ins w:id="11827" w:author="TAKATOSHI TAMAOKI" w:date="2017-03-24T11:27:00Z">
              <w:r w:rsidRPr="000A2E7F">
                <w:rPr>
                  <w:rFonts w:asciiTheme="majorHAnsi" w:hAnsiTheme="majorHAnsi" w:cstheme="majorHAnsi"/>
                  <w:color w:val="C00000"/>
                </w:rPr>
                <w:t>√</w:t>
              </w:r>
            </w:ins>
          </w:p>
        </w:tc>
      </w:tr>
      <w:tr w:rsidR="00562DE3" w:rsidRPr="000A2E7F" w14:paraId="5C4E006D" w14:textId="77777777" w:rsidTr="00631F5B">
        <w:trPr>
          <w:cantSplit/>
          <w:ins w:id="11828" w:author="TAKATOSHI TAMAOKI" w:date="2017-03-24T11:27:00Z"/>
          <w:trPrChange w:id="11829" w:author="TAKATOSHI TAMAOKI" w:date="2017-03-24T11:29:00Z">
            <w:trPr>
              <w:cantSplit/>
            </w:trPr>
          </w:trPrChange>
        </w:trPr>
        <w:tc>
          <w:tcPr>
            <w:tcW w:w="262" w:type="pct"/>
            <w:shd w:val="clear" w:color="auto" w:fill="auto"/>
            <w:hideMark/>
            <w:tcPrChange w:id="11830" w:author="TAKATOSHI TAMAOKI" w:date="2017-03-24T11:29:00Z">
              <w:tcPr>
                <w:tcW w:w="261" w:type="pct"/>
                <w:shd w:val="clear" w:color="auto" w:fill="auto"/>
                <w:hideMark/>
              </w:tcPr>
            </w:tcPrChange>
          </w:tcPr>
          <w:p w14:paraId="47DC7A11" w14:textId="1F54FC6E" w:rsidR="00562DE3" w:rsidRPr="000A2E7F" w:rsidRDefault="00562DE3" w:rsidP="00562DE3">
            <w:pPr>
              <w:pStyle w:val="af0"/>
              <w:rPr>
                <w:ins w:id="11831" w:author="TAKATOSHI TAMAOKI" w:date="2017-03-24T11:27:00Z"/>
                <w:rFonts w:asciiTheme="majorHAnsi" w:hAnsiTheme="majorHAnsi" w:cstheme="majorHAnsi"/>
                <w:color w:val="C00000"/>
              </w:rPr>
            </w:pPr>
            <w:ins w:id="11832" w:author="TAKATOSHI TAMAOKI" w:date="2017-03-24T11:27:00Z">
              <w:r w:rsidRPr="000A2E7F">
                <w:rPr>
                  <w:rFonts w:asciiTheme="majorHAnsi" w:hAnsiTheme="majorHAnsi" w:cstheme="majorHAnsi"/>
                  <w:color w:val="C00000"/>
                </w:rPr>
                <w:t>125</w:t>
              </w:r>
            </w:ins>
          </w:p>
        </w:tc>
        <w:tc>
          <w:tcPr>
            <w:tcW w:w="915" w:type="pct"/>
            <w:tcBorders>
              <w:top w:val="nil"/>
              <w:bottom w:val="nil"/>
            </w:tcBorders>
            <w:shd w:val="clear" w:color="auto" w:fill="auto"/>
            <w:tcPrChange w:id="11833" w:author="TAKATOSHI TAMAOKI" w:date="2017-03-24T11:29:00Z">
              <w:tcPr>
                <w:tcW w:w="916" w:type="pct"/>
                <w:gridSpan w:val="4"/>
                <w:tcBorders>
                  <w:top w:val="nil"/>
                  <w:bottom w:val="nil"/>
                </w:tcBorders>
                <w:shd w:val="clear" w:color="auto" w:fill="auto"/>
              </w:tcPr>
            </w:tcPrChange>
          </w:tcPr>
          <w:p w14:paraId="7043BAC9" w14:textId="77777777" w:rsidR="00562DE3" w:rsidRPr="000A2E7F" w:rsidRDefault="00562DE3" w:rsidP="00562DE3">
            <w:pPr>
              <w:pStyle w:val="af0"/>
              <w:rPr>
                <w:ins w:id="11834" w:author="TAKATOSHI TAMAOKI" w:date="2017-03-24T11:27:00Z"/>
                <w:rFonts w:asciiTheme="majorHAnsi" w:hAnsiTheme="majorHAnsi" w:cstheme="majorHAnsi"/>
                <w:color w:val="C00000"/>
              </w:rPr>
            </w:pPr>
          </w:p>
        </w:tc>
        <w:tc>
          <w:tcPr>
            <w:tcW w:w="1248" w:type="pct"/>
            <w:shd w:val="clear" w:color="auto" w:fill="auto"/>
            <w:hideMark/>
            <w:tcPrChange w:id="11835" w:author="TAKATOSHI TAMAOKI" w:date="2017-03-24T11:29:00Z">
              <w:tcPr>
                <w:tcW w:w="1248" w:type="pct"/>
                <w:gridSpan w:val="3"/>
                <w:shd w:val="clear" w:color="auto" w:fill="auto"/>
                <w:hideMark/>
              </w:tcPr>
            </w:tcPrChange>
          </w:tcPr>
          <w:p w14:paraId="71619E56" w14:textId="65CC7B8D" w:rsidR="00562DE3" w:rsidRPr="000A2E7F" w:rsidRDefault="00562DE3" w:rsidP="00562DE3">
            <w:pPr>
              <w:pStyle w:val="af0"/>
              <w:rPr>
                <w:ins w:id="11836" w:author="TAKATOSHI TAMAOKI" w:date="2017-03-24T11:27:00Z"/>
                <w:rFonts w:asciiTheme="majorHAnsi" w:hAnsiTheme="majorHAnsi" w:cstheme="majorHAnsi"/>
                <w:color w:val="C00000"/>
              </w:rPr>
            </w:pPr>
            <w:ins w:id="11837" w:author="TAKATOSHI TAMAOKI" w:date="2017-03-24T11:27:00Z">
              <w:r w:rsidRPr="000A2E7F">
                <w:rPr>
                  <w:rFonts w:asciiTheme="majorHAnsi" w:hAnsiTheme="majorHAnsi" w:cstheme="majorHAnsi"/>
                  <w:color w:val="C00000"/>
                </w:rPr>
                <w:t>PEG error (PE5)  Detected in a read request from PE5 to the others LRAM</w:t>
              </w:r>
            </w:ins>
          </w:p>
        </w:tc>
        <w:tc>
          <w:tcPr>
            <w:tcW w:w="367" w:type="pct"/>
            <w:shd w:val="clear" w:color="auto" w:fill="auto"/>
            <w:tcPrChange w:id="11838" w:author="TAKATOSHI TAMAOKI" w:date="2017-03-24T11:29:00Z">
              <w:tcPr>
                <w:tcW w:w="367" w:type="pct"/>
                <w:gridSpan w:val="4"/>
                <w:shd w:val="clear" w:color="auto" w:fill="auto"/>
              </w:tcPr>
            </w:tcPrChange>
          </w:tcPr>
          <w:p w14:paraId="49044A0B" w14:textId="2CE7E3C2" w:rsidR="00562DE3" w:rsidRPr="000A2E7F" w:rsidRDefault="00562DE3" w:rsidP="00562DE3">
            <w:pPr>
              <w:pStyle w:val="af0"/>
              <w:rPr>
                <w:ins w:id="11839" w:author="TAKATOSHI TAMAOKI" w:date="2017-03-24T11:27:00Z"/>
                <w:rFonts w:asciiTheme="majorHAnsi" w:hAnsiTheme="majorHAnsi" w:cstheme="majorHAnsi"/>
                <w:color w:val="C00000"/>
              </w:rPr>
            </w:pPr>
            <w:ins w:id="11840"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1841" w:author="TAKATOSHI TAMAOKI" w:date="2017-03-24T11:29:00Z">
              <w:tcPr>
                <w:tcW w:w="321" w:type="pct"/>
                <w:gridSpan w:val="4"/>
                <w:shd w:val="clear" w:color="auto" w:fill="auto"/>
              </w:tcPr>
            </w:tcPrChange>
          </w:tcPr>
          <w:p w14:paraId="44996B20" w14:textId="03B36FB9" w:rsidR="00562DE3" w:rsidRPr="000A2E7F" w:rsidRDefault="00562DE3" w:rsidP="00562DE3">
            <w:pPr>
              <w:pStyle w:val="af0"/>
              <w:rPr>
                <w:ins w:id="11842" w:author="TAKATOSHI TAMAOKI" w:date="2017-03-24T11:27:00Z"/>
                <w:rFonts w:asciiTheme="majorHAnsi" w:hAnsiTheme="majorHAnsi" w:cstheme="majorHAnsi"/>
                <w:color w:val="C00000"/>
              </w:rPr>
            </w:pPr>
            <w:ins w:id="11843" w:author="TAKATOSHI TAMAOKI" w:date="2017-03-24T11:27:00Z">
              <w:r w:rsidRPr="000A2E7F">
                <w:rPr>
                  <w:rFonts w:asciiTheme="majorHAnsi" w:hAnsiTheme="majorHAnsi" w:cstheme="majorHAnsi"/>
                  <w:color w:val="C00000"/>
                </w:rPr>
                <w:t>√</w:t>
              </w:r>
            </w:ins>
          </w:p>
        </w:tc>
        <w:tc>
          <w:tcPr>
            <w:tcW w:w="321" w:type="pct"/>
            <w:shd w:val="clear" w:color="auto" w:fill="auto"/>
            <w:tcPrChange w:id="11844" w:author="TAKATOSHI TAMAOKI" w:date="2017-03-24T11:29:00Z">
              <w:tcPr>
                <w:tcW w:w="321" w:type="pct"/>
                <w:gridSpan w:val="3"/>
                <w:shd w:val="clear" w:color="auto" w:fill="auto"/>
              </w:tcPr>
            </w:tcPrChange>
          </w:tcPr>
          <w:p w14:paraId="4CAF9061" w14:textId="2AADAE82" w:rsidR="00562DE3" w:rsidRPr="000A2E7F" w:rsidRDefault="00562DE3" w:rsidP="00562DE3">
            <w:pPr>
              <w:pStyle w:val="af0"/>
              <w:rPr>
                <w:ins w:id="11845" w:author="TAKATOSHI TAMAOKI" w:date="2017-03-24T11:27:00Z"/>
                <w:rFonts w:asciiTheme="majorHAnsi" w:hAnsiTheme="majorHAnsi" w:cstheme="majorHAnsi"/>
                <w:color w:val="C00000"/>
              </w:rPr>
            </w:pPr>
            <w:ins w:id="11846" w:author="TAKATOSHI TAMAOKI" w:date="2017-03-24T11:27:00Z">
              <w:r w:rsidRPr="000A2E7F">
                <w:rPr>
                  <w:rFonts w:asciiTheme="majorHAnsi" w:hAnsiTheme="majorHAnsi" w:cstheme="majorHAnsi"/>
                  <w:color w:val="C00000"/>
                </w:rPr>
                <w:t>√</w:t>
              </w:r>
            </w:ins>
          </w:p>
        </w:tc>
        <w:tc>
          <w:tcPr>
            <w:tcW w:w="314" w:type="pct"/>
            <w:shd w:val="clear" w:color="auto" w:fill="auto"/>
            <w:tcPrChange w:id="11847" w:author="TAKATOSHI TAMAOKI" w:date="2017-03-24T11:29:00Z">
              <w:tcPr>
                <w:tcW w:w="314" w:type="pct"/>
                <w:gridSpan w:val="3"/>
                <w:shd w:val="clear" w:color="auto" w:fill="auto"/>
              </w:tcPr>
            </w:tcPrChange>
          </w:tcPr>
          <w:p w14:paraId="0642A658" w14:textId="4BAB119D" w:rsidR="00562DE3" w:rsidRPr="000A2E7F" w:rsidRDefault="00562DE3" w:rsidP="00562DE3">
            <w:pPr>
              <w:pStyle w:val="af0"/>
              <w:rPr>
                <w:ins w:id="11848" w:author="TAKATOSHI TAMAOKI" w:date="2017-03-24T11:27:00Z"/>
                <w:rFonts w:asciiTheme="majorHAnsi" w:hAnsiTheme="majorHAnsi" w:cstheme="majorHAnsi"/>
                <w:color w:val="C00000"/>
              </w:rPr>
            </w:pPr>
            <w:ins w:id="11849" w:author="TAKATOSHI TAMAOKI" w:date="2017-03-24T11:27:00Z">
              <w:r w:rsidRPr="000A2E7F">
                <w:rPr>
                  <w:rFonts w:asciiTheme="majorHAnsi" w:hAnsiTheme="majorHAnsi" w:cstheme="majorHAnsi"/>
                  <w:color w:val="C00000"/>
                </w:rPr>
                <w:t>√</w:t>
              </w:r>
            </w:ins>
          </w:p>
        </w:tc>
        <w:tc>
          <w:tcPr>
            <w:tcW w:w="294" w:type="pct"/>
            <w:shd w:val="clear" w:color="auto" w:fill="auto"/>
            <w:tcPrChange w:id="11850" w:author="TAKATOSHI TAMAOKI" w:date="2017-03-24T11:29:00Z">
              <w:tcPr>
                <w:tcW w:w="328" w:type="pct"/>
                <w:gridSpan w:val="9"/>
                <w:shd w:val="clear" w:color="auto" w:fill="auto"/>
              </w:tcPr>
            </w:tcPrChange>
          </w:tcPr>
          <w:p w14:paraId="45F42DEC" w14:textId="40746834" w:rsidR="00562DE3" w:rsidRPr="000A2E7F" w:rsidRDefault="00562DE3" w:rsidP="00562DE3">
            <w:pPr>
              <w:pStyle w:val="af0"/>
              <w:rPr>
                <w:ins w:id="11851" w:author="TAKATOSHI TAMAOKI" w:date="2017-03-24T11:27:00Z"/>
                <w:rFonts w:asciiTheme="majorHAnsi" w:hAnsiTheme="majorHAnsi" w:cstheme="majorHAnsi"/>
                <w:color w:val="C00000"/>
              </w:rPr>
            </w:pPr>
            <w:ins w:id="11852" w:author="TAKATOSHI TAMAOKI" w:date="2017-03-24T11:27:00Z">
              <w:r w:rsidRPr="000A2E7F">
                <w:rPr>
                  <w:rFonts w:asciiTheme="majorHAnsi" w:hAnsiTheme="majorHAnsi" w:cstheme="majorHAnsi"/>
                  <w:color w:val="C00000"/>
                </w:rPr>
                <w:t>√</w:t>
              </w:r>
            </w:ins>
          </w:p>
        </w:tc>
        <w:tc>
          <w:tcPr>
            <w:tcW w:w="294" w:type="pct"/>
            <w:shd w:val="clear" w:color="auto" w:fill="auto"/>
            <w:tcPrChange w:id="11853" w:author="TAKATOSHI TAMAOKI" w:date="2017-03-24T11:29:00Z">
              <w:tcPr>
                <w:tcW w:w="322" w:type="pct"/>
                <w:gridSpan w:val="5"/>
                <w:shd w:val="clear" w:color="auto" w:fill="auto"/>
              </w:tcPr>
            </w:tcPrChange>
          </w:tcPr>
          <w:p w14:paraId="43929A2A" w14:textId="26AC8DEB" w:rsidR="00562DE3" w:rsidRPr="000A2E7F" w:rsidRDefault="00562DE3" w:rsidP="00562DE3">
            <w:pPr>
              <w:pStyle w:val="af0"/>
              <w:rPr>
                <w:ins w:id="11854" w:author="TAKATOSHI TAMAOKI" w:date="2017-03-24T11:27:00Z"/>
                <w:rFonts w:asciiTheme="majorHAnsi" w:hAnsiTheme="majorHAnsi" w:cstheme="majorHAnsi"/>
                <w:color w:val="C00000"/>
              </w:rPr>
            </w:pPr>
            <w:ins w:id="11855" w:author="TAKATOSHI TAMAOKI" w:date="2017-03-24T11:27:00Z">
              <w:r w:rsidRPr="000A2E7F">
                <w:rPr>
                  <w:rFonts w:asciiTheme="majorHAnsi" w:hAnsiTheme="majorHAnsi" w:cstheme="majorHAnsi"/>
                  <w:color w:val="C00000"/>
                </w:rPr>
                <w:t>√</w:t>
              </w:r>
            </w:ins>
          </w:p>
        </w:tc>
        <w:tc>
          <w:tcPr>
            <w:tcW w:w="367" w:type="pct"/>
            <w:shd w:val="clear" w:color="auto" w:fill="auto"/>
            <w:tcPrChange w:id="11856" w:author="TAKATOSHI TAMAOKI" w:date="2017-03-24T11:29:00Z">
              <w:tcPr>
                <w:tcW w:w="322" w:type="pct"/>
                <w:gridSpan w:val="4"/>
                <w:shd w:val="clear" w:color="auto" w:fill="auto"/>
              </w:tcPr>
            </w:tcPrChange>
          </w:tcPr>
          <w:p w14:paraId="6A311885" w14:textId="0E663C2D" w:rsidR="00562DE3" w:rsidRPr="000A2E7F" w:rsidRDefault="00562DE3" w:rsidP="00562DE3">
            <w:pPr>
              <w:pStyle w:val="af0"/>
              <w:rPr>
                <w:ins w:id="11857" w:author="TAKATOSHI TAMAOKI" w:date="2017-03-24T11:27:00Z"/>
                <w:rFonts w:asciiTheme="majorHAnsi" w:hAnsiTheme="majorHAnsi" w:cstheme="majorHAnsi"/>
                <w:color w:val="C00000"/>
              </w:rPr>
            </w:pPr>
            <w:ins w:id="1185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1859" w:author="TAKATOSHI TAMAOKI" w:date="2017-03-24T11:29:00Z">
              <w:tcPr>
                <w:tcW w:w="279" w:type="pct"/>
                <w:gridSpan w:val="3"/>
                <w:shd w:val="clear" w:color="auto" w:fill="auto"/>
              </w:tcPr>
            </w:tcPrChange>
          </w:tcPr>
          <w:p w14:paraId="7886894B" w14:textId="63FD7202" w:rsidR="00562DE3" w:rsidRPr="000A2E7F" w:rsidRDefault="00562DE3" w:rsidP="00562DE3">
            <w:pPr>
              <w:pStyle w:val="af0"/>
              <w:rPr>
                <w:ins w:id="11860" w:author="TAKATOSHI TAMAOKI" w:date="2017-03-24T11:27:00Z"/>
                <w:rFonts w:asciiTheme="majorHAnsi" w:hAnsiTheme="majorHAnsi" w:cstheme="majorHAnsi"/>
                <w:color w:val="C00000"/>
              </w:rPr>
            </w:pPr>
            <w:ins w:id="11861" w:author="TAKATOSHI TAMAOKI" w:date="2017-03-24T11:27:00Z">
              <w:r w:rsidRPr="000A2E7F">
                <w:rPr>
                  <w:rFonts w:asciiTheme="majorHAnsi" w:hAnsiTheme="majorHAnsi" w:cstheme="majorHAnsi"/>
                  <w:color w:val="C00000"/>
                </w:rPr>
                <w:t>√</w:t>
              </w:r>
            </w:ins>
          </w:p>
        </w:tc>
      </w:tr>
      <w:tr w:rsidR="00562DE3" w:rsidRPr="000A2E7F" w14:paraId="1984322E" w14:textId="77777777" w:rsidTr="00631F5B">
        <w:trPr>
          <w:cantSplit/>
          <w:ins w:id="11862" w:author="TAKATOSHI TAMAOKI" w:date="2017-03-24T11:27:00Z"/>
          <w:trPrChange w:id="11863"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1864"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37732AF1" w14:textId="119E9D5E" w:rsidR="00562DE3" w:rsidRPr="000A2E7F" w:rsidRDefault="00562DE3" w:rsidP="00562DE3">
            <w:pPr>
              <w:pStyle w:val="af0"/>
              <w:rPr>
                <w:ins w:id="11865" w:author="TAKATOSHI TAMAOKI" w:date="2017-03-24T11:27:00Z"/>
                <w:rFonts w:asciiTheme="majorHAnsi" w:hAnsiTheme="majorHAnsi" w:cstheme="majorHAnsi"/>
                <w:color w:val="C00000"/>
              </w:rPr>
            </w:pPr>
            <w:ins w:id="11866" w:author="TAKATOSHI TAMAOKI" w:date="2017-03-24T11:27:00Z">
              <w:r w:rsidRPr="000A2E7F">
                <w:rPr>
                  <w:rFonts w:asciiTheme="majorHAnsi" w:hAnsiTheme="majorHAnsi" w:cstheme="majorHAnsi"/>
                  <w:color w:val="C00000"/>
                </w:rPr>
                <w:t>126</w:t>
              </w:r>
            </w:ins>
          </w:p>
        </w:tc>
        <w:tc>
          <w:tcPr>
            <w:tcW w:w="915" w:type="pct"/>
            <w:tcBorders>
              <w:top w:val="nil"/>
              <w:left w:val="single" w:sz="4" w:space="0" w:color="auto"/>
              <w:bottom w:val="nil"/>
              <w:right w:val="single" w:sz="4" w:space="0" w:color="auto"/>
            </w:tcBorders>
            <w:shd w:val="clear" w:color="auto" w:fill="auto"/>
            <w:tcPrChange w:id="11867" w:author="TAKATOSHI TAMAOKI" w:date="2017-03-24T11:29:00Z">
              <w:tcPr>
                <w:tcW w:w="915" w:type="pct"/>
                <w:gridSpan w:val="3"/>
                <w:tcBorders>
                  <w:top w:val="nil"/>
                  <w:left w:val="single" w:sz="4" w:space="0" w:color="auto"/>
                  <w:bottom w:val="nil"/>
                  <w:right w:val="single" w:sz="4" w:space="0" w:color="auto"/>
                </w:tcBorders>
                <w:shd w:val="clear" w:color="auto" w:fill="auto"/>
              </w:tcPr>
            </w:tcPrChange>
          </w:tcPr>
          <w:p w14:paraId="5843351E" w14:textId="77777777" w:rsidR="00562DE3" w:rsidRPr="000A2E7F" w:rsidRDefault="00562DE3" w:rsidP="00562DE3">
            <w:pPr>
              <w:pStyle w:val="af0"/>
              <w:rPr>
                <w:ins w:id="11868"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1869"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2559AA60" w14:textId="02F99557" w:rsidR="00562DE3" w:rsidRPr="000A2E7F" w:rsidRDefault="00562DE3" w:rsidP="00562DE3">
            <w:pPr>
              <w:pStyle w:val="af0"/>
              <w:rPr>
                <w:ins w:id="11870" w:author="TAKATOSHI TAMAOKI" w:date="2017-03-24T11:27:00Z"/>
                <w:rFonts w:asciiTheme="majorHAnsi" w:hAnsiTheme="majorHAnsi" w:cstheme="majorHAnsi"/>
                <w:color w:val="C00000"/>
              </w:rPr>
            </w:pPr>
            <w:ins w:id="11871"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872"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BE9DC9E" w14:textId="0993FBA0" w:rsidR="00562DE3" w:rsidRPr="000A2E7F" w:rsidRDefault="00562DE3" w:rsidP="00562DE3">
            <w:pPr>
              <w:pStyle w:val="af0"/>
              <w:rPr>
                <w:ins w:id="11873" w:author="TAKATOSHI TAMAOKI" w:date="2017-03-24T11:27:00Z"/>
                <w:rFonts w:asciiTheme="majorHAnsi" w:hAnsiTheme="majorHAnsi" w:cstheme="majorHAnsi"/>
                <w:color w:val="C00000"/>
              </w:rPr>
            </w:pPr>
            <w:ins w:id="1187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875"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5C19EFF" w14:textId="74BD84F1" w:rsidR="00562DE3" w:rsidRPr="000A2E7F" w:rsidRDefault="00562DE3" w:rsidP="00562DE3">
            <w:pPr>
              <w:pStyle w:val="af0"/>
              <w:rPr>
                <w:ins w:id="11876" w:author="TAKATOSHI TAMAOKI" w:date="2017-03-24T11:27:00Z"/>
                <w:rFonts w:asciiTheme="majorHAnsi" w:hAnsiTheme="majorHAnsi" w:cstheme="majorHAnsi"/>
                <w:color w:val="C00000"/>
              </w:rPr>
            </w:pPr>
            <w:ins w:id="1187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878"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FFD7161" w14:textId="52768E8E" w:rsidR="00562DE3" w:rsidRPr="000A2E7F" w:rsidRDefault="00562DE3" w:rsidP="00562DE3">
            <w:pPr>
              <w:pStyle w:val="af0"/>
              <w:rPr>
                <w:ins w:id="11879" w:author="TAKATOSHI TAMAOKI" w:date="2017-03-24T11:27:00Z"/>
                <w:rFonts w:asciiTheme="majorHAnsi" w:hAnsiTheme="majorHAnsi" w:cstheme="majorHAnsi"/>
                <w:color w:val="C00000"/>
              </w:rPr>
            </w:pPr>
            <w:ins w:id="1188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881"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8F380C9" w14:textId="3E494E4C" w:rsidR="00562DE3" w:rsidRPr="000A2E7F" w:rsidRDefault="00562DE3" w:rsidP="00562DE3">
            <w:pPr>
              <w:pStyle w:val="af0"/>
              <w:rPr>
                <w:ins w:id="11882" w:author="TAKATOSHI TAMAOKI" w:date="2017-03-24T11:27:00Z"/>
                <w:rFonts w:asciiTheme="majorHAnsi" w:hAnsiTheme="majorHAnsi" w:cstheme="majorHAnsi"/>
                <w:color w:val="C00000"/>
              </w:rPr>
            </w:pPr>
            <w:ins w:id="1188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884"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0A0843F" w14:textId="43FED5DF" w:rsidR="00562DE3" w:rsidRPr="000A2E7F" w:rsidRDefault="00562DE3" w:rsidP="00562DE3">
            <w:pPr>
              <w:pStyle w:val="af0"/>
              <w:rPr>
                <w:ins w:id="11885" w:author="TAKATOSHI TAMAOKI" w:date="2017-03-24T11:27:00Z"/>
                <w:rFonts w:asciiTheme="majorHAnsi" w:hAnsiTheme="majorHAnsi" w:cstheme="majorHAnsi"/>
                <w:color w:val="C00000"/>
              </w:rPr>
            </w:pPr>
            <w:ins w:id="1188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887"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8FE4DEF" w14:textId="4B64829E" w:rsidR="00562DE3" w:rsidRPr="000A2E7F" w:rsidRDefault="00562DE3" w:rsidP="00562DE3">
            <w:pPr>
              <w:pStyle w:val="af0"/>
              <w:rPr>
                <w:ins w:id="11888" w:author="TAKATOSHI TAMAOKI" w:date="2017-03-24T11:27:00Z"/>
                <w:rFonts w:asciiTheme="majorHAnsi" w:hAnsiTheme="majorHAnsi" w:cstheme="majorHAnsi"/>
                <w:color w:val="C00000"/>
              </w:rPr>
            </w:pPr>
            <w:ins w:id="1188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890"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F00BD24" w14:textId="453B0A80" w:rsidR="00562DE3" w:rsidRPr="000A2E7F" w:rsidRDefault="00562DE3" w:rsidP="00562DE3">
            <w:pPr>
              <w:pStyle w:val="af0"/>
              <w:rPr>
                <w:ins w:id="11891" w:author="TAKATOSHI TAMAOKI" w:date="2017-03-24T11:27:00Z"/>
                <w:rFonts w:asciiTheme="majorHAnsi" w:hAnsiTheme="majorHAnsi" w:cstheme="majorHAnsi"/>
                <w:color w:val="C00000"/>
              </w:rPr>
            </w:pPr>
            <w:ins w:id="1189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1893" w:author="TAKATOSHI TAMAOKI" w:date="2017-03-24T11:29:00Z">
              <w:tcPr>
                <w:tcW w:w="280"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4A64D675" w14:textId="1CA154B0" w:rsidR="00562DE3" w:rsidRPr="000A2E7F" w:rsidRDefault="00562DE3" w:rsidP="00562DE3">
            <w:pPr>
              <w:pStyle w:val="af0"/>
              <w:rPr>
                <w:ins w:id="11894" w:author="TAKATOSHI TAMAOKI" w:date="2017-03-24T11:27:00Z"/>
                <w:rFonts w:asciiTheme="majorHAnsi" w:hAnsiTheme="majorHAnsi" w:cstheme="majorHAnsi"/>
                <w:color w:val="C00000"/>
              </w:rPr>
            </w:pPr>
            <w:ins w:id="11895" w:author="TAKATOSHI TAMAOKI" w:date="2017-03-24T11:27:00Z">
              <w:r w:rsidRPr="000A2E7F">
                <w:rPr>
                  <w:rFonts w:asciiTheme="majorHAnsi" w:hAnsiTheme="majorHAnsi" w:cstheme="majorHAnsi"/>
                  <w:snapToGrid/>
                  <w:color w:val="C00000"/>
                  <w:szCs w:val="16"/>
                </w:rPr>
                <w:t>—</w:t>
              </w:r>
            </w:ins>
          </w:p>
        </w:tc>
      </w:tr>
      <w:tr w:rsidR="008E7C4E" w:rsidRPr="000A2E7F" w14:paraId="0C1C5C9F" w14:textId="77777777" w:rsidTr="00631F5B">
        <w:trPr>
          <w:cantSplit/>
          <w:ins w:id="11896"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7F85C2DC" w14:textId="094AD29A" w:rsidR="00562DE3" w:rsidRPr="000A2E7F" w:rsidRDefault="00562DE3" w:rsidP="00562DE3">
            <w:pPr>
              <w:pStyle w:val="af0"/>
              <w:rPr>
                <w:ins w:id="11897" w:author="TAKATOSHI TAMAOKI" w:date="2017-03-24T11:27:00Z"/>
                <w:rFonts w:asciiTheme="majorHAnsi" w:hAnsiTheme="majorHAnsi" w:cstheme="majorHAnsi"/>
                <w:color w:val="C00000"/>
              </w:rPr>
            </w:pPr>
            <w:ins w:id="11898" w:author="TAKATOSHI TAMAOKI" w:date="2017-03-24T11:27:00Z">
              <w:r w:rsidRPr="000A2E7F">
                <w:rPr>
                  <w:rFonts w:asciiTheme="majorHAnsi" w:hAnsiTheme="majorHAnsi" w:cstheme="majorHAnsi"/>
                  <w:color w:val="C00000"/>
                </w:rPr>
                <w:t>127</w:t>
              </w:r>
            </w:ins>
          </w:p>
        </w:tc>
        <w:tc>
          <w:tcPr>
            <w:tcW w:w="915" w:type="pct"/>
            <w:tcBorders>
              <w:top w:val="nil"/>
              <w:left w:val="single" w:sz="4" w:space="0" w:color="auto"/>
              <w:bottom w:val="single" w:sz="4" w:space="0" w:color="auto"/>
              <w:right w:val="single" w:sz="4" w:space="0" w:color="auto"/>
            </w:tcBorders>
            <w:shd w:val="clear" w:color="auto" w:fill="auto"/>
          </w:tcPr>
          <w:p w14:paraId="49915BF2" w14:textId="77777777" w:rsidR="00562DE3" w:rsidRPr="000A2E7F" w:rsidRDefault="00562DE3" w:rsidP="00562DE3">
            <w:pPr>
              <w:pStyle w:val="af0"/>
              <w:rPr>
                <w:ins w:id="11899"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812DA6" w14:textId="7EDF1D59" w:rsidR="00562DE3" w:rsidRPr="000A2E7F" w:rsidRDefault="00562DE3" w:rsidP="00562DE3">
            <w:pPr>
              <w:pStyle w:val="af0"/>
              <w:rPr>
                <w:ins w:id="11900" w:author="TAKATOSHI TAMAOKI" w:date="2017-03-24T11:27:00Z"/>
                <w:rFonts w:asciiTheme="majorHAnsi" w:hAnsiTheme="majorHAnsi" w:cstheme="majorHAnsi"/>
                <w:color w:val="C00000"/>
              </w:rPr>
            </w:pPr>
            <w:ins w:id="11901"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C1383C" w14:textId="566C0CBD" w:rsidR="00562DE3" w:rsidRPr="000A2E7F" w:rsidRDefault="00562DE3" w:rsidP="00562DE3">
            <w:pPr>
              <w:pStyle w:val="af0"/>
              <w:rPr>
                <w:ins w:id="11902" w:author="TAKATOSHI TAMAOKI" w:date="2017-03-24T11:27:00Z"/>
                <w:rFonts w:asciiTheme="majorHAnsi" w:hAnsiTheme="majorHAnsi" w:cstheme="majorHAnsi"/>
                <w:color w:val="C00000"/>
              </w:rPr>
            </w:pPr>
            <w:ins w:id="11903"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97241A" w14:textId="29AD43E8" w:rsidR="00562DE3" w:rsidRPr="000A2E7F" w:rsidRDefault="00562DE3" w:rsidP="00562DE3">
            <w:pPr>
              <w:pStyle w:val="af0"/>
              <w:rPr>
                <w:ins w:id="11904" w:author="TAKATOSHI TAMAOKI" w:date="2017-03-24T11:27:00Z"/>
                <w:rFonts w:asciiTheme="majorHAnsi" w:hAnsiTheme="majorHAnsi" w:cstheme="majorHAnsi"/>
                <w:color w:val="C00000"/>
              </w:rPr>
            </w:pPr>
            <w:ins w:id="1190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50A5CD" w14:textId="2A1F3CCB" w:rsidR="00562DE3" w:rsidRPr="000A2E7F" w:rsidRDefault="00562DE3" w:rsidP="00562DE3">
            <w:pPr>
              <w:pStyle w:val="af0"/>
              <w:rPr>
                <w:ins w:id="11906" w:author="TAKATOSHI TAMAOKI" w:date="2017-03-24T11:27:00Z"/>
                <w:rFonts w:asciiTheme="majorHAnsi" w:hAnsiTheme="majorHAnsi" w:cstheme="majorHAnsi"/>
                <w:color w:val="C00000"/>
              </w:rPr>
            </w:pPr>
            <w:ins w:id="11907"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F597B1" w14:textId="49A6D34A" w:rsidR="00562DE3" w:rsidRPr="000A2E7F" w:rsidRDefault="00562DE3" w:rsidP="00562DE3">
            <w:pPr>
              <w:pStyle w:val="af0"/>
              <w:rPr>
                <w:ins w:id="11908" w:author="TAKATOSHI TAMAOKI" w:date="2017-03-24T11:27:00Z"/>
                <w:rFonts w:asciiTheme="majorHAnsi" w:hAnsiTheme="majorHAnsi" w:cstheme="majorHAnsi"/>
                <w:color w:val="C00000"/>
              </w:rPr>
            </w:pPr>
            <w:ins w:id="1190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C9428F" w14:textId="69717A92" w:rsidR="00562DE3" w:rsidRPr="000A2E7F" w:rsidRDefault="00562DE3" w:rsidP="00562DE3">
            <w:pPr>
              <w:pStyle w:val="af0"/>
              <w:rPr>
                <w:ins w:id="11910" w:author="TAKATOSHI TAMAOKI" w:date="2017-03-24T11:27:00Z"/>
                <w:rFonts w:asciiTheme="majorHAnsi" w:hAnsiTheme="majorHAnsi" w:cstheme="majorHAnsi"/>
                <w:color w:val="C00000"/>
              </w:rPr>
            </w:pPr>
            <w:ins w:id="1191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B38F3" w14:textId="369599C6" w:rsidR="00562DE3" w:rsidRPr="000A2E7F" w:rsidRDefault="00562DE3" w:rsidP="00562DE3">
            <w:pPr>
              <w:pStyle w:val="af0"/>
              <w:rPr>
                <w:ins w:id="11912" w:author="TAKATOSHI TAMAOKI" w:date="2017-03-24T11:27:00Z"/>
                <w:rFonts w:asciiTheme="majorHAnsi" w:hAnsiTheme="majorHAnsi" w:cstheme="majorHAnsi"/>
                <w:color w:val="C00000"/>
              </w:rPr>
            </w:pPr>
            <w:ins w:id="1191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48351" w14:textId="39DC763F" w:rsidR="00562DE3" w:rsidRPr="000A2E7F" w:rsidRDefault="00562DE3" w:rsidP="00562DE3">
            <w:pPr>
              <w:pStyle w:val="af0"/>
              <w:rPr>
                <w:ins w:id="11914" w:author="TAKATOSHI TAMAOKI" w:date="2017-03-24T11:27:00Z"/>
                <w:rFonts w:asciiTheme="majorHAnsi" w:hAnsiTheme="majorHAnsi" w:cstheme="majorHAnsi"/>
                <w:color w:val="C00000"/>
              </w:rPr>
            </w:pPr>
            <w:ins w:id="11915"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377E8761" w14:textId="78D6A2E2" w:rsidR="00562DE3" w:rsidRPr="000A2E7F" w:rsidRDefault="00562DE3" w:rsidP="00562DE3">
            <w:pPr>
              <w:pStyle w:val="af0"/>
              <w:rPr>
                <w:ins w:id="11916" w:author="TAKATOSHI TAMAOKI" w:date="2017-03-24T11:27:00Z"/>
                <w:rFonts w:asciiTheme="majorHAnsi" w:hAnsiTheme="majorHAnsi" w:cstheme="majorHAnsi"/>
                <w:color w:val="C00000"/>
              </w:rPr>
            </w:pPr>
            <w:ins w:id="11917" w:author="TAKATOSHI TAMAOKI" w:date="2017-03-24T11:27:00Z">
              <w:r w:rsidRPr="000A2E7F">
                <w:rPr>
                  <w:rFonts w:asciiTheme="majorHAnsi" w:hAnsiTheme="majorHAnsi" w:cstheme="majorHAnsi"/>
                  <w:snapToGrid/>
                  <w:color w:val="C00000"/>
                  <w:szCs w:val="16"/>
                </w:rPr>
                <w:t>—</w:t>
              </w:r>
            </w:ins>
          </w:p>
        </w:tc>
      </w:tr>
      <w:tr w:rsidR="00562DE3" w:rsidRPr="000A2E7F" w14:paraId="06A20BCA" w14:textId="77777777" w:rsidTr="00631F5B">
        <w:trPr>
          <w:cantSplit/>
          <w:ins w:id="11918" w:author="TAKATOSHI TAMAOKI" w:date="2017-03-24T11:27:00Z"/>
          <w:trPrChange w:id="11919"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1920"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371A0512" w14:textId="21C57605" w:rsidR="00562DE3" w:rsidRPr="000A2E7F" w:rsidRDefault="00562DE3" w:rsidP="00562DE3">
            <w:pPr>
              <w:pStyle w:val="af0"/>
              <w:rPr>
                <w:ins w:id="11921" w:author="TAKATOSHI TAMAOKI" w:date="2017-03-24T11:27:00Z"/>
                <w:rFonts w:asciiTheme="majorHAnsi" w:hAnsiTheme="majorHAnsi" w:cstheme="majorHAnsi"/>
                <w:color w:val="C00000"/>
              </w:rPr>
            </w:pPr>
            <w:ins w:id="11922" w:author="TAKATOSHI TAMAOKI" w:date="2017-03-24T11:27:00Z">
              <w:r w:rsidRPr="000A2E7F">
                <w:rPr>
                  <w:rFonts w:asciiTheme="majorHAnsi" w:hAnsiTheme="majorHAnsi" w:cstheme="majorHAnsi"/>
                  <w:color w:val="C00000"/>
                </w:rPr>
                <w:t>128</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23" w:author="TAKATOSHI TAMAOKI" w:date="2017-03-24T11:29:00Z">
              <w:tcPr>
                <w:tcW w:w="916"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C415E0D" w14:textId="2F4D5F9B" w:rsidR="00562DE3" w:rsidRPr="000A2E7F" w:rsidRDefault="00562DE3" w:rsidP="00562DE3">
            <w:pPr>
              <w:pStyle w:val="af0"/>
              <w:rPr>
                <w:ins w:id="11924" w:author="TAKATOSHI TAMAOKI" w:date="2017-03-24T11:27:00Z"/>
                <w:rFonts w:asciiTheme="majorHAnsi" w:hAnsiTheme="majorHAnsi" w:cstheme="majorHAnsi"/>
                <w:color w:val="C00000"/>
              </w:rPr>
            </w:pPr>
            <w:ins w:id="11925"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1926"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72C202BE" w14:textId="46598337" w:rsidR="00562DE3" w:rsidRPr="000A2E7F" w:rsidRDefault="00562DE3" w:rsidP="00562DE3">
            <w:pPr>
              <w:pStyle w:val="af0"/>
              <w:rPr>
                <w:ins w:id="11927"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28"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7F03421" w14:textId="24F340CC" w:rsidR="00562DE3" w:rsidRPr="000A2E7F" w:rsidRDefault="00562DE3" w:rsidP="00562DE3">
            <w:pPr>
              <w:pStyle w:val="af0"/>
              <w:rPr>
                <w:ins w:id="11929" w:author="TAKATOSHI TAMAOKI" w:date="2017-03-24T11:27:00Z"/>
                <w:rFonts w:asciiTheme="majorHAnsi" w:hAnsiTheme="majorHAnsi" w:cstheme="majorHAnsi"/>
                <w:color w:val="C00000"/>
              </w:rPr>
            </w:pPr>
            <w:ins w:id="11930"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31"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50C8843" w14:textId="3FEC1670" w:rsidR="00562DE3" w:rsidRPr="000A2E7F" w:rsidRDefault="00562DE3" w:rsidP="00562DE3">
            <w:pPr>
              <w:pStyle w:val="af0"/>
              <w:rPr>
                <w:ins w:id="11932" w:author="TAKATOSHI TAMAOKI" w:date="2017-03-24T11:27:00Z"/>
                <w:rFonts w:asciiTheme="majorHAnsi" w:hAnsiTheme="majorHAnsi" w:cstheme="majorHAnsi"/>
                <w:color w:val="C00000"/>
              </w:rPr>
            </w:pPr>
            <w:ins w:id="11933"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34"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CD46DF8" w14:textId="43DC5213" w:rsidR="00562DE3" w:rsidRPr="000A2E7F" w:rsidRDefault="00562DE3" w:rsidP="00562DE3">
            <w:pPr>
              <w:pStyle w:val="af0"/>
              <w:rPr>
                <w:ins w:id="11935" w:author="TAKATOSHI TAMAOKI" w:date="2017-03-24T11:27:00Z"/>
                <w:rFonts w:asciiTheme="majorHAnsi" w:hAnsiTheme="majorHAnsi" w:cstheme="majorHAnsi"/>
                <w:color w:val="C00000"/>
              </w:rPr>
            </w:pPr>
            <w:ins w:id="1193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37" w:author="TAKATOSHI TAMAOKI" w:date="2017-03-24T11:29:00Z">
              <w:tcPr>
                <w:tcW w:w="387" w:type="pct"/>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C8BB834" w14:textId="62006001" w:rsidR="00562DE3" w:rsidRPr="000A2E7F" w:rsidRDefault="00562DE3" w:rsidP="00562DE3">
            <w:pPr>
              <w:pStyle w:val="af0"/>
              <w:rPr>
                <w:ins w:id="11938" w:author="TAKATOSHI TAMAOKI" w:date="2017-03-24T11:27:00Z"/>
                <w:rFonts w:asciiTheme="majorHAnsi" w:hAnsiTheme="majorHAnsi" w:cstheme="majorHAnsi"/>
                <w:color w:val="C00000"/>
              </w:rPr>
            </w:pPr>
            <w:ins w:id="1193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40" w:author="TAKATOSHI TAMAOKI" w:date="2017-03-24T11:29:00Z">
              <w:tcPr>
                <w:tcW w:w="255"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7269F80" w14:textId="3A264C74" w:rsidR="00562DE3" w:rsidRPr="000A2E7F" w:rsidRDefault="00562DE3" w:rsidP="00562DE3">
            <w:pPr>
              <w:pStyle w:val="af0"/>
              <w:rPr>
                <w:ins w:id="11941" w:author="TAKATOSHI TAMAOKI" w:date="2017-03-24T11:27:00Z"/>
                <w:rFonts w:asciiTheme="majorHAnsi" w:hAnsiTheme="majorHAnsi" w:cstheme="majorHAnsi"/>
                <w:color w:val="C00000"/>
              </w:rPr>
            </w:pPr>
            <w:ins w:id="1194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43"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FC1A7AC" w14:textId="1445C80C" w:rsidR="00562DE3" w:rsidRPr="000A2E7F" w:rsidRDefault="00562DE3" w:rsidP="00562DE3">
            <w:pPr>
              <w:pStyle w:val="af0"/>
              <w:rPr>
                <w:ins w:id="11944" w:author="TAKATOSHI TAMAOKI" w:date="2017-03-24T11:27:00Z"/>
                <w:rFonts w:asciiTheme="majorHAnsi" w:hAnsiTheme="majorHAnsi" w:cstheme="majorHAnsi"/>
                <w:color w:val="C00000"/>
              </w:rPr>
            </w:pPr>
            <w:ins w:id="11945"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46"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34A57D7" w14:textId="4085EE57" w:rsidR="00562DE3" w:rsidRPr="000A2E7F" w:rsidRDefault="00562DE3" w:rsidP="00562DE3">
            <w:pPr>
              <w:pStyle w:val="af0"/>
              <w:rPr>
                <w:ins w:id="11947" w:author="TAKATOSHI TAMAOKI" w:date="2017-03-24T11:27:00Z"/>
                <w:rFonts w:asciiTheme="majorHAnsi" w:hAnsiTheme="majorHAnsi" w:cstheme="majorHAnsi"/>
                <w:color w:val="C00000"/>
              </w:rPr>
            </w:pPr>
            <w:ins w:id="1194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1949" w:author="TAKATOSHI TAMAOKI" w:date="2017-03-24T11:29:00Z">
              <w:tcPr>
                <w:tcW w:w="279" w:type="pct"/>
                <w:gridSpan w:val="2"/>
                <w:tcBorders>
                  <w:top w:val="single" w:sz="4" w:space="0" w:color="auto"/>
                  <w:left w:val="single" w:sz="4" w:space="0" w:color="auto"/>
                  <w:bottom w:val="single" w:sz="4" w:space="0" w:color="auto"/>
                </w:tcBorders>
                <w:shd w:val="clear" w:color="auto" w:fill="D9D9D9" w:themeFill="background1" w:themeFillShade="D9"/>
              </w:tcPr>
            </w:tcPrChange>
          </w:tcPr>
          <w:p w14:paraId="56188B3A" w14:textId="6914E510" w:rsidR="00562DE3" w:rsidRPr="000A2E7F" w:rsidRDefault="00562DE3" w:rsidP="00562DE3">
            <w:pPr>
              <w:pStyle w:val="af0"/>
              <w:rPr>
                <w:ins w:id="11950" w:author="TAKATOSHI TAMAOKI" w:date="2017-03-24T11:27:00Z"/>
                <w:rFonts w:asciiTheme="majorHAnsi" w:hAnsiTheme="majorHAnsi" w:cstheme="majorHAnsi"/>
                <w:color w:val="C00000"/>
              </w:rPr>
            </w:pPr>
            <w:ins w:id="11951" w:author="TAKATOSHI TAMAOKI" w:date="2017-03-24T11:27:00Z">
              <w:r w:rsidRPr="000A2E7F">
                <w:rPr>
                  <w:rFonts w:asciiTheme="majorHAnsi" w:hAnsiTheme="majorHAnsi" w:cstheme="majorHAnsi"/>
                  <w:snapToGrid/>
                  <w:color w:val="C00000"/>
                  <w:szCs w:val="16"/>
                </w:rPr>
                <w:t>—</w:t>
              </w:r>
            </w:ins>
          </w:p>
        </w:tc>
      </w:tr>
      <w:tr w:rsidR="00562DE3" w:rsidRPr="000A2E7F" w14:paraId="69707C50" w14:textId="77777777" w:rsidTr="00631F5B">
        <w:trPr>
          <w:cantSplit/>
          <w:ins w:id="11952" w:author="TAKATOSHI TAMAOKI" w:date="2017-03-24T11:27:00Z"/>
          <w:trPrChange w:id="11953"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1954"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11AAF517" w14:textId="017ECEEC" w:rsidR="00562DE3" w:rsidRPr="000A2E7F" w:rsidRDefault="00562DE3" w:rsidP="00562DE3">
            <w:pPr>
              <w:pStyle w:val="af0"/>
              <w:rPr>
                <w:ins w:id="11955" w:author="TAKATOSHI TAMAOKI" w:date="2017-03-24T11:27:00Z"/>
                <w:rFonts w:asciiTheme="majorHAnsi" w:hAnsiTheme="majorHAnsi" w:cstheme="majorHAnsi"/>
                <w:color w:val="C00000"/>
              </w:rPr>
            </w:pPr>
            <w:ins w:id="11956" w:author="TAKATOSHI TAMAOKI" w:date="2017-03-24T11:27:00Z">
              <w:r w:rsidRPr="000A2E7F">
                <w:rPr>
                  <w:rFonts w:asciiTheme="majorHAnsi" w:hAnsiTheme="majorHAnsi" w:cstheme="majorHAnsi"/>
                  <w:color w:val="C00000"/>
                </w:rPr>
                <w:t>12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1957"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66892960" w14:textId="1C6600E5" w:rsidR="00562DE3" w:rsidRPr="000A2E7F" w:rsidRDefault="00562DE3" w:rsidP="00562DE3">
            <w:pPr>
              <w:pStyle w:val="af0"/>
              <w:rPr>
                <w:ins w:id="11958" w:author="TAKATOSHI TAMAOKI" w:date="2017-03-24T11:27:00Z"/>
                <w:rFonts w:asciiTheme="majorHAnsi" w:hAnsiTheme="majorHAnsi" w:cstheme="majorHAnsi"/>
                <w:color w:val="C00000"/>
              </w:rPr>
            </w:pPr>
            <w:ins w:id="11959"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1960"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370546A8" w14:textId="77777777" w:rsidR="00562DE3" w:rsidRPr="000A2E7F" w:rsidRDefault="00562DE3" w:rsidP="00562DE3">
            <w:pPr>
              <w:pStyle w:val="af0"/>
              <w:rPr>
                <w:ins w:id="11961"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62"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0745B65" w14:textId="10EB9A28" w:rsidR="00562DE3" w:rsidRPr="000A2E7F" w:rsidRDefault="00562DE3" w:rsidP="00562DE3">
            <w:pPr>
              <w:pStyle w:val="af0"/>
              <w:rPr>
                <w:ins w:id="11963" w:author="TAKATOSHI TAMAOKI" w:date="2017-03-24T11:27:00Z"/>
                <w:rFonts w:asciiTheme="majorHAnsi" w:hAnsiTheme="majorHAnsi" w:cstheme="majorHAnsi"/>
                <w:color w:val="C00000"/>
              </w:rPr>
            </w:pPr>
            <w:ins w:id="1196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65"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AE30CA7" w14:textId="58C91D30" w:rsidR="00562DE3" w:rsidRPr="000A2E7F" w:rsidRDefault="00562DE3" w:rsidP="00562DE3">
            <w:pPr>
              <w:pStyle w:val="af0"/>
              <w:rPr>
                <w:ins w:id="11966" w:author="TAKATOSHI TAMAOKI" w:date="2017-03-24T11:27:00Z"/>
                <w:rFonts w:asciiTheme="majorHAnsi" w:hAnsiTheme="majorHAnsi" w:cstheme="majorHAnsi"/>
                <w:color w:val="C00000"/>
              </w:rPr>
            </w:pPr>
            <w:ins w:id="1196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68"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3695024" w14:textId="407460E5" w:rsidR="00562DE3" w:rsidRPr="000A2E7F" w:rsidRDefault="00562DE3" w:rsidP="00562DE3">
            <w:pPr>
              <w:pStyle w:val="af0"/>
              <w:rPr>
                <w:ins w:id="11969" w:author="TAKATOSHI TAMAOKI" w:date="2017-03-24T11:27:00Z"/>
                <w:rFonts w:asciiTheme="majorHAnsi" w:hAnsiTheme="majorHAnsi" w:cstheme="majorHAnsi"/>
                <w:color w:val="C00000"/>
              </w:rPr>
            </w:pPr>
            <w:ins w:id="1197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71"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A343718" w14:textId="1F651F84" w:rsidR="00562DE3" w:rsidRPr="000A2E7F" w:rsidRDefault="00562DE3" w:rsidP="00562DE3">
            <w:pPr>
              <w:pStyle w:val="af0"/>
              <w:rPr>
                <w:ins w:id="11972" w:author="TAKATOSHI TAMAOKI" w:date="2017-03-24T11:27:00Z"/>
                <w:rFonts w:asciiTheme="majorHAnsi" w:hAnsiTheme="majorHAnsi" w:cstheme="majorHAnsi"/>
                <w:color w:val="C00000"/>
              </w:rPr>
            </w:pPr>
            <w:ins w:id="1197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74"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032482B" w14:textId="388E06F6" w:rsidR="00562DE3" w:rsidRPr="000A2E7F" w:rsidRDefault="00562DE3" w:rsidP="00562DE3">
            <w:pPr>
              <w:pStyle w:val="af0"/>
              <w:rPr>
                <w:ins w:id="11975" w:author="TAKATOSHI TAMAOKI" w:date="2017-03-24T11:27:00Z"/>
                <w:rFonts w:asciiTheme="majorHAnsi" w:hAnsiTheme="majorHAnsi" w:cstheme="majorHAnsi"/>
                <w:color w:val="C00000"/>
              </w:rPr>
            </w:pPr>
            <w:ins w:id="1197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77"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4077929" w14:textId="1625979F" w:rsidR="00562DE3" w:rsidRPr="000A2E7F" w:rsidRDefault="00562DE3" w:rsidP="00562DE3">
            <w:pPr>
              <w:pStyle w:val="af0"/>
              <w:rPr>
                <w:ins w:id="11978" w:author="TAKATOSHI TAMAOKI" w:date="2017-03-24T11:27:00Z"/>
                <w:rFonts w:asciiTheme="majorHAnsi" w:hAnsiTheme="majorHAnsi" w:cstheme="majorHAnsi"/>
                <w:color w:val="C00000"/>
              </w:rPr>
            </w:pPr>
            <w:ins w:id="1197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80"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DBFBDB6" w14:textId="340CA5AC" w:rsidR="00562DE3" w:rsidRPr="000A2E7F" w:rsidRDefault="00562DE3" w:rsidP="00562DE3">
            <w:pPr>
              <w:pStyle w:val="af0"/>
              <w:rPr>
                <w:ins w:id="11981" w:author="TAKATOSHI TAMAOKI" w:date="2017-03-24T11:27:00Z"/>
                <w:rFonts w:asciiTheme="majorHAnsi" w:hAnsiTheme="majorHAnsi" w:cstheme="majorHAnsi"/>
                <w:color w:val="C00000"/>
              </w:rPr>
            </w:pPr>
            <w:ins w:id="1198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1983"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2FDDC237" w14:textId="0271F0E6" w:rsidR="00562DE3" w:rsidRPr="000A2E7F" w:rsidRDefault="00562DE3" w:rsidP="00562DE3">
            <w:pPr>
              <w:pStyle w:val="af0"/>
              <w:rPr>
                <w:ins w:id="11984" w:author="TAKATOSHI TAMAOKI" w:date="2017-03-24T11:27:00Z"/>
                <w:rFonts w:asciiTheme="majorHAnsi" w:hAnsiTheme="majorHAnsi" w:cstheme="majorHAnsi"/>
                <w:color w:val="C00000"/>
              </w:rPr>
            </w:pPr>
            <w:ins w:id="11985" w:author="TAKATOSHI TAMAOKI" w:date="2017-03-24T11:27:00Z">
              <w:r w:rsidRPr="000A2E7F">
                <w:rPr>
                  <w:rFonts w:asciiTheme="majorHAnsi" w:hAnsiTheme="majorHAnsi" w:cstheme="majorHAnsi"/>
                  <w:snapToGrid/>
                  <w:color w:val="C00000"/>
                  <w:szCs w:val="16"/>
                </w:rPr>
                <w:t>—</w:t>
              </w:r>
            </w:ins>
          </w:p>
        </w:tc>
      </w:tr>
      <w:tr w:rsidR="00562DE3" w:rsidRPr="000A2E7F" w14:paraId="64C382BF" w14:textId="77777777" w:rsidTr="00631F5B">
        <w:trPr>
          <w:cantSplit/>
          <w:ins w:id="11986" w:author="TAKATOSHI TAMAOKI" w:date="2017-03-24T11:27:00Z"/>
          <w:trPrChange w:id="11987"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1988"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1B5DFC14" w14:textId="1388E6FB" w:rsidR="00562DE3" w:rsidRPr="000A2E7F" w:rsidRDefault="00562DE3" w:rsidP="00562DE3">
            <w:pPr>
              <w:pStyle w:val="af0"/>
              <w:rPr>
                <w:ins w:id="11989" w:author="TAKATOSHI TAMAOKI" w:date="2017-03-24T11:27:00Z"/>
                <w:rFonts w:asciiTheme="majorHAnsi" w:hAnsiTheme="majorHAnsi" w:cstheme="majorHAnsi"/>
                <w:color w:val="C00000"/>
              </w:rPr>
            </w:pPr>
            <w:ins w:id="11990" w:author="TAKATOSHI TAMAOKI" w:date="2017-03-24T11:27:00Z">
              <w:r w:rsidRPr="000A2E7F">
                <w:rPr>
                  <w:rFonts w:asciiTheme="majorHAnsi" w:hAnsiTheme="majorHAnsi" w:cstheme="majorHAnsi"/>
                  <w:color w:val="C00000"/>
                </w:rPr>
                <w:t>130</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1991"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7F9C5E22" w14:textId="7A9FBCA3" w:rsidR="00562DE3" w:rsidRPr="000A2E7F" w:rsidRDefault="00562DE3" w:rsidP="00562DE3">
            <w:pPr>
              <w:pStyle w:val="af0"/>
              <w:rPr>
                <w:ins w:id="11992" w:author="TAKATOSHI TAMAOKI" w:date="2017-03-24T11:27:00Z"/>
                <w:rFonts w:asciiTheme="majorHAnsi" w:hAnsiTheme="majorHAnsi" w:cstheme="majorHAnsi"/>
                <w:color w:val="C00000"/>
              </w:rPr>
            </w:pPr>
            <w:ins w:id="11993"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1994"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2CD43A82" w14:textId="77777777" w:rsidR="00562DE3" w:rsidRPr="000A2E7F" w:rsidRDefault="00562DE3" w:rsidP="00562DE3">
            <w:pPr>
              <w:pStyle w:val="af0"/>
              <w:rPr>
                <w:ins w:id="11995"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96"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4D56650" w14:textId="7BCA15B1" w:rsidR="00562DE3" w:rsidRPr="000A2E7F" w:rsidRDefault="00562DE3" w:rsidP="00562DE3">
            <w:pPr>
              <w:pStyle w:val="af0"/>
              <w:rPr>
                <w:ins w:id="11997" w:author="TAKATOSHI TAMAOKI" w:date="2017-03-24T11:27:00Z"/>
                <w:rFonts w:asciiTheme="majorHAnsi" w:hAnsiTheme="majorHAnsi" w:cstheme="majorHAnsi"/>
                <w:color w:val="C00000"/>
              </w:rPr>
            </w:pPr>
            <w:ins w:id="1199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999"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9C30A23" w14:textId="62B10706" w:rsidR="00562DE3" w:rsidRPr="000A2E7F" w:rsidRDefault="00562DE3" w:rsidP="00562DE3">
            <w:pPr>
              <w:pStyle w:val="af0"/>
              <w:rPr>
                <w:ins w:id="12000" w:author="TAKATOSHI TAMAOKI" w:date="2017-03-24T11:27:00Z"/>
                <w:rFonts w:asciiTheme="majorHAnsi" w:hAnsiTheme="majorHAnsi" w:cstheme="majorHAnsi"/>
                <w:color w:val="C00000"/>
              </w:rPr>
            </w:pPr>
            <w:ins w:id="1200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02"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A68E350" w14:textId="6225EB71" w:rsidR="00562DE3" w:rsidRPr="000A2E7F" w:rsidRDefault="00562DE3" w:rsidP="00562DE3">
            <w:pPr>
              <w:pStyle w:val="af0"/>
              <w:rPr>
                <w:ins w:id="12003" w:author="TAKATOSHI TAMAOKI" w:date="2017-03-24T11:27:00Z"/>
                <w:rFonts w:asciiTheme="majorHAnsi" w:hAnsiTheme="majorHAnsi" w:cstheme="majorHAnsi"/>
                <w:color w:val="C00000"/>
              </w:rPr>
            </w:pPr>
            <w:ins w:id="1200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05"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4E564E8" w14:textId="488CD29B" w:rsidR="00562DE3" w:rsidRPr="000A2E7F" w:rsidRDefault="00562DE3" w:rsidP="00562DE3">
            <w:pPr>
              <w:pStyle w:val="af0"/>
              <w:rPr>
                <w:ins w:id="12006" w:author="TAKATOSHI TAMAOKI" w:date="2017-03-24T11:27:00Z"/>
                <w:rFonts w:asciiTheme="majorHAnsi" w:hAnsiTheme="majorHAnsi" w:cstheme="majorHAnsi"/>
                <w:color w:val="C00000"/>
              </w:rPr>
            </w:pPr>
            <w:ins w:id="1200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08"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F5CE10A" w14:textId="6E0E45FB" w:rsidR="00562DE3" w:rsidRPr="000A2E7F" w:rsidRDefault="00562DE3" w:rsidP="00562DE3">
            <w:pPr>
              <w:pStyle w:val="af0"/>
              <w:rPr>
                <w:ins w:id="12009" w:author="TAKATOSHI TAMAOKI" w:date="2017-03-24T11:27:00Z"/>
                <w:rFonts w:asciiTheme="majorHAnsi" w:hAnsiTheme="majorHAnsi" w:cstheme="majorHAnsi"/>
                <w:color w:val="C00000"/>
              </w:rPr>
            </w:pPr>
            <w:ins w:id="1201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11"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931FE6B" w14:textId="6D7337D1" w:rsidR="00562DE3" w:rsidRPr="000A2E7F" w:rsidRDefault="00562DE3" w:rsidP="00562DE3">
            <w:pPr>
              <w:pStyle w:val="af0"/>
              <w:rPr>
                <w:ins w:id="12012" w:author="TAKATOSHI TAMAOKI" w:date="2017-03-24T11:27:00Z"/>
                <w:rFonts w:asciiTheme="majorHAnsi" w:hAnsiTheme="majorHAnsi" w:cstheme="majorHAnsi"/>
                <w:color w:val="C00000"/>
              </w:rPr>
            </w:pPr>
            <w:ins w:id="1201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14"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DFA3B25" w14:textId="118C14D0" w:rsidR="00562DE3" w:rsidRPr="000A2E7F" w:rsidRDefault="00562DE3" w:rsidP="00562DE3">
            <w:pPr>
              <w:pStyle w:val="af0"/>
              <w:rPr>
                <w:ins w:id="12015" w:author="TAKATOSHI TAMAOKI" w:date="2017-03-24T11:27:00Z"/>
                <w:rFonts w:asciiTheme="majorHAnsi" w:hAnsiTheme="majorHAnsi" w:cstheme="majorHAnsi"/>
                <w:color w:val="C00000"/>
              </w:rPr>
            </w:pPr>
            <w:ins w:id="1201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2017"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53BBC00D" w14:textId="1A14911A" w:rsidR="00562DE3" w:rsidRPr="000A2E7F" w:rsidRDefault="00562DE3" w:rsidP="00562DE3">
            <w:pPr>
              <w:pStyle w:val="af0"/>
              <w:rPr>
                <w:ins w:id="12018" w:author="TAKATOSHI TAMAOKI" w:date="2017-03-24T11:27:00Z"/>
                <w:rFonts w:asciiTheme="majorHAnsi" w:hAnsiTheme="majorHAnsi" w:cstheme="majorHAnsi"/>
                <w:color w:val="C00000"/>
              </w:rPr>
            </w:pPr>
            <w:ins w:id="12019" w:author="TAKATOSHI TAMAOKI" w:date="2017-03-24T11:27:00Z">
              <w:r w:rsidRPr="000A2E7F">
                <w:rPr>
                  <w:rFonts w:asciiTheme="majorHAnsi" w:hAnsiTheme="majorHAnsi" w:cstheme="majorHAnsi"/>
                  <w:snapToGrid/>
                  <w:color w:val="C00000"/>
                  <w:szCs w:val="16"/>
                </w:rPr>
                <w:t>—</w:t>
              </w:r>
            </w:ins>
          </w:p>
        </w:tc>
      </w:tr>
      <w:tr w:rsidR="00562DE3" w:rsidRPr="000A2E7F" w14:paraId="52532377" w14:textId="77777777" w:rsidTr="00631F5B">
        <w:trPr>
          <w:cantSplit/>
          <w:ins w:id="12020" w:author="TAKATOSHI TAMAOKI" w:date="2017-03-24T11:27:00Z"/>
          <w:trPrChange w:id="12021"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2022"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3B7BB2ED" w14:textId="40A96D02" w:rsidR="00562DE3" w:rsidRPr="000A2E7F" w:rsidRDefault="00562DE3" w:rsidP="00562DE3">
            <w:pPr>
              <w:pStyle w:val="af0"/>
              <w:rPr>
                <w:ins w:id="12023" w:author="TAKATOSHI TAMAOKI" w:date="2017-03-24T11:27:00Z"/>
                <w:rFonts w:asciiTheme="majorHAnsi" w:hAnsiTheme="majorHAnsi" w:cstheme="majorHAnsi"/>
                <w:color w:val="C00000"/>
              </w:rPr>
            </w:pPr>
            <w:ins w:id="12024" w:author="TAKATOSHI TAMAOKI" w:date="2017-03-24T11:27:00Z">
              <w:r w:rsidRPr="000A2E7F">
                <w:rPr>
                  <w:rFonts w:asciiTheme="majorHAnsi" w:hAnsiTheme="majorHAnsi" w:cstheme="majorHAnsi"/>
                  <w:color w:val="C00000"/>
                </w:rPr>
                <w:t>131</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025"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138C0A43" w14:textId="0F54F7A1" w:rsidR="00562DE3" w:rsidRPr="000A2E7F" w:rsidRDefault="00562DE3" w:rsidP="00562DE3">
            <w:pPr>
              <w:pStyle w:val="af0"/>
              <w:rPr>
                <w:ins w:id="12026" w:author="TAKATOSHI TAMAOKI" w:date="2017-03-24T11:27:00Z"/>
                <w:rFonts w:asciiTheme="majorHAnsi" w:hAnsiTheme="majorHAnsi" w:cstheme="majorHAnsi"/>
                <w:color w:val="C00000"/>
              </w:rPr>
            </w:pPr>
            <w:ins w:id="12027"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028"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7E726FD9" w14:textId="77777777" w:rsidR="00562DE3" w:rsidRPr="000A2E7F" w:rsidRDefault="00562DE3" w:rsidP="00562DE3">
            <w:pPr>
              <w:pStyle w:val="af0"/>
              <w:rPr>
                <w:ins w:id="12029"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30"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739CAED" w14:textId="7B2C3474" w:rsidR="00562DE3" w:rsidRPr="000A2E7F" w:rsidRDefault="00562DE3" w:rsidP="00562DE3">
            <w:pPr>
              <w:pStyle w:val="af0"/>
              <w:rPr>
                <w:ins w:id="12031" w:author="TAKATOSHI TAMAOKI" w:date="2017-03-24T11:27:00Z"/>
                <w:rFonts w:asciiTheme="majorHAnsi" w:hAnsiTheme="majorHAnsi" w:cstheme="majorHAnsi"/>
                <w:color w:val="C00000"/>
              </w:rPr>
            </w:pPr>
            <w:ins w:id="1203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33"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F2A9993" w14:textId="18F4104F" w:rsidR="00562DE3" w:rsidRPr="000A2E7F" w:rsidRDefault="00562DE3" w:rsidP="00562DE3">
            <w:pPr>
              <w:pStyle w:val="af0"/>
              <w:rPr>
                <w:ins w:id="12034" w:author="TAKATOSHI TAMAOKI" w:date="2017-03-24T11:27:00Z"/>
                <w:rFonts w:asciiTheme="majorHAnsi" w:hAnsiTheme="majorHAnsi" w:cstheme="majorHAnsi"/>
                <w:color w:val="C00000"/>
              </w:rPr>
            </w:pPr>
            <w:ins w:id="1203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36"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0526E13" w14:textId="504BD21D" w:rsidR="00562DE3" w:rsidRPr="000A2E7F" w:rsidRDefault="00562DE3" w:rsidP="00562DE3">
            <w:pPr>
              <w:pStyle w:val="af0"/>
              <w:rPr>
                <w:ins w:id="12037" w:author="TAKATOSHI TAMAOKI" w:date="2017-03-24T11:27:00Z"/>
                <w:rFonts w:asciiTheme="majorHAnsi" w:hAnsiTheme="majorHAnsi" w:cstheme="majorHAnsi"/>
                <w:color w:val="C00000"/>
              </w:rPr>
            </w:pPr>
            <w:ins w:id="1203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39"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555A84A" w14:textId="300DAF6C" w:rsidR="00562DE3" w:rsidRPr="000A2E7F" w:rsidRDefault="00562DE3" w:rsidP="00562DE3">
            <w:pPr>
              <w:pStyle w:val="af0"/>
              <w:rPr>
                <w:ins w:id="12040" w:author="TAKATOSHI TAMAOKI" w:date="2017-03-24T11:27:00Z"/>
                <w:rFonts w:asciiTheme="majorHAnsi" w:hAnsiTheme="majorHAnsi" w:cstheme="majorHAnsi"/>
                <w:color w:val="C00000"/>
              </w:rPr>
            </w:pPr>
            <w:ins w:id="1204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42"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2261379" w14:textId="261AA229" w:rsidR="00562DE3" w:rsidRPr="000A2E7F" w:rsidRDefault="00562DE3" w:rsidP="00562DE3">
            <w:pPr>
              <w:pStyle w:val="af0"/>
              <w:rPr>
                <w:ins w:id="12043" w:author="TAKATOSHI TAMAOKI" w:date="2017-03-24T11:27:00Z"/>
                <w:rFonts w:asciiTheme="majorHAnsi" w:hAnsiTheme="majorHAnsi" w:cstheme="majorHAnsi"/>
                <w:color w:val="C00000"/>
              </w:rPr>
            </w:pPr>
            <w:ins w:id="1204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45"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9C5D4B6" w14:textId="309D8BA4" w:rsidR="00562DE3" w:rsidRPr="000A2E7F" w:rsidRDefault="00562DE3" w:rsidP="00562DE3">
            <w:pPr>
              <w:pStyle w:val="af0"/>
              <w:rPr>
                <w:ins w:id="12046" w:author="TAKATOSHI TAMAOKI" w:date="2017-03-24T11:27:00Z"/>
                <w:rFonts w:asciiTheme="majorHAnsi" w:hAnsiTheme="majorHAnsi" w:cstheme="majorHAnsi"/>
                <w:color w:val="C00000"/>
              </w:rPr>
            </w:pPr>
            <w:ins w:id="1204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48"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57E1619" w14:textId="33B95320" w:rsidR="00562DE3" w:rsidRPr="000A2E7F" w:rsidRDefault="00562DE3" w:rsidP="00562DE3">
            <w:pPr>
              <w:pStyle w:val="af0"/>
              <w:rPr>
                <w:ins w:id="12049" w:author="TAKATOSHI TAMAOKI" w:date="2017-03-24T11:27:00Z"/>
                <w:rFonts w:asciiTheme="majorHAnsi" w:hAnsiTheme="majorHAnsi" w:cstheme="majorHAnsi"/>
                <w:color w:val="C00000"/>
              </w:rPr>
            </w:pPr>
            <w:ins w:id="1205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2051"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71227799" w14:textId="693F34E0" w:rsidR="00562DE3" w:rsidRPr="000A2E7F" w:rsidRDefault="00562DE3" w:rsidP="00562DE3">
            <w:pPr>
              <w:pStyle w:val="af0"/>
              <w:rPr>
                <w:ins w:id="12052" w:author="TAKATOSHI TAMAOKI" w:date="2017-03-24T11:27:00Z"/>
                <w:rFonts w:asciiTheme="majorHAnsi" w:hAnsiTheme="majorHAnsi" w:cstheme="majorHAnsi"/>
                <w:color w:val="C00000"/>
              </w:rPr>
            </w:pPr>
            <w:ins w:id="12053" w:author="TAKATOSHI TAMAOKI" w:date="2017-03-24T11:27:00Z">
              <w:r w:rsidRPr="000A2E7F">
                <w:rPr>
                  <w:rFonts w:asciiTheme="majorHAnsi" w:hAnsiTheme="majorHAnsi" w:cstheme="majorHAnsi"/>
                  <w:snapToGrid/>
                  <w:color w:val="C00000"/>
                  <w:szCs w:val="16"/>
                </w:rPr>
                <w:t>—</w:t>
              </w:r>
            </w:ins>
          </w:p>
        </w:tc>
      </w:tr>
      <w:tr w:rsidR="00562DE3" w:rsidRPr="000A2E7F" w14:paraId="301CA760" w14:textId="77777777" w:rsidTr="00631F5B">
        <w:trPr>
          <w:cantSplit/>
          <w:ins w:id="12054" w:author="TAKATOSHI TAMAOKI" w:date="2017-03-24T11:27:00Z"/>
          <w:trPrChange w:id="12055"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2056"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5A8461DF" w14:textId="7C21A5BD" w:rsidR="00562DE3" w:rsidRPr="000A2E7F" w:rsidRDefault="00562DE3" w:rsidP="00562DE3">
            <w:pPr>
              <w:pStyle w:val="af0"/>
              <w:rPr>
                <w:ins w:id="12057" w:author="TAKATOSHI TAMAOKI" w:date="2017-03-24T11:27:00Z"/>
                <w:rFonts w:asciiTheme="majorHAnsi" w:hAnsiTheme="majorHAnsi" w:cstheme="majorHAnsi"/>
                <w:color w:val="C00000"/>
              </w:rPr>
            </w:pPr>
            <w:ins w:id="12058" w:author="TAKATOSHI TAMAOKI" w:date="2017-03-24T11:27:00Z">
              <w:r w:rsidRPr="000A2E7F">
                <w:rPr>
                  <w:rFonts w:asciiTheme="majorHAnsi" w:hAnsiTheme="majorHAnsi" w:cstheme="majorHAnsi"/>
                  <w:color w:val="C00000"/>
                </w:rPr>
                <w:t>132</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059"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23AB9975" w14:textId="001A4F2E" w:rsidR="00562DE3" w:rsidRPr="000A2E7F" w:rsidRDefault="00562DE3" w:rsidP="00562DE3">
            <w:pPr>
              <w:pStyle w:val="af0"/>
              <w:rPr>
                <w:ins w:id="12060" w:author="TAKATOSHI TAMAOKI" w:date="2017-03-24T11:27:00Z"/>
                <w:rFonts w:asciiTheme="majorHAnsi" w:hAnsiTheme="majorHAnsi" w:cstheme="majorHAnsi"/>
                <w:color w:val="C00000"/>
              </w:rPr>
            </w:pPr>
            <w:ins w:id="12061"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062"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092AD122" w14:textId="77777777" w:rsidR="00562DE3" w:rsidRPr="000A2E7F" w:rsidRDefault="00562DE3" w:rsidP="00562DE3">
            <w:pPr>
              <w:pStyle w:val="af0"/>
              <w:rPr>
                <w:ins w:id="12063"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64"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AA5BE99" w14:textId="4E04C7DB" w:rsidR="00562DE3" w:rsidRPr="000A2E7F" w:rsidRDefault="00562DE3" w:rsidP="00562DE3">
            <w:pPr>
              <w:pStyle w:val="af0"/>
              <w:rPr>
                <w:ins w:id="12065" w:author="TAKATOSHI TAMAOKI" w:date="2017-03-24T11:27:00Z"/>
                <w:rFonts w:asciiTheme="majorHAnsi" w:hAnsiTheme="majorHAnsi" w:cstheme="majorHAnsi"/>
                <w:color w:val="C00000"/>
              </w:rPr>
            </w:pPr>
            <w:ins w:id="12066"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67"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38DC4BA" w14:textId="06F357DC" w:rsidR="00562DE3" w:rsidRPr="000A2E7F" w:rsidRDefault="00562DE3" w:rsidP="00562DE3">
            <w:pPr>
              <w:pStyle w:val="af0"/>
              <w:rPr>
                <w:ins w:id="12068" w:author="TAKATOSHI TAMAOKI" w:date="2017-03-24T11:27:00Z"/>
                <w:rFonts w:asciiTheme="majorHAnsi" w:hAnsiTheme="majorHAnsi" w:cstheme="majorHAnsi"/>
                <w:color w:val="C00000"/>
              </w:rPr>
            </w:pPr>
            <w:ins w:id="12069"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70"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0C108EA" w14:textId="493413A5" w:rsidR="00562DE3" w:rsidRPr="000A2E7F" w:rsidRDefault="00562DE3" w:rsidP="00562DE3">
            <w:pPr>
              <w:pStyle w:val="af0"/>
              <w:rPr>
                <w:ins w:id="12071" w:author="TAKATOSHI TAMAOKI" w:date="2017-03-24T11:27:00Z"/>
                <w:rFonts w:asciiTheme="majorHAnsi" w:hAnsiTheme="majorHAnsi" w:cstheme="majorHAnsi"/>
                <w:color w:val="C00000"/>
              </w:rPr>
            </w:pPr>
            <w:ins w:id="12072"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73"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87F975C" w14:textId="274D5CA5" w:rsidR="00562DE3" w:rsidRPr="000A2E7F" w:rsidRDefault="00562DE3" w:rsidP="00562DE3">
            <w:pPr>
              <w:pStyle w:val="af0"/>
              <w:rPr>
                <w:ins w:id="12074" w:author="TAKATOSHI TAMAOKI" w:date="2017-03-24T11:27:00Z"/>
                <w:rFonts w:asciiTheme="majorHAnsi" w:hAnsiTheme="majorHAnsi" w:cstheme="majorHAnsi"/>
                <w:color w:val="C00000"/>
              </w:rPr>
            </w:pPr>
            <w:ins w:id="1207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76"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1DE4731" w14:textId="2669830F" w:rsidR="00562DE3" w:rsidRPr="000A2E7F" w:rsidRDefault="00562DE3" w:rsidP="00562DE3">
            <w:pPr>
              <w:pStyle w:val="af0"/>
              <w:rPr>
                <w:ins w:id="12077" w:author="TAKATOSHI TAMAOKI" w:date="2017-03-24T11:27:00Z"/>
                <w:rFonts w:asciiTheme="majorHAnsi" w:hAnsiTheme="majorHAnsi" w:cstheme="majorHAnsi"/>
                <w:color w:val="C00000"/>
              </w:rPr>
            </w:pPr>
            <w:ins w:id="1207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79"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75DEC91" w14:textId="734CD870" w:rsidR="00562DE3" w:rsidRPr="000A2E7F" w:rsidRDefault="00562DE3" w:rsidP="00562DE3">
            <w:pPr>
              <w:pStyle w:val="af0"/>
              <w:rPr>
                <w:ins w:id="12080" w:author="TAKATOSHI TAMAOKI" w:date="2017-03-24T11:27:00Z"/>
                <w:rFonts w:asciiTheme="majorHAnsi" w:hAnsiTheme="majorHAnsi" w:cstheme="majorHAnsi"/>
                <w:color w:val="C00000"/>
              </w:rPr>
            </w:pPr>
            <w:ins w:id="12081"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82"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9495CFE" w14:textId="4BCEB8F4" w:rsidR="00562DE3" w:rsidRPr="000A2E7F" w:rsidRDefault="00562DE3" w:rsidP="00562DE3">
            <w:pPr>
              <w:pStyle w:val="af0"/>
              <w:rPr>
                <w:ins w:id="12083" w:author="TAKATOSHI TAMAOKI" w:date="2017-03-24T11:27:00Z"/>
                <w:rFonts w:asciiTheme="majorHAnsi" w:hAnsiTheme="majorHAnsi" w:cstheme="majorHAnsi"/>
                <w:color w:val="C00000"/>
              </w:rPr>
            </w:pPr>
            <w:ins w:id="1208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2085"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2E81440E" w14:textId="3DE3CF9F" w:rsidR="00562DE3" w:rsidRPr="000A2E7F" w:rsidRDefault="00562DE3" w:rsidP="00562DE3">
            <w:pPr>
              <w:pStyle w:val="af0"/>
              <w:rPr>
                <w:ins w:id="12086" w:author="TAKATOSHI TAMAOKI" w:date="2017-03-24T11:27:00Z"/>
                <w:rFonts w:asciiTheme="majorHAnsi" w:hAnsiTheme="majorHAnsi" w:cstheme="majorHAnsi"/>
                <w:color w:val="C00000"/>
              </w:rPr>
            </w:pPr>
            <w:ins w:id="12087" w:author="TAKATOSHI TAMAOKI" w:date="2017-03-24T11:27:00Z">
              <w:r w:rsidRPr="000A2E7F">
                <w:rPr>
                  <w:rFonts w:asciiTheme="majorHAnsi" w:hAnsiTheme="majorHAnsi" w:cstheme="majorHAnsi"/>
                  <w:snapToGrid/>
                  <w:color w:val="C00000"/>
                  <w:szCs w:val="16"/>
                </w:rPr>
                <w:t>—</w:t>
              </w:r>
            </w:ins>
          </w:p>
        </w:tc>
      </w:tr>
      <w:tr w:rsidR="00562DE3" w:rsidRPr="000A2E7F" w14:paraId="5A3B5FBC" w14:textId="77777777" w:rsidTr="00631F5B">
        <w:trPr>
          <w:cantSplit/>
          <w:ins w:id="12088" w:author="TAKATOSHI TAMAOKI" w:date="2017-03-24T11:27:00Z"/>
          <w:trPrChange w:id="12089"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2090"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564DE2FE" w14:textId="223FA0D6" w:rsidR="00562DE3" w:rsidRPr="000A2E7F" w:rsidRDefault="00562DE3" w:rsidP="00562DE3">
            <w:pPr>
              <w:pStyle w:val="af0"/>
              <w:rPr>
                <w:ins w:id="12091" w:author="TAKATOSHI TAMAOKI" w:date="2017-03-24T11:27:00Z"/>
                <w:rFonts w:asciiTheme="majorHAnsi" w:hAnsiTheme="majorHAnsi" w:cstheme="majorHAnsi"/>
                <w:color w:val="C00000"/>
              </w:rPr>
            </w:pPr>
            <w:ins w:id="12092" w:author="TAKATOSHI TAMAOKI" w:date="2017-03-24T11:27:00Z">
              <w:r w:rsidRPr="000A2E7F">
                <w:rPr>
                  <w:rFonts w:asciiTheme="majorHAnsi" w:hAnsiTheme="majorHAnsi" w:cstheme="majorHAnsi"/>
                  <w:color w:val="C00000"/>
                </w:rPr>
                <w:t>133</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093"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050A114E" w14:textId="5CBF861C" w:rsidR="00562DE3" w:rsidRPr="000A2E7F" w:rsidRDefault="00562DE3" w:rsidP="00562DE3">
            <w:pPr>
              <w:pStyle w:val="af0"/>
              <w:rPr>
                <w:ins w:id="12094" w:author="TAKATOSHI TAMAOKI" w:date="2017-03-24T11:27:00Z"/>
                <w:rFonts w:asciiTheme="majorHAnsi" w:hAnsiTheme="majorHAnsi" w:cstheme="majorHAnsi"/>
                <w:color w:val="C00000"/>
              </w:rPr>
            </w:pPr>
            <w:ins w:id="12095"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096"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6E468771" w14:textId="77777777" w:rsidR="00562DE3" w:rsidRPr="000A2E7F" w:rsidRDefault="00562DE3" w:rsidP="00562DE3">
            <w:pPr>
              <w:pStyle w:val="af0"/>
              <w:rPr>
                <w:ins w:id="12097"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098"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2C6FD67" w14:textId="2BB386FC" w:rsidR="00562DE3" w:rsidRPr="000A2E7F" w:rsidRDefault="00562DE3" w:rsidP="00562DE3">
            <w:pPr>
              <w:pStyle w:val="af0"/>
              <w:rPr>
                <w:ins w:id="12099" w:author="TAKATOSHI TAMAOKI" w:date="2017-03-24T11:27:00Z"/>
                <w:rFonts w:asciiTheme="majorHAnsi" w:hAnsiTheme="majorHAnsi" w:cstheme="majorHAnsi"/>
                <w:color w:val="C00000"/>
              </w:rPr>
            </w:pPr>
            <w:ins w:id="12100"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01"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6F41BEE" w14:textId="53026E65" w:rsidR="00562DE3" w:rsidRPr="000A2E7F" w:rsidRDefault="00562DE3" w:rsidP="00562DE3">
            <w:pPr>
              <w:pStyle w:val="af0"/>
              <w:rPr>
                <w:ins w:id="12102" w:author="TAKATOSHI TAMAOKI" w:date="2017-03-24T11:27:00Z"/>
                <w:rFonts w:asciiTheme="majorHAnsi" w:hAnsiTheme="majorHAnsi" w:cstheme="majorHAnsi"/>
                <w:color w:val="C00000"/>
              </w:rPr>
            </w:pPr>
            <w:ins w:id="12103"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04"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DE04631" w14:textId="2850405F" w:rsidR="00562DE3" w:rsidRPr="000A2E7F" w:rsidRDefault="00562DE3" w:rsidP="00562DE3">
            <w:pPr>
              <w:pStyle w:val="af0"/>
              <w:rPr>
                <w:ins w:id="12105" w:author="TAKATOSHI TAMAOKI" w:date="2017-03-24T11:27:00Z"/>
                <w:rFonts w:asciiTheme="majorHAnsi" w:hAnsiTheme="majorHAnsi" w:cstheme="majorHAnsi"/>
                <w:color w:val="C00000"/>
              </w:rPr>
            </w:pPr>
            <w:ins w:id="1210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07"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FF17947" w14:textId="1A86C546" w:rsidR="00562DE3" w:rsidRPr="000A2E7F" w:rsidRDefault="00562DE3" w:rsidP="00562DE3">
            <w:pPr>
              <w:pStyle w:val="af0"/>
              <w:rPr>
                <w:ins w:id="12108" w:author="TAKATOSHI TAMAOKI" w:date="2017-03-24T11:27:00Z"/>
                <w:rFonts w:asciiTheme="majorHAnsi" w:hAnsiTheme="majorHAnsi" w:cstheme="majorHAnsi"/>
                <w:color w:val="C00000"/>
              </w:rPr>
            </w:pPr>
            <w:ins w:id="1210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10"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DC66A77" w14:textId="33736224" w:rsidR="00562DE3" w:rsidRPr="000A2E7F" w:rsidRDefault="00562DE3" w:rsidP="00562DE3">
            <w:pPr>
              <w:pStyle w:val="af0"/>
              <w:rPr>
                <w:ins w:id="12111" w:author="TAKATOSHI TAMAOKI" w:date="2017-03-24T11:27:00Z"/>
                <w:rFonts w:asciiTheme="majorHAnsi" w:hAnsiTheme="majorHAnsi" w:cstheme="majorHAnsi"/>
                <w:color w:val="C00000"/>
              </w:rPr>
            </w:pPr>
            <w:ins w:id="1211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13"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FEF309F" w14:textId="5918FF7D" w:rsidR="00562DE3" w:rsidRPr="000A2E7F" w:rsidRDefault="00562DE3" w:rsidP="00562DE3">
            <w:pPr>
              <w:pStyle w:val="af0"/>
              <w:rPr>
                <w:ins w:id="12114" w:author="TAKATOSHI TAMAOKI" w:date="2017-03-24T11:27:00Z"/>
                <w:rFonts w:asciiTheme="majorHAnsi" w:hAnsiTheme="majorHAnsi" w:cstheme="majorHAnsi"/>
                <w:color w:val="C00000"/>
              </w:rPr>
            </w:pPr>
            <w:ins w:id="12115"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16"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62911FE" w14:textId="539B925D" w:rsidR="00562DE3" w:rsidRPr="000A2E7F" w:rsidRDefault="00562DE3" w:rsidP="00562DE3">
            <w:pPr>
              <w:pStyle w:val="af0"/>
              <w:rPr>
                <w:ins w:id="12117" w:author="TAKATOSHI TAMAOKI" w:date="2017-03-24T11:27:00Z"/>
                <w:rFonts w:asciiTheme="majorHAnsi" w:hAnsiTheme="majorHAnsi" w:cstheme="majorHAnsi"/>
                <w:color w:val="C00000"/>
              </w:rPr>
            </w:pPr>
            <w:ins w:id="1211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2119"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70A3E2A9" w14:textId="5D771DD8" w:rsidR="00562DE3" w:rsidRPr="000A2E7F" w:rsidRDefault="00562DE3" w:rsidP="00562DE3">
            <w:pPr>
              <w:pStyle w:val="af0"/>
              <w:rPr>
                <w:ins w:id="12120" w:author="TAKATOSHI TAMAOKI" w:date="2017-03-24T11:27:00Z"/>
                <w:rFonts w:asciiTheme="majorHAnsi" w:hAnsiTheme="majorHAnsi" w:cstheme="majorHAnsi"/>
                <w:color w:val="C00000"/>
              </w:rPr>
            </w:pPr>
            <w:ins w:id="12121" w:author="TAKATOSHI TAMAOKI" w:date="2017-03-24T11:27:00Z">
              <w:r w:rsidRPr="000A2E7F">
                <w:rPr>
                  <w:rFonts w:asciiTheme="majorHAnsi" w:hAnsiTheme="majorHAnsi" w:cstheme="majorHAnsi"/>
                  <w:snapToGrid/>
                  <w:color w:val="C00000"/>
                  <w:szCs w:val="16"/>
                </w:rPr>
                <w:t>—</w:t>
              </w:r>
            </w:ins>
          </w:p>
        </w:tc>
      </w:tr>
      <w:tr w:rsidR="00562DE3" w:rsidRPr="000A2E7F" w14:paraId="0F1CFC4A" w14:textId="77777777" w:rsidTr="00631F5B">
        <w:trPr>
          <w:cantSplit/>
          <w:ins w:id="12122" w:author="TAKATOSHI TAMAOKI" w:date="2017-03-24T11:27:00Z"/>
          <w:trPrChange w:id="12123"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2124"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32D49055" w14:textId="2A231E93" w:rsidR="00562DE3" w:rsidRPr="000A2E7F" w:rsidRDefault="00562DE3" w:rsidP="00562DE3">
            <w:pPr>
              <w:pStyle w:val="af0"/>
              <w:rPr>
                <w:ins w:id="12125" w:author="TAKATOSHI TAMAOKI" w:date="2017-03-24T11:27:00Z"/>
                <w:rFonts w:asciiTheme="majorHAnsi" w:hAnsiTheme="majorHAnsi" w:cstheme="majorHAnsi"/>
                <w:color w:val="C00000"/>
              </w:rPr>
            </w:pPr>
            <w:ins w:id="12126" w:author="TAKATOSHI TAMAOKI" w:date="2017-03-24T11:27:00Z">
              <w:r w:rsidRPr="000A2E7F">
                <w:rPr>
                  <w:rFonts w:asciiTheme="majorHAnsi" w:hAnsiTheme="majorHAnsi" w:cstheme="majorHAnsi"/>
                  <w:color w:val="C00000"/>
                </w:rPr>
                <w:t>134</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127"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1FB1C8F9" w14:textId="0781B6FA" w:rsidR="00562DE3" w:rsidRPr="000A2E7F" w:rsidRDefault="00562DE3" w:rsidP="00562DE3">
            <w:pPr>
              <w:pStyle w:val="af0"/>
              <w:rPr>
                <w:ins w:id="12128" w:author="TAKATOSHI TAMAOKI" w:date="2017-03-24T11:27:00Z"/>
                <w:rFonts w:asciiTheme="majorHAnsi" w:hAnsiTheme="majorHAnsi" w:cstheme="majorHAnsi"/>
                <w:color w:val="C00000"/>
              </w:rPr>
            </w:pPr>
            <w:ins w:id="12129"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130"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0277C5DD" w14:textId="77777777" w:rsidR="00562DE3" w:rsidRPr="000A2E7F" w:rsidRDefault="00562DE3" w:rsidP="00562DE3">
            <w:pPr>
              <w:pStyle w:val="af0"/>
              <w:rPr>
                <w:ins w:id="12131"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32"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7EE54C0" w14:textId="614D5712" w:rsidR="00562DE3" w:rsidRPr="000A2E7F" w:rsidRDefault="00562DE3" w:rsidP="00562DE3">
            <w:pPr>
              <w:pStyle w:val="af0"/>
              <w:rPr>
                <w:ins w:id="12133" w:author="TAKATOSHI TAMAOKI" w:date="2017-03-24T11:27:00Z"/>
                <w:rFonts w:asciiTheme="majorHAnsi" w:hAnsiTheme="majorHAnsi" w:cstheme="majorHAnsi"/>
                <w:color w:val="C00000"/>
              </w:rPr>
            </w:pPr>
            <w:ins w:id="1213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35"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D361CB3" w14:textId="2B460ED2" w:rsidR="00562DE3" w:rsidRPr="000A2E7F" w:rsidRDefault="00562DE3" w:rsidP="00562DE3">
            <w:pPr>
              <w:pStyle w:val="af0"/>
              <w:rPr>
                <w:ins w:id="12136" w:author="TAKATOSHI TAMAOKI" w:date="2017-03-24T11:27:00Z"/>
                <w:rFonts w:asciiTheme="majorHAnsi" w:hAnsiTheme="majorHAnsi" w:cstheme="majorHAnsi"/>
                <w:color w:val="C00000"/>
              </w:rPr>
            </w:pPr>
            <w:ins w:id="1213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38"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FF7CC6E" w14:textId="2E3C3EE0" w:rsidR="00562DE3" w:rsidRPr="000A2E7F" w:rsidRDefault="00562DE3" w:rsidP="00562DE3">
            <w:pPr>
              <w:pStyle w:val="af0"/>
              <w:rPr>
                <w:ins w:id="12139" w:author="TAKATOSHI TAMAOKI" w:date="2017-03-24T11:27:00Z"/>
                <w:rFonts w:asciiTheme="majorHAnsi" w:hAnsiTheme="majorHAnsi" w:cstheme="majorHAnsi"/>
                <w:color w:val="C00000"/>
              </w:rPr>
            </w:pPr>
            <w:ins w:id="1214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41"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06A63CA" w14:textId="652EFBF2" w:rsidR="00562DE3" w:rsidRPr="000A2E7F" w:rsidRDefault="00562DE3" w:rsidP="00562DE3">
            <w:pPr>
              <w:pStyle w:val="af0"/>
              <w:rPr>
                <w:ins w:id="12142" w:author="TAKATOSHI TAMAOKI" w:date="2017-03-24T11:27:00Z"/>
                <w:rFonts w:asciiTheme="majorHAnsi" w:hAnsiTheme="majorHAnsi" w:cstheme="majorHAnsi"/>
                <w:color w:val="C00000"/>
              </w:rPr>
            </w:pPr>
            <w:ins w:id="1214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44"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C830F54" w14:textId="322A189B" w:rsidR="00562DE3" w:rsidRPr="000A2E7F" w:rsidRDefault="00562DE3" w:rsidP="00562DE3">
            <w:pPr>
              <w:pStyle w:val="af0"/>
              <w:rPr>
                <w:ins w:id="12145" w:author="TAKATOSHI TAMAOKI" w:date="2017-03-24T11:27:00Z"/>
                <w:rFonts w:asciiTheme="majorHAnsi" w:hAnsiTheme="majorHAnsi" w:cstheme="majorHAnsi"/>
                <w:color w:val="C00000"/>
              </w:rPr>
            </w:pPr>
            <w:ins w:id="1214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47"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AEFE647" w14:textId="300A6991" w:rsidR="00562DE3" w:rsidRPr="000A2E7F" w:rsidRDefault="00562DE3" w:rsidP="00562DE3">
            <w:pPr>
              <w:pStyle w:val="af0"/>
              <w:rPr>
                <w:ins w:id="12148" w:author="TAKATOSHI TAMAOKI" w:date="2017-03-24T11:27:00Z"/>
                <w:rFonts w:asciiTheme="majorHAnsi" w:hAnsiTheme="majorHAnsi" w:cstheme="majorHAnsi"/>
                <w:color w:val="C00000"/>
              </w:rPr>
            </w:pPr>
            <w:ins w:id="1214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50"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06206B0" w14:textId="53B67887" w:rsidR="00562DE3" w:rsidRPr="000A2E7F" w:rsidRDefault="00562DE3" w:rsidP="00562DE3">
            <w:pPr>
              <w:pStyle w:val="af0"/>
              <w:rPr>
                <w:ins w:id="12151" w:author="TAKATOSHI TAMAOKI" w:date="2017-03-24T11:27:00Z"/>
                <w:rFonts w:asciiTheme="majorHAnsi" w:hAnsiTheme="majorHAnsi" w:cstheme="majorHAnsi"/>
                <w:color w:val="C00000"/>
              </w:rPr>
            </w:pPr>
            <w:ins w:id="1215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2153"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6BA7600E" w14:textId="56D6797B" w:rsidR="00562DE3" w:rsidRPr="000A2E7F" w:rsidRDefault="00562DE3" w:rsidP="00562DE3">
            <w:pPr>
              <w:pStyle w:val="af0"/>
              <w:rPr>
                <w:ins w:id="12154" w:author="TAKATOSHI TAMAOKI" w:date="2017-03-24T11:27:00Z"/>
                <w:rFonts w:asciiTheme="majorHAnsi" w:hAnsiTheme="majorHAnsi" w:cstheme="majorHAnsi"/>
                <w:color w:val="C00000"/>
              </w:rPr>
            </w:pPr>
            <w:ins w:id="12155" w:author="TAKATOSHI TAMAOKI" w:date="2017-03-24T11:27:00Z">
              <w:r w:rsidRPr="000A2E7F">
                <w:rPr>
                  <w:rFonts w:asciiTheme="majorHAnsi" w:hAnsiTheme="majorHAnsi" w:cstheme="majorHAnsi"/>
                  <w:snapToGrid/>
                  <w:color w:val="C00000"/>
                  <w:szCs w:val="16"/>
                </w:rPr>
                <w:t>—</w:t>
              </w:r>
            </w:ins>
          </w:p>
        </w:tc>
      </w:tr>
      <w:tr w:rsidR="00562DE3" w:rsidRPr="000A2E7F" w14:paraId="30C14788" w14:textId="77777777" w:rsidTr="00631F5B">
        <w:trPr>
          <w:cantSplit/>
          <w:ins w:id="12156" w:author="TAKATOSHI TAMAOKI" w:date="2017-03-24T11:27:00Z"/>
          <w:trPrChange w:id="12157"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2158"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66075874" w14:textId="690FF685" w:rsidR="00562DE3" w:rsidRPr="000A2E7F" w:rsidRDefault="00562DE3" w:rsidP="00562DE3">
            <w:pPr>
              <w:pStyle w:val="af0"/>
              <w:rPr>
                <w:ins w:id="12159" w:author="TAKATOSHI TAMAOKI" w:date="2017-03-24T11:27:00Z"/>
                <w:rFonts w:asciiTheme="majorHAnsi" w:hAnsiTheme="majorHAnsi" w:cstheme="majorHAnsi"/>
                <w:color w:val="C00000"/>
              </w:rPr>
            </w:pPr>
            <w:ins w:id="12160" w:author="TAKATOSHI TAMAOKI" w:date="2017-03-24T11:27:00Z">
              <w:r w:rsidRPr="000A2E7F">
                <w:rPr>
                  <w:rFonts w:asciiTheme="majorHAnsi" w:hAnsiTheme="majorHAnsi" w:cstheme="majorHAnsi"/>
                  <w:color w:val="C00000"/>
                </w:rPr>
                <w:t>135</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161"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42D95579" w14:textId="25EE05E4" w:rsidR="00562DE3" w:rsidRPr="000A2E7F" w:rsidRDefault="00562DE3" w:rsidP="00562DE3">
            <w:pPr>
              <w:pStyle w:val="af0"/>
              <w:rPr>
                <w:ins w:id="12162" w:author="TAKATOSHI TAMAOKI" w:date="2017-03-24T11:27:00Z"/>
                <w:rFonts w:asciiTheme="majorHAnsi" w:hAnsiTheme="majorHAnsi" w:cstheme="majorHAnsi"/>
                <w:color w:val="C00000"/>
              </w:rPr>
            </w:pPr>
            <w:ins w:id="12163"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164"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26B0DC0C" w14:textId="77777777" w:rsidR="00562DE3" w:rsidRPr="000A2E7F" w:rsidRDefault="00562DE3" w:rsidP="00562DE3">
            <w:pPr>
              <w:pStyle w:val="af0"/>
              <w:rPr>
                <w:ins w:id="12165"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66"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9F69112" w14:textId="31352081" w:rsidR="00562DE3" w:rsidRPr="000A2E7F" w:rsidRDefault="00562DE3" w:rsidP="00562DE3">
            <w:pPr>
              <w:pStyle w:val="af0"/>
              <w:rPr>
                <w:ins w:id="12167" w:author="TAKATOSHI TAMAOKI" w:date="2017-03-24T11:27:00Z"/>
                <w:rFonts w:asciiTheme="majorHAnsi" w:hAnsiTheme="majorHAnsi" w:cstheme="majorHAnsi"/>
                <w:color w:val="C00000"/>
              </w:rPr>
            </w:pPr>
            <w:ins w:id="1216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69"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3286224" w14:textId="746ACA72" w:rsidR="00562DE3" w:rsidRPr="000A2E7F" w:rsidRDefault="00562DE3" w:rsidP="00562DE3">
            <w:pPr>
              <w:pStyle w:val="af0"/>
              <w:rPr>
                <w:ins w:id="12170" w:author="TAKATOSHI TAMAOKI" w:date="2017-03-24T11:27:00Z"/>
                <w:rFonts w:asciiTheme="majorHAnsi" w:hAnsiTheme="majorHAnsi" w:cstheme="majorHAnsi"/>
                <w:color w:val="C00000"/>
              </w:rPr>
            </w:pPr>
            <w:ins w:id="1217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72"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F49C98F" w14:textId="5D81A44E" w:rsidR="00562DE3" w:rsidRPr="000A2E7F" w:rsidRDefault="00562DE3" w:rsidP="00562DE3">
            <w:pPr>
              <w:pStyle w:val="af0"/>
              <w:rPr>
                <w:ins w:id="12173" w:author="TAKATOSHI TAMAOKI" w:date="2017-03-24T11:27:00Z"/>
                <w:rFonts w:asciiTheme="majorHAnsi" w:hAnsiTheme="majorHAnsi" w:cstheme="majorHAnsi"/>
                <w:color w:val="C00000"/>
              </w:rPr>
            </w:pPr>
            <w:ins w:id="1217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75"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CC63B8E" w14:textId="156E497A" w:rsidR="00562DE3" w:rsidRPr="000A2E7F" w:rsidRDefault="00562DE3" w:rsidP="00562DE3">
            <w:pPr>
              <w:pStyle w:val="af0"/>
              <w:rPr>
                <w:ins w:id="12176" w:author="TAKATOSHI TAMAOKI" w:date="2017-03-24T11:27:00Z"/>
                <w:rFonts w:asciiTheme="majorHAnsi" w:hAnsiTheme="majorHAnsi" w:cstheme="majorHAnsi"/>
                <w:color w:val="C00000"/>
              </w:rPr>
            </w:pPr>
            <w:ins w:id="1217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78"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BE790CD" w14:textId="486F5E26" w:rsidR="00562DE3" w:rsidRPr="000A2E7F" w:rsidRDefault="00562DE3" w:rsidP="00562DE3">
            <w:pPr>
              <w:pStyle w:val="af0"/>
              <w:rPr>
                <w:ins w:id="12179" w:author="TAKATOSHI TAMAOKI" w:date="2017-03-24T11:27:00Z"/>
                <w:rFonts w:asciiTheme="majorHAnsi" w:hAnsiTheme="majorHAnsi" w:cstheme="majorHAnsi"/>
                <w:color w:val="C00000"/>
              </w:rPr>
            </w:pPr>
            <w:ins w:id="1218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81"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DAAD6A0" w14:textId="69CB4A96" w:rsidR="00562DE3" w:rsidRPr="000A2E7F" w:rsidRDefault="00562DE3" w:rsidP="00562DE3">
            <w:pPr>
              <w:pStyle w:val="af0"/>
              <w:rPr>
                <w:ins w:id="12182" w:author="TAKATOSHI TAMAOKI" w:date="2017-03-24T11:27:00Z"/>
                <w:rFonts w:asciiTheme="majorHAnsi" w:hAnsiTheme="majorHAnsi" w:cstheme="majorHAnsi"/>
                <w:color w:val="C00000"/>
              </w:rPr>
            </w:pPr>
            <w:ins w:id="1218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184"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DF87CE9" w14:textId="16F2EF83" w:rsidR="00562DE3" w:rsidRPr="000A2E7F" w:rsidRDefault="00562DE3" w:rsidP="00562DE3">
            <w:pPr>
              <w:pStyle w:val="af0"/>
              <w:rPr>
                <w:ins w:id="12185" w:author="TAKATOSHI TAMAOKI" w:date="2017-03-24T11:27:00Z"/>
                <w:rFonts w:asciiTheme="majorHAnsi" w:hAnsiTheme="majorHAnsi" w:cstheme="majorHAnsi"/>
                <w:color w:val="C00000"/>
              </w:rPr>
            </w:pPr>
            <w:ins w:id="1218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2187"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00DCC6BF" w14:textId="744092F7" w:rsidR="00562DE3" w:rsidRPr="000A2E7F" w:rsidRDefault="00562DE3" w:rsidP="00562DE3">
            <w:pPr>
              <w:pStyle w:val="af0"/>
              <w:rPr>
                <w:ins w:id="12188" w:author="TAKATOSHI TAMAOKI" w:date="2017-03-24T11:27:00Z"/>
                <w:rFonts w:asciiTheme="majorHAnsi" w:hAnsiTheme="majorHAnsi" w:cstheme="majorHAnsi"/>
                <w:color w:val="C00000"/>
              </w:rPr>
            </w:pPr>
            <w:ins w:id="12189" w:author="TAKATOSHI TAMAOKI" w:date="2017-03-24T11:27:00Z">
              <w:r w:rsidRPr="000A2E7F">
                <w:rPr>
                  <w:rFonts w:asciiTheme="majorHAnsi" w:hAnsiTheme="majorHAnsi" w:cstheme="majorHAnsi"/>
                  <w:snapToGrid/>
                  <w:color w:val="C00000"/>
                  <w:szCs w:val="16"/>
                </w:rPr>
                <w:t>—</w:t>
              </w:r>
            </w:ins>
          </w:p>
        </w:tc>
      </w:tr>
      <w:tr w:rsidR="00562DE3" w:rsidRPr="000A2E7F" w14:paraId="54C3D751" w14:textId="77777777" w:rsidTr="00631F5B">
        <w:trPr>
          <w:cantSplit/>
          <w:ins w:id="12190" w:author="TAKATOSHI TAMAOKI" w:date="2017-03-24T11:27:00Z"/>
          <w:trPrChange w:id="12191"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2192"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01E20474" w14:textId="454B1526" w:rsidR="00562DE3" w:rsidRPr="000A2E7F" w:rsidRDefault="00562DE3" w:rsidP="00562DE3">
            <w:pPr>
              <w:pStyle w:val="af0"/>
              <w:rPr>
                <w:ins w:id="12193" w:author="TAKATOSHI TAMAOKI" w:date="2017-03-24T11:27:00Z"/>
                <w:rFonts w:asciiTheme="majorHAnsi" w:hAnsiTheme="majorHAnsi" w:cstheme="majorHAnsi"/>
                <w:color w:val="C00000"/>
              </w:rPr>
            </w:pPr>
            <w:ins w:id="12194" w:author="TAKATOSHI TAMAOKI" w:date="2017-03-24T11:27:00Z">
              <w:r w:rsidRPr="000A2E7F">
                <w:rPr>
                  <w:rFonts w:asciiTheme="majorHAnsi" w:hAnsiTheme="majorHAnsi" w:cstheme="majorHAnsi"/>
                  <w:color w:val="C00000"/>
                </w:rPr>
                <w:t>136</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195"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56D17F2A" w14:textId="3531AE02" w:rsidR="00562DE3" w:rsidRPr="000A2E7F" w:rsidRDefault="00562DE3" w:rsidP="00562DE3">
            <w:pPr>
              <w:pStyle w:val="af0"/>
              <w:rPr>
                <w:ins w:id="12196" w:author="TAKATOSHI TAMAOKI" w:date="2017-03-24T11:27:00Z"/>
                <w:rFonts w:asciiTheme="majorHAnsi" w:hAnsiTheme="majorHAnsi" w:cstheme="majorHAnsi"/>
                <w:color w:val="C00000"/>
              </w:rPr>
            </w:pPr>
            <w:ins w:id="12197"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198"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3E08461D" w14:textId="77777777" w:rsidR="00562DE3" w:rsidRPr="000A2E7F" w:rsidRDefault="00562DE3" w:rsidP="00562DE3">
            <w:pPr>
              <w:pStyle w:val="af0"/>
              <w:rPr>
                <w:ins w:id="12199"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00"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E76A325" w14:textId="24670AF9" w:rsidR="00562DE3" w:rsidRPr="000A2E7F" w:rsidRDefault="00562DE3" w:rsidP="00562DE3">
            <w:pPr>
              <w:pStyle w:val="af0"/>
              <w:rPr>
                <w:ins w:id="12201" w:author="TAKATOSHI TAMAOKI" w:date="2017-03-24T11:27:00Z"/>
                <w:rFonts w:asciiTheme="majorHAnsi" w:hAnsiTheme="majorHAnsi" w:cstheme="majorHAnsi"/>
                <w:color w:val="C00000"/>
              </w:rPr>
            </w:pPr>
            <w:ins w:id="1220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03"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85DAFC4" w14:textId="08B7353D" w:rsidR="00562DE3" w:rsidRPr="000A2E7F" w:rsidRDefault="00562DE3" w:rsidP="00562DE3">
            <w:pPr>
              <w:pStyle w:val="af0"/>
              <w:rPr>
                <w:ins w:id="12204" w:author="TAKATOSHI TAMAOKI" w:date="2017-03-24T11:27:00Z"/>
                <w:rFonts w:asciiTheme="majorHAnsi" w:hAnsiTheme="majorHAnsi" w:cstheme="majorHAnsi"/>
                <w:color w:val="C00000"/>
              </w:rPr>
            </w:pPr>
            <w:ins w:id="1220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06"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D2CA635" w14:textId="541D80B7" w:rsidR="00562DE3" w:rsidRPr="000A2E7F" w:rsidRDefault="00562DE3" w:rsidP="00562DE3">
            <w:pPr>
              <w:pStyle w:val="af0"/>
              <w:rPr>
                <w:ins w:id="12207" w:author="TAKATOSHI TAMAOKI" w:date="2017-03-24T11:27:00Z"/>
                <w:rFonts w:asciiTheme="majorHAnsi" w:hAnsiTheme="majorHAnsi" w:cstheme="majorHAnsi"/>
                <w:color w:val="C00000"/>
              </w:rPr>
            </w:pPr>
            <w:ins w:id="1220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09"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4F0F4FB" w14:textId="46ADFF1D" w:rsidR="00562DE3" w:rsidRPr="000A2E7F" w:rsidRDefault="00562DE3" w:rsidP="00562DE3">
            <w:pPr>
              <w:pStyle w:val="af0"/>
              <w:rPr>
                <w:ins w:id="12210" w:author="TAKATOSHI TAMAOKI" w:date="2017-03-24T11:27:00Z"/>
                <w:rFonts w:asciiTheme="majorHAnsi" w:hAnsiTheme="majorHAnsi" w:cstheme="majorHAnsi"/>
                <w:color w:val="C00000"/>
              </w:rPr>
            </w:pPr>
            <w:ins w:id="1221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12"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AF2FDBA" w14:textId="34EB3B6D" w:rsidR="00562DE3" w:rsidRPr="000A2E7F" w:rsidRDefault="00562DE3" w:rsidP="00562DE3">
            <w:pPr>
              <w:pStyle w:val="af0"/>
              <w:rPr>
                <w:ins w:id="12213" w:author="TAKATOSHI TAMAOKI" w:date="2017-03-24T11:27:00Z"/>
                <w:rFonts w:asciiTheme="majorHAnsi" w:hAnsiTheme="majorHAnsi" w:cstheme="majorHAnsi"/>
                <w:color w:val="C00000"/>
              </w:rPr>
            </w:pPr>
            <w:ins w:id="1221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15"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6FC996B" w14:textId="01DBAF70" w:rsidR="00562DE3" w:rsidRPr="000A2E7F" w:rsidRDefault="00562DE3" w:rsidP="00562DE3">
            <w:pPr>
              <w:pStyle w:val="af0"/>
              <w:rPr>
                <w:ins w:id="12216" w:author="TAKATOSHI TAMAOKI" w:date="2017-03-24T11:27:00Z"/>
                <w:rFonts w:asciiTheme="majorHAnsi" w:hAnsiTheme="majorHAnsi" w:cstheme="majorHAnsi"/>
                <w:color w:val="C00000"/>
              </w:rPr>
            </w:pPr>
            <w:ins w:id="1221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18"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3967755" w14:textId="0C64C9FD" w:rsidR="00562DE3" w:rsidRPr="000A2E7F" w:rsidRDefault="00562DE3" w:rsidP="00562DE3">
            <w:pPr>
              <w:pStyle w:val="af0"/>
              <w:rPr>
                <w:ins w:id="12219" w:author="TAKATOSHI TAMAOKI" w:date="2017-03-24T11:27:00Z"/>
                <w:rFonts w:asciiTheme="majorHAnsi" w:hAnsiTheme="majorHAnsi" w:cstheme="majorHAnsi"/>
                <w:color w:val="C00000"/>
              </w:rPr>
            </w:pPr>
            <w:ins w:id="1222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2221"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1E6CF370" w14:textId="184B390C" w:rsidR="00562DE3" w:rsidRPr="000A2E7F" w:rsidRDefault="00562DE3" w:rsidP="00562DE3">
            <w:pPr>
              <w:pStyle w:val="af0"/>
              <w:rPr>
                <w:ins w:id="12222" w:author="TAKATOSHI TAMAOKI" w:date="2017-03-24T11:27:00Z"/>
                <w:rFonts w:asciiTheme="majorHAnsi" w:hAnsiTheme="majorHAnsi" w:cstheme="majorHAnsi"/>
                <w:color w:val="C00000"/>
              </w:rPr>
            </w:pPr>
            <w:ins w:id="12223" w:author="TAKATOSHI TAMAOKI" w:date="2017-03-24T11:27:00Z">
              <w:r w:rsidRPr="000A2E7F">
                <w:rPr>
                  <w:rFonts w:asciiTheme="majorHAnsi" w:hAnsiTheme="majorHAnsi" w:cstheme="majorHAnsi"/>
                  <w:snapToGrid/>
                  <w:color w:val="C00000"/>
                  <w:szCs w:val="16"/>
                </w:rPr>
                <w:t>—</w:t>
              </w:r>
            </w:ins>
          </w:p>
        </w:tc>
      </w:tr>
      <w:tr w:rsidR="00562DE3" w:rsidRPr="000A2E7F" w14:paraId="708EA9B5" w14:textId="77777777" w:rsidTr="00631F5B">
        <w:trPr>
          <w:cantSplit/>
          <w:ins w:id="12224" w:author="TAKATOSHI TAMAOKI" w:date="2017-03-24T11:27:00Z"/>
          <w:trPrChange w:id="12225"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2226"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78283123" w14:textId="3BEB0AD5" w:rsidR="00562DE3" w:rsidRPr="000A2E7F" w:rsidRDefault="00562DE3" w:rsidP="00562DE3">
            <w:pPr>
              <w:pStyle w:val="af0"/>
              <w:rPr>
                <w:ins w:id="12227" w:author="TAKATOSHI TAMAOKI" w:date="2017-03-24T11:27:00Z"/>
                <w:rFonts w:asciiTheme="majorHAnsi" w:hAnsiTheme="majorHAnsi" w:cstheme="majorHAnsi"/>
                <w:color w:val="C00000"/>
              </w:rPr>
            </w:pPr>
            <w:ins w:id="12228" w:author="TAKATOSHI TAMAOKI" w:date="2017-03-24T11:27:00Z">
              <w:r w:rsidRPr="000A2E7F">
                <w:rPr>
                  <w:rFonts w:asciiTheme="majorHAnsi" w:hAnsiTheme="majorHAnsi" w:cstheme="majorHAnsi"/>
                  <w:color w:val="C00000"/>
                </w:rPr>
                <w:t>137</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229"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38F20F71" w14:textId="28F0B098" w:rsidR="00562DE3" w:rsidRPr="000A2E7F" w:rsidRDefault="00562DE3" w:rsidP="00562DE3">
            <w:pPr>
              <w:pStyle w:val="af0"/>
              <w:rPr>
                <w:ins w:id="12230" w:author="TAKATOSHI TAMAOKI" w:date="2017-03-24T11:27:00Z"/>
                <w:rFonts w:asciiTheme="majorHAnsi" w:hAnsiTheme="majorHAnsi" w:cstheme="majorHAnsi"/>
                <w:color w:val="C00000"/>
              </w:rPr>
            </w:pPr>
            <w:ins w:id="12231"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232"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3947221D" w14:textId="77777777" w:rsidR="00562DE3" w:rsidRPr="000A2E7F" w:rsidRDefault="00562DE3" w:rsidP="00562DE3">
            <w:pPr>
              <w:pStyle w:val="af0"/>
              <w:rPr>
                <w:ins w:id="12233"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34"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8F497FC" w14:textId="640DC971" w:rsidR="00562DE3" w:rsidRPr="000A2E7F" w:rsidRDefault="00562DE3" w:rsidP="00562DE3">
            <w:pPr>
              <w:pStyle w:val="af0"/>
              <w:rPr>
                <w:ins w:id="12235" w:author="TAKATOSHI TAMAOKI" w:date="2017-03-24T11:27:00Z"/>
                <w:rFonts w:asciiTheme="majorHAnsi" w:hAnsiTheme="majorHAnsi" w:cstheme="majorHAnsi"/>
                <w:color w:val="C00000"/>
              </w:rPr>
            </w:pPr>
            <w:ins w:id="12236"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37"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A779C80" w14:textId="1982D4F8" w:rsidR="00562DE3" w:rsidRPr="000A2E7F" w:rsidRDefault="00562DE3" w:rsidP="00562DE3">
            <w:pPr>
              <w:pStyle w:val="af0"/>
              <w:rPr>
                <w:ins w:id="12238" w:author="TAKATOSHI TAMAOKI" w:date="2017-03-24T11:27:00Z"/>
                <w:rFonts w:asciiTheme="majorHAnsi" w:hAnsiTheme="majorHAnsi" w:cstheme="majorHAnsi"/>
                <w:color w:val="C00000"/>
              </w:rPr>
            </w:pPr>
            <w:ins w:id="12239"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40"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9BBC161" w14:textId="2F83961B" w:rsidR="00562DE3" w:rsidRPr="000A2E7F" w:rsidRDefault="00562DE3" w:rsidP="00562DE3">
            <w:pPr>
              <w:pStyle w:val="af0"/>
              <w:rPr>
                <w:ins w:id="12241" w:author="TAKATOSHI TAMAOKI" w:date="2017-03-24T11:27:00Z"/>
                <w:rFonts w:asciiTheme="majorHAnsi" w:hAnsiTheme="majorHAnsi" w:cstheme="majorHAnsi"/>
                <w:color w:val="C00000"/>
              </w:rPr>
            </w:pPr>
            <w:ins w:id="12242"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43"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2F668C6" w14:textId="4EB7BB99" w:rsidR="00562DE3" w:rsidRPr="000A2E7F" w:rsidRDefault="00562DE3" w:rsidP="00562DE3">
            <w:pPr>
              <w:pStyle w:val="af0"/>
              <w:rPr>
                <w:ins w:id="12244" w:author="TAKATOSHI TAMAOKI" w:date="2017-03-24T11:27:00Z"/>
                <w:rFonts w:asciiTheme="majorHAnsi" w:hAnsiTheme="majorHAnsi" w:cstheme="majorHAnsi"/>
                <w:color w:val="C00000"/>
              </w:rPr>
            </w:pPr>
            <w:ins w:id="1224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46"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21E5928" w14:textId="4197C0A5" w:rsidR="00562DE3" w:rsidRPr="000A2E7F" w:rsidRDefault="00562DE3" w:rsidP="00562DE3">
            <w:pPr>
              <w:pStyle w:val="af0"/>
              <w:rPr>
                <w:ins w:id="12247" w:author="TAKATOSHI TAMAOKI" w:date="2017-03-24T11:27:00Z"/>
                <w:rFonts w:asciiTheme="majorHAnsi" w:hAnsiTheme="majorHAnsi" w:cstheme="majorHAnsi"/>
                <w:color w:val="C00000"/>
              </w:rPr>
            </w:pPr>
            <w:ins w:id="1224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49"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14F3CA9" w14:textId="53AE7B28" w:rsidR="00562DE3" w:rsidRPr="000A2E7F" w:rsidRDefault="00562DE3" w:rsidP="00562DE3">
            <w:pPr>
              <w:pStyle w:val="af0"/>
              <w:rPr>
                <w:ins w:id="12250" w:author="TAKATOSHI TAMAOKI" w:date="2017-03-24T11:27:00Z"/>
                <w:rFonts w:asciiTheme="majorHAnsi" w:hAnsiTheme="majorHAnsi" w:cstheme="majorHAnsi"/>
                <w:color w:val="C00000"/>
              </w:rPr>
            </w:pPr>
            <w:ins w:id="12251"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52"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7D6CCE1" w14:textId="07B70ED7" w:rsidR="00562DE3" w:rsidRPr="000A2E7F" w:rsidRDefault="00562DE3" w:rsidP="00562DE3">
            <w:pPr>
              <w:pStyle w:val="af0"/>
              <w:rPr>
                <w:ins w:id="12253" w:author="TAKATOSHI TAMAOKI" w:date="2017-03-24T11:27:00Z"/>
                <w:rFonts w:asciiTheme="majorHAnsi" w:hAnsiTheme="majorHAnsi" w:cstheme="majorHAnsi"/>
                <w:color w:val="C00000"/>
              </w:rPr>
            </w:pPr>
            <w:ins w:id="1225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2255"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767E9107" w14:textId="4DAB28AD" w:rsidR="00562DE3" w:rsidRPr="000A2E7F" w:rsidRDefault="00562DE3" w:rsidP="00562DE3">
            <w:pPr>
              <w:pStyle w:val="af0"/>
              <w:rPr>
                <w:ins w:id="12256" w:author="TAKATOSHI TAMAOKI" w:date="2017-03-24T11:27:00Z"/>
                <w:rFonts w:asciiTheme="majorHAnsi" w:hAnsiTheme="majorHAnsi" w:cstheme="majorHAnsi"/>
                <w:color w:val="C00000"/>
              </w:rPr>
            </w:pPr>
            <w:ins w:id="12257" w:author="TAKATOSHI TAMAOKI" w:date="2017-03-24T11:27:00Z">
              <w:r w:rsidRPr="000A2E7F">
                <w:rPr>
                  <w:rFonts w:asciiTheme="majorHAnsi" w:hAnsiTheme="majorHAnsi" w:cstheme="majorHAnsi"/>
                  <w:snapToGrid/>
                  <w:color w:val="C00000"/>
                  <w:szCs w:val="16"/>
                </w:rPr>
                <w:t>—</w:t>
              </w:r>
            </w:ins>
          </w:p>
        </w:tc>
      </w:tr>
      <w:tr w:rsidR="00562DE3" w:rsidRPr="000A2E7F" w14:paraId="0DC56B72" w14:textId="77777777" w:rsidTr="00631F5B">
        <w:trPr>
          <w:cantSplit/>
          <w:ins w:id="12258" w:author="TAKATOSHI TAMAOKI" w:date="2017-03-24T11:27:00Z"/>
          <w:trPrChange w:id="12259"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2260"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2C1181D0" w14:textId="6B34F478" w:rsidR="00562DE3" w:rsidRPr="000A2E7F" w:rsidRDefault="00562DE3" w:rsidP="00562DE3">
            <w:pPr>
              <w:pStyle w:val="af0"/>
              <w:rPr>
                <w:ins w:id="12261" w:author="TAKATOSHI TAMAOKI" w:date="2017-03-24T11:27:00Z"/>
                <w:rFonts w:asciiTheme="majorHAnsi" w:hAnsiTheme="majorHAnsi" w:cstheme="majorHAnsi"/>
                <w:color w:val="C00000"/>
              </w:rPr>
            </w:pPr>
            <w:ins w:id="12262" w:author="TAKATOSHI TAMAOKI" w:date="2017-03-24T11:27:00Z">
              <w:r w:rsidRPr="000A2E7F">
                <w:rPr>
                  <w:rFonts w:asciiTheme="majorHAnsi" w:hAnsiTheme="majorHAnsi" w:cstheme="majorHAnsi"/>
                  <w:color w:val="C00000"/>
                </w:rPr>
                <w:t>138</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263"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36ADC22F" w14:textId="5A2AA31F" w:rsidR="00562DE3" w:rsidRPr="000A2E7F" w:rsidRDefault="00562DE3" w:rsidP="00562DE3">
            <w:pPr>
              <w:pStyle w:val="af0"/>
              <w:rPr>
                <w:ins w:id="12264" w:author="TAKATOSHI TAMAOKI" w:date="2017-03-24T11:27:00Z"/>
                <w:rFonts w:asciiTheme="majorHAnsi" w:hAnsiTheme="majorHAnsi" w:cstheme="majorHAnsi"/>
                <w:color w:val="C00000"/>
              </w:rPr>
            </w:pPr>
            <w:ins w:id="12265"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266"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42FF52B3" w14:textId="77777777" w:rsidR="00562DE3" w:rsidRPr="000A2E7F" w:rsidRDefault="00562DE3" w:rsidP="00562DE3">
            <w:pPr>
              <w:pStyle w:val="af0"/>
              <w:rPr>
                <w:ins w:id="12267"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68"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8147DC2" w14:textId="6D6725FC" w:rsidR="00562DE3" w:rsidRPr="000A2E7F" w:rsidRDefault="00562DE3" w:rsidP="00562DE3">
            <w:pPr>
              <w:pStyle w:val="af0"/>
              <w:rPr>
                <w:ins w:id="12269" w:author="TAKATOSHI TAMAOKI" w:date="2017-03-24T11:27:00Z"/>
                <w:rFonts w:asciiTheme="majorHAnsi" w:hAnsiTheme="majorHAnsi" w:cstheme="majorHAnsi"/>
                <w:color w:val="C00000"/>
              </w:rPr>
            </w:pPr>
            <w:ins w:id="12270"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71"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529686D" w14:textId="2983C1FC" w:rsidR="00562DE3" w:rsidRPr="000A2E7F" w:rsidRDefault="00562DE3" w:rsidP="00562DE3">
            <w:pPr>
              <w:pStyle w:val="af0"/>
              <w:rPr>
                <w:ins w:id="12272" w:author="TAKATOSHI TAMAOKI" w:date="2017-03-24T11:27:00Z"/>
                <w:rFonts w:asciiTheme="majorHAnsi" w:hAnsiTheme="majorHAnsi" w:cstheme="majorHAnsi"/>
                <w:color w:val="C00000"/>
              </w:rPr>
            </w:pPr>
            <w:ins w:id="12273"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74"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097D51F" w14:textId="58750AE9" w:rsidR="00562DE3" w:rsidRPr="000A2E7F" w:rsidRDefault="00562DE3" w:rsidP="00562DE3">
            <w:pPr>
              <w:pStyle w:val="af0"/>
              <w:rPr>
                <w:ins w:id="12275" w:author="TAKATOSHI TAMAOKI" w:date="2017-03-24T11:27:00Z"/>
                <w:rFonts w:asciiTheme="majorHAnsi" w:hAnsiTheme="majorHAnsi" w:cstheme="majorHAnsi"/>
                <w:color w:val="C00000"/>
              </w:rPr>
            </w:pPr>
            <w:ins w:id="1227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77"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BD7D098" w14:textId="645CDA47" w:rsidR="00562DE3" w:rsidRPr="000A2E7F" w:rsidRDefault="00562DE3" w:rsidP="00562DE3">
            <w:pPr>
              <w:pStyle w:val="af0"/>
              <w:rPr>
                <w:ins w:id="12278" w:author="TAKATOSHI TAMAOKI" w:date="2017-03-24T11:27:00Z"/>
                <w:rFonts w:asciiTheme="majorHAnsi" w:hAnsiTheme="majorHAnsi" w:cstheme="majorHAnsi"/>
                <w:color w:val="C00000"/>
              </w:rPr>
            </w:pPr>
            <w:ins w:id="1227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80"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16A11E3" w14:textId="7292A34D" w:rsidR="00562DE3" w:rsidRPr="000A2E7F" w:rsidRDefault="00562DE3" w:rsidP="00562DE3">
            <w:pPr>
              <w:pStyle w:val="af0"/>
              <w:rPr>
                <w:ins w:id="12281" w:author="TAKATOSHI TAMAOKI" w:date="2017-03-24T11:27:00Z"/>
                <w:rFonts w:asciiTheme="majorHAnsi" w:hAnsiTheme="majorHAnsi" w:cstheme="majorHAnsi"/>
                <w:color w:val="C00000"/>
              </w:rPr>
            </w:pPr>
            <w:ins w:id="1228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83"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D3D13EC" w14:textId="6988A8D3" w:rsidR="00562DE3" w:rsidRPr="000A2E7F" w:rsidRDefault="00562DE3" w:rsidP="00562DE3">
            <w:pPr>
              <w:pStyle w:val="af0"/>
              <w:rPr>
                <w:ins w:id="12284" w:author="TAKATOSHI TAMAOKI" w:date="2017-03-24T11:27:00Z"/>
                <w:rFonts w:asciiTheme="majorHAnsi" w:hAnsiTheme="majorHAnsi" w:cstheme="majorHAnsi"/>
                <w:color w:val="C00000"/>
              </w:rPr>
            </w:pPr>
            <w:ins w:id="12285"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286"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B321223" w14:textId="2CE9ADC2" w:rsidR="00562DE3" w:rsidRPr="000A2E7F" w:rsidRDefault="00562DE3" w:rsidP="00562DE3">
            <w:pPr>
              <w:pStyle w:val="af0"/>
              <w:rPr>
                <w:ins w:id="12287" w:author="TAKATOSHI TAMAOKI" w:date="2017-03-24T11:27:00Z"/>
                <w:rFonts w:asciiTheme="majorHAnsi" w:hAnsiTheme="majorHAnsi" w:cstheme="majorHAnsi"/>
                <w:color w:val="C00000"/>
              </w:rPr>
            </w:pPr>
            <w:ins w:id="1228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2289"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5AEE948A" w14:textId="094EF6FD" w:rsidR="00562DE3" w:rsidRPr="000A2E7F" w:rsidRDefault="00562DE3" w:rsidP="00562DE3">
            <w:pPr>
              <w:pStyle w:val="af0"/>
              <w:rPr>
                <w:ins w:id="12290" w:author="TAKATOSHI TAMAOKI" w:date="2017-03-24T11:27:00Z"/>
                <w:rFonts w:asciiTheme="majorHAnsi" w:hAnsiTheme="majorHAnsi" w:cstheme="majorHAnsi"/>
                <w:color w:val="C00000"/>
              </w:rPr>
            </w:pPr>
            <w:ins w:id="12291" w:author="TAKATOSHI TAMAOKI" w:date="2017-03-24T11:27:00Z">
              <w:r w:rsidRPr="000A2E7F">
                <w:rPr>
                  <w:rFonts w:asciiTheme="majorHAnsi" w:hAnsiTheme="majorHAnsi" w:cstheme="majorHAnsi"/>
                  <w:snapToGrid/>
                  <w:color w:val="C00000"/>
                  <w:szCs w:val="16"/>
                </w:rPr>
                <w:t>—</w:t>
              </w:r>
            </w:ins>
          </w:p>
        </w:tc>
      </w:tr>
      <w:tr w:rsidR="00562DE3" w:rsidRPr="000A2E7F" w14:paraId="6E6B53C1" w14:textId="77777777" w:rsidTr="00631F5B">
        <w:trPr>
          <w:cantSplit/>
          <w:ins w:id="12292" w:author="TAKATOSHI TAMAOKI" w:date="2017-03-24T11:27:00Z"/>
          <w:trPrChange w:id="12293"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2294"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69B7AACF" w14:textId="2213F18A" w:rsidR="00562DE3" w:rsidRPr="000A2E7F" w:rsidRDefault="00562DE3" w:rsidP="00562DE3">
            <w:pPr>
              <w:pStyle w:val="af0"/>
              <w:rPr>
                <w:ins w:id="12295" w:author="TAKATOSHI TAMAOKI" w:date="2017-03-24T11:27:00Z"/>
                <w:rFonts w:asciiTheme="majorHAnsi" w:hAnsiTheme="majorHAnsi" w:cstheme="majorHAnsi"/>
                <w:color w:val="C00000"/>
              </w:rPr>
            </w:pPr>
            <w:ins w:id="12296" w:author="TAKATOSHI TAMAOKI" w:date="2017-03-24T11:27:00Z">
              <w:r w:rsidRPr="000A2E7F">
                <w:rPr>
                  <w:rFonts w:asciiTheme="majorHAnsi" w:hAnsiTheme="majorHAnsi" w:cstheme="majorHAnsi"/>
                  <w:color w:val="C00000"/>
                </w:rPr>
                <w:t>13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297"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4620C275" w14:textId="3628525C" w:rsidR="00562DE3" w:rsidRPr="000A2E7F" w:rsidRDefault="00562DE3" w:rsidP="00562DE3">
            <w:pPr>
              <w:pStyle w:val="af0"/>
              <w:rPr>
                <w:ins w:id="12298" w:author="TAKATOSHI TAMAOKI" w:date="2017-03-24T11:27:00Z"/>
                <w:rFonts w:asciiTheme="majorHAnsi" w:hAnsiTheme="majorHAnsi" w:cstheme="majorHAnsi"/>
                <w:color w:val="C00000"/>
              </w:rPr>
            </w:pPr>
            <w:ins w:id="12299"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2300"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71D0D49F" w14:textId="77777777" w:rsidR="00562DE3" w:rsidRPr="000A2E7F" w:rsidRDefault="00562DE3" w:rsidP="00562DE3">
            <w:pPr>
              <w:pStyle w:val="af0"/>
              <w:rPr>
                <w:ins w:id="12301"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302"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379DAF5" w14:textId="5E96071E" w:rsidR="00562DE3" w:rsidRPr="000A2E7F" w:rsidRDefault="00562DE3" w:rsidP="00562DE3">
            <w:pPr>
              <w:pStyle w:val="af0"/>
              <w:rPr>
                <w:ins w:id="12303" w:author="TAKATOSHI TAMAOKI" w:date="2017-03-24T11:27:00Z"/>
                <w:rFonts w:asciiTheme="majorHAnsi" w:hAnsiTheme="majorHAnsi" w:cstheme="majorHAnsi"/>
                <w:color w:val="C00000"/>
              </w:rPr>
            </w:pPr>
            <w:ins w:id="1230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305"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4D1EB4E" w14:textId="43A4D986" w:rsidR="00562DE3" w:rsidRPr="000A2E7F" w:rsidRDefault="00562DE3" w:rsidP="00562DE3">
            <w:pPr>
              <w:pStyle w:val="af0"/>
              <w:rPr>
                <w:ins w:id="12306" w:author="TAKATOSHI TAMAOKI" w:date="2017-03-24T11:27:00Z"/>
                <w:rFonts w:asciiTheme="majorHAnsi" w:hAnsiTheme="majorHAnsi" w:cstheme="majorHAnsi"/>
                <w:color w:val="C00000"/>
              </w:rPr>
            </w:pPr>
            <w:ins w:id="1230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308"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43CE462" w14:textId="0E17B922" w:rsidR="00562DE3" w:rsidRPr="000A2E7F" w:rsidRDefault="00562DE3" w:rsidP="00562DE3">
            <w:pPr>
              <w:pStyle w:val="af0"/>
              <w:rPr>
                <w:ins w:id="12309" w:author="TAKATOSHI TAMAOKI" w:date="2017-03-24T11:27:00Z"/>
                <w:rFonts w:asciiTheme="majorHAnsi" w:hAnsiTheme="majorHAnsi" w:cstheme="majorHAnsi"/>
                <w:color w:val="C00000"/>
              </w:rPr>
            </w:pPr>
            <w:ins w:id="1231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311"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F123D4C" w14:textId="31FA3FAB" w:rsidR="00562DE3" w:rsidRPr="000A2E7F" w:rsidRDefault="00562DE3" w:rsidP="00562DE3">
            <w:pPr>
              <w:pStyle w:val="af0"/>
              <w:rPr>
                <w:ins w:id="12312" w:author="TAKATOSHI TAMAOKI" w:date="2017-03-24T11:27:00Z"/>
                <w:rFonts w:asciiTheme="majorHAnsi" w:hAnsiTheme="majorHAnsi" w:cstheme="majorHAnsi"/>
                <w:color w:val="C00000"/>
              </w:rPr>
            </w:pPr>
            <w:ins w:id="1231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314"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9C66135" w14:textId="2C5CA3D6" w:rsidR="00562DE3" w:rsidRPr="000A2E7F" w:rsidRDefault="00562DE3" w:rsidP="00562DE3">
            <w:pPr>
              <w:pStyle w:val="af0"/>
              <w:rPr>
                <w:ins w:id="12315" w:author="TAKATOSHI TAMAOKI" w:date="2017-03-24T11:27:00Z"/>
                <w:rFonts w:asciiTheme="majorHAnsi" w:hAnsiTheme="majorHAnsi" w:cstheme="majorHAnsi"/>
                <w:color w:val="C00000"/>
              </w:rPr>
            </w:pPr>
            <w:ins w:id="1231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317"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A8BE481" w14:textId="7758EE9D" w:rsidR="00562DE3" w:rsidRPr="000A2E7F" w:rsidRDefault="00562DE3" w:rsidP="00562DE3">
            <w:pPr>
              <w:pStyle w:val="af0"/>
              <w:rPr>
                <w:ins w:id="12318" w:author="TAKATOSHI TAMAOKI" w:date="2017-03-24T11:27:00Z"/>
                <w:rFonts w:asciiTheme="majorHAnsi" w:hAnsiTheme="majorHAnsi" w:cstheme="majorHAnsi"/>
                <w:color w:val="C00000"/>
              </w:rPr>
            </w:pPr>
            <w:ins w:id="1231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320"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3C9EFD3" w14:textId="5135E72F" w:rsidR="00562DE3" w:rsidRPr="000A2E7F" w:rsidRDefault="00562DE3" w:rsidP="00562DE3">
            <w:pPr>
              <w:pStyle w:val="af0"/>
              <w:rPr>
                <w:ins w:id="12321" w:author="TAKATOSHI TAMAOKI" w:date="2017-03-24T11:27:00Z"/>
                <w:rFonts w:asciiTheme="majorHAnsi" w:hAnsiTheme="majorHAnsi" w:cstheme="majorHAnsi"/>
                <w:color w:val="C00000"/>
              </w:rPr>
            </w:pPr>
            <w:ins w:id="1232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2323"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750225A6" w14:textId="4D6132B4" w:rsidR="00562DE3" w:rsidRPr="000A2E7F" w:rsidRDefault="00562DE3" w:rsidP="00562DE3">
            <w:pPr>
              <w:pStyle w:val="af0"/>
              <w:rPr>
                <w:ins w:id="12324" w:author="TAKATOSHI TAMAOKI" w:date="2017-03-24T11:27:00Z"/>
                <w:rFonts w:asciiTheme="majorHAnsi" w:hAnsiTheme="majorHAnsi" w:cstheme="majorHAnsi"/>
                <w:color w:val="C00000"/>
              </w:rPr>
            </w:pPr>
            <w:ins w:id="12325" w:author="TAKATOSHI TAMAOKI" w:date="2017-03-24T11:27:00Z">
              <w:r w:rsidRPr="000A2E7F">
                <w:rPr>
                  <w:rFonts w:asciiTheme="majorHAnsi" w:hAnsiTheme="majorHAnsi" w:cstheme="majorHAnsi"/>
                  <w:snapToGrid/>
                  <w:color w:val="C00000"/>
                  <w:szCs w:val="16"/>
                </w:rPr>
                <w:t>—</w:t>
              </w:r>
            </w:ins>
          </w:p>
        </w:tc>
      </w:tr>
      <w:tr w:rsidR="00562DE3" w:rsidRPr="000A2E7F" w14:paraId="273E4C42" w14:textId="77777777" w:rsidTr="00631F5B">
        <w:trPr>
          <w:cantSplit/>
          <w:ins w:id="12326" w:author="TAKATOSHI TAMAOKI" w:date="2017-03-24T11:27:00Z"/>
          <w:trPrChange w:id="12327" w:author="TAKATOSHI TAMAOKI" w:date="2017-03-24T11:29:00Z">
            <w:trPr>
              <w:cantSplit/>
            </w:trPr>
          </w:trPrChange>
        </w:trPr>
        <w:tc>
          <w:tcPr>
            <w:tcW w:w="262" w:type="pct"/>
            <w:tcBorders>
              <w:top w:val="single" w:sz="4" w:space="0" w:color="auto"/>
              <w:right w:val="single" w:sz="4" w:space="0" w:color="auto"/>
            </w:tcBorders>
            <w:shd w:val="clear" w:color="auto" w:fill="auto"/>
            <w:hideMark/>
            <w:tcPrChange w:id="12328" w:author="TAKATOSHI TAMAOKI" w:date="2017-03-24T11:29:00Z">
              <w:tcPr>
                <w:tcW w:w="261" w:type="pct"/>
                <w:tcBorders>
                  <w:top w:val="single" w:sz="4" w:space="0" w:color="auto"/>
                  <w:right w:val="single" w:sz="4" w:space="0" w:color="auto"/>
                </w:tcBorders>
                <w:shd w:val="clear" w:color="auto" w:fill="auto"/>
                <w:hideMark/>
              </w:tcPr>
            </w:tcPrChange>
          </w:tcPr>
          <w:p w14:paraId="2678F618" w14:textId="36134FD6" w:rsidR="00562DE3" w:rsidRPr="000A2E7F" w:rsidRDefault="00562DE3" w:rsidP="00562DE3">
            <w:pPr>
              <w:pStyle w:val="af0"/>
              <w:rPr>
                <w:ins w:id="12329" w:author="TAKATOSHI TAMAOKI" w:date="2017-03-24T11:27:00Z"/>
                <w:rFonts w:asciiTheme="majorHAnsi" w:hAnsiTheme="majorHAnsi" w:cstheme="majorHAnsi"/>
                <w:color w:val="C00000"/>
              </w:rPr>
            </w:pPr>
            <w:ins w:id="12330" w:author="TAKATOSHI TAMAOKI" w:date="2017-03-24T11:27:00Z">
              <w:r w:rsidRPr="000A2E7F">
                <w:rPr>
                  <w:rFonts w:asciiTheme="majorHAnsi" w:hAnsiTheme="majorHAnsi" w:cstheme="majorHAnsi"/>
                  <w:color w:val="C00000"/>
                </w:rPr>
                <w:t>140</w:t>
              </w:r>
            </w:ins>
          </w:p>
        </w:tc>
        <w:tc>
          <w:tcPr>
            <w:tcW w:w="915" w:type="pct"/>
            <w:tcBorders>
              <w:top w:val="single" w:sz="4" w:space="0" w:color="auto"/>
              <w:left w:val="single" w:sz="4" w:space="0" w:color="auto"/>
              <w:right w:val="single" w:sz="4" w:space="0" w:color="auto"/>
            </w:tcBorders>
            <w:shd w:val="clear" w:color="auto" w:fill="D9D9D9" w:themeFill="background1" w:themeFillShade="D9"/>
            <w:hideMark/>
            <w:tcPrChange w:id="12331" w:author="TAKATOSHI TAMAOKI" w:date="2017-03-24T11:29:00Z">
              <w:tcPr>
                <w:tcW w:w="916" w:type="pct"/>
                <w:gridSpan w:val="5"/>
                <w:tcBorders>
                  <w:top w:val="single" w:sz="4" w:space="0" w:color="auto"/>
                  <w:left w:val="single" w:sz="4" w:space="0" w:color="auto"/>
                  <w:right w:val="single" w:sz="4" w:space="0" w:color="auto"/>
                </w:tcBorders>
                <w:shd w:val="clear" w:color="auto" w:fill="D9D9D9" w:themeFill="background1" w:themeFillShade="D9"/>
                <w:hideMark/>
              </w:tcPr>
            </w:tcPrChange>
          </w:tcPr>
          <w:p w14:paraId="0985CE9D" w14:textId="4A124B7C" w:rsidR="00562DE3" w:rsidRPr="000A2E7F" w:rsidRDefault="00562DE3" w:rsidP="00562DE3">
            <w:pPr>
              <w:pStyle w:val="af0"/>
              <w:rPr>
                <w:ins w:id="12332" w:author="TAKATOSHI TAMAOKI" w:date="2017-03-24T11:27:00Z"/>
                <w:rFonts w:asciiTheme="majorHAnsi" w:hAnsiTheme="majorHAnsi" w:cstheme="majorHAnsi"/>
                <w:color w:val="C00000"/>
              </w:rPr>
            </w:pPr>
            <w:ins w:id="12333"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right w:val="single" w:sz="4" w:space="0" w:color="auto"/>
            </w:tcBorders>
            <w:shd w:val="clear" w:color="auto" w:fill="D9D9D9" w:themeFill="background1" w:themeFillShade="D9"/>
            <w:hideMark/>
            <w:tcPrChange w:id="12334" w:author="TAKATOSHI TAMAOKI" w:date="2017-03-24T11:29:00Z">
              <w:tcPr>
                <w:tcW w:w="1248" w:type="pct"/>
                <w:gridSpan w:val="3"/>
                <w:tcBorders>
                  <w:top w:val="single" w:sz="4" w:space="0" w:color="auto"/>
                  <w:left w:val="single" w:sz="4" w:space="0" w:color="auto"/>
                  <w:right w:val="single" w:sz="4" w:space="0" w:color="auto"/>
                </w:tcBorders>
                <w:shd w:val="clear" w:color="auto" w:fill="D9D9D9" w:themeFill="background1" w:themeFillShade="D9"/>
                <w:hideMark/>
              </w:tcPr>
            </w:tcPrChange>
          </w:tcPr>
          <w:p w14:paraId="6D5412FB" w14:textId="77777777" w:rsidR="00562DE3" w:rsidRPr="000A2E7F" w:rsidRDefault="00562DE3" w:rsidP="00562DE3">
            <w:pPr>
              <w:pStyle w:val="af0"/>
              <w:rPr>
                <w:ins w:id="12335" w:author="TAKATOSHI TAMAOKI" w:date="2017-03-24T11:27:00Z"/>
                <w:rFonts w:asciiTheme="majorHAnsi" w:hAnsiTheme="majorHAnsi" w:cstheme="majorHAnsi"/>
                <w:color w:val="C00000"/>
              </w:rPr>
            </w:pPr>
          </w:p>
        </w:tc>
        <w:tc>
          <w:tcPr>
            <w:tcW w:w="367" w:type="pct"/>
            <w:tcBorders>
              <w:top w:val="single" w:sz="4" w:space="0" w:color="auto"/>
              <w:left w:val="single" w:sz="4" w:space="0" w:color="auto"/>
              <w:right w:val="single" w:sz="4" w:space="0" w:color="auto"/>
            </w:tcBorders>
            <w:shd w:val="clear" w:color="auto" w:fill="D9D9D9" w:themeFill="background1" w:themeFillShade="D9"/>
            <w:tcPrChange w:id="12336" w:author="TAKATOSHI TAMAOKI" w:date="2017-03-24T11:29:00Z">
              <w:tcPr>
                <w:tcW w:w="367"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4D691EFE" w14:textId="406CFAD5" w:rsidR="00562DE3" w:rsidRPr="000A2E7F" w:rsidRDefault="00562DE3" w:rsidP="00562DE3">
            <w:pPr>
              <w:pStyle w:val="af0"/>
              <w:rPr>
                <w:ins w:id="12337" w:author="TAKATOSHI TAMAOKI" w:date="2017-03-24T11:27:00Z"/>
                <w:rFonts w:asciiTheme="majorHAnsi" w:hAnsiTheme="majorHAnsi" w:cstheme="majorHAnsi"/>
                <w:color w:val="C00000"/>
              </w:rPr>
            </w:pPr>
            <w:ins w:id="1233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Change w:id="12339" w:author="TAKATOSHI TAMAOKI" w:date="2017-03-24T11:29:00Z">
              <w:tcPr>
                <w:tcW w:w="321"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54D6E132" w14:textId="306E28DF" w:rsidR="00562DE3" w:rsidRPr="000A2E7F" w:rsidRDefault="00562DE3" w:rsidP="00562DE3">
            <w:pPr>
              <w:pStyle w:val="af0"/>
              <w:rPr>
                <w:ins w:id="12340" w:author="TAKATOSHI TAMAOKI" w:date="2017-03-24T11:27:00Z"/>
                <w:rFonts w:asciiTheme="majorHAnsi" w:hAnsiTheme="majorHAnsi" w:cstheme="majorHAnsi"/>
                <w:color w:val="C00000"/>
              </w:rPr>
            </w:pPr>
            <w:ins w:id="1234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Change w:id="12342" w:author="TAKATOSHI TAMAOKI" w:date="2017-03-24T11:29:00Z">
              <w:tcPr>
                <w:tcW w:w="321" w:type="pct"/>
                <w:gridSpan w:val="3"/>
                <w:tcBorders>
                  <w:top w:val="single" w:sz="4" w:space="0" w:color="auto"/>
                  <w:left w:val="single" w:sz="4" w:space="0" w:color="auto"/>
                  <w:right w:val="single" w:sz="4" w:space="0" w:color="auto"/>
                </w:tcBorders>
                <w:shd w:val="clear" w:color="auto" w:fill="D9D9D9" w:themeFill="background1" w:themeFillShade="D9"/>
              </w:tcPr>
            </w:tcPrChange>
          </w:tcPr>
          <w:p w14:paraId="528A1CB8" w14:textId="069EAC79" w:rsidR="00562DE3" w:rsidRPr="000A2E7F" w:rsidRDefault="00562DE3" w:rsidP="00562DE3">
            <w:pPr>
              <w:pStyle w:val="af0"/>
              <w:rPr>
                <w:ins w:id="12343" w:author="TAKATOSHI TAMAOKI" w:date="2017-03-24T11:27:00Z"/>
                <w:rFonts w:asciiTheme="majorHAnsi" w:hAnsiTheme="majorHAnsi" w:cstheme="majorHAnsi"/>
                <w:color w:val="C00000"/>
              </w:rPr>
            </w:pPr>
            <w:ins w:id="1234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Change w:id="12345" w:author="TAKATOSHI TAMAOKI" w:date="2017-03-24T11:29:00Z">
              <w:tcPr>
                <w:tcW w:w="321" w:type="pct"/>
                <w:gridSpan w:val="5"/>
                <w:tcBorders>
                  <w:top w:val="single" w:sz="4" w:space="0" w:color="auto"/>
                  <w:left w:val="single" w:sz="4" w:space="0" w:color="auto"/>
                  <w:right w:val="single" w:sz="4" w:space="0" w:color="auto"/>
                </w:tcBorders>
                <w:shd w:val="clear" w:color="auto" w:fill="D9D9D9" w:themeFill="background1" w:themeFillShade="D9"/>
              </w:tcPr>
            </w:tcPrChange>
          </w:tcPr>
          <w:p w14:paraId="177CABB8" w14:textId="33A28AF5" w:rsidR="00562DE3" w:rsidRPr="000A2E7F" w:rsidRDefault="00562DE3" w:rsidP="00562DE3">
            <w:pPr>
              <w:pStyle w:val="af0"/>
              <w:rPr>
                <w:ins w:id="12346" w:author="TAKATOSHI TAMAOKI" w:date="2017-03-24T11:27:00Z"/>
                <w:rFonts w:asciiTheme="majorHAnsi" w:hAnsiTheme="majorHAnsi" w:cstheme="majorHAnsi"/>
                <w:color w:val="C00000"/>
              </w:rPr>
            </w:pPr>
            <w:ins w:id="1234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Change w:id="12348" w:author="TAKATOSHI TAMAOKI" w:date="2017-03-24T11:29:00Z">
              <w:tcPr>
                <w:tcW w:w="321" w:type="pct"/>
                <w:gridSpan w:val="7"/>
                <w:tcBorders>
                  <w:top w:val="single" w:sz="4" w:space="0" w:color="auto"/>
                  <w:left w:val="single" w:sz="4" w:space="0" w:color="auto"/>
                  <w:right w:val="single" w:sz="4" w:space="0" w:color="auto"/>
                </w:tcBorders>
                <w:shd w:val="clear" w:color="auto" w:fill="D9D9D9" w:themeFill="background1" w:themeFillShade="D9"/>
              </w:tcPr>
            </w:tcPrChange>
          </w:tcPr>
          <w:p w14:paraId="24D46266" w14:textId="53CD6B27" w:rsidR="00562DE3" w:rsidRPr="000A2E7F" w:rsidRDefault="00562DE3" w:rsidP="00562DE3">
            <w:pPr>
              <w:pStyle w:val="af0"/>
              <w:rPr>
                <w:ins w:id="12349" w:author="TAKATOSHI TAMAOKI" w:date="2017-03-24T11:27:00Z"/>
                <w:rFonts w:asciiTheme="majorHAnsi" w:hAnsiTheme="majorHAnsi" w:cstheme="majorHAnsi"/>
                <w:color w:val="C00000"/>
              </w:rPr>
            </w:pPr>
            <w:ins w:id="1235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Change w:id="12351" w:author="TAKATOSHI TAMAOKI" w:date="2017-03-24T11:29:00Z">
              <w:tcPr>
                <w:tcW w:w="322" w:type="pct"/>
                <w:gridSpan w:val="5"/>
                <w:tcBorders>
                  <w:top w:val="single" w:sz="4" w:space="0" w:color="auto"/>
                  <w:left w:val="single" w:sz="4" w:space="0" w:color="auto"/>
                  <w:right w:val="single" w:sz="4" w:space="0" w:color="auto"/>
                </w:tcBorders>
                <w:shd w:val="clear" w:color="auto" w:fill="D9D9D9" w:themeFill="background1" w:themeFillShade="D9"/>
              </w:tcPr>
            </w:tcPrChange>
          </w:tcPr>
          <w:p w14:paraId="02CFB182" w14:textId="04969CD8" w:rsidR="00562DE3" w:rsidRPr="000A2E7F" w:rsidRDefault="00562DE3" w:rsidP="00562DE3">
            <w:pPr>
              <w:pStyle w:val="af0"/>
              <w:rPr>
                <w:ins w:id="12352" w:author="TAKATOSHI TAMAOKI" w:date="2017-03-24T11:27:00Z"/>
                <w:rFonts w:asciiTheme="majorHAnsi" w:hAnsiTheme="majorHAnsi" w:cstheme="majorHAnsi"/>
                <w:color w:val="C00000"/>
              </w:rPr>
            </w:pPr>
            <w:ins w:id="1235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Change w:id="12354" w:author="TAKATOSHI TAMAOKI" w:date="2017-03-24T11:29:00Z">
              <w:tcPr>
                <w:tcW w:w="322"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74D98285" w14:textId="5C5469A2" w:rsidR="00562DE3" w:rsidRPr="000A2E7F" w:rsidRDefault="00562DE3" w:rsidP="00562DE3">
            <w:pPr>
              <w:pStyle w:val="af0"/>
              <w:rPr>
                <w:ins w:id="12355" w:author="TAKATOSHI TAMAOKI" w:date="2017-03-24T11:27:00Z"/>
                <w:rFonts w:asciiTheme="majorHAnsi" w:hAnsiTheme="majorHAnsi" w:cstheme="majorHAnsi"/>
                <w:color w:val="C00000"/>
              </w:rPr>
            </w:pPr>
            <w:ins w:id="1235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Change w:id="12357" w:author="TAKATOSHI TAMAOKI" w:date="2017-03-24T11:29:00Z">
              <w:tcPr>
                <w:tcW w:w="279" w:type="pct"/>
                <w:gridSpan w:val="2"/>
                <w:tcBorders>
                  <w:top w:val="single" w:sz="4" w:space="0" w:color="auto"/>
                  <w:left w:val="single" w:sz="4" w:space="0" w:color="auto"/>
                </w:tcBorders>
                <w:shd w:val="clear" w:color="auto" w:fill="D9D9D9" w:themeFill="background1" w:themeFillShade="D9"/>
              </w:tcPr>
            </w:tcPrChange>
          </w:tcPr>
          <w:p w14:paraId="57710E4C" w14:textId="248DC22D" w:rsidR="00562DE3" w:rsidRPr="000A2E7F" w:rsidRDefault="00562DE3" w:rsidP="00562DE3">
            <w:pPr>
              <w:pStyle w:val="af0"/>
              <w:rPr>
                <w:ins w:id="12358" w:author="TAKATOSHI TAMAOKI" w:date="2017-03-24T11:27:00Z"/>
                <w:rFonts w:asciiTheme="majorHAnsi" w:hAnsiTheme="majorHAnsi" w:cstheme="majorHAnsi"/>
                <w:color w:val="C00000"/>
              </w:rPr>
            </w:pPr>
            <w:ins w:id="12359" w:author="TAKATOSHI TAMAOKI" w:date="2017-03-24T11:27:00Z">
              <w:r w:rsidRPr="000A2E7F">
                <w:rPr>
                  <w:rFonts w:asciiTheme="majorHAnsi" w:hAnsiTheme="majorHAnsi" w:cstheme="majorHAnsi"/>
                  <w:snapToGrid/>
                  <w:color w:val="C00000"/>
                  <w:szCs w:val="16"/>
                </w:rPr>
                <w:t>—</w:t>
              </w:r>
            </w:ins>
          </w:p>
        </w:tc>
      </w:tr>
      <w:tr w:rsidR="00562DE3" w:rsidRPr="000A2E7F" w14:paraId="563E0EB0" w14:textId="77777777" w:rsidTr="00631F5B">
        <w:trPr>
          <w:cantSplit/>
          <w:trHeight w:val="53"/>
          <w:ins w:id="12360" w:author="TAKATOSHI TAMAOKI" w:date="2017-03-24T11:27:00Z"/>
          <w:trPrChange w:id="12361" w:author="TAKATOSHI TAMAOKI" w:date="2017-03-24T11:29:00Z">
            <w:trPr>
              <w:cantSplit/>
              <w:trHeight w:val="53"/>
            </w:trPr>
          </w:trPrChange>
        </w:trPr>
        <w:tc>
          <w:tcPr>
            <w:tcW w:w="262" w:type="pct"/>
            <w:tcBorders>
              <w:top w:val="single" w:sz="4" w:space="0" w:color="auto"/>
              <w:right w:val="single" w:sz="4" w:space="0" w:color="auto"/>
            </w:tcBorders>
            <w:shd w:val="clear" w:color="auto" w:fill="auto"/>
            <w:hideMark/>
            <w:tcPrChange w:id="12362" w:author="TAKATOSHI TAMAOKI" w:date="2017-03-24T11:29:00Z">
              <w:tcPr>
                <w:tcW w:w="261" w:type="pct"/>
                <w:tcBorders>
                  <w:top w:val="single" w:sz="4" w:space="0" w:color="auto"/>
                  <w:right w:val="single" w:sz="4" w:space="0" w:color="auto"/>
                </w:tcBorders>
                <w:shd w:val="clear" w:color="auto" w:fill="auto"/>
                <w:hideMark/>
              </w:tcPr>
            </w:tcPrChange>
          </w:tcPr>
          <w:p w14:paraId="1C0040DE" w14:textId="71EADCE2" w:rsidR="00562DE3" w:rsidRPr="000A2E7F" w:rsidRDefault="00562DE3" w:rsidP="00562DE3">
            <w:pPr>
              <w:pStyle w:val="af0"/>
              <w:rPr>
                <w:ins w:id="12363" w:author="TAKATOSHI TAMAOKI" w:date="2017-03-24T11:27:00Z"/>
                <w:rFonts w:asciiTheme="majorHAnsi" w:hAnsiTheme="majorHAnsi" w:cstheme="majorHAnsi"/>
                <w:color w:val="C00000"/>
              </w:rPr>
            </w:pPr>
            <w:ins w:id="12364" w:author="TAKATOSHI TAMAOKI" w:date="2017-03-24T11:27:00Z">
              <w:r w:rsidRPr="000A2E7F">
                <w:rPr>
                  <w:rFonts w:asciiTheme="majorHAnsi" w:hAnsiTheme="majorHAnsi" w:cstheme="majorHAnsi"/>
                  <w:color w:val="C00000"/>
                </w:rPr>
                <w:t>14</w:t>
              </w:r>
              <w:r>
                <w:rPr>
                  <w:rFonts w:asciiTheme="majorHAnsi" w:hAnsiTheme="majorHAnsi" w:cstheme="majorHAnsi"/>
                  <w:color w:val="C00000"/>
                </w:rPr>
                <w:t>1</w:t>
              </w:r>
            </w:ins>
          </w:p>
        </w:tc>
        <w:tc>
          <w:tcPr>
            <w:tcW w:w="915" w:type="pct"/>
            <w:tcBorders>
              <w:top w:val="single" w:sz="4" w:space="0" w:color="auto"/>
              <w:left w:val="single" w:sz="4" w:space="0" w:color="auto"/>
              <w:right w:val="single" w:sz="4" w:space="0" w:color="auto"/>
            </w:tcBorders>
            <w:shd w:val="clear" w:color="auto" w:fill="D9D9D9" w:themeFill="background1" w:themeFillShade="D9"/>
            <w:hideMark/>
            <w:tcPrChange w:id="12365" w:author="TAKATOSHI TAMAOKI" w:date="2017-03-24T11:29:00Z">
              <w:tcPr>
                <w:tcW w:w="916" w:type="pct"/>
                <w:gridSpan w:val="4"/>
                <w:tcBorders>
                  <w:top w:val="single" w:sz="4" w:space="0" w:color="auto"/>
                  <w:left w:val="single" w:sz="4" w:space="0" w:color="auto"/>
                  <w:right w:val="single" w:sz="4" w:space="0" w:color="auto"/>
                </w:tcBorders>
                <w:shd w:val="clear" w:color="auto" w:fill="D9D9D9" w:themeFill="background1" w:themeFillShade="D9"/>
                <w:hideMark/>
              </w:tcPr>
            </w:tcPrChange>
          </w:tcPr>
          <w:p w14:paraId="50C543AA" w14:textId="6A6FDDDF" w:rsidR="00562DE3" w:rsidRPr="000A2E7F" w:rsidRDefault="00562DE3" w:rsidP="00562DE3">
            <w:pPr>
              <w:pStyle w:val="af0"/>
              <w:rPr>
                <w:ins w:id="12366" w:author="TAKATOSHI TAMAOKI" w:date="2017-03-24T11:27:00Z"/>
                <w:rFonts w:asciiTheme="majorHAnsi" w:hAnsiTheme="majorHAnsi" w:cstheme="majorHAnsi"/>
                <w:color w:val="C00000"/>
              </w:rPr>
            </w:pPr>
            <w:ins w:id="12367"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right w:val="single" w:sz="4" w:space="0" w:color="auto"/>
            </w:tcBorders>
            <w:shd w:val="clear" w:color="auto" w:fill="D9D9D9" w:themeFill="background1" w:themeFillShade="D9"/>
            <w:hideMark/>
            <w:tcPrChange w:id="12368" w:author="TAKATOSHI TAMAOKI" w:date="2017-03-24T11:29:00Z">
              <w:tcPr>
                <w:tcW w:w="1248" w:type="pct"/>
                <w:gridSpan w:val="3"/>
                <w:tcBorders>
                  <w:top w:val="single" w:sz="4" w:space="0" w:color="auto"/>
                  <w:left w:val="single" w:sz="4" w:space="0" w:color="auto"/>
                  <w:right w:val="single" w:sz="4" w:space="0" w:color="auto"/>
                </w:tcBorders>
                <w:shd w:val="clear" w:color="auto" w:fill="D9D9D9" w:themeFill="background1" w:themeFillShade="D9"/>
                <w:hideMark/>
              </w:tcPr>
            </w:tcPrChange>
          </w:tcPr>
          <w:p w14:paraId="3AC1A162" w14:textId="77777777" w:rsidR="00562DE3" w:rsidRPr="000A2E7F" w:rsidRDefault="00562DE3" w:rsidP="00562DE3">
            <w:pPr>
              <w:pStyle w:val="af0"/>
              <w:rPr>
                <w:ins w:id="12369" w:author="TAKATOSHI TAMAOKI" w:date="2017-03-24T11:27:00Z"/>
                <w:rFonts w:asciiTheme="majorHAnsi" w:hAnsiTheme="majorHAnsi" w:cstheme="majorHAnsi"/>
                <w:color w:val="C00000"/>
              </w:rPr>
            </w:pPr>
          </w:p>
        </w:tc>
        <w:tc>
          <w:tcPr>
            <w:tcW w:w="367" w:type="pct"/>
            <w:tcBorders>
              <w:top w:val="single" w:sz="4" w:space="0" w:color="auto"/>
              <w:left w:val="single" w:sz="4" w:space="0" w:color="auto"/>
              <w:right w:val="single" w:sz="4" w:space="0" w:color="auto"/>
            </w:tcBorders>
            <w:shd w:val="clear" w:color="auto" w:fill="D9D9D9" w:themeFill="background1" w:themeFillShade="D9"/>
            <w:tcPrChange w:id="12370" w:author="TAKATOSHI TAMAOKI" w:date="2017-03-24T11:29:00Z">
              <w:tcPr>
                <w:tcW w:w="367"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3158F12A" w14:textId="69E592BF" w:rsidR="00562DE3" w:rsidRPr="000A2E7F" w:rsidRDefault="00562DE3" w:rsidP="00562DE3">
            <w:pPr>
              <w:pStyle w:val="af0"/>
              <w:rPr>
                <w:ins w:id="12371" w:author="TAKATOSHI TAMAOKI" w:date="2017-03-24T11:27:00Z"/>
                <w:rFonts w:asciiTheme="majorHAnsi" w:hAnsiTheme="majorHAnsi" w:cstheme="majorHAnsi"/>
                <w:color w:val="C00000"/>
              </w:rPr>
            </w:pPr>
            <w:ins w:id="1237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Change w:id="12373" w:author="TAKATOSHI TAMAOKI" w:date="2017-03-24T11:29:00Z">
              <w:tcPr>
                <w:tcW w:w="321"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3C289374" w14:textId="3281EA18" w:rsidR="00562DE3" w:rsidRPr="000A2E7F" w:rsidRDefault="00562DE3" w:rsidP="00562DE3">
            <w:pPr>
              <w:pStyle w:val="af0"/>
              <w:rPr>
                <w:ins w:id="12374" w:author="TAKATOSHI TAMAOKI" w:date="2017-03-24T11:27:00Z"/>
                <w:rFonts w:asciiTheme="majorHAnsi" w:hAnsiTheme="majorHAnsi" w:cstheme="majorHAnsi"/>
                <w:color w:val="C00000"/>
              </w:rPr>
            </w:pPr>
            <w:ins w:id="1237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Change w:id="12376" w:author="TAKATOSHI TAMAOKI" w:date="2017-03-24T11:29:00Z">
              <w:tcPr>
                <w:tcW w:w="321" w:type="pct"/>
                <w:gridSpan w:val="3"/>
                <w:tcBorders>
                  <w:top w:val="single" w:sz="4" w:space="0" w:color="auto"/>
                  <w:left w:val="single" w:sz="4" w:space="0" w:color="auto"/>
                  <w:right w:val="single" w:sz="4" w:space="0" w:color="auto"/>
                </w:tcBorders>
                <w:shd w:val="clear" w:color="auto" w:fill="D9D9D9" w:themeFill="background1" w:themeFillShade="D9"/>
              </w:tcPr>
            </w:tcPrChange>
          </w:tcPr>
          <w:p w14:paraId="7BAD8FA5" w14:textId="08BC0445" w:rsidR="00562DE3" w:rsidRPr="000A2E7F" w:rsidRDefault="00562DE3" w:rsidP="00562DE3">
            <w:pPr>
              <w:pStyle w:val="af0"/>
              <w:rPr>
                <w:ins w:id="12377" w:author="TAKATOSHI TAMAOKI" w:date="2017-03-24T11:27:00Z"/>
                <w:rFonts w:asciiTheme="majorHAnsi" w:hAnsiTheme="majorHAnsi" w:cstheme="majorHAnsi"/>
                <w:color w:val="C00000"/>
              </w:rPr>
            </w:pPr>
            <w:ins w:id="1237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Change w:id="12379" w:author="TAKATOSHI TAMAOKI" w:date="2017-03-24T11:29:00Z">
              <w:tcPr>
                <w:tcW w:w="314" w:type="pct"/>
                <w:gridSpan w:val="3"/>
                <w:tcBorders>
                  <w:top w:val="single" w:sz="4" w:space="0" w:color="auto"/>
                  <w:left w:val="single" w:sz="4" w:space="0" w:color="auto"/>
                  <w:right w:val="single" w:sz="4" w:space="0" w:color="auto"/>
                </w:tcBorders>
                <w:shd w:val="clear" w:color="auto" w:fill="D9D9D9" w:themeFill="background1" w:themeFillShade="D9"/>
              </w:tcPr>
            </w:tcPrChange>
          </w:tcPr>
          <w:p w14:paraId="4C6CAA39" w14:textId="0794A962" w:rsidR="00562DE3" w:rsidRPr="000A2E7F" w:rsidRDefault="00562DE3" w:rsidP="00562DE3">
            <w:pPr>
              <w:pStyle w:val="af0"/>
              <w:rPr>
                <w:ins w:id="12380" w:author="TAKATOSHI TAMAOKI" w:date="2017-03-24T11:27:00Z"/>
                <w:rFonts w:asciiTheme="majorHAnsi" w:hAnsiTheme="majorHAnsi" w:cstheme="majorHAnsi"/>
                <w:color w:val="C00000"/>
              </w:rPr>
            </w:pPr>
            <w:ins w:id="1238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Change w:id="12382" w:author="TAKATOSHI TAMAOKI" w:date="2017-03-24T11:29:00Z">
              <w:tcPr>
                <w:tcW w:w="328" w:type="pct"/>
                <w:gridSpan w:val="9"/>
                <w:tcBorders>
                  <w:top w:val="single" w:sz="4" w:space="0" w:color="auto"/>
                  <w:left w:val="single" w:sz="4" w:space="0" w:color="auto"/>
                  <w:right w:val="single" w:sz="4" w:space="0" w:color="auto"/>
                </w:tcBorders>
                <w:shd w:val="clear" w:color="auto" w:fill="D9D9D9" w:themeFill="background1" w:themeFillShade="D9"/>
              </w:tcPr>
            </w:tcPrChange>
          </w:tcPr>
          <w:p w14:paraId="7FCB1B27" w14:textId="50B992DC" w:rsidR="00562DE3" w:rsidRPr="000A2E7F" w:rsidRDefault="00562DE3" w:rsidP="00562DE3">
            <w:pPr>
              <w:pStyle w:val="af0"/>
              <w:ind w:left="1134" w:hanging="1077"/>
              <w:rPr>
                <w:ins w:id="12383" w:author="TAKATOSHI TAMAOKI" w:date="2017-03-24T11:27:00Z"/>
                <w:rFonts w:asciiTheme="majorHAnsi" w:hAnsiTheme="majorHAnsi" w:cstheme="majorHAnsi"/>
                <w:color w:val="C00000"/>
              </w:rPr>
            </w:pPr>
            <w:ins w:id="1238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Change w:id="12385" w:author="TAKATOSHI TAMAOKI" w:date="2017-03-24T11:29:00Z">
              <w:tcPr>
                <w:tcW w:w="322" w:type="pct"/>
                <w:gridSpan w:val="5"/>
                <w:tcBorders>
                  <w:top w:val="single" w:sz="4" w:space="0" w:color="auto"/>
                  <w:left w:val="single" w:sz="4" w:space="0" w:color="auto"/>
                  <w:right w:val="single" w:sz="4" w:space="0" w:color="auto"/>
                </w:tcBorders>
                <w:shd w:val="clear" w:color="auto" w:fill="D9D9D9" w:themeFill="background1" w:themeFillShade="D9"/>
              </w:tcPr>
            </w:tcPrChange>
          </w:tcPr>
          <w:p w14:paraId="2DDDAE31" w14:textId="17FC5D65" w:rsidR="00562DE3" w:rsidRPr="000A2E7F" w:rsidRDefault="00562DE3" w:rsidP="00562DE3">
            <w:pPr>
              <w:pStyle w:val="af0"/>
              <w:rPr>
                <w:ins w:id="12386" w:author="TAKATOSHI TAMAOKI" w:date="2017-03-24T11:27:00Z"/>
                <w:rFonts w:asciiTheme="majorHAnsi" w:hAnsiTheme="majorHAnsi" w:cstheme="majorHAnsi"/>
                <w:color w:val="C00000"/>
              </w:rPr>
            </w:pPr>
            <w:ins w:id="1238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Change w:id="12388" w:author="TAKATOSHI TAMAOKI" w:date="2017-03-24T11:29:00Z">
              <w:tcPr>
                <w:tcW w:w="322" w:type="pct"/>
                <w:gridSpan w:val="4"/>
                <w:tcBorders>
                  <w:top w:val="single" w:sz="4" w:space="0" w:color="auto"/>
                  <w:left w:val="single" w:sz="4" w:space="0" w:color="auto"/>
                  <w:right w:val="single" w:sz="4" w:space="0" w:color="auto"/>
                </w:tcBorders>
                <w:shd w:val="clear" w:color="auto" w:fill="D9D9D9" w:themeFill="background1" w:themeFillShade="D9"/>
              </w:tcPr>
            </w:tcPrChange>
          </w:tcPr>
          <w:p w14:paraId="2C704D91" w14:textId="1FF87854" w:rsidR="00562DE3" w:rsidRPr="000A2E7F" w:rsidRDefault="00562DE3" w:rsidP="00562DE3">
            <w:pPr>
              <w:pStyle w:val="af0"/>
              <w:rPr>
                <w:ins w:id="12389" w:author="TAKATOSHI TAMAOKI" w:date="2017-03-24T11:27:00Z"/>
                <w:rFonts w:asciiTheme="majorHAnsi" w:hAnsiTheme="majorHAnsi" w:cstheme="majorHAnsi"/>
                <w:color w:val="C00000"/>
              </w:rPr>
            </w:pPr>
            <w:ins w:id="1239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Change w:id="12391" w:author="TAKATOSHI TAMAOKI" w:date="2017-03-24T11:29:00Z">
              <w:tcPr>
                <w:tcW w:w="279" w:type="pct"/>
                <w:gridSpan w:val="3"/>
                <w:tcBorders>
                  <w:top w:val="single" w:sz="4" w:space="0" w:color="auto"/>
                  <w:left w:val="single" w:sz="4" w:space="0" w:color="auto"/>
                </w:tcBorders>
                <w:shd w:val="clear" w:color="auto" w:fill="D9D9D9" w:themeFill="background1" w:themeFillShade="D9"/>
              </w:tcPr>
            </w:tcPrChange>
          </w:tcPr>
          <w:p w14:paraId="6B5C7D41" w14:textId="491FC557" w:rsidR="00562DE3" w:rsidRPr="000A2E7F" w:rsidRDefault="00562DE3" w:rsidP="00562DE3">
            <w:pPr>
              <w:pStyle w:val="af0"/>
              <w:rPr>
                <w:ins w:id="12392" w:author="TAKATOSHI TAMAOKI" w:date="2017-03-24T11:27:00Z"/>
                <w:rFonts w:asciiTheme="majorHAnsi" w:hAnsiTheme="majorHAnsi" w:cstheme="majorHAnsi"/>
                <w:color w:val="C00000"/>
              </w:rPr>
            </w:pPr>
            <w:ins w:id="12393" w:author="TAKATOSHI TAMAOKI" w:date="2017-03-24T11:27:00Z">
              <w:r w:rsidRPr="000A2E7F">
                <w:rPr>
                  <w:rFonts w:asciiTheme="majorHAnsi" w:hAnsiTheme="majorHAnsi" w:cstheme="majorHAnsi"/>
                  <w:snapToGrid/>
                  <w:color w:val="C00000"/>
                  <w:szCs w:val="16"/>
                </w:rPr>
                <w:t>—</w:t>
              </w:r>
            </w:ins>
          </w:p>
        </w:tc>
      </w:tr>
      <w:tr w:rsidR="00562DE3" w:rsidRPr="000A2E7F" w14:paraId="67BB2958" w14:textId="77777777" w:rsidTr="00631F5B">
        <w:trPr>
          <w:cantSplit/>
          <w:trHeight w:val="53"/>
          <w:ins w:id="12394" w:author="TAKATOSHI TAMAOKI" w:date="2017-03-24T11:27:00Z"/>
          <w:trPrChange w:id="12395" w:author="TAKATOSHI TAMAOKI" w:date="2017-03-24T11:29:00Z">
            <w:trPr>
              <w:cantSplit/>
              <w:trHeight w:val="53"/>
            </w:trPr>
          </w:trPrChange>
        </w:trPr>
        <w:tc>
          <w:tcPr>
            <w:tcW w:w="262" w:type="pct"/>
            <w:shd w:val="clear" w:color="auto" w:fill="auto"/>
            <w:tcPrChange w:id="12396" w:author="TAKATOSHI TAMAOKI" w:date="2017-03-24T11:29:00Z">
              <w:tcPr>
                <w:tcW w:w="261" w:type="pct"/>
                <w:gridSpan w:val="2"/>
                <w:shd w:val="clear" w:color="auto" w:fill="auto"/>
              </w:tcPr>
            </w:tcPrChange>
          </w:tcPr>
          <w:p w14:paraId="25C65B51" w14:textId="3D0C9420" w:rsidR="00562DE3" w:rsidRPr="000A2E7F" w:rsidRDefault="00562DE3" w:rsidP="00562DE3">
            <w:pPr>
              <w:pStyle w:val="af0"/>
              <w:rPr>
                <w:ins w:id="12397" w:author="TAKATOSHI TAMAOKI" w:date="2017-03-24T11:27:00Z"/>
                <w:rFonts w:asciiTheme="majorHAnsi" w:hAnsiTheme="majorHAnsi" w:cstheme="majorHAnsi"/>
                <w:color w:val="C00000"/>
              </w:rPr>
            </w:pPr>
            <w:ins w:id="12398" w:author="TAKATOSHI TAMAOKI" w:date="2017-03-24T11:27:00Z">
              <w:r w:rsidRPr="000A2E7F">
                <w:rPr>
                  <w:rFonts w:asciiTheme="majorHAnsi" w:hAnsiTheme="majorHAnsi" w:cstheme="majorHAnsi"/>
                  <w:color w:val="C00000"/>
                </w:rPr>
                <w:t>142</w:t>
              </w:r>
            </w:ins>
          </w:p>
        </w:tc>
        <w:tc>
          <w:tcPr>
            <w:tcW w:w="915" w:type="pct"/>
            <w:shd w:val="clear" w:color="auto" w:fill="D9D9D9" w:themeFill="background1" w:themeFillShade="D9"/>
            <w:tcPrChange w:id="12399" w:author="TAKATOSHI TAMAOKI" w:date="2017-03-24T11:29:00Z">
              <w:tcPr>
                <w:tcW w:w="915" w:type="pct"/>
                <w:gridSpan w:val="3"/>
                <w:shd w:val="clear" w:color="auto" w:fill="D9D9D9" w:themeFill="background1" w:themeFillShade="D9"/>
              </w:tcPr>
            </w:tcPrChange>
          </w:tcPr>
          <w:p w14:paraId="45AA030C" w14:textId="34D618A2" w:rsidR="00562DE3" w:rsidRPr="000A2E7F" w:rsidRDefault="00562DE3" w:rsidP="00562DE3">
            <w:pPr>
              <w:pStyle w:val="af0"/>
              <w:rPr>
                <w:ins w:id="12400" w:author="TAKATOSHI TAMAOKI" w:date="2017-03-24T11:27:00Z"/>
                <w:rFonts w:asciiTheme="majorHAnsi" w:hAnsiTheme="majorHAnsi" w:cstheme="majorHAnsi"/>
                <w:color w:val="C00000"/>
              </w:rPr>
            </w:pPr>
            <w:ins w:id="12401"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tcPrChange w:id="12402" w:author="TAKATOSHI TAMAOKI" w:date="2017-03-24T11:29:00Z">
              <w:tcPr>
                <w:tcW w:w="1248" w:type="pct"/>
                <w:gridSpan w:val="3"/>
                <w:shd w:val="clear" w:color="auto" w:fill="D9D9D9" w:themeFill="background1" w:themeFillShade="D9"/>
              </w:tcPr>
            </w:tcPrChange>
          </w:tcPr>
          <w:p w14:paraId="2643CE49" w14:textId="77777777" w:rsidR="00562DE3" w:rsidRPr="000A2E7F" w:rsidRDefault="00562DE3" w:rsidP="00562DE3">
            <w:pPr>
              <w:pStyle w:val="af0"/>
              <w:rPr>
                <w:ins w:id="12403" w:author="TAKATOSHI TAMAOKI" w:date="2017-03-24T11:27:00Z"/>
                <w:rFonts w:asciiTheme="majorHAnsi" w:hAnsiTheme="majorHAnsi" w:cstheme="majorHAnsi"/>
                <w:color w:val="C00000"/>
              </w:rPr>
            </w:pPr>
          </w:p>
        </w:tc>
        <w:tc>
          <w:tcPr>
            <w:tcW w:w="367" w:type="pct"/>
            <w:shd w:val="clear" w:color="auto" w:fill="D9D9D9" w:themeFill="background1" w:themeFillShade="D9"/>
            <w:tcPrChange w:id="12404" w:author="TAKATOSHI TAMAOKI" w:date="2017-03-24T11:29:00Z">
              <w:tcPr>
                <w:tcW w:w="367" w:type="pct"/>
                <w:gridSpan w:val="4"/>
                <w:shd w:val="clear" w:color="auto" w:fill="D9D9D9" w:themeFill="background1" w:themeFillShade="D9"/>
              </w:tcPr>
            </w:tcPrChange>
          </w:tcPr>
          <w:p w14:paraId="124D81B7" w14:textId="6E1AF122" w:rsidR="00562DE3" w:rsidRPr="000A2E7F" w:rsidRDefault="00562DE3" w:rsidP="00562DE3">
            <w:pPr>
              <w:pStyle w:val="af0"/>
              <w:rPr>
                <w:ins w:id="12405" w:author="TAKATOSHI TAMAOKI" w:date="2017-03-24T11:27:00Z"/>
                <w:rFonts w:asciiTheme="majorHAnsi" w:hAnsiTheme="majorHAnsi" w:cstheme="majorHAnsi"/>
                <w:snapToGrid/>
                <w:color w:val="C00000"/>
                <w:szCs w:val="16"/>
              </w:rPr>
            </w:pPr>
            <w:ins w:id="12406"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407" w:author="TAKATOSHI TAMAOKI" w:date="2017-03-24T11:29:00Z">
              <w:tcPr>
                <w:tcW w:w="321" w:type="pct"/>
                <w:gridSpan w:val="4"/>
                <w:shd w:val="clear" w:color="auto" w:fill="D9D9D9" w:themeFill="background1" w:themeFillShade="D9"/>
              </w:tcPr>
            </w:tcPrChange>
          </w:tcPr>
          <w:p w14:paraId="42760FFD" w14:textId="4616ED3B" w:rsidR="00562DE3" w:rsidRPr="000A2E7F" w:rsidRDefault="00562DE3" w:rsidP="00562DE3">
            <w:pPr>
              <w:pStyle w:val="af0"/>
              <w:rPr>
                <w:ins w:id="12408" w:author="TAKATOSHI TAMAOKI" w:date="2017-03-24T11:27:00Z"/>
                <w:rFonts w:asciiTheme="majorHAnsi" w:hAnsiTheme="majorHAnsi" w:cstheme="majorHAnsi"/>
                <w:snapToGrid/>
                <w:color w:val="C00000"/>
                <w:szCs w:val="16"/>
              </w:rPr>
            </w:pPr>
            <w:ins w:id="12409"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410" w:author="TAKATOSHI TAMAOKI" w:date="2017-03-24T11:29:00Z">
              <w:tcPr>
                <w:tcW w:w="321" w:type="pct"/>
                <w:gridSpan w:val="3"/>
                <w:shd w:val="clear" w:color="auto" w:fill="D9D9D9" w:themeFill="background1" w:themeFillShade="D9"/>
              </w:tcPr>
            </w:tcPrChange>
          </w:tcPr>
          <w:p w14:paraId="465033D4" w14:textId="74DB32B5" w:rsidR="00562DE3" w:rsidRPr="000A2E7F" w:rsidRDefault="00562DE3" w:rsidP="00562DE3">
            <w:pPr>
              <w:pStyle w:val="af0"/>
              <w:rPr>
                <w:ins w:id="12411" w:author="TAKATOSHI TAMAOKI" w:date="2017-03-24T11:27:00Z"/>
                <w:rFonts w:asciiTheme="majorHAnsi" w:hAnsiTheme="majorHAnsi" w:cstheme="majorHAnsi"/>
                <w:snapToGrid/>
                <w:color w:val="C00000"/>
                <w:szCs w:val="16"/>
              </w:rPr>
            </w:pPr>
            <w:ins w:id="12412"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413" w:author="TAKATOSHI TAMAOKI" w:date="2017-03-24T11:29:00Z">
              <w:tcPr>
                <w:tcW w:w="314" w:type="pct"/>
                <w:gridSpan w:val="3"/>
                <w:shd w:val="clear" w:color="auto" w:fill="D9D9D9" w:themeFill="background1" w:themeFillShade="D9"/>
              </w:tcPr>
            </w:tcPrChange>
          </w:tcPr>
          <w:p w14:paraId="0DE11A78" w14:textId="4DED5E90" w:rsidR="00562DE3" w:rsidRPr="000A2E7F" w:rsidRDefault="00562DE3" w:rsidP="00562DE3">
            <w:pPr>
              <w:pStyle w:val="af0"/>
              <w:rPr>
                <w:ins w:id="12414" w:author="TAKATOSHI TAMAOKI" w:date="2017-03-24T11:27:00Z"/>
                <w:rFonts w:asciiTheme="majorHAnsi" w:hAnsiTheme="majorHAnsi" w:cstheme="majorHAnsi"/>
                <w:snapToGrid/>
                <w:color w:val="C00000"/>
                <w:szCs w:val="16"/>
              </w:rPr>
            </w:pPr>
            <w:ins w:id="1241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416" w:author="TAKATOSHI TAMAOKI" w:date="2017-03-24T11:29:00Z">
              <w:tcPr>
                <w:tcW w:w="294" w:type="pct"/>
                <w:gridSpan w:val="6"/>
                <w:shd w:val="clear" w:color="auto" w:fill="D9D9D9" w:themeFill="background1" w:themeFillShade="D9"/>
              </w:tcPr>
            </w:tcPrChange>
          </w:tcPr>
          <w:p w14:paraId="0FC127E4" w14:textId="2373C4EB" w:rsidR="00562DE3" w:rsidRPr="000A2E7F" w:rsidRDefault="00562DE3" w:rsidP="00562DE3">
            <w:pPr>
              <w:pStyle w:val="af0"/>
              <w:ind w:left="1134" w:hanging="1077"/>
              <w:rPr>
                <w:ins w:id="12417" w:author="TAKATOSHI TAMAOKI" w:date="2017-03-24T11:27:00Z"/>
                <w:rFonts w:asciiTheme="majorHAnsi" w:hAnsiTheme="majorHAnsi" w:cstheme="majorHAnsi"/>
                <w:snapToGrid/>
                <w:color w:val="C00000"/>
                <w:szCs w:val="16"/>
              </w:rPr>
            </w:pPr>
            <w:ins w:id="1241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419" w:author="TAKATOSHI TAMAOKI" w:date="2017-03-24T11:29:00Z">
              <w:tcPr>
                <w:tcW w:w="356" w:type="pct"/>
                <w:gridSpan w:val="8"/>
                <w:shd w:val="clear" w:color="auto" w:fill="D9D9D9" w:themeFill="background1" w:themeFillShade="D9"/>
              </w:tcPr>
            </w:tcPrChange>
          </w:tcPr>
          <w:p w14:paraId="00241572" w14:textId="253A365B" w:rsidR="00562DE3" w:rsidRPr="000A2E7F" w:rsidRDefault="00562DE3" w:rsidP="00562DE3">
            <w:pPr>
              <w:pStyle w:val="af0"/>
              <w:rPr>
                <w:ins w:id="12420" w:author="TAKATOSHI TAMAOKI" w:date="2017-03-24T11:27:00Z"/>
                <w:rFonts w:asciiTheme="majorHAnsi" w:hAnsiTheme="majorHAnsi" w:cstheme="majorHAnsi"/>
                <w:snapToGrid/>
                <w:color w:val="C00000"/>
                <w:szCs w:val="16"/>
              </w:rPr>
            </w:pPr>
            <w:ins w:id="12421"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422" w:author="TAKATOSHI TAMAOKI" w:date="2017-03-24T11:29:00Z">
              <w:tcPr>
                <w:tcW w:w="322" w:type="pct"/>
                <w:gridSpan w:val="4"/>
                <w:shd w:val="clear" w:color="auto" w:fill="D9D9D9" w:themeFill="background1" w:themeFillShade="D9"/>
              </w:tcPr>
            </w:tcPrChange>
          </w:tcPr>
          <w:p w14:paraId="03577210" w14:textId="5CC0C9A7" w:rsidR="00562DE3" w:rsidRPr="000A2E7F" w:rsidRDefault="00562DE3" w:rsidP="00562DE3">
            <w:pPr>
              <w:pStyle w:val="af0"/>
              <w:rPr>
                <w:ins w:id="12423" w:author="TAKATOSHI TAMAOKI" w:date="2017-03-24T11:27:00Z"/>
                <w:rFonts w:asciiTheme="majorHAnsi" w:hAnsiTheme="majorHAnsi" w:cstheme="majorHAnsi"/>
                <w:snapToGrid/>
                <w:color w:val="C00000"/>
                <w:szCs w:val="16"/>
              </w:rPr>
            </w:pPr>
            <w:ins w:id="12424"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425" w:author="TAKATOSHI TAMAOKI" w:date="2017-03-24T11:29:00Z">
              <w:tcPr>
                <w:tcW w:w="280" w:type="pct"/>
                <w:gridSpan w:val="3"/>
                <w:shd w:val="clear" w:color="auto" w:fill="D9D9D9" w:themeFill="background1" w:themeFillShade="D9"/>
              </w:tcPr>
            </w:tcPrChange>
          </w:tcPr>
          <w:p w14:paraId="4CBF7368" w14:textId="3912F94D" w:rsidR="00562DE3" w:rsidRPr="000A2E7F" w:rsidRDefault="00562DE3" w:rsidP="00562DE3">
            <w:pPr>
              <w:pStyle w:val="af0"/>
              <w:rPr>
                <w:ins w:id="12426" w:author="TAKATOSHI TAMAOKI" w:date="2017-03-24T11:27:00Z"/>
                <w:rFonts w:asciiTheme="majorHAnsi" w:hAnsiTheme="majorHAnsi" w:cstheme="majorHAnsi"/>
                <w:snapToGrid/>
                <w:color w:val="C00000"/>
                <w:szCs w:val="16"/>
              </w:rPr>
            </w:pPr>
            <w:ins w:id="12427" w:author="TAKATOSHI TAMAOKI" w:date="2017-03-24T11:27:00Z">
              <w:r w:rsidRPr="000A2E7F">
                <w:rPr>
                  <w:rFonts w:asciiTheme="majorHAnsi" w:hAnsiTheme="majorHAnsi" w:cstheme="majorHAnsi"/>
                  <w:snapToGrid/>
                  <w:color w:val="C00000"/>
                  <w:szCs w:val="16"/>
                </w:rPr>
                <w:t>—</w:t>
              </w:r>
            </w:ins>
          </w:p>
        </w:tc>
      </w:tr>
      <w:tr w:rsidR="00562DE3" w:rsidRPr="003D580F" w14:paraId="4E05AFEE" w14:textId="77777777" w:rsidTr="00631F5B">
        <w:trPr>
          <w:cantSplit/>
          <w:ins w:id="12428" w:author="TAKATOSHI TAMAOKI" w:date="2017-03-24T11:27:00Z"/>
          <w:trPrChange w:id="12429" w:author="TAKATOSHI TAMAOKI" w:date="2017-03-24T11:29:00Z">
            <w:trPr>
              <w:cantSplit/>
            </w:trPr>
          </w:trPrChange>
        </w:trPr>
        <w:tc>
          <w:tcPr>
            <w:tcW w:w="262" w:type="pct"/>
            <w:shd w:val="clear" w:color="auto" w:fill="auto"/>
            <w:hideMark/>
            <w:tcPrChange w:id="12430" w:author="TAKATOSHI TAMAOKI" w:date="2017-03-24T11:29:00Z">
              <w:tcPr>
                <w:tcW w:w="261" w:type="pct"/>
                <w:shd w:val="clear" w:color="auto" w:fill="auto"/>
                <w:hideMark/>
              </w:tcPr>
            </w:tcPrChange>
          </w:tcPr>
          <w:p w14:paraId="122DF062" w14:textId="2818D065" w:rsidR="00562DE3" w:rsidRPr="000A2E7F" w:rsidRDefault="00562DE3" w:rsidP="00562DE3">
            <w:pPr>
              <w:pStyle w:val="af0"/>
              <w:rPr>
                <w:ins w:id="12431" w:author="TAKATOSHI TAMAOKI" w:date="2017-03-24T11:27:00Z"/>
                <w:rFonts w:asciiTheme="majorHAnsi" w:hAnsiTheme="majorHAnsi" w:cstheme="majorHAnsi"/>
                <w:color w:val="C00000"/>
              </w:rPr>
            </w:pPr>
            <w:ins w:id="12432" w:author="TAKATOSHI TAMAOKI" w:date="2017-03-24T11:27:00Z">
              <w:r w:rsidRPr="000A2E7F">
                <w:rPr>
                  <w:rFonts w:asciiTheme="majorHAnsi" w:hAnsiTheme="majorHAnsi" w:cstheme="majorHAnsi"/>
                  <w:color w:val="C00000"/>
                </w:rPr>
                <w:t>143</w:t>
              </w:r>
            </w:ins>
          </w:p>
        </w:tc>
        <w:tc>
          <w:tcPr>
            <w:tcW w:w="915" w:type="pct"/>
            <w:shd w:val="clear" w:color="auto" w:fill="D9D9D9" w:themeFill="background1" w:themeFillShade="D9"/>
            <w:hideMark/>
            <w:tcPrChange w:id="12433" w:author="TAKATOSHI TAMAOKI" w:date="2017-03-24T11:29:00Z">
              <w:tcPr>
                <w:tcW w:w="916" w:type="pct"/>
                <w:gridSpan w:val="4"/>
                <w:shd w:val="clear" w:color="auto" w:fill="D9D9D9" w:themeFill="background1" w:themeFillShade="D9"/>
                <w:hideMark/>
              </w:tcPr>
            </w:tcPrChange>
          </w:tcPr>
          <w:p w14:paraId="076BAA29" w14:textId="16242D16" w:rsidR="00562DE3" w:rsidRPr="000A2E7F" w:rsidRDefault="00562DE3" w:rsidP="00562DE3">
            <w:pPr>
              <w:pStyle w:val="af0"/>
              <w:rPr>
                <w:ins w:id="12434" w:author="TAKATOSHI TAMAOKI" w:date="2017-03-24T11:27:00Z"/>
                <w:rFonts w:asciiTheme="majorHAnsi" w:hAnsiTheme="majorHAnsi" w:cstheme="majorHAnsi"/>
                <w:color w:val="C00000"/>
              </w:rPr>
            </w:pPr>
            <w:ins w:id="12435"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2436" w:author="TAKATOSHI TAMAOKI" w:date="2017-03-24T11:29:00Z">
              <w:tcPr>
                <w:tcW w:w="1248" w:type="pct"/>
                <w:gridSpan w:val="3"/>
                <w:shd w:val="clear" w:color="auto" w:fill="D9D9D9" w:themeFill="background1" w:themeFillShade="D9"/>
                <w:hideMark/>
              </w:tcPr>
            </w:tcPrChange>
          </w:tcPr>
          <w:p w14:paraId="486B901B" w14:textId="77777777" w:rsidR="00562DE3" w:rsidRPr="000A2E7F" w:rsidRDefault="00562DE3" w:rsidP="00562DE3">
            <w:pPr>
              <w:pStyle w:val="af0"/>
              <w:rPr>
                <w:ins w:id="12437" w:author="TAKATOSHI TAMAOKI" w:date="2017-03-24T11:27:00Z"/>
                <w:rFonts w:asciiTheme="majorHAnsi" w:hAnsiTheme="majorHAnsi" w:cstheme="majorHAnsi"/>
                <w:color w:val="C00000"/>
              </w:rPr>
            </w:pPr>
          </w:p>
        </w:tc>
        <w:tc>
          <w:tcPr>
            <w:tcW w:w="367" w:type="pct"/>
            <w:shd w:val="clear" w:color="auto" w:fill="D9D9D9" w:themeFill="background1" w:themeFillShade="D9"/>
            <w:tcPrChange w:id="12438" w:author="TAKATOSHI TAMAOKI" w:date="2017-03-24T11:29:00Z">
              <w:tcPr>
                <w:tcW w:w="367" w:type="pct"/>
                <w:gridSpan w:val="4"/>
                <w:shd w:val="clear" w:color="auto" w:fill="D9D9D9" w:themeFill="background1" w:themeFillShade="D9"/>
              </w:tcPr>
            </w:tcPrChange>
          </w:tcPr>
          <w:p w14:paraId="618431E6" w14:textId="79E48B36" w:rsidR="00562DE3" w:rsidRPr="000A2E7F" w:rsidRDefault="00562DE3" w:rsidP="00562DE3">
            <w:pPr>
              <w:pStyle w:val="af0"/>
              <w:rPr>
                <w:ins w:id="12439" w:author="TAKATOSHI TAMAOKI" w:date="2017-03-24T11:27:00Z"/>
                <w:rFonts w:asciiTheme="majorHAnsi" w:hAnsiTheme="majorHAnsi" w:cstheme="majorHAnsi"/>
                <w:color w:val="C00000"/>
              </w:rPr>
            </w:pPr>
            <w:ins w:id="12440"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441" w:author="TAKATOSHI TAMAOKI" w:date="2017-03-24T11:29:00Z">
              <w:tcPr>
                <w:tcW w:w="321" w:type="pct"/>
                <w:gridSpan w:val="4"/>
                <w:shd w:val="clear" w:color="auto" w:fill="D9D9D9" w:themeFill="background1" w:themeFillShade="D9"/>
              </w:tcPr>
            </w:tcPrChange>
          </w:tcPr>
          <w:p w14:paraId="277B3972" w14:textId="36E84CB1" w:rsidR="00562DE3" w:rsidRPr="000A2E7F" w:rsidRDefault="00562DE3" w:rsidP="00562DE3">
            <w:pPr>
              <w:pStyle w:val="af0"/>
              <w:rPr>
                <w:ins w:id="12442" w:author="TAKATOSHI TAMAOKI" w:date="2017-03-24T11:27:00Z"/>
                <w:rFonts w:asciiTheme="majorHAnsi" w:hAnsiTheme="majorHAnsi" w:cstheme="majorHAnsi"/>
                <w:color w:val="C00000"/>
              </w:rPr>
            </w:pPr>
            <w:ins w:id="12443"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444" w:author="TAKATOSHI TAMAOKI" w:date="2017-03-24T11:29:00Z">
              <w:tcPr>
                <w:tcW w:w="321" w:type="pct"/>
                <w:gridSpan w:val="3"/>
                <w:shd w:val="clear" w:color="auto" w:fill="D9D9D9" w:themeFill="background1" w:themeFillShade="D9"/>
              </w:tcPr>
            </w:tcPrChange>
          </w:tcPr>
          <w:p w14:paraId="3D578BAD" w14:textId="2156604C" w:rsidR="00562DE3" w:rsidRPr="000A2E7F" w:rsidRDefault="00562DE3" w:rsidP="00562DE3">
            <w:pPr>
              <w:pStyle w:val="af0"/>
              <w:rPr>
                <w:ins w:id="12445" w:author="TAKATOSHI TAMAOKI" w:date="2017-03-24T11:27:00Z"/>
                <w:rFonts w:asciiTheme="majorHAnsi" w:hAnsiTheme="majorHAnsi" w:cstheme="majorHAnsi"/>
                <w:color w:val="C00000"/>
              </w:rPr>
            </w:pPr>
            <w:ins w:id="12446"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447" w:author="TAKATOSHI TAMAOKI" w:date="2017-03-24T11:29:00Z">
              <w:tcPr>
                <w:tcW w:w="314" w:type="pct"/>
                <w:gridSpan w:val="3"/>
                <w:shd w:val="clear" w:color="auto" w:fill="D9D9D9" w:themeFill="background1" w:themeFillShade="D9"/>
              </w:tcPr>
            </w:tcPrChange>
          </w:tcPr>
          <w:p w14:paraId="62964DB4" w14:textId="179E3C29" w:rsidR="00562DE3" w:rsidRPr="000A2E7F" w:rsidRDefault="00562DE3" w:rsidP="00562DE3">
            <w:pPr>
              <w:pStyle w:val="af0"/>
              <w:rPr>
                <w:ins w:id="12448" w:author="TAKATOSHI TAMAOKI" w:date="2017-03-24T11:27:00Z"/>
                <w:rFonts w:asciiTheme="majorHAnsi" w:hAnsiTheme="majorHAnsi" w:cstheme="majorHAnsi"/>
                <w:color w:val="C00000"/>
              </w:rPr>
            </w:pPr>
            <w:ins w:id="12449"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450" w:author="TAKATOSHI TAMAOKI" w:date="2017-03-24T11:29:00Z">
              <w:tcPr>
                <w:tcW w:w="328" w:type="pct"/>
                <w:gridSpan w:val="9"/>
                <w:shd w:val="clear" w:color="auto" w:fill="D9D9D9" w:themeFill="background1" w:themeFillShade="D9"/>
              </w:tcPr>
            </w:tcPrChange>
          </w:tcPr>
          <w:p w14:paraId="3B2FD4C6" w14:textId="5DE8C98E" w:rsidR="00562DE3" w:rsidRPr="000A2E7F" w:rsidRDefault="00562DE3" w:rsidP="00562DE3">
            <w:pPr>
              <w:pStyle w:val="af0"/>
              <w:rPr>
                <w:ins w:id="12451" w:author="TAKATOSHI TAMAOKI" w:date="2017-03-24T11:27:00Z"/>
                <w:rFonts w:asciiTheme="majorHAnsi" w:hAnsiTheme="majorHAnsi" w:cstheme="majorHAnsi"/>
                <w:color w:val="C00000"/>
              </w:rPr>
            </w:pPr>
            <w:ins w:id="12452"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453" w:author="TAKATOSHI TAMAOKI" w:date="2017-03-24T11:29:00Z">
              <w:tcPr>
                <w:tcW w:w="322" w:type="pct"/>
                <w:gridSpan w:val="5"/>
                <w:shd w:val="clear" w:color="auto" w:fill="D9D9D9" w:themeFill="background1" w:themeFillShade="D9"/>
              </w:tcPr>
            </w:tcPrChange>
          </w:tcPr>
          <w:p w14:paraId="3502765D" w14:textId="1737CDE7" w:rsidR="00562DE3" w:rsidRPr="000A2E7F" w:rsidRDefault="00562DE3" w:rsidP="00562DE3">
            <w:pPr>
              <w:pStyle w:val="af0"/>
              <w:rPr>
                <w:ins w:id="12454" w:author="TAKATOSHI TAMAOKI" w:date="2017-03-24T11:27:00Z"/>
                <w:rFonts w:asciiTheme="majorHAnsi" w:hAnsiTheme="majorHAnsi" w:cstheme="majorHAnsi"/>
                <w:color w:val="C00000"/>
              </w:rPr>
            </w:pPr>
            <w:ins w:id="12455"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456" w:author="TAKATOSHI TAMAOKI" w:date="2017-03-24T11:29:00Z">
              <w:tcPr>
                <w:tcW w:w="322" w:type="pct"/>
                <w:gridSpan w:val="4"/>
                <w:shd w:val="clear" w:color="auto" w:fill="D9D9D9" w:themeFill="background1" w:themeFillShade="D9"/>
              </w:tcPr>
            </w:tcPrChange>
          </w:tcPr>
          <w:p w14:paraId="3A839DBC" w14:textId="60B4FF49" w:rsidR="00562DE3" w:rsidRPr="000A2E7F" w:rsidRDefault="00562DE3" w:rsidP="00562DE3">
            <w:pPr>
              <w:pStyle w:val="af0"/>
              <w:rPr>
                <w:ins w:id="12457" w:author="TAKATOSHI TAMAOKI" w:date="2017-03-24T11:27:00Z"/>
                <w:rFonts w:asciiTheme="majorHAnsi" w:hAnsiTheme="majorHAnsi" w:cstheme="majorHAnsi"/>
                <w:color w:val="C00000"/>
              </w:rPr>
            </w:pPr>
            <w:ins w:id="12458"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459" w:author="TAKATOSHI TAMAOKI" w:date="2017-03-24T11:29:00Z">
              <w:tcPr>
                <w:tcW w:w="279" w:type="pct"/>
                <w:gridSpan w:val="3"/>
                <w:shd w:val="clear" w:color="auto" w:fill="D9D9D9" w:themeFill="background1" w:themeFillShade="D9"/>
              </w:tcPr>
            </w:tcPrChange>
          </w:tcPr>
          <w:p w14:paraId="664707DE" w14:textId="4C677995" w:rsidR="00562DE3" w:rsidRPr="000A2E7F" w:rsidRDefault="00562DE3" w:rsidP="00562DE3">
            <w:pPr>
              <w:pStyle w:val="af0"/>
              <w:rPr>
                <w:ins w:id="12460" w:author="TAKATOSHI TAMAOKI" w:date="2017-03-24T11:27:00Z"/>
                <w:rFonts w:asciiTheme="majorHAnsi" w:hAnsiTheme="majorHAnsi" w:cstheme="majorHAnsi"/>
                <w:color w:val="C00000"/>
              </w:rPr>
            </w:pPr>
            <w:ins w:id="12461" w:author="TAKATOSHI TAMAOKI" w:date="2017-03-24T11:27:00Z">
              <w:r w:rsidRPr="000A2E7F">
                <w:rPr>
                  <w:rFonts w:asciiTheme="majorHAnsi" w:hAnsiTheme="majorHAnsi" w:cstheme="majorHAnsi"/>
                  <w:snapToGrid/>
                  <w:color w:val="C00000"/>
                  <w:szCs w:val="16"/>
                </w:rPr>
                <w:t>—</w:t>
              </w:r>
            </w:ins>
          </w:p>
        </w:tc>
      </w:tr>
      <w:tr w:rsidR="00562DE3" w:rsidRPr="003D580F" w14:paraId="656CDC84" w14:textId="77777777" w:rsidTr="00631F5B">
        <w:trPr>
          <w:cantSplit/>
          <w:ins w:id="12462" w:author="TAKATOSHI TAMAOKI" w:date="2017-03-24T11:27:00Z"/>
          <w:trPrChange w:id="12463" w:author="TAKATOSHI TAMAOKI" w:date="2017-03-24T11:29:00Z">
            <w:trPr>
              <w:cantSplit/>
            </w:trPr>
          </w:trPrChange>
        </w:trPr>
        <w:tc>
          <w:tcPr>
            <w:tcW w:w="262" w:type="pct"/>
            <w:shd w:val="clear" w:color="auto" w:fill="auto"/>
            <w:hideMark/>
            <w:tcPrChange w:id="12464" w:author="TAKATOSHI TAMAOKI" w:date="2017-03-24T11:29:00Z">
              <w:tcPr>
                <w:tcW w:w="261" w:type="pct"/>
                <w:shd w:val="clear" w:color="auto" w:fill="auto"/>
                <w:hideMark/>
              </w:tcPr>
            </w:tcPrChange>
          </w:tcPr>
          <w:p w14:paraId="4B3B26F6" w14:textId="580977F7" w:rsidR="00562DE3" w:rsidRPr="000A2E7F" w:rsidRDefault="00562DE3" w:rsidP="00562DE3">
            <w:pPr>
              <w:pStyle w:val="af0"/>
              <w:rPr>
                <w:ins w:id="12465" w:author="TAKATOSHI TAMAOKI" w:date="2017-03-24T11:27:00Z"/>
                <w:rFonts w:asciiTheme="majorHAnsi" w:hAnsiTheme="majorHAnsi" w:cstheme="majorHAnsi"/>
                <w:color w:val="C00000"/>
              </w:rPr>
            </w:pPr>
            <w:ins w:id="12466" w:author="TAKATOSHI TAMAOKI" w:date="2017-03-24T11:27:00Z">
              <w:r w:rsidRPr="000A2E7F">
                <w:rPr>
                  <w:rFonts w:asciiTheme="majorHAnsi" w:hAnsiTheme="majorHAnsi" w:cstheme="majorHAnsi"/>
                  <w:color w:val="C00000"/>
                </w:rPr>
                <w:t>144</w:t>
              </w:r>
            </w:ins>
          </w:p>
        </w:tc>
        <w:tc>
          <w:tcPr>
            <w:tcW w:w="915" w:type="pct"/>
            <w:shd w:val="clear" w:color="auto" w:fill="D9D9D9" w:themeFill="background1" w:themeFillShade="D9"/>
            <w:hideMark/>
            <w:tcPrChange w:id="12467" w:author="TAKATOSHI TAMAOKI" w:date="2017-03-24T11:29:00Z">
              <w:tcPr>
                <w:tcW w:w="916" w:type="pct"/>
                <w:gridSpan w:val="4"/>
                <w:shd w:val="clear" w:color="auto" w:fill="D9D9D9" w:themeFill="background1" w:themeFillShade="D9"/>
                <w:hideMark/>
              </w:tcPr>
            </w:tcPrChange>
          </w:tcPr>
          <w:p w14:paraId="37527B9E" w14:textId="474656FF" w:rsidR="00562DE3" w:rsidRPr="000A2E7F" w:rsidRDefault="00562DE3" w:rsidP="00562DE3">
            <w:pPr>
              <w:pStyle w:val="af0"/>
              <w:rPr>
                <w:ins w:id="12468" w:author="TAKATOSHI TAMAOKI" w:date="2017-03-24T11:27:00Z"/>
                <w:rFonts w:asciiTheme="majorHAnsi" w:hAnsiTheme="majorHAnsi" w:cstheme="majorHAnsi"/>
                <w:color w:val="C00000"/>
              </w:rPr>
            </w:pPr>
            <w:ins w:id="12469"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2470" w:author="TAKATOSHI TAMAOKI" w:date="2017-03-24T11:29:00Z">
              <w:tcPr>
                <w:tcW w:w="1248" w:type="pct"/>
                <w:gridSpan w:val="3"/>
                <w:shd w:val="clear" w:color="auto" w:fill="D9D9D9" w:themeFill="background1" w:themeFillShade="D9"/>
                <w:hideMark/>
              </w:tcPr>
            </w:tcPrChange>
          </w:tcPr>
          <w:p w14:paraId="725D247A" w14:textId="77777777" w:rsidR="00562DE3" w:rsidRPr="000A2E7F" w:rsidRDefault="00562DE3" w:rsidP="00562DE3">
            <w:pPr>
              <w:pStyle w:val="af0"/>
              <w:rPr>
                <w:ins w:id="12471" w:author="TAKATOSHI TAMAOKI" w:date="2017-03-24T11:27:00Z"/>
                <w:rFonts w:asciiTheme="majorHAnsi" w:hAnsiTheme="majorHAnsi" w:cstheme="majorHAnsi"/>
                <w:color w:val="C00000"/>
              </w:rPr>
            </w:pPr>
          </w:p>
        </w:tc>
        <w:tc>
          <w:tcPr>
            <w:tcW w:w="367" w:type="pct"/>
            <w:shd w:val="clear" w:color="auto" w:fill="D9D9D9" w:themeFill="background1" w:themeFillShade="D9"/>
            <w:tcPrChange w:id="12472" w:author="TAKATOSHI TAMAOKI" w:date="2017-03-24T11:29:00Z">
              <w:tcPr>
                <w:tcW w:w="367" w:type="pct"/>
                <w:gridSpan w:val="4"/>
                <w:shd w:val="clear" w:color="auto" w:fill="D9D9D9" w:themeFill="background1" w:themeFillShade="D9"/>
              </w:tcPr>
            </w:tcPrChange>
          </w:tcPr>
          <w:p w14:paraId="7A4D527B" w14:textId="1FE2E310" w:rsidR="00562DE3" w:rsidRPr="000A2E7F" w:rsidRDefault="00562DE3" w:rsidP="00562DE3">
            <w:pPr>
              <w:pStyle w:val="af0"/>
              <w:rPr>
                <w:ins w:id="12473" w:author="TAKATOSHI TAMAOKI" w:date="2017-03-24T11:27:00Z"/>
                <w:rFonts w:asciiTheme="majorHAnsi" w:hAnsiTheme="majorHAnsi" w:cstheme="majorHAnsi"/>
                <w:color w:val="C00000"/>
              </w:rPr>
            </w:pPr>
            <w:ins w:id="12474"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475" w:author="TAKATOSHI TAMAOKI" w:date="2017-03-24T11:29:00Z">
              <w:tcPr>
                <w:tcW w:w="321" w:type="pct"/>
                <w:gridSpan w:val="4"/>
                <w:shd w:val="clear" w:color="auto" w:fill="D9D9D9" w:themeFill="background1" w:themeFillShade="D9"/>
              </w:tcPr>
            </w:tcPrChange>
          </w:tcPr>
          <w:p w14:paraId="036223C3" w14:textId="16752801" w:rsidR="00562DE3" w:rsidRPr="000A2E7F" w:rsidRDefault="00562DE3" w:rsidP="00562DE3">
            <w:pPr>
              <w:pStyle w:val="af0"/>
              <w:rPr>
                <w:ins w:id="12476" w:author="TAKATOSHI TAMAOKI" w:date="2017-03-24T11:27:00Z"/>
                <w:rFonts w:asciiTheme="majorHAnsi" w:hAnsiTheme="majorHAnsi" w:cstheme="majorHAnsi"/>
                <w:color w:val="C00000"/>
              </w:rPr>
            </w:pPr>
            <w:ins w:id="12477"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478" w:author="TAKATOSHI TAMAOKI" w:date="2017-03-24T11:29:00Z">
              <w:tcPr>
                <w:tcW w:w="321" w:type="pct"/>
                <w:gridSpan w:val="3"/>
                <w:shd w:val="clear" w:color="auto" w:fill="D9D9D9" w:themeFill="background1" w:themeFillShade="D9"/>
              </w:tcPr>
            </w:tcPrChange>
          </w:tcPr>
          <w:p w14:paraId="670292AE" w14:textId="50F0F700" w:rsidR="00562DE3" w:rsidRPr="000A2E7F" w:rsidRDefault="00562DE3" w:rsidP="00562DE3">
            <w:pPr>
              <w:pStyle w:val="af0"/>
              <w:rPr>
                <w:ins w:id="12479" w:author="TAKATOSHI TAMAOKI" w:date="2017-03-24T11:27:00Z"/>
                <w:rFonts w:asciiTheme="majorHAnsi" w:hAnsiTheme="majorHAnsi" w:cstheme="majorHAnsi"/>
                <w:color w:val="C00000"/>
              </w:rPr>
            </w:pPr>
            <w:ins w:id="12480"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481" w:author="TAKATOSHI TAMAOKI" w:date="2017-03-24T11:29:00Z">
              <w:tcPr>
                <w:tcW w:w="314" w:type="pct"/>
                <w:gridSpan w:val="3"/>
                <w:shd w:val="clear" w:color="auto" w:fill="D9D9D9" w:themeFill="background1" w:themeFillShade="D9"/>
              </w:tcPr>
            </w:tcPrChange>
          </w:tcPr>
          <w:p w14:paraId="68C208CE" w14:textId="12EE558A" w:rsidR="00562DE3" w:rsidRPr="000A2E7F" w:rsidRDefault="00562DE3" w:rsidP="00562DE3">
            <w:pPr>
              <w:pStyle w:val="af0"/>
              <w:rPr>
                <w:ins w:id="12482" w:author="TAKATOSHI TAMAOKI" w:date="2017-03-24T11:27:00Z"/>
                <w:rFonts w:asciiTheme="majorHAnsi" w:hAnsiTheme="majorHAnsi" w:cstheme="majorHAnsi"/>
                <w:color w:val="C00000"/>
              </w:rPr>
            </w:pPr>
            <w:ins w:id="1248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484" w:author="TAKATOSHI TAMAOKI" w:date="2017-03-24T11:29:00Z">
              <w:tcPr>
                <w:tcW w:w="328" w:type="pct"/>
                <w:gridSpan w:val="9"/>
                <w:shd w:val="clear" w:color="auto" w:fill="D9D9D9" w:themeFill="background1" w:themeFillShade="D9"/>
              </w:tcPr>
            </w:tcPrChange>
          </w:tcPr>
          <w:p w14:paraId="76D8C0BE" w14:textId="2A0A4FA3" w:rsidR="00562DE3" w:rsidRPr="000A2E7F" w:rsidRDefault="00562DE3" w:rsidP="00562DE3">
            <w:pPr>
              <w:pStyle w:val="af0"/>
              <w:rPr>
                <w:ins w:id="12485" w:author="TAKATOSHI TAMAOKI" w:date="2017-03-24T11:27:00Z"/>
                <w:rFonts w:asciiTheme="majorHAnsi" w:hAnsiTheme="majorHAnsi" w:cstheme="majorHAnsi"/>
                <w:color w:val="C00000"/>
              </w:rPr>
            </w:pPr>
            <w:ins w:id="1248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487" w:author="TAKATOSHI TAMAOKI" w:date="2017-03-24T11:29:00Z">
              <w:tcPr>
                <w:tcW w:w="322" w:type="pct"/>
                <w:gridSpan w:val="5"/>
                <w:shd w:val="clear" w:color="auto" w:fill="D9D9D9" w:themeFill="background1" w:themeFillShade="D9"/>
              </w:tcPr>
            </w:tcPrChange>
          </w:tcPr>
          <w:p w14:paraId="7467272A" w14:textId="0A9DF5AA" w:rsidR="00562DE3" w:rsidRPr="000A2E7F" w:rsidRDefault="00562DE3" w:rsidP="00562DE3">
            <w:pPr>
              <w:pStyle w:val="af0"/>
              <w:rPr>
                <w:ins w:id="12488" w:author="TAKATOSHI TAMAOKI" w:date="2017-03-24T11:27:00Z"/>
                <w:rFonts w:asciiTheme="majorHAnsi" w:hAnsiTheme="majorHAnsi" w:cstheme="majorHAnsi"/>
                <w:color w:val="C00000"/>
              </w:rPr>
            </w:pPr>
            <w:ins w:id="12489"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490" w:author="TAKATOSHI TAMAOKI" w:date="2017-03-24T11:29:00Z">
              <w:tcPr>
                <w:tcW w:w="322" w:type="pct"/>
                <w:gridSpan w:val="4"/>
                <w:shd w:val="clear" w:color="auto" w:fill="D9D9D9" w:themeFill="background1" w:themeFillShade="D9"/>
              </w:tcPr>
            </w:tcPrChange>
          </w:tcPr>
          <w:p w14:paraId="34567710" w14:textId="62FE34A8" w:rsidR="00562DE3" w:rsidRPr="000A2E7F" w:rsidRDefault="00562DE3" w:rsidP="00562DE3">
            <w:pPr>
              <w:pStyle w:val="af0"/>
              <w:rPr>
                <w:ins w:id="12491" w:author="TAKATOSHI TAMAOKI" w:date="2017-03-24T11:27:00Z"/>
                <w:rFonts w:asciiTheme="majorHAnsi" w:hAnsiTheme="majorHAnsi" w:cstheme="majorHAnsi"/>
                <w:color w:val="C00000"/>
              </w:rPr>
            </w:pPr>
            <w:ins w:id="12492"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493" w:author="TAKATOSHI TAMAOKI" w:date="2017-03-24T11:29:00Z">
              <w:tcPr>
                <w:tcW w:w="279" w:type="pct"/>
                <w:gridSpan w:val="3"/>
                <w:shd w:val="clear" w:color="auto" w:fill="D9D9D9" w:themeFill="background1" w:themeFillShade="D9"/>
              </w:tcPr>
            </w:tcPrChange>
          </w:tcPr>
          <w:p w14:paraId="74225D94" w14:textId="4EFFBD22" w:rsidR="00562DE3" w:rsidRPr="000A2E7F" w:rsidRDefault="00562DE3" w:rsidP="00562DE3">
            <w:pPr>
              <w:pStyle w:val="af0"/>
              <w:rPr>
                <w:ins w:id="12494" w:author="TAKATOSHI TAMAOKI" w:date="2017-03-24T11:27:00Z"/>
                <w:rFonts w:asciiTheme="majorHAnsi" w:hAnsiTheme="majorHAnsi" w:cstheme="majorHAnsi"/>
                <w:color w:val="C00000"/>
              </w:rPr>
            </w:pPr>
            <w:ins w:id="12495" w:author="TAKATOSHI TAMAOKI" w:date="2017-03-24T11:27:00Z">
              <w:r w:rsidRPr="000A2E7F">
                <w:rPr>
                  <w:rFonts w:asciiTheme="majorHAnsi" w:hAnsiTheme="majorHAnsi" w:cstheme="majorHAnsi"/>
                  <w:snapToGrid/>
                  <w:color w:val="C00000"/>
                  <w:szCs w:val="16"/>
                </w:rPr>
                <w:t>—</w:t>
              </w:r>
            </w:ins>
          </w:p>
        </w:tc>
      </w:tr>
      <w:tr w:rsidR="00562DE3" w:rsidRPr="003D580F" w14:paraId="3BAAA18E" w14:textId="77777777" w:rsidTr="00631F5B">
        <w:trPr>
          <w:cantSplit/>
          <w:ins w:id="12496" w:author="TAKATOSHI TAMAOKI" w:date="2017-03-24T11:27:00Z"/>
          <w:trPrChange w:id="12497" w:author="TAKATOSHI TAMAOKI" w:date="2017-03-24T11:29:00Z">
            <w:trPr>
              <w:cantSplit/>
            </w:trPr>
          </w:trPrChange>
        </w:trPr>
        <w:tc>
          <w:tcPr>
            <w:tcW w:w="262" w:type="pct"/>
            <w:shd w:val="clear" w:color="auto" w:fill="auto"/>
            <w:hideMark/>
            <w:tcPrChange w:id="12498" w:author="TAKATOSHI TAMAOKI" w:date="2017-03-24T11:29:00Z">
              <w:tcPr>
                <w:tcW w:w="261" w:type="pct"/>
                <w:shd w:val="clear" w:color="auto" w:fill="auto"/>
                <w:hideMark/>
              </w:tcPr>
            </w:tcPrChange>
          </w:tcPr>
          <w:p w14:paraId="1C54A792" w14:textId="711ECC63" w:rsidR="00562DE3" w:rsidRPr="000A2E7F" w:rsidRDefault="00562DE3" w:rsidP="00562DE3">
            <w:pPr>
              <w:pStyle w:val="af0"/>
              <w:rPr>
                <w:ins w:id="12499" w:author="TAKATOSHI TAMAOKI" w:date="2017-03-24T11:27:00Z"/>
                <w:rFonts w:asciiTheme="majorHAnsi" w:hAnsiTheme="majorHAnsi" w:cstheme="majorHAnsi"/>
                <w:color w:val="C00000"/>
              </w:rPr>
            </w:pPr>
            <w:ins w:id="12500" w:author="TAKATOSHI TAMAOKI" w:date="2017-03-24T11:27:00Z">
              <w:r w:rsidRPr="000A2E7F">
                <w:rPr>
                  <w:rFonts w:asciiTheme="majorHAnsi" w:hAnsiTheme="majorHAnsi" w:cstheme="majorHAnsi"/>
                  <w:color w:val="C00000"/>
                </w:rPr>
                <w:t>145</w:t>
              </w:r>
            </w:ins>
          </w:p>
        </w:tc>
        <w:tc>
          <w:tcPr>
            <w:tcW w:w="915" w:type="pct"/>
            <w:shd w:val="clear" w:color="auto" w:fill="D9D9D9" w:themeFill="background1" w:themeFillShade="D9"/>
            <w:hideMark/>
            <w:tcPrChange w:id="12501" w:author="TAKATOSHI TAMAOKI" w:date="2017-03-24T11:29:00Z">
              <w:tcPr>
                <w:tcW w:w="916" w:type="pct"/>
                <w:gridSpan w:val="4"/>
                <w:shd w:val="clear" w:color="auto" w:fill="D9D9D9" w:themeFill="background1" w:themeFillShade="D9"/>
                <w:hideMark/>
              </w:tcPr>
            </w:tcPrChange>
          </w:tcPr>
          <w:p w14:paraId="76AD49ED" w14:textId="550C4C68" w:rsidR="00562DE3" w:rsidRPr="000A2E7F" w:rsidRDefault="00562DE3" w:rsidP="00562DE3">
            <w:pPr>
              <w:pStyle w:val="af0"/>
              <w:rPr>
                <w:ins w:id="12502" w:author="TAKATOSHI TAMAOKI" w:date="2017-03-24T11:27:00Z"/>
                <w:rFonts w:asciiTheme="majorHAnsi" w:hAnsiTheme="majorHAnsi" w:cstheme="majorHAnsi"/>
                <w:color w:val="C00000"/>
              </w:rPr>
            </w:pPr>
            <w:ins w:id="12503"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2504" w:author="TAKATOSHI TAMAOKI" w:date="2017-03-24T11:29:00Z">
              <w:tcPr>
                <w:tcW w:w="1248" w:type="pct"/>
                <w:gridSpan w:val="3"/>
                <w:shd w:val="clear" w:color="auto" w:fill="D9D9D9" w:themeFill="background1" w:themeFillShade="D9"/>
                <w:hideMark/>
              </w:tcPr>
            </w:tcPrChange>
          </w:tcPr>
          <w:p w14:paraId="70FA0AA5" w14:textId="77777777" w:rsidR="00562DE3" w:rsidRPr="000A2E7F" w:rsidRDefault="00562DE3" w:rsidP="00562DE3">
            <w:pPr>
              <w:pStyle w:val="af0"/>
              <w:rPr>
                <w:ins w:id="12505" w:author="TAKATOSHI TAMAOKI" w:date="2017-03-24T11:27:00Z"/>
                <w:rFonts w:asciiTheme="majorHAnsi" w:hAnsiTheme="majorHAnsi" w:cstheme="majorHAnsi"/>
                <w:color w:val="C00000"/>
              </w:rPr>
            </w:pPr>
          </w:p>
        </w:tc>
        <w:tc>
          <w:tcPr>
            <w:tcW w:w="367" w:type="pct"/>
            <w:shd w:val="clear" w:color="auto" w:fill="D9D9D9" w:themeFill="background1" w:themeFillShade="D9"/>
            <w:tcPrChange w:id="12506" w:author="TAKATOSHI TAMAOKI" w:date="2017-03-24T11:29:00Z">
              <w:tcPr>
                <w:tcW w:w="367" w:type="pct"/>
                <w:gridSpan w:val="4"/>
                <w:shd w:val="clear" w:color="auto" w:fill="D9D9D9" w:themeFill="background1" w:themeFillShade="D9"/>
              </w:tcPr>
            </w:tcPrChange>
          </w:tcPr>
          <w:p w14:paraId="43775E64" w14:textId="3B6EC7AB" w:rsidR="00562DE3" w:rsidRPr="000A2E7F" w:rsidRDefault="00562DE3" w:rsidP="00562DE3">
            <w:pPr>
              <w:pStyle w:val="af0"/>
              <w:rPr>
                <w:ins w:id="12507" w:author="TAKATOSHI TAMAOKI" w:date="2017-03-24T11:27:00Z"/>
                <w:rFonts w:asciiTheme="majorHAnsi" w:hAnsiTheme="majorHAnsi" w:cstheme="majorHAnsi"/>
                <w:color w:val="C00000"/>
              </w:rPr>
            </w:pPr>
            <w:ins w:id="12508"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509" w:author="TAKATOSHI TAMAOKI" w:date="2017-03-24T11:29:00Z">
              <w:tcPr>
                <w:tcW w:w="321" w:type="pct"/>
                <w:gridSpan w:val="4"/>
                <w:shd w:val="clear" w:color="auto" w:fill="D9D9D9" w:themeFill="background1" w:themeFillShade="D9"/>
              </w:tcPr>
            </w:tcPrChange>
          </w:tcPr>
          <w:p w14:paraId="556D054F" w14:textId="1826D8A4" w:rsidR="00562DE3" w:rsidRPr="000A2E7F" w:rsidRDefault="00562DE3" w:rsidP="00562DE3">
            <w:pPr>
              <w:pStyle w:val="af0"/>
              <w:rPr>
                <w:ins w:id="12510" w:author="TAKATOSHI TAMAOKI" w:date="2017-03-24T11:27:00Z"/>
                <w:rFonts w:asciiTheme="majorHAnsi" w:hAnsiTheme="majorHAnsi" w:cstheme="majorHAnsi"/>
                <w:color w:val="C00000"/>
              </w:rPr>
            </w:pPr>
            <w:ins w:id="12511"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512" w:author="TAKATOSHI TAMAOKI" w:date="2017-03-24T11:29:00Z">
              <w:tcPr>
                <w:tcW w:w="321" w:type="pct"/>
                <w:gridSpan w:val="3"/>
                <w:shd w:val="clear" w:color="auto" w:fill="D9D9D9" w:themeFill="background1" w:themeFillShade="D9"/>
              </w:tcPr>
            </w:tcPrChange>
          </w:tcPr>
          <w:p w14:paraId="52717F84" w14:textId="4BB0F28B" w:rsidR="00562DE3" w:rsidRPr="000A2E7F" w:rsidRDefault="00562DE3" w:rsidP="00562DE3">
            <w:pPr>
              <w:pStyle w:val="af0"/>
              <w:rPr>
                <w:ins w:id="12513" w:author="TAKATOSHI TAMAOKI" w:date="2017-03-24T11:27:00Z"/>
                <w:rFonts w:asciiTheme="majorHAnsi" w:hAnsiTheme="majorHAnsi" w:cstheme="majorHAnsi"/>
                <w:color w:val="C00000"/>
              </w:rPr>
            </w:pPr>
            <w:ins w:id="12514"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515" w:author="TAKATOSHI TAMAOKI" w:date="2017-03-24T11:29:00Z">
              <w:tcPr>
                <w:tcW w:w="314" w:type="pct"/>
                <w:gridSpan w:val="3"/>
                <w:shd w:val="clear" w:color="auto" w:fill="D9D9D9" w:themeFill="background1" w:themeFillShade="D9"/>
              </w:tcPr>
            </w:tcPrChange>
          </w:tcPr>
          <w:p w14:paraId="6735C04B" w14:textId="148B4F60" w:rsidR="00562DE3" w:rsidRPr="000A2E7F" w:rsidRDefault="00562DE3" w:rsidP="00562DE3">
            <w:pPr>
              <w:pStyle w:val="af0"/>
              <w:rPr>
                <w:ins w:id="12516" w:author="TAKATOSHI TAMAOKI" w:date="2017-03-24T11:27:00Z"/>
                <w:rFonts w:asciiTheme="majorHAnsi" w:hAnsiTheme="majorHAnsi" w:cstheme="majorHAnsi"/>
                <w:color w:val="C00000"/>
              </w:rPr>
            </w:pPr>
            <w:ins w:id="1251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518" w:author="TAKATOSHI TAMAOKI" w:date="2017-03-24T11:29:00Z">
              <w:tcPr>
                <w:tcW w:w="328" w:type="pct"/>
                <w:gridSpan w:val="9"/>
                <w:shd w:val="clear" w:color="auto" w:fill="D9D9D9" w:themeFill="background1" w:themeFillShade="D9"/>
              </w:tcPr>
            </w:tcPrChange>
          </w:tcPr>
          <w:p w14:paraId="141EF92E" w14:textId="6514716D" w:rsidR="00562DE3" w:rsidRPr="000A2E7F" w:rsidRDefault="00562DE3" w:rsidP="00562DE3">
            <w:pPr>
              <w:pStyle w:val="af0"/>
              <w:rPr>
                <w:ins w:id="12519" w:author="TAKATOSHI TAMAOKI" w:date="2017-03-24T11:27:00Z"/>
                <w:rFonts w:asciiTheme="majorHAnsi" w:hAnsiTheme="majorHAnsi" w:cstheme="majorHAnsi"/>
                <w:color w:val="C00000"/>
              </w:rPr>
            </w:pPr>
            <w:ins w:id="1252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521" w:author="TAKATOSHI TAMAOKI" w:date="2017-03-24T11:29:00Z">
              <w:tcPr>
                <w:tcW w:w="322" w:type="pct"/>
                <w:gridSpan w:val="5"/>
                <w:shd w:val="clear" w:color="auto" w:fill="D9D9D9" w:themeFill="background1" w:themeFillShade="D9"/>
              </w:tcPr>
            </w:tcPrChange>
          </w:tcPr>
          <w:p w14:paraId="034A1DD3" w14:textId="0F562D67" w:rsidR="00562DE3" w:rsidRPr="000A2E7F" w:rsidRDefault="00562DE3" w:rsidP="00562DE3">
            <w:pPr>
              <w:pStyle w:val="af0"/>
              <w:rPr>
                <w:ins w:id="12522" w:author="TAKATOSHI TAMAOKI" w:date="2017-03-24T11:27:00Z"/>
                <w:rFonts w:asciiTheme="majorHAnsi" w:hAnsiTheme="majorHAnsi" w:cstheme="majorHAnsi"/>
                <w:color w:val="C00000"/>
              </w:rPr>
            </w:pPr>
            <w:ins w:id="12523"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524" w:author="TAKATOSHI TAMAOKI" w:date="2017-03-24T11:29:00Z">
              <w:tcPr>
                <w:tcW w:w="322" w:type="pct"/>
                <w:gridSpan w:val="4"/>
                <w:shd w:val="clear" w:color="auto" w:fill="D9D9D9" w:themeFill="background1" w:themeFillShade="D9"/>
              </w:tcPr>
            </w:tcPrChange>
          </w:tcPr>
          <w:p w14:paraId="4D66DF66" w14:textId="5FCE60EC" w:rsidR="00562DE3" w:rsidRPr="000A2E7F" w:rsidRDefault="00562DE3" w:rsidP="00562DE3">
            <w:pPr>
              <w:pStyle w:val="af0"/>
              <w:rPr>
                <w:ins w:id="12525" w:author="TAKATOSHI TAMAOKI" w:date="2017-03-24T11:27:00Z"/>
                <w:rFonts w:asciiTheme="majorHAnsi" w:hAnsiTheme="majorHAnsi" w:cstheme="majorHAnsi"/>
                <w:color w:val="C00000"/>
              </w:rPr>
            </w:pPr>
            <w:ins w:id="12526"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527" w:author="TAKATOSHI TAMAOKI" w:date="2017-03-24T11:29:00Z">
              <w:tcPr>
                <w:tcW w:w="279" w:type="pct"/>
                <w:gridSpan w:val="3"/>
                <w:shd w:val="clear" w:color="auto" w:fill="D9D9D9" w:themeFill="background1" w:themeFillShade="D9"/>
              </w:tcPr>
            </w:tcPrChange>
          </w:tcPr>
          <w:p w14:paraId="7E952B4A" w14:textId="59417981" w:rsidR="00562DE3" w:rsidRPr="000A2E7F" w:rsidRDefault="00562DE3" w:rsidP="00562DE3">
            <w:pPr>
              <w:pStyle w:val="af0"/>
              <w:rPr>
                <w:ins w:id="12528" w:author="TAKATOSHI TAMAOKI" w:date="2017-03-24T11:27:00Z"/>
                <w:rFonts w:asciiTheme="majorHAnsi" w:hAnsiTheme="majorHAnsi" w:cstheme="majorHAnsi"/>
                <w:color w:val="C00000"/>
              </w:rPr>
            </w:pPr>
            <w:ins w:id="12529" w:author="TAKATOSHI TAMAOKI" w:date="2017-03-24T11:27:00Z">
              <w:r w:rsidRPr="000A2E7F">
                <w:rPr>
                  <w:rFonts w:asciiTheme="majorHAnsi" w:hAnsiTheme="majorHAnsi" w:cstheme="majorHAnsi"/>
                  <w:snapToGrid/>
                  <w:color w:val="C00000"/>
                  <w:szCs w:val="16"/>
                </w:rPr>
                <w:t>—</w:t>
              </w:r>
            </w:ins>
          </w:p>
        </w:tc>
      </w:tr>
      <w:tr w:rsidR="00562DE3" w:rsidRPr="003D580F" w14:paraId="68D272F2" w14:textId="77777777" w:rsidTr="00631F5B">
        <w:trPr>
          <w:cantSplit/>
          <w:ins w:id="12530" w:author="TAKATOSHI TAMAOKI" w:date="2017-03-24T11:27:00Z"/>
          <w:trPrChange w:id="12531" w:author="TAKATOSHI TAMAOKI" w:date="2017-03-24T11:29:00Z">
            <w:trPr>
              <w:cantSplit/>
            </w:trPr>
          </w:trPrChange>
        </w:trPr>
        <w:tc>
          <w:tcPr>
            <w:tcW w:w="262" w:type="pct"/>
            <w:shd w:val="clear" w:color="auto" w:fill="auto"/>
            <w:hideMark/>
            <w:tcPrChange w:id="12532" w:author="TAKATOSHI TAMAOKI" w:date="2017-03-24T11:29:00Z">
              <w:tcPr>
                <w:tcW w:w="261" w:type="pct"/>
                <w:shd w:val="clear" w:color="auto" w:fill="auto"/>
                <w:hideMark/>
              </w:tcPr>
            </w:tcPrChange>
          </w:tcPr>
          <w:p w14:paraId="1C049F2D" w14:textId="714960F4" w:rsidR="00562DE3" w:rsidRPr="000A2E7F" w:rsidRDefault="00562DE3" w:rsidP="00562DE3">
            <w:pPr>
              <w:pStyle w:val="af0"/>
              <w:rPr>
                <w:ins w:id="12533" w:author="TAKATOSHI TAMAOKI" w:date="2017-03-24T11:27:00Z"/>
                <w:rFonts w:asciiTheme="majorHAnsi" w:hAnsiTheme="majorHAnsi" w:cstheme="majorHAnsi"/>
                <w:color w:val="C00000"/>
              </w:rPr>
            </w:pPr>
            <w:ins w:id="12534" w:author="TAKATOSHI TAMAOKI" w:date="2017-03-24T11:27:00Z">
              <w:r w:rsidRPr="000A2E7F">
                <w:rPr>
                  <w:rFonts w:asciiTheme="majorHAnsi" w:hAnsiTheme="majorHAnsi" w:cstheme="majorHAnsi"/>
                  <w:color w:val="C00000"/>
                </w:rPr>
                <w:t>146</w:t>
              </w:r>
            </w:ins>
          </w:p>
        </w:tc>
        <w:tc>
          <w:tcPr>
            <w:tcW w:w="915" w:type="pct"/>
            <w:shd w:val="clear" w:color="auto" w:fill="D9D9D9" w:themeFill="background1" w:themeFillShade="D9"/>
            <w:hideMark/>
            <w:tcPrChange w:id="12535" w:author="TAKATOSHI TAMAOKI" w:date="2017-03-24T11:29:00Z">
              <w:tcPr>
                <w:tcW w:w="916" w:type="pct"/>
                <w:gridSpan w:val="4"/>
                <w:shd w:val="clear" w:color="auto" w:fill="D9D9D9" w:themeFill="background1" w:themeFillShade="D9"/>
                <w:hideMark/>
              </w:tcPr>
            </w:tcPrChange>
          </w:tcPr>
          <w:p w14:paraId="785B4BF9" w14:textId="1319C21A" w:rsidR="00562DE3" w:rsidRPr="000A2E7F" w:rsidRDefault="00562DE3" w:rsidP="00562DE3">
            <w:pPr>
              <w:pStyle w:val="af0"/>
              <w:rPr>
                <w:ins w:id="12536" w:author="TAKATOSHI TAMAOKI" w:date="2017-03-24T11:27:00Z"/>
                <w:rFonts w:asciiTheme="majorHAnsi" w:hAnsiTheme="majorHAnsi" w:cstheme="majorHAnsi"/>
                <w:color w:val="C00000"/>
              </w:rPr>
            </w:pPr>
            <w:ins w:id="12537"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2538" w:author="TAKATOSHI TAMAOKI" w:date="2017-03-24T11:29:00Z">
              <w:tcPr>
                <w:tcW w:w="1248" w:type="pct"/>
                <w:gridSpan w:val="3"/>
                <w:shd w:val="clear" w:color="auto" w:fill="D9D9D9" w:themeFill="background1" w:themeFillShade="D9"/>
                <w:hideMark/>
              </w:tcPr>
            </w:tcPrChange>
          </w:tcPr>
          <w:p w14:paraId="617E8C5C" w14:textId="77777777" w:rsidR="00562DE3" w:rsidRPr="000A2E7F" w:rsidRDefault="00562DE3" w:rsidP="00562DE3">
            <w:pPr>
              <w:pStyle w:val="af0"/>
              <w:rPr>
                <w:ins w:id="12539" w:author="TAKATOSHI TAMAOKI" w:date="2017-03-24T11:27:00Z"/>
                <w:rFonts w:asciiTheme="majorHAnsi" w:hAnsiTheme="majorHAnsi" w:cstheme="majorHAnsi"/>
                <w:color w:val="C00000"/>
              </w:rPr>
            </w:pPr>
          </w:p>
        </w:tc>
        <w:tc>
          <w:tcPr>
            <w:tcW w:w="367" w:type="pct"/>
            <w:shd w:val="clear" w:color="auto" w:fill="D9D9D9" w:themeFill="background1" w:themeFillShade="D9"/>
            <w:tcPrChange w:id="12540" w:author="TAKATOSHI TAMAOKI" w:date="2017-03-24T11:29:00Z">
              <w:tcPr>
                <w:tcW w:w="367" w:type="pct"/>
                <w:gridSpan w:val="4"/>
                <w:shd w:val="clear" w:color="auto" w:fill="D9D9D9" w:themeFill="background1" w:themeFillShade="D9"/>
              </w:tcPr>
            </w:tcPrChange>
          </w:tcPr>
          <w:p w14:paraId="4EDB9DD5" w14:textId="2A098496" w:rsidR="00562DE3" w:rsidRPr="000A2E7F" w:rsidRDefault="00562DE3" w:rsidP="00562DE3">
            <w:pPr>
              <w:pStyle w:val="af0"/>
              <w:rPr>
                <w:ins w:id="12541" w:author="TAKATOSHI TAMAOKI" w:date="2017-03-24T11:27:00Z"/>
                <w:rFonts w:asciiTheme="majorHAnsi" w:hAnsiTheme="majorHAnsi" w:cstheme="majorHAnsi"/>
                <w:color w:val="C00000"/>
              </w:rPr>
            </w:pPr>
            <w:ins w:id="12542"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543" w:author="TAKATOSHI TAMAOKI" w:date="2017-03-24T11:29:00Z">
              <w:tcPr>
                <w:tcW w:w="321" w:type="pct"/>
                <w:gridSpan w:val="4"/>
                <w:shd w:val="clear" w:color="auto" w:fill="D9D9D9" w:themeFill="background1" w:themeFillShade="D9"/>
              </w:tcPr>
            </w:tcPrChange>
          </w:tcPr>
          <w:p w14:paraId="5A42CA3F" w14:textId="37906ADB" w:rsidR="00562DE3" w:rsidRPr="000A2E7F" w:rsidRDefault="00562DE3" w:rsidP="00562DE3">
            <w:pPr>
              <w:pStyle w:val="af0"/>
              <w:rPr>
                <w:ins w:id="12544" w:author="TAKATOSHI TAMAOKI" w:date="2017-03-24T11:27:00Z"/>
                <w:rFonts w:asciiTheme="majorHAnsi" w:hAnsiTheme="majorHAnsi" w:cstheme="majorHAnsi"/>
                <w:color w:val="C00000"/>
              </w:rPr>
            </w:pPr>
            <w:ins w:id="12545"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546" w:author="TAKATOSHI TAMAOKI" w:date="2017-03-24T11:29:00Z">
              <w:tcPr>
                <w:tcW w:w="321" w:type="pct"/>
                <w:gridSpan w:val="3"/>
                <w:shd w:val="clear" w:color="auto" w:fill="D9D9D9" w:themeFill="background1" w:themeFillShade="D9"/>
              </w:tcPr>
            </w:tcPrChange>
          </w:tcPr>
          <w:p w14:paraId="4F55B2DF" w14:textId="15E2DD6E" w:rsidR="00562DE3" w:rsidRPr="000A2E7F" w:rsidRDefault="00562DE3" w:rsidP="00562DE3">
            <w:pPr>
              <w:pStyle w:val="af0"/>
              <w:rPr>
                <w:ins w:id="12547" w:author="TAKATOSHI TAMAOKI" w:date="2017-03-24T11:27:00Z"/>
                <w:rFonts w:asciiTheme="majorHAnsi" w:hAnsiTheme="majorHAnsi" w:cstheme="majorHAnsi"/>
                <w:color w:val="C00000"/>
              </w:rPr>
            </w:pPr>
            <w:ins w:id="12548"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549" w:author="TAKATOSHI TAMAOKI" w:date="2017-03-24T11:29:00Z">
              <w:tcPr>
                <w:tcW w:w="314" w:type="pct"/>
                <w:gridSpan w:val="3"/>
                <w:shd w:val="clear" w:color="auto" w:fill="D9D9D9" w:themeFill="background1" w:themeFillShade="D9"/>
              </w:tcPr>
            </w:tcPrChange>
          </w:tcPr>
          <w:p w14:paraId="25BBE2A4" w14:textId="593C4F62" w:rsidR="00562DE3" w:rsidRPr="000A2E7F" w:rsidRDefault="00562DE3" w:rsidP="00562DE3">
            <w:pPr>
              <w:pStyle w:val="af0"/>
              <w:rPr>
                <w:ins w:id="12550" w:author="TAKATOSHI TAMAOKI" w:date="2017-03-24T11:27:00Z"/>
                <w:rFonts w:asciiTheme="majorHAnsi" w:hAnsiTheme="majorHAnsi" w:cstheme="majorHAnsi"/>
                <w:color w:val="C00000"/>
              </w:rPr>
            </w:pPr>
            <w:ins w:id="1255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552" w:author="TAKATOSHI TAMAOKI" w:date="2017-03-24T11:29:00Z">
              <w:tcPr>
                <w:tcW w:w="328" w:type="pct"/>
                <w:gridSpan w:val="9"/>
                <w:shd w:val="clear" w:color="auto" w:fill="D9D9D9" w:themeFill="background1" w:themeFillShade="D9"/>
              </w:tcPr>
            </w:tcPrChange>
          </w:tcPr>
          <w:p w14:paraId="33F267F3" w14:textId="151B4A74" w:rsidR="00562DE3" w:rsidRPr="000A2E7F" w:rsidRDefault="00562DE3" w:rsidP="00562DE3">
            <w:pPr>
              <w:pStyle w:val="af0"/>
              <w:rPr>
                <w:ins w:id="12553" w:author="TAKATOSHI TAMAOKI" w:date="2017-03-24T11:27:00Z"/>
                <w:rFonts w:asciiTheme="majorHAnsi" w:hAnsiTheme="majorHAnsi" w:cstheme="majorHAnsi"/>
                <w:color w:val="C00000"/>
              </w:rPr>
            </w:pPr>
            <w:ins w:id="1255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555" w:author="TAKATOSHI TAMAOKI" w:date="2017-03-24T11:29:00Z">
              <w:tcPr>
                <w:tcW w:w="322" w:type="pct"/>
                <w:gridSpan w:val="5"/>
                <w:shd w:val="clear" w:color="auto" w:fill="D9D9D9" w:themeFill="background1" w:themeFillShade="D9"/>
              </w:tcPr>
            </w:tcPrChange>
          </w:tcPr>
          <w:p w14:paraId="758A9BDB" w14:textId="5D419769" w:rsidR="00562DE3" w:rsidRPr="000A2E7F" w:rsidRDefault="00562DE3" w:rsidP="00562DE3">
            <w:pPr>
              <w:pStyle w:val="af0"/>
              <w:rPr>
                <w:ins w:id="12556" w:author="TAKATOSHI TAMAOKI" w:date="2017-03-24T11:27:00Z"/>
                <w:rFonts w:asciiTheme="majorHAnsi" w:hAnsiTheme="majorHAnsi" w:cstheme="majorHAnsi"/>
                <w:color w:val="C00000"/>
              </w:rPr>
            </w:pPr>
            <w:ins w:id="12557"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558" w:author="TAKATOSHI TAMAOKI" w:date="2017-03-24T11:29:00Z">
              <w:tcPr>
                <w:tcW w:w="322" w:type="pct"/>
                <w:gridSpan w:val="4"/>
                <w:shd w:val="clear" w:color="auto" w:fill="D9D9D9" w:themeFill="background1" w:themeFillShade="D9"/>
              </w:tcPr>
            </w:tcPrChange>
          </w:tcPr>
          <w:p w14:paraId="618A24CE" w14:textId="01D27808" w:rsidR="00562DE3" w:rsidRPr="000A2E7F" w:rsidRDefault="00562DE3" w:rsidP="00562DE3">
            <w:pPr>
              <w:pStyle w:val="af0"/>
              <w:rPr>
                <w:ins w:id="12559" w:author="TAKATOSHI TAMAOKI" w:date="2017-03-24T11:27:00Z"/>
                <w:rFonts w:asciiTheme="majorHAnsi" w:hAnsiTheme="majorHAnsi" w:cstheme="majorHAnsi"/>
                <w:color w:val="C00000"/>
              </w:rPr>
            </w:pPr>
            <w:ins w:id="12560"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561" w:author="TAKATOSHI TAMAOKI" w:date="2017-03-24T11:29:00Z">
              <w:tcPr>
                <w:tcW w:w="279" w:type="pct"/>
                <w:gridSpan w:val="3"/>
                <w:shd w:val="clear" w:color="auto" w:fill="D9D9D9" w:themeFill="background1" w:themeFillShade="D9"/>
              </w:tcPr>
            </w:tcPrChange>
          </w:tcPr>
          <w:p w14:paraId="0BB2E39B" w14:textId="58524535" w:rsidR="00562DE3" w:rsidRPr="000A2E7F" w:rsidRDefault="00562DE3" w:rsidP="00562DE3">
            <w:pPr>
              <w:pStyle w:val="af0"/>
              <w:rPr>
                <w:ins w:id="12562" w:author="TAKATOSHI TAMAOKI" w:date="2017-03-24T11:27:00Z"/>
                <w:rFonts w:asciiTheme="majorHAnsi" w:hAnsiTheme="majorHAnsi" w:cstheme="majorHAnsi"/>
                <w:color w:val="C00000"/>
              </w:rPr>
            </w:pPr>
            <w:ins w:id="12563" w:author="TAKATOSHI TAMAOKI" w:date="2017-03-24T11:27:00Z">
              <w:r w:rsidRPr="000A2E7F">
                <w:rPr>
                  <w:rFonts w:asciiTheme="majorHAnsi" w:hAnsiTheme="majorHAnsi" w:cstheme="majorHAnsi"/>
                  <w:snapToGrid/>
                  <w:color w:val="C00000"/>
                  <w:szCs w:val="16"/>
                </w:rPr>
                <w:t>—</w:t>
              </w:r>
            </w:ins>
          </w:p>
        </w:tc>
      </w:tr>
      <w:tr w:rsidR="00562DE3" w:rsidRPr="003D580F" w14:paraId="038F0E79" w14:textId="77777777" w:rsidTr="00631F5B">
        <w:trPr>
          <w:cantSplit/>
          <w:ins w:id="12564" w:author="TAKATOSHI TAMAOKI" w:date="2017-03-24T11:27:00Z"/>
          <w:trPrChange w:id="12565" w:author="TAKATOSHI TAMAOKI" w:date="2017-03-24T11:29:00Z">
            <w:trPr>
              <w:cantSplit/>
            </w:trPr>
          </w:trPrChange>
        </w:trPr>
        <w:tc>
          <w:tcPr>
            <w:tcW w:w="262" w:type="pct"/>
            <w:shd w:val="clear" w:color="auto" w:fill="auto"/>
            <w:hideMark/>
            <w:tcPrChange w:id="12566" w:author="TAKATOSHI TAMAOKI" w:date="2017-03-24T11:29:00Z">
              <w:tcPr>
                <w:tcW w:w="261" w:type="pct"/>
                <w:shd w:val="clear" w:color="auto" w:fill="auto"/>
                <w:hideMark/>
              </w:tcPr>
            </w:tcPrChange>
          </w:tcPr>
          <w:p w14:paraId="6C908C3F" w14:textId="1788910D" w:rsidR="00562DE3" w:rsidRPr="000A2E7F" w:rsidRDefault="00562DE3" w:rsidP="00562DE3">
            <w:pPr>
              <w:pStyle w:val="af0"/>
              <w:rPr>
                <w:ins w:id="12567" w:author="TAKATOSHI TAMAOKI" w:date="2017-03-24T11:27:00Z"/>
                <w:rFonts w:asciiTheme="majorHAnsi" w:hAnsiTheme="majorHAnsi" w:cstheme="majorHAnsi"/>
                <w:color w:val="C00000"/>
              </w:rPr>
            </w:pPr>
            <w:ins w:id="12568" w:author="TAKATOSHI TAMAOKI" w:date="2017-03-24T11:27:00Z">
              <w:r w:rsidRPr="000A2E7F">
                <w:rPr>
                  <w:rFonts w:asciiTheme="majorHAnsi" w:hAnsiTheme="majorHAnsi" w:cstheme="majorHAnsi"/>
                  <w:color w:val="C00000"/>
                </w:rPr>
                <w:t>147</w:t>
              </w:r>
            </w:ins>
          </w:p>
        </w:tc>
        <w:tc>
          <w:tcPr>
            <w:tcW w:w="915" w:type="pct"/>
            <w:shd w:val="clear" w:color="auto" w:fill="D9D9D9" w:themeFill="background1" w:themeFillShade="D9"/>
            <w:hideMark/>
            <w:tcPrChange w:id="12569" w:author="TAKATOSHI TAMAOKI" w:date="2017-03-24T11:29:00Z">
              <w:tcPr>
                <w:tcW w:w="916" w:type="pct"/>
                <w:gridSpan w:val="4"/>
                <w:shd w:val="clear" w:color="auto" w:fill="D9D9D9" w:themeFill="background1" w:themeFillShade="D9"/>
                <w:hideMark/>
              </w:tcPr>
            </w:tcPrChange>
          </w:tcPr>
          <w:p w14:paraId="00614108" w14:textId="1C1A519E" w:rsidR="00562DE3" w:rsidRPr="000A2E7F" w:rsidRDefault="00562DE3" w:rsidP="00562DE3">
            <w:pPr>
              <w:pStyle w:val="af0"/>
              <w:rPr>
                <w:ins w:id="12570" w:author="TAKATOSHI TAMAOKI" w:date="2017-03-24T11:27:00Z"/>
                <w:rFonts w:asciiTheme="majorHAnsi" w:hAnsiTheme="majorHAnsi" w:cstheme="majorHAnsi"/>
                <w:color w:val="C00000"/>
              </w:rPr>
            </w:pPr>
            <w:ins w:id="12571"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2572" w:author="TAKATOSHI TAMAOKI" w:date="2017-03-24T11:29:00Z">
              <w:tcPr>
                <w:tcW w:w="1248" w:type="pct"/>
                <w:gridSpan w:val="3"/>
                <w:shd w:val="clear" w:color="auto" w:fill="D9D9D9" w:themeFill="background1" w:themeFillShade="D9"/>
                <w:hideMark/>
              </w:tcPr>
            </w:tcPrChange>
          </w:tcPr>
          <w:p w14:paraId="2E087200" w14:textId="77777777" w:rsidR="00562DE3" w:rsidRPr="000A2E7F" w:rsidRDefault="00562DE3" w:rsidP="00562DE3">
            <w:pPr>
              <w:pStyle w:val="af0"/>
              <w:rPr>
                <w:ins w:id="12573" w:author="TAKATOSHI TAMAOKI" w:date="2017-03-24T11:27:00Z"/>
                <w:rFonts w:asciiTheme="majorHAnsi" w:hAnsiTheme="majorHAnsi" w:cstheme="majorHAnsi"/>
                <w:color w:val="C00000"/>
              </w:rPr>
            </w:pPr>
          </w:p>
        </w:tc>
        <w:tc>
          <w:tcPr>
            <w:tcW w:w="367" w:type="pct"/>
            <w:shd w:val="clear" w:color="auto" w:fill="D9D9D9" w:themeFill="background1" w:themeFillShade="D9"/>
            <w:tcPrChange w:id="12574" w:author="TAKATOSHI TAMAOKI" w:date="2017-03-24T11:29:00Z">
              <w:tcPr>
                <w:tcW w:w="367" w:type="pct"/>
                <w:gridSpan w:val="4"/>
                <w:shd w:val="clear" w:color="auto" w:fill="D9D9D9" w:themeFill="background1" w:themeFillShade="D9"/>
              </w:tcPr>
            </w:tcPrChange>
          </w:tcPr>
          <w:p w14:paraId="150A3648" w14:textId="4FA527CC" w:rsidR="00562DE3" w:rsidRPr="000A2E7F" w:rsidRDefault="00562DE3" w:rsidP="00562DE3">
            <w:pPr>
              <w:pStyle w:val="af0"/>
              <w:rPr>
                <w:ins w:id="12575" w:author="TAKATOSHI TAMAOKI" w:date="2017-03-24T11:27:00Z"/>
                <w:rFonts w:asciiTheme="majorHAnsi" w:hAnsiTheme="majorHAnsi" w:cstheme="majorHAnsi"/>
                <w:color w:val="C00000"/>
              </w:rPr>
            </w:pPr>
            <w:ins w:id="12576"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577" w:author="TAKATOSHI TAMAOKI" w:date="2017-03-24T11:29:00Z">
              <w:tcPr>
                <w:tcW w:w="321" w:type="pct"/>
                <w:gridSpan w:val="4"/>
                <w:shd w:val="clear" w:color="auto" w:fill="D9D9D9" w:themeFill="background1" w:themeFillShade="D9"/>
              </w:tcPr>
            </w:tcPrChange>
          </w:tcPr>
          <w:p w14:paraId="43D12692" w14:textId="7EB3D2E4" w:rsidR="00562DE3" w:rsidRPr="000A2E7F" w:rsidRDefault="00562DE3" w:rsidP="00562DE3">
            <w:pPr>
              <w:pStyle w:val="af0"/>
              <w:rPr>
                <w:ins w:id="12578" w:author="TAKATOSHI TAMAOKI" w:date="2017-03-24T11:27:00Z"/>
                <w:rFonts w:asciiTheme="majorHAnsi" w:hAnsiTheme="majorHAnsi" w:cstheme="majorHAnsi"/>
                <w:color w:val="C00000"/>
              </w:rPr>
            </w:pPr>
            <w:ins w:id="12579"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580" w:author="TAKATOSHI TAMAOKI" w:date="2017-03-24T11:29:00Z">
              <w:tcPr>
                <w:tcW w:w="321" w:type="pct"/>
                <w:gridSpan w:val="3"/>
                <w:shd w:val="clear" w:color="auto" w:fill="D9D9D9" w:themeFill="background1" w:themeFillShade="D9"/>
              </w:tcPr>
            </w:tcPrChange>
          </w:tcPr>
          <w:p w14:paraId="49C194A4" w14:textId="6431A3A8" w:rsidR="00562DE3" w:rsidRPr="000A2E7F" w:rsidRDefault="00562DE3" w:rsidP="00562DE3">
            <w:pPr>
              <w:pStyle w:val="af0"/>
              <w:rPr>
                <w:ins w:id="12581" w:author="TAKATOSHI TAMAOKI" w:date="2017-03-24T11:27:00Z"/>
                <w:rFonts w:asciiTheme="majorHAnsi" w:hAnsiTheme="majorHAnsi" w:cstheme="majorHAnsi"/>
                <w:color w:val="C00000"/>
              </w:rPr>
            </w:pPr>
            <w:ins w:id="12582"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583" w:author="TAKATOSHI TAMAOKI" w:date="2017-03-24T11:29:00Z">
              <w:tcPr>
                <w:tcW w:w="314" w:type="pct"/>
                <w:gridSpan w:val="3"/>
                <w:shd w:val="clear" w:color="auto" w:fill="D9D9D9" w:themeFill="background1" w:themeFillShade="D9"/>
              </w:tcPr>
            </w:tcPrChange>
          </w:tcPr>
          <w:p w14:paraId="22703D1C" w14:textId="0AB97F9C" w:rsidR="00562DE3" w:rsidRPr="000A2E7F" w:rsidRDefault="00562DE3" w:rsidP="00562DE3">
            <w:pPr>
              <w:pStyle w:val="af0"/>
              <w:rPr>
                <w:ins w:id="12584" w:author="TAKATOSHI TAMAOKI" w:date="2017-03-24T11:27:00Z"/>
                <w:rFonts w:asciiTheme="majorHAnsi" w:hAnsiTheme="majorHAnsi" w:cstheme="majorHAnsi"/>
                <w:color w:val="C00000"/>
              </w:rPr>
            </w:pPr>
            <w:ins w:id="1258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586" w:author="TAKATOSHI TAMAOKI" w:date="2017-03-24T11:29:00Z">
              <w:tcPr>
                <w:tcW w:w="328" w:type="pct"/>
                <w:gridSpan w:val="9"/>
                <w:shd w:val="clear" w:color="auto" w:fill="D9D9D9" w:themeFill="background1" w:themeFillShade="D9"/>
              </w:tcPr>
            </w:tcPrChange>
          </w:tcPr>
          <w:p w14:paraId="46E5135E" w14:textId="7134627C" w:rsidR="00562DE3" w:rsidRPr="000A2E7F" w:rsidRDefault="00562DE3" w:rsidP="00562DE3">
            <w:pPr>
              <w:pStyle w:val="af0"/>
              <w:rPr>
                <w:ins w:id="12587" w:author="TAKATOSHI TAMAOKI" w:date="2017-03-24T11:27:00Z"/>
                <w:rFonts w:asciiTheme="majorHAnsi" w:hAnsiTheme="majorHAnsi" w:cstheme="majorHAnsi"/>
                <w:color w:val="C00000"/>
              </w:rPr>
            </w:pPr>
            <w:ins w:id="1258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589" w:author="TAKATOSHI TAMAOKI" w:date="2017-03-24T11:29:00Z">
              <w:tcPr>
                <w:tcW w:w="322" w:type="pct"/>
                <w:gridSpan w:val="5"/>
                <w:shd w:val="clear" w:color="auto" w:fill="D9D9D9" w:themeFill="background1" w:themeFillShade="D9"/>
              </w:tcPr>
            </w:tcPrChange>
          </w:tcPr>
          <w:p w14:paraId="5D24DFD4" w14:textId="4E3D4935" w:rsidR="00562DE3" w:rsidRPr="000A2E7F" w:rsidRDefault="00562DE3" w:rsidP="00562DE3">
            <w:pPr>
              <w:pStyle w:val="af0"/>
              <w:rPr>
                <w:ins w:id="12590" w:author="TAKATOSHI TAMAOKI" w:date="2017-03-24T11:27:00Z"/>
                <w:rFonts w:asciiTheme="majorHAnsi" w:hAnsiTheme="majorHAnsi" w:cstheme="majorHAnsi"/>
                <w:color w:val="C00000"/>
              </w:rPr>
            </w:pPr>
            <w:ins w:id="12591"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592" w:author="TAKATOSHI TAMAOKI" w:date="2017-03-24T11:29:00Z">
              <w:tcPr>
                <w:tcW w:w="322" w:type="pct"/>
                <w:gridSpan w:val="4"/>
                <w:shd w:val="clear" w:color="auto" w:fill="D9D9D9" w:themeFill="background1" w:themeFillShade="D9"/>
              </w:tcPr>
            </w:tcPrChange>
          </w:tcPr>
          <w:p w14:paraId="6AABAA52" w14:textId="2ADABBDF" w:rsidR="00562DE3" w:rsidRPr="000A2E7F" w:rsidRDefault="00562DE3" w:rsidP="00562DE3">
            <w:pPr>
              <w:pStyle w:val="af0"/>
              <w:rPr>
                <w:ins w:id="12593" w:author="TAKATOSHI TAMAOKI" w:date="2017-03-24T11:27:00Z"/>
                <w:rFonts w:asciiTheme="majorHAnsi" w:hAnsiTheme="majorHAnsi" w:cstheme="majorHAnsi"/>
                <w:color w:val="C00000"/>
              </w:rPr>
            </w:pPr>
            <w:ins w:id="12594"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595" w:author="TAKATOSHI TAMAOKI" w:date="2017-03-24T11:29:00Z">
              <w:tcPr>
                <w:tcW w:w="279" w:type="pct"/>
                <w:gridSpan w:val="3"/>
                <w:shd w:val="clear" w:color="auto" w:fill="D9D9D9" w:themeFill="background1" w:themeFillShade="D9"/>
              </w:tcPr>
            </w:tcPrChange>
          </w:tcPr>
          <w:p w14:paraId="56B1F19E" w14:textId="7CBB2813" w:rsidR="00562DE3" w:rsidRPr="000A2E7F" w:rsidRDefault="00562DE3" w:rsidP="00562DE3">
            <w:pPr>
              <w:pStyle w:val="af0"/>
              <w:rPr>
                <w:ins w:id="12596" w:author="TAKATOSHI TAMAOKI" w:date="2017-03-24T11:27:00Z"/>
                <w:rFonts w:asciiTheme="majorHAnsi" w:hAnsiTheme="majorHAnsi" w:cstheme="majorHAnsi"/>
                <w:color w:val="C00000"/>
              </w:rPr>
            </w:pPr>
            <w:ins w:id="12597" w:author="TAKATOSHI TAMAOKI" w:date="2017-03-24T11:27:00Z">
              <w:r w:rsidRPr="000A2E7F">
                <w:rPr>
                  <w:rFonts w:asciiTheme="majorHAnsi" w:hAnsiTheme="majorHAnsi" w:cstheme="majorHAnsi"/>
                  <w:snapToGrid/>
                  <w:color w:val="C00000"/>
                  <w:szCs w:val="16"/>
                </w:rPr>
                <w:t>—</w:t>
              </w:r>
            </w:ins>
          </w:p>
        </w:tc>
      </w:tr>
      <w:tr w:rsidR="00562DE3" w:rsidRPr="003D580F" w14:paraId="586C0130" w14:textId="77777777" w:rsidTr="00631F5B">
        <w:trPr>
          <w:cantSplit/>
          <w:ins w:id="12598" w:author="TAKATOSHI TAMAOKI" w:date="2017-03-24T11:27:00Z"/>
          <w:trPrChange w:id="12599" w:author="TAKATOSHI TAMAOKI" w:date="2017-03-24T11:29:00Z">
            <w:trPr>
              <w:cantSplit/>
            </w:trPr>
          </w:trPrChange>
        </w:trPr>
        <w:tc>
          <w:tcPr>
            <w:tcW w:w="262" w:type="pct"/>
            <w:shd w:val="clear" w:color="auto" w:fill="auto"/>
            <w:hideMark/>
            <w:tcPrChange w:id="12600" w:author="TAKATOSHI TAMAOKI" w:date="2017-03-24T11:29:00Z">
              <w:tcPr>
                <w:tcW w:w="261" w:type="pct"/>
                <w:shd w:val="clear" w:color="auto" w:fill="auto"/>
                <w:hideMark/>
              </w:tcPr>
            </w:tcPrChange>
          </w:tcPr>
          <w:p w14:paraId="222AE3CB" w14:textId="3DE4D629" w:rsidR="00562DE3" w:rsidRPr="000A2E7F" w:rsidRDefault="00562DE3" w:rsidP="00562DE3">
            <w:pPr>
              <w:pStyle w:val="af0"/>
              <w:rPr>
                <w:ins w:id="12601" w:author="TAKATOSHI TAMAOKI" w:date="2017-03-24T11:27:00Z"/>
                <w:rFonts w:asciiTheme="majorHAnsi" w:hAnsiTheme="majorHAnsi" w:cstheme="majorHAnsi"/>
                <w:color w:val="C00000"/>
              </w:rPr>
            </w:pPr>
            <w:ins w:id="12602" w:author="TAKATOSHI TAMAOKI" w:date="2017-03-24T11:27:00Z">
              <w:r w:rsidRPr="000A2E7F">
                <w:rPr>
                  <w:rFonts w:asciiTheme="majorHAnsi" w:hAnsiTheme="majorHAnsi" w:cstheme="majorHAnsi"/>
                  <w:color w:val="C00000"/>
                </w:rPr>
                <w:lastRenderedPageBreak/>
                <w:t>148</w:t>
              </w:r>
            </w:ins>
          </w:p>
        </w:tc>
        <w:tc>
          <w:tcPr>
            <w:tcW w:w="915" w:type="pct"/>
            <w:shd w:val="clear" w:color="auto" w:fill="D9D9D9" w:themeFill="background1" w:themeFillShade="D9"/>
            <w:hideMark/>
            <w:tcPrChange w:id="12603" w:author="TAKATOSHI TAMAOKI" w:date="2017-03-24T11:29:00Z">
              <w:tcPr>
                <w:tcW w:w="916" w:type="pct"/>
                <w:gridSpan w:val="4"/>
                <w:shd w:val="clear" w:color="auto" w:fill="D9D9D9" w:themeFill="background1" w:themeFillShade="D9"/>
                <w:hideMark/>
              </w:tcPr>
            </w:tcPrChange>
          </w:tcPr>
          <w:p w14:paraId="6271A02F" w14:textId="74A749E9" w:rsidR="00562DE3" w:rsidRPr="000A2E7F" w:rsidRDefault="00562DE3" w:rsidP="00562DE3">
            <w:pPr>
              <w:pStyle w:val="af0"/>
              <w:rPr>
                <w:ins w:id="12604" w:author="TAKATOSHI TAMAOKI" w:date="2017-03-24T11:27:00Z"/>
                <w:rFonts w:asciiTheme="majorHAnsi" w:hAnsiTheme="majorHAnsi" w:cstheme="majorHAnsi"/>
                <w:color w:val="C00000"/>
              </w:rPr>
            </w:pPr>
            <w:ins w:id="12605"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2606" w:author="TAKATOSHI TAMAOKI" w:date="2017-03-24T11:29:00Z">
              <w:tcPr>
                <w:tcW w:w="1248" w:type="pct"/>
                <w:gridSpan w:val="3"/>
                <w:shd w:val="clear" w:color="auto" w:fill="D9D9D9" w:themeFill="background1" w:themeFillShade="D9"/>
                <w:hideMark/>
              </w:tcPr>
            </w:tcPrChange>
          </w:tcPr>
          <w:p w14:paraId="3C1B292E" w14:textId="77777777" w:rsidR="00562DE3" w:rsidRPr="000A2E7F" w:rsidRDefault="00562DE3" w:rsidP="00562DE3">
            <w:pPr>
              <w:pStyle w:val="af0"/>
              <w:rPr>
                <w:ins w:id="12607" w:author="TAKATOSHI TAMAOKI" w:date="2017-03-24T11:27:00Z"/>
                <w:rFonts w:asciiTheme="majorHAnsi" w:hAnsiTheme="majorHAnsi" w:cstheme="majorHAnsi"/>
                <w:color w:val="C00000"/>
              </w:rPr>
            </w:pPr>
          </w:p>
        </w:tc>
        <w:tc>
          <w:tcPr>
            <w:tcW w:w="367" w:type="pct"/>
            <w:shd w:val="clear" w:color="auto" w:fill="D9D9D9" w:themeFill="background1" w:themeFillShade="D9"/>
            <w:tcPrChange w:id="12608" w:author="TAKATOSHI TAMAOKI" w:date="2017-03-24T11:29:00Z">
              <w:tcPr>
                <w:tcW w:w="367" w:type="pct"/>
                <w:gridSpan w:val="4"/>
                <w:shd w:val="clear" w:color="auto" w:fill="D9D9D9" w:themeFill="background1" w:themeFillShade="D9"/>
              </w:tcPr>
            </w:tcPrChange>
          </w:tcPr>
          <w:p w14:paraId="79079815" w14:textId="24CE6957" w:rsidR="00562DE3" w:rsidRPr="000A2E7F" w:rsidRDefault="00562DE3" w:rsidP="00562DE3">
            <w:pPr>
              <w:pStyle w:val="af0"/>
              <w:rPr>
                <w:ins w:id="12609" w:author="TAKATOSHI TAMAOKI" w:date="2017-03-24T11:27:00Z"/>
                <w:rFonts w:asciiTheme="majorHAnsi" w:hAnsiTheme="majorHAnsi" w:cstheme="majorHAnsi"/>
                <w:color w:val="C00000"/>
              </w:rPr>
            </w:pPr>
            <w:ins w:id="12610"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611" w:author="TAKATOSHI TAMAOKI" w:date="2017-03-24T11:29:00Z">
              <w:tcPr>
                <w:tcW w:w="321" w:type="pct"/>
                <w:gridSpan w:val="4"/>
                <w:shd w:val="clear" w:color="auto" w:fill="D9D9D9" w:themeFill="background1" w:themeFillShade="D9"/>
              </w:tcPr>
            </w:tcPrChange>
          </w:tcPr>
          <w:p w14:paraId="33625DAF" w14:textId="69E704F1" w:rsidR="00562DE3" w:rsidRPr="000A2E7F" w:rsidRDefault="00562DE3" w:rsidP="00562DE3">
            <w:pPr>
              <w:pStyle w:val="af0"/>
              <w:rPr>
                <w:ins w:id="12612" w:author="TAKATOSHI TAMAOKI" w:date="2017-03-24T11:27:00Z"/>
                <w:rFonts w:asciiTheme="majorHAnsi" w:hAnsiTheme="majorHAnsi" w:cstheme="majorHAnsi"/>
                <w:color w:val="C00000"/>
              </w:rPr>
            </w:pPr>
            <w:ins w:id="12613"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614" w:author="TAKATOSHI TAMAOKI" w:date="2017-03-24T11:29:00Z">
              <w:tcPr>
                <w:tcW w:w="321" w:type="pct"/>
                <w:gridSpan w:val="3"/>
                <w:shd w:val="clear" w:color="auto" w:fill="D9D9D9" w:themeFill="background1" w:themeFillShade="D9"/>
              </w:tcPr>
            </w:tcPrChange>
          </w:tcPr>
          <w:p w14:paraId="5FB0C662" w14:textId="71B7838E" w:rsidR="00562DE3" w:rsidRPr="000A2E7F" w:rsidRDefault="00562DE3" w:rsidP="00562DE3">
            <w:pPr>
              <w:pStyle w:val="af0"/>
              <w:rPr>
                <w:ins w:id="12615" w:author="TAKATOSHI TAMAOKI" w:date="2017-03-24T11:27:00Z"/>
                <w:rFonts w:asciiTheme="majorHAnsi" w:hAnsiTheme="majorHAnsi" w:cstheme="majorHAnsi"/>
                <w:color w:val="C00000"/>
              </w:rPr>
            </w:pPr>
            <w:ins w:id="12616"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617" w:author="TAKATOSHI TAMAOKI" w:date="2017-03-24T11:29:00Z">
              <w:tcPr>
                <w:tcW w:w="314" w:type="pct"/>
                <w:gridSpan w:val="3"/>
                <w:shd w:val="clear" w:color="auto" w:fill="D9D9D9" w:themeFill="background1" w:themeFillShade="D9"/>
              </w:tcPr>
            </w:tcPrChange>
          </w:tcPr>
          <w:p w14:paraId="1BB78634" w14:textId="0FCD5382" w:rsidR="00562DE3" w:rsidRPr="000A2E7F" w:rsidRDefault="00562DE3" w:rsidP="00562DE3">
            <w:pPr>
              <w:pStyle w:val="af0"/>
              <w:rPr>
                <w:ins w:id="12618" w:author="TAKATOSHI TAMAOKI" w:date="2017-03-24T11:27:00Z"/>
                <w:rFonts w:asciiTheme="majorHAnsi" w:hAnsiTheme="majorHAnsi" w:cstheme="majorHAnsi"/>
                <w:color w:val="C00000"/>
              </w:rPr>
            </w:pPr>
            <w:ins w:id="12619"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620" w:author="TAKATOSHI TAMAOKI" w:date="2017-03-24T11:29:00Z">
              <w:tcPr>
                <w:tcW w:w="328" w:type="pct"/>
                <w:gridSpan w:val="9"/>
                <w:shd w:val="clear" w:color="auto" w:fill="D9D9D9" w:themeFill="background1" w:themeFillShade="D9"/>
              </w:tcPr>
            </w:tcPrChange>
          </w:tcPr>
          <w:p w14:paraId="6AA4423E" w14:textId="29DBB889" w:rsidR="00562DE3" w:rsidRPr="000A2E7F" w:rsidRDefault="00562DE3" w:rsidP="00562DE3">
            <w:pPr>
              <w:pStyle w:val="af0"/>
              <w:rPr>
                <w:ins w:id="12621" w:author="TAKATOSHI TAMAOKI" w:date="2017-03-24T11:27:00Z"/>
                <w:rFonts w:asciiTheme="majorHAnsi" w:hAnsiTheme="majorHAnsi" w:cstheme="majorHAnsi"/>
                <w:color w:val="C00000"/>
              </w:rPr>
            </w:pPr>
            <w:ins w:id="12622"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623" w:author="TAKATOSHI TAMAOKI" w:date="2017-03-24T11:29:00Z">
              <w:tcPr>
                <w:tcW w:w="322" w:type="pct"/>
                <w:gridSpan w:val="5"/>
                <w:shd w:val="clear" w:color="auto" w:fill="D9D9D9" w:themeFill="background1" w:themeFillShade="D9"/>
              </w:tcPr>
            </w:tcPrChange>
          </w:tcPr>
          <w:p w14:paraId="3A8E3E0F" w14:textId="45AFD6BC" w:rsidR="00562DE3" w:rsidRPr="000A2E7F" w:rsidRDefault="00562DE3" w:rsidP="00562DE3">
            <w:pPr>
              <w:pStyle w:val="af0"/>
              <w:rPr>
                <w:ins w:id="12624" w:author="TAKATOSHI TAMAOKI" w:date="2017-03-24T11:27:00Z"/>
                <w:rFonts w:asciiTheme="majorHAnsi" w:hAnsiTheme="majorHAnsi" w:cstheme="majorHAnsi"/>
                <w:color w:val="C00000"/>
              </w:rPr>
            </w:pPr>
            <w:ins w:id="12625"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626" w:author="TAKATOSHI TAMAOKI" w:date="2017-03-24T11:29:00Z">
              <w:tcPr>
                <w:tcW w:w="322" w:type="pct"/>
                <w:gridSpan w:val="4"/>
                <w:shd w:val="clear" w:color="auto" w:fill="D9D9D9" w:themeFill="background1" w:themeFillShade="D9"/>
              </w:tcPr>
            </w:tcPrChange>
          </w:tcPr>
          <w:p w14:paraId="7DEF90C0" w14:textId="409CD364" w:rsidR="00562DE3" w:rsidRPr="000A2E7F" w:rsidRDefault="00562DE3" w:rsidP="00562DE3">
            <w:pPr>
              <w:pStyle w:val="af0"/>
              <w:rPr>
                <w:ins w:id="12627" w:author="TAKATOSHI TAMAOKI" w:date="2017-03-24T11:27:00Z"/>
                <w:rFonts w:asciiTheme="majorHAnsi" w:hAnsiTheme="majorHAnsi" w:cstheme="majorHAnsi"/>
                <w:color w:val="C00000"/>
              </w:rPr>
            </w:pPr>
            <w:ins w:id="12628"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629" w:author="TAKATOSHI TAMAOKI" w:date="2017-03-24T11:29:00Z">
              <w:tcPr>
                <w:tcW w:w="279" w:type="pct"/>
                <w:gridSpan w:val="3"/>
                <w:shd w:val="clear" w:color="auto" w:fill="D9D9D9" w:themeFill="background1" w:themeFillShade="D9"/>
              </w:tcPr>
            </w:tcPrChange>
          </w:tcPr>
          <w:p w14:paraId="6A9104A4" w14:textId="02B210C4" w:rsidR="00562DE3" w:rsidRPr="000A2E7F" w:rsidRDefault="00562DE3" w:rsidP="00562DE3">
            <w:pPr>
              <w:pStyle w:val="af0"/>
              <w:rPr>
                <w:ins w:id="12630" w:author="TAKATOSHI TAMAOKI" w:date="2017-03-24T11:27:00Z"/>
                <w:rFonts w:asciiTheme="majorHAnsi" w:hAnsiTheme="majorHAnsi" w:cstheme="majorHAnsi"/>
                <w:color w:val="C00000"/>
              </w:rPr>
            </w:pPr>
            <w:ins w:id="12631" w:author="TAKATOSHI TAMAOKI" w:date="2017-03-24T11:27:00Z">
              <w:r w:rsidRPr="000A2E7F">
                <w:rPr>
                  <w:rFonts w:asciiTheme="majorHAnsi" w:hAnsiTheme="majorHAnsi" w:cstheme="majorHAnsi"/>
                  <w:snapToGrid/>
                  <w:color w:val="C00000"/>
                  <w:szCs w:val="16"/>
                </w:rPr>
                <w:t>—</w:t>
              </w:r>
            </w:ins>
          </w:p>
        </w:tc>
      </w:tr>
      <w:tr w:rsidR="00562DE3" w:rsidRPr="003D580F" w14:paraId="25C46592" w14:textId="77777777" w:rsidTr="00631F5B">
        <w:trPr>
          <w:cantSplit/>
          <w:ins w:id="12632" w:author="TAKATOSHI TAMAOKI" w:date="2017-03-24T11:27:00Z"/>
          <w:trPrChange w:id="12633" w:author="TAKATOSHI TAMAOKI" w:date="2017-03-24T11:29:00Z">
            <w:trPr>
              <w:cantSplit/>
            </w:trPr>
          </w:trPrChange>
        </w:trPr>
        <w:tc>
          <w:tcPr>
            <w:tcW w:w="262" w:type="pct"/>
            <w:shd w:val="clear" w:color="auto" w:fill="auto"/>
            <w:hideMark/>
            <w:tcPrChange w:id="12634" w:author="TAKATOSHI TAMAOKI" w:date="2017-03-24T11:29:00Z">
              <w:tcPr>
                <w:tcW w:w="261" w:type="pct"/>
                <w:shd w:val="clear" w:color="auto" w:fill="auto"/>
                <w:hideMark/>
              </w:tcPr>
            </w:tcPrChange>
          </w:tcPr>
          <w:p w14:paraId="427660B5" w14:textId="3D57EC43" w:rsidR="00562DE3" w:rsidRPr="000A2E7F" w:rsidRDefault="00562DE3" w:rsidP="00562DE3">
            <w:pPr>
              <w:pStyle w:val="af0"/>
              <w:rPr>
                <w:ins w:id="12635" w:author="TAKATOSHI TAMAOKI" w:date="2017-03-24T11:27:00Z"/>
                <w:rFonts w:asciiTheme="majorHAnsi" w:hAnsiTheme="majorHAnsi" w:cstheme="majorHAnsi"/>
                <w:color w:val="C00000"/>
              </w:rPr>
            </w:pPr>
            <w:ins w:id="12636" w:author="TAKATOSHI TAMAOKI" w:date="2017-03-24T11:27:00Z">
              <w:r w:rsidRPr="000A2E7F">
                <w:rPr>
                  <w:rFonts w:asciiTheme="majorHAnsi" w:hAnsiTheme="majorHAnsi" w:cstheme="majorHAnsi"/>
                  <w:color w:val="C00000"/>
                </w:rPr>
                <w:t>149</w:t>
              </w:r>
            </w:ins>
          </w:p>
        </w:tc>
        <w:tc>
          <w:tcPr>
            <w:tcW w:w="915" w:type="pct"/>
            <w:shd w:val="clear" w:color="auto" w:fill="D9D9D9" w:themeFill="background1" w:themeFillShade="D9"/>
            <w:hideMark/>
            <w:tcPrChange w:id="12637" w:author="TAKATOSHI TAMAOKI" w:date="2017-03-24T11:29:00Z">
              <w:tcPr>
                <w:tcW w:w="916" w:type="pct"/>
                <w:gridSpan w:val="4"/>
                <w:shd w:val="clear" w:color="auto" w:fill="D9D9D9" w:themeFill="background1" w:themeFillShade="D9"/>
                <w:hideMark/>
              </w:tcPr>
            </w:tcPrChange>
          </w:tcPr>
          <w:p w14:paraId="5268EA87" w14:textId="002FD27C" w:rsidR="00562DE3" w:rsidRPr="000A2E7F" w:rsidRDefault="00562DE3" w:rsidP="00562DE3">
            <w:pPr>
              <w:pStyle w:val="af0"/>
              <w:rPr>
                <w:ins w:id="12638" w:author="TAKATOSHI TAMAOKI" w:date="2017-03-24T11:27:00Z"/>
                <w:rFonts w:asciiTheme="majorHAnsi" w:hAnsiTheme="majorHAnsi" w:cstheme="majorHAnsi"/>
                <w:color w:val="C00000"/>
              </w:rPr>
            </w:pPr>
            <w:ins w:id="12639"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2640" w:author="TAKATOSHI TAMAOKI" w:date="2017-03-24T11:29:00Z">
              <w:tcPr>
                <w:tcW w:w="1248" w:type="pct"/>
                <w:gridSpan w:val="3"/>
                <w:shd w:val="clear" w:color="auto" w:fill="D9D9D9" w:themeFill="background1" w:themeFillShade="D9"/>
                <w:hideMark/>
              </w:tcPr>
            </w:tcPrChange>
          </w:tcPr>
          <w:p w14:paraId="1DFA10AA" w14:textId="77777777" w:rsidR="00562DE3" w:rsidRPr="000A2E7F" w:rsidRDefault="00562DE3" w:rsidP="00562DE3">
            <w:pPr>
              <w:pStyle w:val="af0"/>
              <w:rPr>
                <w:ins w:id="12641" w:author="TAKATOSHI TAMAOKI" w:date="2017-03-24T11:27:00Z"/>
                <w:rFonts w:asciiTheme="majorHAnsi" w:hAnsiTheme="majorHAnsi" w:cstheme="majorHAnsi"/>
                <w:color w:val="C00000"/>
              </w:rPr>
            </w:pPr>
          </w:p>
        </w:tc>
        <w:tc>
          <w:tcPr>
            <w:tcW w:w="367" w:type="pct"/>
            <w:shd w:val="clear" w:color="auto" w:fill="D9D9D9" w:themeFill="background1" w:themeFillShade="D9"/>
            <w:tcPrChange w:id="12642" w:author="TAKATOSHI TAMAOKI" w:date="2017-03-24T11:29:00Z">
              <w:tcPr>
                <w:tcW w:w="367" w:type="pct"/>
                <w:gridSpan w:val="4"/>
                <w:shd w:val="clear" w:color="auto" w:fill="D9D9D9" w:themeFill="background1" w:themeFillShade="D9"/>
              </w:tcPr>
            </w:tcPrChange>
          </w:tcPr>
          <w:p w14:paraId="1D5E1883" w14:textId="3DF75701" w:rsidR="00562DE3" w:rsidRPr="000A2E7F" w:rsidRDefault="00562DE3" w:rsidP="00562DE3">
            <w:pPr>
              <w:pStyle w:val="af0"/>
              <w:rPr>
                <w:ins w:id="12643" w:author="TAKATOSHI TAMAOKI" w:date="2017-03-24T11:27:00Z"/>
                <w:rFonts w:asciiTheme="majorHAnsi" w:hAnsiTheme="majorHAnsi" w:cstheme="majorHAnsi"/>
                <w:color w:val="C00000"/>
              </w:rPr>
            </w:pPr>
            <w:ins w:id="12644"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645" w:author="TAKATOSHI TAMAOKI" w:date="2017-03-24T11:29:00Z">
              <w:tcPr>
                <w:tcW w:w="321" w:type="pct"/>
                <w:gridSpan w:val="4"/>
                <w:shd w:val="clear" w:color="auto" w:fill="D9D9D9" w:themeFill="background1" w:themeFillShade="D9"/>
              </w:tcPr>
            </w:tcPrChange>
          </w:tcPr>
          <w:p w14:paraId="3DDF0965" w14:textId="0A021722" w:rsidR="00562DE3" w:rsidRPr="000A2E7F" w:rsidRDefault="00562DE3" w:rsidP="00562DE3">
            <w:pPr>
              <w:pStyle w:val="af0"/>
              <w:rPr>
                <w:ins w:id="12646" w:author="TAKATOSHI TAMAOKI" w:date="2017-03-24T11:27:00Z"/>
                <w:rFonts w:asciiTheme="majorHAnsi" w:hAnsiTheme="majorHAnsi" w:cstheme="majorHAnsi"/>
                <w:color w:val="C00000"/>
              </w:rPr>
            </w:pPr>
            <w:ins w:id="12647"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648" w:author="TAKATOSHI TAMAOKI" w:date="2017-03-24T11:29:00Z">
              <w:tcPr>
                <w:tcW w:w="321" w:type="pct"/>
                <w:gridSpan w:val="3"/>
                <w:shd w:val="clear" w:color="auto" w:fill="D9D9D9" w:themeFill="background1" w:themeFillShade="D9"/>
              </w:tcPr>
            </w:tcPrChange>
          </w:tcPr>
          <w:p w14:paraId="30783D30" w14:textId="247B63A8" w:rsidR="00562DE3" w:rsidRPr="000A2E7F" w:rsidRDefault="00562DE3" w:rsidP="00562DE3">
            <w:pPr>
              <w:pStyle w:val="af0"/>
              <w:rPr>
                <w:ins w:id="12649" w:author="TAKATOSHI TAMAOKI" w:date="2017-03-24T11:27:00Z"/>
                <w:rFonts w:asciiTheme="majorHAnsi" w:hAnsiTheme="majorHAnsi" w:cstheme="majorHAnsi"/>
                <w:color w:val="C00000"/>
              </w:rPr>
            </w:pPr>
            <w:ins w:id="12650"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651" w:author="TAKATOSHI TAMAOKI" w:date="2017-03-24T11:29:00Z">
              <w:tcPr>
                <w:tcW w:w="314" w:type="pct"/>
                <w:gridSpan w:val="3"/>
                <w:shd w:val="clear" w:color="auto" w:fill="D9D9D9" w:themeFill="background1" w:themeFillShade="D9"/>
              </w:tcPr>
            </w:tcPrChange>
          </w:tcPr>
          <w:p w14:paraId="0FD01795" w14:textId="31D81F5D" w:rsidR="00562DE3" w:rsidRPr="000A2E7F" w:rsidRDefault="00562DE3" w:rsidP="00562DE3">
            <w:pPr>
              <w:pStyle w:val="af0"/>
              <w:rPr>
                <w:ins w:id="12652" w:author="TAKATOSHI TAMAOKI" w:date="2017-03-24T11:27:00Z"/>
                <w:rFonts w:asciiTheme="majorHAnsi" w:hAnsiTheme="majorHAnsi" w:cstheme="majorHAnsi"/>
                <w:color w:val="C00000"/>
              </w:rPr>
            </w:pPr>
            <w:ins w:id="1265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654" w:author="TAKATOSHI TAMAOKI" w:date="2017-03-24T11:29:00Z">
              <w:tcPr>
                <w:tcW w:w="328" w:type="pct"/>
                <w:gridSpan w:val="9"/>
                <w:shd w:val="clear" w:color="auto" w:fill="D9D9D9" w:themeFill="background1" w:themeFillShade="D9"/>
              </w:tcPr>
            </w:tcPrChange>
          </w:tcPr>
          <w:p w14:paraId="3D256AFF" w14:textId="3FB3AE86" w:rsidR="00562DE3" w:rsidRPr="000A2E7F" w:rsidRDefault="00562DE3" w:rsidP="00562DE3">
            <w:pPr>
              <w:pStyle w:val="af0"/>
              <w:rPr>
                <w:ins w:id="12655" w:author="TAKATOSHI TAMAOKI" w:date="2017-03-24T11:27:00Z"/>
                <w:rFonts w:asciiTheme="majorHAnsi" w:hAnsiTheme="majorHAnsi" w:cstheme="majorHAnsi"/>
                <w:color w:val="C00000"/>
              </w:rPr>
            </w:pPr>
            <w:ins w:id="1265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657" w:author="TAKATOSHI TAMAOKI" w:date="2017-03-24T11:29:00Z">
              <w:tcPr>
                <w:tcW w:w="322" w:type="pct"/>
                <w:gridSpan w:val="5"/>
                <w:shd w:val="clear" w:color="auto" w:fill="D9D9D9" w:themeFill="background1" w:themeFillShade="D9"/>
              </w:tcPr>
            </w:tcPrChange>
          </w:tcPr>
          <w:p w14:paraId="5F86977F" w14:textId="5482302E" w:rsidR="00562DE3" w:rsidRPr="000A2E7F" w:rsidRDefault="00562DE3" w:rsidP="00562DE3">
            <w:pPr>
              <w:pStyle w:val="af0"/>
              <w:rPr>
                <w:ins w:id="12658" w:author="TAKATOSHI TAMAOKI" w:date="2017-03-24T11:27:00Z"/>
                <w:rFonts w:asciiTheme="majorHAnsi" w:hAnsiTheme="majorHAnsi" w:cstheme="majorHAnsi"/>
                <w:color w:val="C00000"/>
              </w:rPr>
            </w:pPr>
            <w:ins w:id="12659"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660" w:author="TAKATOSHI TAMAOKI" w:date="2017-03-24T11:29:00Z">
              <w:tcPr>
                <w:tcW w:w="322" w:type="pct"/>
                <w:gridSpan w:val="4"/>
                <w:shd w:val="clear" w:color="auto" w:fill="D9D9D9" w:themeFill="background1" w:themeFillShade="D9"/>
              </w:tcPr>
            </w:tcPrChange>
          </w:tcPr>
          <w:p w14:paraId="496EBB54" w14:textId="297F8DFF" w:rsidR="00562DE3" w:rsidRPr="000A2E7F" w:rsidRDefault="00562DE3" w:rsidP="00562DE3">
            <w:pPr>
              <w:pStyle w:val="af0"/>
              <w:rPr>
                <w:ins w:id="12661" w:author="TAKATOSHI TAMAOKI" w:date="2017-03-24T11:27:00Z"/>
                <w:rFonts w:asciiTheme="majorHAnsi" w:hAnsiTheme="majorHAnsi" w:cstheme="majorHAnsi"/>
                <w:color w:val="C00000"/>
              </w:rPr>
            </w:pPr>
            <w:ins w:id="12662"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663" w:author="TAKATOSHI TAMAOKI" w:date="2017-03-24T11:29:00Z">
              <w:tcPr>
                <w:tcW w:w="279" w:type="pct"/>
                <w:gridSpan w:val="3"/>
                <w:shd w:val="clear" w:color="auto" w:fill="D9D9D9" w:themeFill="background1" w:themeFillShade="D9"/>
              </w:tcPr>
            </w:tcPrChange>
          </w:tcPr>
          <w:p w14:paraId="38155757" w14:textId="023F7689" w:rsidR="00562DE3" w:rsidRPr="000A2E7F" w:rsidRDefault="00562DE3" w:rsidP="00562DE3">
            <w:pPr>
              <w:pStyle w:val="af0"/>
              <w:rPr>
                <w:ins w:id="12664" w:author="TAKATOSHI TAMAOKI" w:date="2017-03-24T11:27:00Z"/>
                <w:rFonts w:asciiTheme="majorHAnsi" w:hAnsiTheme="majorHAnsi" w:cstheme="majorHAnsi"/>
                <w:color w:val="C00000"/>
              </w:rPr>
            </w:pPr>
            <w:ins w:id="12665" w:author="TAKATOSHI TAMAOKI" w:date="2017-03-24T11:27:00Z">
              <w:r w:rsidRPr="000A2E7F">
                <w:rPr>
                  <w:rFonts w:asciiTheme="majorHAnsi" w:hAnsiTheme="majorHAnsi" w:cstheme="majorHAnsi"/>
                  <w:snapToGrid/>
                  <w:color w:val="C00000"/>
                  <w:szCs w:val="16"/>
                </w:rPr>
                <w:t>—</w:t>
              </w:r>
            </w:ins>
          </w:p>
        </w:tc>
      </w:tr>
      <w:tr w:rsidR="00562DE3" w:rsidRPr="003D580F" w14:paraId="50DE44A3" w14:textId="77777777" w:rsidTr="00631F5B">
        <w:trPr>
          <w:cantSplit/>
          <w:ins w:id="12666" w:author="TAKATOSHI TAMAOKI" w:date="2017-03-24T11:27:00Z"/>
          <w:trPrChange w:id="12667" w:author="TAKATOSHI TAMAOKI" w:date="2017-03-24T11:29:00Z">
            <w:trPr>
              <w:cantSplit/>
            </w:trPr>
          </w:trPrChange>
        </w:trPr>
        <w:tc>
          <w:tcPr>
            <w:tcW w:w="262" w:type="pct"/>
            <w:shd w:val="clear" w:color="auto" w:fill="auto"/>
            <w:hideMark/>
            <w:tcPrChange w:id="12668" w:author="TAKATOSHI TAMAOKI" w:date="2017-03-24T11:29:00Z">
              <w:tcPr>
                <w:tcW w:w="261" w:type="pct"/>
                <w:shd w:val="clear" w:color="auto" w:fill="auto"/>
                <w:hideMark/>
              </w:tcPr>
            </w:tcPrChange>
          </w:tcPr>
          <w:p w14:paraId="7A795805" w14:textId="0A35F616" w:rsidR="00562DE3" w:rsidRPr="000A2E7F" w:rsidRDefault="00562DE3" w:rsidP="00562DE3">
            <w:pPr>
              <w:pStyle w:val="af0"/>
              <w:rPr>
                <w:ins w:id="12669" w:author="TAKATOSHI TAMAOKI" w:date="2017-03-24T11:27:00Z"/>
                <w:rFonts w:asciiTheme="majorHAnsi" w:hAnsiTheme="majorHAnsi" w:cstheme="majorHAnsi"/>
                <w:color w:val="C00000"/>
              </w:rPr>
            </w:pPr>
            <w:ins w:id="12670" w:author="TAKATOSHI TAMAOKI" w:date="2017-03-24T11:27:00Z">
              <w:r w:rsidRPr="000A2E7F">
                <w:rPr>
                  <w:rFonts w:asciiTheme="majorHAnsi" w:hAnsiTheme="majorHAnsi" w:cstheme="majorHAnsi"/>
                  <w:color w:val="C00000"/>
                </w:rPr>
                <w:t>150</w:t>
              </w:r>
            </w:ins>
          </w:p>
        </w:tc>
        <w:tc>
          <w:tcPr>
            <w:tcW w:w="915" w:type="pct"/>
            <w:shd w:val="clear" w:color="auto" w:fill="D9D9D9" w:themeFill="background1" w:themeFillShade="D9"/>
            <w:hideMark/>
            <w:tcPrChange w:id="12671" w:author="TAKATOSHI TAMAOKI" w:date="2017-03-24T11:29:00Z">
              <w:tcPr>
                <w:tcW w:w="916" w:type="pct"/>
                <w:gridSpan w:val="4"/>
                <w:shd w:val="clear" w:color="auto" w:fill="D9D9D9" w:themeFill="background1" w:themeFillShade="D9"/>
                <w:hideMark/>
              </w:tcPr>
            </w:tcPrChange>
          </w:tcPr>
          <w:p w14:paraId="1C32AAAF" w14:textId="346B7A47" w:rsidR="00562DE3" w:rsidRPr="000A2E7F" w:rsidRDefault="00562DE3" w:rsidP="00562DE3">
            <w:pPr>
              <w:pStyle w:val="af0"/>
              <w:rPr>
                <w:ins w:id="12672" w:author="TAKATOSHI TAMAOKI" w:date="2017-03-24T11:27:00Z"/>
                <w:rFonts w:asciiTheme="majorHAnsi" w:hAnsiTheme="majorHAnsi" w:cstheme="majorHAnsi"/>
                <w:color w:val="C00000"/>
              </w:rPr>
            </w:pPr>
            <w:ins w:id="12673"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2674" w:author="TAKATOSHI TAMAOKI" w:date="2017-03-24T11:29:00Z">
              <w:tcPr>
                <w:tcW w:w="1248" w:type="pct"/>
                <w:gridSpan w:val="3"/>
                <w:shd w:val="clear" w:color="auto" w:fill="D9D9D9" w:themeFill="background1" w:themeFillShade="D9"/>
                <w:hideMark/>
              </w:tcPr>
            </w:tcPrChange>
          </w:tcPr>
          <w:p w14:paraId="5ECAC095" w14:textId="77777777" w:rsidR="00562DE3" w:rsidRPr="000A2E7F" w:rsidRDefault="00562DE3" w:rsidP="00562DE3">
            <w:pPr>
              <w:pStyle w:val="af0"/>
              <w:rPr>
                <w:ins w:id="12675" w:author="TAKATOSHI TAMAOKI" w:date="2017-03-24T11:27:00Z"/>
                <w:rFonts w:asciiTheme="majorHAnsi" w:hAnsiTheme="majorHAnsi" w:cstheme="majorHAnsi"/>
                <w:color w:val="C00000"/>
              </w:rPr>
            </w:pPr>
          </w:p>
        </w:tc>
        <w:tc>
          <w:tcPr>
            <w:tcW w:w="367" w:type="pct"/>
            <w:shd w:val="clear" w:color="auto" w:fill="D9D9D9" w:themeFill="background1" w:themeFillShade="D9"/>
            <w:tcPrChange w:id="12676" w:author="TAKATOSHI TAMAOKI" w:date="2017-03-24T11:29:00Z">
              <w:tcPr>
                <w:tcW w:w="367" w:type="pct"/>
                <w:gridSpan w:val="4"/>
                <w:shd w:val="clear" w:color="auto" w:fill="D9D9D9" w:themeFill="background1" w:themeFillShade="D9"/>
              </w:tcPr>
            </w:tcPrChange>
          </w:tcPr>
          <w:p w14:paraId="234AF922" w14:textId="72C518A8" w:rsidR="00562DE3" w:rsidRPr="000A2E7F" w:rsidRDefault="00562DE3" w:rsidP="00562DE3">
            <w:pPr>
              <w:pStyle w:val="af0"/>
              <w:rPr>
                <w:ins w:id="12677" w:author="TAKATOSHI TAMAOKI" w:date="2017-03-24T11:27:00Z"/>
                <w:rFonts w:asciiTheme="majorHAnsi" w:hAnsiTheme="majorHAnsi" w:cstheme="majorHAnsi"/>
                <w:color w:val="C00000"/>
              </w:rPr>
            </w:pPr>
            <w:ins w:id="12678"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679" w:author="TAKATOSHI TAMAOKI" w:date="2017-03-24T11:29:00Z">
              <w:tcPr>
                <w:tcW w:w="321" w:type="pct"/>
                <w:gridSpan w:val="4"/>
                <w:shd w:val="clear" w:color="auto" w:fill="D9D9D9" w:themeFill="background1" w:themeFillShade="D9"/>
              </w:tcPr>
            </w:tcPrChange>
          </w:tcPr>
          <w:p w14:paraId="0E446180" w14:textId="271A8300" w:rsidR="00562DE3" w:rsidRPr="000A2E7F" w:rsidRDefault="00562DE3" w:rsidP="00562DE3">
            <w:pPr>
              <w:pStyle w:val="af0"/>
              <w:rPr>
                <w:ins w:id="12680" w:author="TAKATOSHI TAMAOKI" w:date="2017-03-24T11:27:00Z"/>
                <w:rFonts w:asciiTheme="majorHAnsi" w:hAnsiTheme="majorHAnsi" w:cstheme="majorHAnsi"/>
                <w:color w:val="C00000"/>
              </w:rPr>
            </w:pPr>
            <w:ins w:id="12681"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682" w:author="TAKATOSHI TAMAOKI" w:date="2017-03-24T11:29:00Z">
              <w:tcPr>
                <w:tcW w:w="321" w:type="pct"/>
                <w:gridSpan w:val="3"/>
                <w:shd w:val="clear" w:color="auto" w:fill="D9D9D9" w:themeFill="background1" w:themeFillShade="D9"/>
              </w:tcPr>
            </w:tcPrChange>
          </w:tcPr>
          <w:p w14:paraId="705D1E4C" w14:textId="58AFEFA2" w:rsidR="00562DE3" w:rsidRPr="000A2E7F" w:rsidRDefault="00562DE3" w:rsidP="00562DE3">
            <w:pPr>
              <w:pStyle w:val="af0"/>
              <w:rPr>
                <w:ins w:id="12683" w:author="TAKATOSHI TAMAOKI" w:date="2017-03-24T11:27:00Z"/>
                <w:rFonts w:asciiTheme="majorHAnsi" w:hAnsiTheme="majorHAnsi" w:cstheme="majorHAnsi"/>
                <w:color w:val="C00000"/>
              </w:rPr>
            </w:pPr>
            <w:ins w:id="12684"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685" w:author="TAKATOSHI TAMAOKI" w:date="2017-03-24T11:29:00Z">
              <w:tcPr>
                <w:tcW w:w="314" w:type="pct"/>
                <w:gridSpan w:val="3"/>
                <w:shd w:val="clear" w:color="auto" w:fill="D9D9D9" w:themeFill="background1" w:themeFillShade="D9"/>
              </w:tcPr>
            </w:tcPrChange>
          </w:tcPr>
          <w:p w14:paraId="3F604FA8" w14:textId="51CB7588" w:rsidR="00562DE3" w:rsidRPr="000A2E7F" w:rsidRDefault="00562DE3" w:rsidP="00562DE3">
            <w:pPr>
              <w:pStyle w:val="af0"/>
              <w:rPr>
                <w:ins w:id="12686" w:author="TAKATOSHI TAMAOKI" w:date="2017-03-24T11:27:00Z"/>
                <w:rFonts w:asciiTheme="majorHAnsi" w:hAnsiTheme="majorHAnsi" w:cstheme="majorHAnsi"/>
                <w:color w:val="C00000"/>
              </w:rPr>
            </w:pPr>
            <w:ins w:id="1268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688" w:author="TAKATOSHI TAMAOKI" w:date="2017-03-24T11:29:00Z">
              <w:tcPr>
                <w:tcW w:w="328" w:type="pct"/>
                <w:gridSpan w:val="9"/>
                <w:shd w:val="clear" w:color="auto" w:fill="D9D9D9" w:themeFill="background1" w:themeFillShade="D9"/>
              </w:tcPr>
            </w:tcPrChange>
          </w:tcPr>
          <w:p w14:paraId="6CDCB838" w14:textId="1EE504BB" w:rsidR="00562DE3" w:rsidRPr="000A2E7F" w:rsidRDefault="00562DE3" w:rsidP="00562DE3">
            <w:pPr>
              <w:pStyle w:val="af0"/>
              <w:rPr>
                <w:ins w:id="12689" w:author="TAKATOSHI TAMAOKI" w:date="2017-03-24T11:27:00Z"/>
                <w:rFonts w:asciiTheme="majorHAnsi" w:hAnsiTheme="majorHAnsi" w:cstheme="majorHAnsi"/>
                <w:color w:val="C00000"/>
              </w:rPr>
            </w:pPr>
            <w:ins w:id="1269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691" w:author="TAKATOSHI TAMAOKI" w:date="2017-03-24T11:29:00Z">
              <w:tcPr>
                <w:tcW w:w="322" w:type="pct"/>
                <w:gridSpan w:val="5"/>
                <w:shd w:val="clear" w:color="auto" w:fill="D9D9D9" w:themeFill="background1" w:themeFillShade="D9"/>
              </w:tcPr>
            </w:tcPrChange>
          </w:tcPr>
          <w:p w14:paraId="6A943487" w14:textId="5ADEF03D" w:rsidR="00562DE3" w:rsidRPr="000A2E7F" w:rsidRDefault="00562DE3" w:rsidP="00562DE3">
            <w:pPr>
              <w:pStyle w:val="af0"/>
              <w:rPr>
                <w:ins w:id="12692" w:author="TAKATOSHI TAMAOKI" w:date="2017-03-24T11:27:00Z"/>
                <w:rFonts w:asciiTheme="majorHAnsi" w:hAnsiTheme="majorHAnsi" w:cstheme="majorHAnsi"/>
                <w:color w:val="C00000"/>
              </w:rPr>
            </w:pPr>
            <w:ins w:id="12693"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694" w:author="TAKATOSHI TAMAOKI" w:date="2017-03-24T11:29:00Z">
              <w:tcPr>
                <w:tcW w:w="322" w:type="pct"/>
                <w:gridSpan w:val="4"/>
                <w:shd w:val="clear" w:color="auto" w:fill="D9D9D9" w:themeFill="background1" w:themeFillShade="D9"/>
              </w:tcPr>
            </w:tcPrChange>
          </w:tcPr>
          <w:p w14:paraId="52B0065E" w14:textId="39BE5C38" w:rsidR="00562DE3" w:rsidRPr="000A2E7F" w:rsidRDefault="00562DE3" w:rsidP="00562DE3">
            <w:pPr>
              <w:pStyle w:val="af0"/>
              <w:rPr>
                <w:ins w:id="12695" w:author="TAKATOSHI TAMAOKI" w:date="2017-03-24T11:27:00Z"/>
                <w:rFonts w:asciiTheme="majorHAnsi" w:hAnsiTheme="majorHAnsi" w:cstheme="majorHAnsi"/>
                <w:color w:val="C00000"/>
              </w:rPr>
            </w:pPr>
            <w:ins w:id="12696"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697" w:author="TAKATOSHI TAMAOKI" w:date="2017-03-24T11:29:00Z">
              <w:tcPr>
                <w:tcW w:w="279" w:type="pct"/>
                <w:gridSpan w:val="3"/>
                <w:shd w:val="clear" w:color="auto" w:fill="D9D9D9" w:themeFill="background1" w:themeFillShade="D9"/>
              </w:tcPr>
            </w:tcPrChange>
          </w:tcPr>
          <w:p w14:paraId="45F1307F" w14:textId="1CC665BB" w:rsidR="00562DE3" w:rsidRPr="000A2E7F" w:rsidRDefault="00562DE3" w:rsidP="00562DE3">
            <w:pPr>
              <w:pStyle w:val="af0"/>
              <w:rPr>
                <w:ins w:id="12698" w:author="TAKATOSHI TAMAOKI" w:date="2017-03-24T11:27:00Z"/>
                <w:rFonts w:asciiTheme="majorHAnsi" w:hAnsiTheme="majorHAnsi" w:cstheme="majorHAnsi"/>
                <w:color w:val="C00000"/>
              </w:rPr>
            </w:pPr>
            <w:ins w:id="12699" w:author="TAKATOSHI TAMAOKI" w:date="2017-03-24T11:27:00Z">
              <w:r w:rsidRPr="000A2E7F">
                <w:rPr>
                  <w:rFonts w:asciiTheme="majorHAnsi" w:hAnsiTheme="majorHAnsi" w:cstheme="majorHAnsi"/>
                  <w:snapToGrid/>
                  <w:color w:val="C00000"/>
                  <w:szCs w:val="16"/>
                </w:rPr>
                <w:t>—</w:t>
              </w:r>
            </w:ins>
          </w:p>
        </w:tc>
      </w:tr>
      <w:tr w:rsidR="00562DE3" w:rsidRPr="003D580F" w14:paraId="5A4BE73C" w14:textId="77777777" w:rsidTr="00631F5B">
        <w:trPr>
          <w:cantSplit/>
          <w:ins w:id="12700" w:author="TAKATOSHI TAMAOKI" w:date="2017-03-24T11:27:00Z"/>
          <w:trPrChange w:id="12701" w:author="TAKATOSHI TAMAOKI" w:date="2017-03-24T11:29:00Z">
            <w:trPr>
              <w:cantSplit/>
            </w:trPr>
          </w:trPrChange>
        </w:trPr>
        <w:tc>
          <w:tcPr>
            <w:tcW w:w="262" w:type="pct"/>
            <w:shd w:val="clear" w:color="auto" w:fill="auto"/>
            <w:hideMark/>
            <w:tcPrChange w:id="12702" w:author="TAKATOSHI TAMAOKI" w:date="2017-03-24T11:29:00Z">
              <w:tcPr>
                <w:tcW w:w="261" w:type="pct"/>
                <w:shd w:val="clear" w:color="auto" w:fill="auto"/>
                <w:hideMark/>
              </w:tcPr>
            </w:tcPrChange>
          </w:tcPr>
          <w:p w14:paraId="79FC0C82" w14:textId="743D5B91" w:rsidR="00562DE3" w:rsidRPr="000A2E7F" w:rsidRDefault="00562DE3" w:rsidP="00562DE3">
            <w:pPr>
              <w:pStyle w:val="af0"/>
              <w:rPr>
                <w:ins w:id="12703" w:author="TAKATOSHI TAMAOKI" w:date="2017-03-24T11:27:00Z"/>
                <w:rFonts w:asciiTheme="majorHAnsi" w:hAnsiTheme="majorHAnsi" w:cstheme="majorHAnsi"/>
                <w:color w:val="C00000"/>
              </w:rPr>
            </w:pPr>
            <w:ins w:id="12704" w:author="TAKATOSHI TAMAOKI" w:date="2017-03-24T11:27:00Z">
              <w:r w:rsidRPr="000A2E7F">
                <w:rPr>
                  <w:rFonts w:asciiTheme="majorHAnsi" w:hAnsiTheme="majorHAnsi" w:cstheme="majorHAnsi"/>
                  <w:color w:val="C00000"/>
                </w:rPr>
                <w:t>151</w:t>
              </w:r>
            </w:ins>
          </w:p>
        </w:tc>
        <w:tc>
          <w:tcPr>
            <w:tcW w:w="915" w:type="pct"/>
            <w:tcBorders>
              <w:bottom w:val="single" w:sz="4" w:space="0" w:color="auto"/>
            </w:tcBorders>
            <w:shd w:val="clear" w:color="auto" w:fill="D9D9D9" w:themeFill="background1" w:themeFillShade="D9"/>
            <w:hideMark/>
            <w:tcPrChange w:id="12705" w:author="TAKATOSHI TAMAOKI" w:date="2017-03-24T11:29:00Z">
              <w:tcPr>
                <w:tcW w:w="916" w:type="pct"/>
                <w:gridSpan w:val="5"/>
                <w:tcBorders>
                  <w:bottom w:val="single" w:sz="4" w:space="0" w:color="auto"/>
                </w:tcBorders>
                <w:shd w:val="clear" w:color="auto" w:fill="D9D9D9" w:themeFill="background1" w:themeFillShade="D9"/>
                <w:hideMark/>
              </w:tcPr>
            </w:tcPrChange>
          </w:tcPr>
          <w:p w14:paraId="5578DBA0" w14:textId="11680093" w:rsidR="00562DE3" w:rsidRPr="000A2E7F" w:rsidRDefault="00562DE3" w:rsidP="00562DE3">
            <w:pPr>
              <w:pStyle w:val="af0"/>
              <w:rPr>
                <w:ins w:id="12706" w:author="TAKATOSHI TAMAOKI" w:date="2017-03-24T11:27:00Z"/>
                <w:rFonts w:asciiTheme="majorHAnsi" w:hAnsiTheme="majorHAnsi" w:cstheme="majorHAnsi"/>
                <w:color w:val="C00000"/>
              </w:rPr>
            </w:pPr>
            <w:ins w:id="12707"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2708" w:author="TAKATOSHI TAMAOKI" w:date="2017-03-24T11:29:00Z">
              <w:tcPr>
                <w:tcW w:w="1248" w:type="pct"/>
                <w:gridSpan w:val="3"/>
                <w:shd w:val="clear" w:color="auto" w:fill="D9D9D9" w:themeFill="background1" w:themeFillShade="D9"/>
                <w:hideMark/>
              </w:tcPr>
            </w:tcPrChange>
          </w:tcPr>
          <w:p w14:paraId="188E6178" w14:textId="77777777" w:rsidR="00562DE3" w:rsidRPr="000A2E7F" w:rsidRDefault="00562DE3" w:rsidP="00562DE3">
            <w:pPr>
              <w:pStyle w:val="af0"/>
              <w:rPr>
                <w:ins w:id="12709" w:author="TAKATOSHI TAMAOKI" w:date="2017-03-24T11:27:00Z"/>
                <w:rFonts w:asciiTheme="majorHAnsi" w:hAnsiTheme="majorHAnsi" w:cstheme="majorHAnsi"/>
                <w:color w:val="C00000"/>
              </w:rPr>
            </w:pPr>
          </w:p>
        </w:tc>
        <w:tc>
          <w:tcPr>
            <w:tcW w:w="367" w:type="pct"/>
            <w:shd w:val="clear" w:color="auto" w:fill="D9D9D9" w:themeFill="background1" w:themeFillShade="D9"/>
            <w:tcPrChange w:id="12710" w:author="TAKATOSHI TAMAOKI" w:date="2017-03-24T11:29:00Z">
              <w:tcPr>
                <w:tcW w:w="367" w:type="pct"/>
                <w:gridSpan w:val="4"/>
                <w:shd w:val="clear" w:color="auto" w:fill="D9D9D9" w:themeFill="background1" w:themeFillShade="D9"/>
              </w:tcPr>
            </w:tcPrChange>
          </w:tcPr>
          <w:p w14:paraId="293DF1FE" w14:textId="12DC06B9" w:rsidR="00562DE3" w:rsidRPr="000A2E7F" w:rsidRDefault="00562DE3" w:rsidP="00562DE3">
            <w:pPr>
              <w:pStyle w:val="af0"/>
              <w:rPr>
                <w:ins w:id="12711" w:author="TAKATOSHI TAMAOKI" w:date="2017-03-24T11:27:00Z"/>
                <w:rFonts w:asciiTheme="majorHAnsi" w:hAnsiTheme="majorHAnsi" w:cstheme="majorHAnsi"/>
                <w:color w:val="C00000"/>
              </w:rPr>
            </w:pPr>
            <w:ins w:id="12712"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713" w:author="TAKATOSHI TAMAOKI" w:date="2017-03-24T11:29:00Z">
              <w:tcPr>
                <w:tcW w:w="321" w:type="pct"/>
                <w:gridSpan w:val="4"/>
                <w:shd w:val="clear" w:color="auto" w:fill="D9D9D9" w:themeFill="background1" w:themeFillShade="D9"/>
              </w:tcPr>
            </w:tcPrChange>
          </w:tcPr>
          <w:p w14:paraId="487955FE" w14:textId="30E7CA70" w:rsidR="00562DE3" w:rsidRPr="000A2E7F" w:rsidRDefault="00562DE3" w:rsidP="00562DE3">
            <w:pPr>
              <w:pStyle w:val="af0"/>
              <w:rPr>
                <w:ins w:id="12714" w:author="TAKATOSHI TAMAOKI" w:date="2017-03-24T11:27:00Z"/>
                <w:rFonts w:asciiTheme="majorHAnsi" w:hAnsiTheme="majorHAnsi" w:cstheme="majorHAnsi"/>
                <w:color w:val="C00000"/>
              </w:rPr>
            </w:pPr>
            <w:ins w:id="12715"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716" w:author="TAKATOSHI TAMAOKI" w:date="2017-03-24T11:29:00Z">
              <w:tcPr>
                <w:tcW w:w="321" w:type="pct"/>
                <w:gridSpan w:val="3"/>
                <w:shd w:val="clear" w:color="auto" w:fill="D9D9D9" w:themeFill="background1" w:themeFillShade="D9"/>
              </w:tcPr>
            </w:tcPrChange>
          </w:tcPr>
          <w:p w14:paraId="71E4DE5E" w14:textId="16C00457" w:rsidR="00562DE3" w:rsidRPr="000A2E7F" w:rsidRDefault="00562DE3" w:rsidP="00562DE3">
            <w:pPr>
              <w:pStyle w:val="af0"/>
              <w:rPr>
                <w:ins w:id="12717" w:author="TAKATOSHI TAMAOKI" w:date="2017-03-24T11:27:00Z"/>
                <w:rFonts w:asciiTheme="majorHAnsi" w:hAnsiTheme="majorHAnsi" w:cstheme="majorHAnsi"/>
                <w:color w:val="C00000"/>
              </w:rPr>
            </w:pPr>
            <w:ins w:id="12718"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719" w:author="TAKATOSHI TAMAOKI" w:date="2017-03-24T11:29:00Z">
              <w:tcPr>
                <w:tcW w:w="387" w:type="pct"/>
                <w:gridSpan w:val="7"/>
                <w:shd w:val="clear" w:color="auto" w:fill="D9D9D9" w:themeFill="background1" w:themeFillShade="D9"/>
              </w:tcPr>
            </w:tcPrChange>
          </w:tcPr>
          <w:p w14:paraId="7433A7F8" w14:textId="6129048F" w:rsidR="00562DE3" w:rsidRPr="000A2E7F" w:rsidRDefault="00562DE3" w:rsidP="00562DE3">
            <w:pPr>
              <w:pStyle w:val="af0"/>
              <w:rPr>
                <w:ins w:id="12720" w:author="TAKATOSHI TAMAOKI" w:date="2017-03-24T11:27:00Z"/>
                <w:rFonts w:asciiTheme="majorHAnsi" w:hAnsiTheme="majorHAnsi" w:cstheme="majorHAnsi"/>
                <w:color w:val="C00000"/>
              </w:rPr>
            </w:pPr>
            <w:ins w:id="1272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722" w:author="TAKATOSHI TAMAOKI" w:date="2017-03-24T11:29:00Z">
              <w:tcPr>
                <w:tcW w:w="255" w:type="pct"/>
                <w:gridSpan w:val="5"/>
                <w:shd w:val="clear" w:color="auto" w:fill="D9D9D9" w:themeFill="background1" w:themeFillShade="D9"/>
              </w:tcPr>
            </w:tcPrChange>
          </w:tcPr>
          <w:p w14:paraId="7CBFBD9E" w14:textId="1B7BF89B" w:rsidR="00562DE3" w:rsidRPr="000A2E7F" w:rsidRDefault="00562DE3" w:rsidP="00562DE3">
            <w:pPr>
              <w:pStyle w:val="af0"/>
              <w:rPr>
                <w:ins w:id="12723" w:author="TAKATOSHI TAMAOKI" w:date="2017-03-24T11:27:00Z"/>
                <w:rFonts w:asciiTheme="majorHAnsi" w:hAnsiTheme="majorHAnsi" w:cstheme="majorHAnsi"/>
                <w:color w:val="C00000"/>
              </w:rPr>
            </w:pPr>
            <w:ins w:id="1272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725" w:author="TAKATOSHI TAMAOKI" w:date="2017-03-24T11:29:00Z">
              <w:tcPr>
                <w:tcW w:w="322" w:type="pct"/>
                <w:gridSpan w:val="5"/>
                <w:shd w:val="clear" w:color="auto" w:fill="D9D9D9" w:themeFill="background1" w:themeFillShade="D9"/>
              </w:tcPr>
            </w:tcPrChange>
          </w:tcPr>
          <w:p w14:paraId="62DA3F39" w14:textId="738B0B5F" w:rsidR="00562DE3" w:rsidRPr="000A2E7F" w:rsidRDefault="00562DE3" w:rsidP="00562DE3">
            <w:pPr>
              <w:pStyle w:val="af0"/>
              <w:rPr>
                <w:ins w:id="12726" w:author="TAKATOSHI TAMAOKI" w:date="2017-03-24T11:27:00Z"/>
                <w:rFonts w:asciiTheme="majorHAnsi" w:hAnsiTheme="majorHAnsi" w:cstheme="majorHAnsi"/>
                <w:color w:val="C00000"/>
              </w:rPr>
            </w:pPr>
            <w:ins w:id="12727"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728" w:author="TAKATOSHI TAMAOKI" w:date="2017-03-24T11:29:00Z">
              <w:tcPr>
                <w:tcW w:w="322" w:type="pct"/>
                <w:gridSpan w:val="4"/>
                <w:shd w:val="clear" w:color="auto" w:fill="D9D9D9" w:themeFill="background1" w:themeFillShade="D9"/>
              </w:tcPr>
            </w:tcPrChange>
          </w:tcPr>
          <w:p w14:paraId="69B84C0A" w14:textId="1287B582" w:rsidR="00562DE3" w:rsidRPr="000A2E7F" w:rsidRDefault="00562DE3" w:rsidP="00562DE3">
            <w:pPr>
              <w:pStyle w:val="af0"/>
              <w:rPr>
                <w:ins w:id="12729" w:author="TAKATOSHI TAMAOKI" w:date="2017-03-24T11:27:00Z"/>
                <w:rFonts w:asciiTheme="majorHAnsi" w:hAnsiTheme="majorHAnsi" w:cstheme="majorHAnsi"/>
                <w:color w:val="C00000"/>
              </w:rPr>
            </w:pPr>
            <w:ins w:id="12730"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731" w:author="TAKATOSHI TAMAOKI" w:date="2017-03-24T11:29:00Z">
              <w:tcPr>
                <w:tcW w:w="279" w:type="pct"/>
                <w:gridSpan w:val="2"/>
                <w:shd w:val="clear" w:color="auto" w:fill="D9D9D9" w:themeFill="background1" w:themeFillShade="D9"/>
              </w:tcPr>
            </w:tcPrChange>
          </w:tcPr>
          <w:p w14:paraId="5E4A0FC5" w14:textId="051CBB18" w:rsidR="00562DE3" w:rsidRPr="000A2E7F" w:rsidRDefault="00562DE3" w:rsidP="00562DE3">
            <w:pPr>
              <w:pStyle w:val="af0"/>
              <w:rPr>
                <w:ins w:id="12732" w:author="TAKATOSHI TAMAOKI" w:date="2017-03-24T11:27:00Z"/>
                <w:rFonts w:asciiTheme="majorHAnsi" w:hAnsiTheme="majorHAnsi" w:cstheme="majorHAnsi"/>
                <w:color w:val="C00000"/>
              </w:rPr>
            </w:pPr>
            <w:ins w:id="12733" w:author="TAKATOSHI TAMAOKI" w:date="2017-03-24T11:27:00Z">
              <w:r w:rsidRPr="000A2E7F">
                <w:rPr>
                  <w:rFonts w:asciiTheme="majorHAnsi" w:hAnsiTheme="majorHAnsi" w:cstheme="majorHAnsi"/>
                  <w:snapToGrid/>
                  <w:color w:val="C00000"/>
                  <w:szCs w:val="16"/>
                </w:rPr>
                <w:t>—</w:t>
              </w:r>
            </w:ins>
          </w:p>
        </w:tc>
      </w:tr>
      <w:tr w:rsidR="00562DE3" w:rsidRPr="003D580F" w14:paraId="44F4CC4A" w14:textId="77777777" w:rsidTr="00631F5B">
        <w:trPr>
          <w:cantSplit/>
          <w:ins w:id="12734" w:author="TAKATOSHI TAMAOKI" w:date="2017-03-24T11:27:00Z"/>
          <w:trPrChange w:id="12735" w:author="TAKATOSHI TAMAOKI" w:date="2017-03-24T11:29:00Z">
            <w:trPr>
              <w:cantSplit/>
            </w:trPr>
          </w:trPrChange>
        </w:trPr>
        <w:tc>
          <w:tcPr>
            <w:tcW w:w="262" w:type="pct"/>
            <w:shd w:val="clear" w:color="auto" w:fill="auto"/>
            <w:hideMark/>
            <w:tcPrChange w:id="12736" w:author="TAKATOSHI TAMAOKI" w:date="2017-03-24T11:29:00Z">
              <w:tcPr>
                <w:tcW w:w="261" w:type="pct"/>
                <w:gridSpan w:val="3"/>
                <w:shd w:val="clear" w:color="auto" w:fill="auto"/>
                <w:hideMark/>
              </w:tcPr>
            </w:tcPrChange>
          </w:tcPr>
          <w:p w14:paraId="2CF2CD81" w14:textId="17229EA7" w:rsidR="00562DE3" w:rsidRPr="000A2E7F" w:rsidRDefault="00562DE3" w:rsidP="00562DE3">
            <w:pPr>
              <w:pStyle w:val="af0"/>
              <w:rPr>
                <w:ins w:id="12737" w:author="TAKATOSHI TAMAOKI" w:date="2017-03-24T11:27:00Z"/>
                <w:rFonts w:asciiTheme="majorHAnsi" w:hAnsiTheme="majorHAnsi" w:cstheme="majorHAnsi"/>
                <w:color w:val="C00000"/>
              </w:rPr>
            </w:pPr>
            <w:ins w:id="12738" w:author="TAKATOSHI TAMAOKI" w:date="2017-03-24T11:27:00Z">
              <w:r w:rsidRPr="000A2E7F">
                <w:rPr>
                  <w:rFonts w:asciiTheme="majorHAnsi" w:hAnsiTheme="majorHAnsi" w:cstheme="majorHAnsi"/>
                  <w:color w:val="C00000"/>
                </w:rPr>
                <w:t>152</w:t>
              </w:r>
            </w:ins>
          </w:p>
        </w:tc>
        <w:tc>
          <w:tcPr>
            <w:tcW w:w="915" w:type="pct"/>
            <w:tcBorders>
              <w:bottom w:val="nil"/>
            </w:tcBorders>
            <w:shd w:val="clear" w:color="auto" w:fill="auto"/>
            <w:hideMark/>
            <w:tcPrChange w:id="12739" w:author="TAKATOSHI TAMAOKI" w:date="2017-03-24T11:29:00Z">
              <w:tcPr>
                <w:tcW w:w="915" w:type="pct"/>
                <w:gridSpan w:val="3"/>
                <w:tcBorders>
                  <w:bottom w:val="nil"/>
                </w:tcBorders>
                <w:shd w:val="clear" w:color="auto" w:fill="auto"/>
                <w:hideMark/>
              </w:tcPr>
            </w:tcPrChange>
          </w:tcPr>
          <w:p w14:paraId="79C28622" w14:textId="2E9861B3" w:rsidR="00562DE3" w:rsidRPr="000A2E7F" w:rsidRDefault="00562DE3" w:rsidP="00562DE3">
            <w:pPr>
              <w:pStyle w:val="af0"/>
              <w:rPr>
                <w:ins w:id="12740" w:author="TAKATOSHI TAMAOKI" w:date="2017-03-24T11:27:00Z"/>
                <w:rFonts w:asciiTheme="majorHAnsi" w:hAnsiTheme="majorHAnsi" w:cstheme="majorHAnsi"/>
                <w:color w:val="C00000"/>
              </w:rPr>
            </w:pPr>
            <w:ins w:id="12741" w:author="TAKATOSHI TAMAOKI" w:date="2017-03-24T11:27:00Z">
              <w:r w:rsidRPr="000A2E7F">
                <w:rPr>
                  <w:rFonts w:asciiTheme="majorHAnsi" w:hAnsiTheme="majorHAnsi" w:cstheme="majorHAnsi"/>
                  <w:color w:val="C00000"/>
                </w:rPr>
                <w:t>Cluster RAM</w:t>
              </w:r>
            </w:ins>
          </w:p>
        </w:tc>
        <w:tc>
          <w:tcPr>
            <w:tcW w:w="1248" w:type="pct"/>
            <w:shd w:val="clear" w:color="auto" w:fill="auto"/>
            <w:hideMark/>
            <w:tcPrChange w:id="12742" w:author="TAKATOSHI TAMAOKI" w:date="2017-03-24T11:29:00Z">
              <w:tcPr>
                <w:tcW w:w="1248" w:type="pct"/>
                <w:gridSpan w:val="3"/>
                <w:shd w:val="clear" w:color="auto" w:fill="auto"/>
                <w:hideMark/>
              </w:tcPr>
            </w:tcPrChange>
          </w:tcPr>
          <w:p w14:paraId="26E8CBBF" w14:textId="77777777" w:rsidR="00562DE3" w:rsidRPr="000A2E7F" w:rsidRDefault="00562DE3" w:rsidP="00562DE3">
            <w:pPr>
              <w:pStyle w:val="af0"/>
              <w:rPr>
                <w:ins w:id="12743" w:author="TAKATOSHI TAMAOKI" w:date="2017-03-24T11:27:00Z"/>
                <w:rFonts w:asciiTheme="majorHAnsi" w:hAnsiTheme="majorHAnsi" w:cstheme="majorHAnsi"/>
                <w:color w:val="C00000"/>
              </w:rPr>
            </w:pPr>
            <w:ins w:id="12744" w:author="TAKATOSHI TAMAOKI" w:date="2017-03-24T11:27:00Z">
              <w:r w:rsidRPr="000A2E7F">
                <w:rPr>
                  <w:rFonts w:asciiTheme="majorHAnsi" w:hAnsiTheme="majorHAnsi" w:cstheme="majorHAnsi"/>
                  <w:color w:val="C00000"/>
                </w:rPr>
                <w:t>Cluster RAM</w:t>
              </w:r>
            </w:ins>
          </w:p>
          <w:p w14:paraId="36A0B000" w14:textId="661F2B97" w:rsidR="00562DE3" w:rsidRPr="000A2E7F" w:rsidRDefault="00562DE3" w:rsidP="00C43860">
            <w:pPr>
              <w:pStyle w:val="af0"/>
              <w:rPr>
                <w:ins w:id="12745" w:author="TAKATOSHI TAMAOKI" w:date="2017-03-24T11:27:00Z"/>
                <w:rFonts w:asciiTheme="majorHAnsi" w:hAnsiTheme="majorHAnsi" w:cstheme="majorHAnsi" w:hint="eastAsia"/>
                <w:color w:val="C00000"/>
              </w:rPr>
              <w:pPrChange w:id="12746" w:author="TAKATOSHI TAMAOKI" w:date="2017-04-04T21:40:00Z">
                <w:pPr>
                  <w:pStyle w:val="af0"/>
                </w:pPr>
              </w:pPrChange>
            </w:pPr>
            <w:ins w:id="12747" w:author="TAKATOSHI TAMAOKI" w:date="2017-03-24T11:27:00Z">
              <w:r w:rsidRPr="000A2E7F">
                <w:rPr>
                  <w:rFonts w:asciiTheme="majorHAnsi" w:hAnsiTheme="majorHAnsi" w:cstheme="majorHAnsi"/>
                  <w:color w:val="C00000"/>
                </w:rPr>
                <w:t>- Address feedback compare error</w:t>
              </w:r>
            </w:ins>
          </w:p>
        </w:tc>
        <w:tc>
          <w:tcPr>
            <w:tcW w:w="367" w:type="pct"/>
            <w:shd w:val="clear" w:color="auto" w:fill="auto"/>
            <w:tcPrChange w:id="12748" w:author="TAKATOSHI TAMAOKI" w:date="2017-03-24T11:29:00Z">
              <w:tcPr>
                <w:tcW w:w="367" w:type="pct"/>
                <w:gridSpan w:val="4"/>
                <w:shd w:val="clear" w:color="auto" w:fill="auto"/>
              </w:tcPr>
            </w:tcPrChange>
          </w:tcPr>
          <w:p w14:paraId="4D8CCE56" w14:textId="2CC15CC1" w:rsidR="00562DE3" w:rsidRPr="000A2E7F" w:rsidRDefault="00562DE3" w:rsidP="00562DE3">
            <w:pPr>
              <w:pStyle w:val="af0"/>
              <w:rPr>
                <w:ins w:id="12749" w:author="TAKATOSHI TAMAOKI" w:date="2017-03-24T11:27:00Z"/>
                <w:rFonts w:asciiTheme="majorHAnsi" w:hAnsiTheme="majorHAnsi" w:cstheme="majorHAnsi"/>
                <w:color w:val="C00000"/>
              </w:rPr>
            </w:pPr>
            <w:ins w:id="12750"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2751" w:author="TAKATOSHI TAMAOKI" w:date="2017-03-24T11:29:00Z">
              <w:tcPr>
                <w:tcW w:w="321" w:type="pct"/>
                <w:gridSpan w:val="4"/>
                <w:shd w:val="clear" w:color="auto" w:fill="auto"/>
              </w:tcPr>
            </w:tcPrChange>
          </w:tcPr>
          <w:p w14:paraId="2DD48705" w14:textId="34E3549E" w:rsidR="00562DE3" w:rsidRPr="000A2E7F" w:rsidRDefault="00562DE3" w:rsidP="00562DE3">
            <w:pPr>
              <w:pStyle w:val="af0"/>
              <w:rPr>
                <w:ins w:id="12752" w:author="TAKATOSHI TAMAOKI" w:date="2017-03-24T11:27:00Z"/>
                <w:rFonts w:asciiTheme="majorHAnsi" w:hAnsiTheme="majorHAnsi" w:cstheme="majorHAnsi"/>
                <w:color w:val="C00000"/>
              </w:rPr>
            </w:pPr>
            <w:ins w:id="12753" w:author="TAKATOSHI TAMAOKI" w:date="2017-03-24T11:27:00Z">
              <w:r w:rsidRPr="000A2E7F">
                <w:rPr>
                  <w:rFonts w:asciiTheme="majorHAnsi" w:hAnsiTheme="majorHAnsi" w:cstheme="majorHAnsi"/>
                  <w:color w:val="C00000"/>
                </w:rPr>
                <w:t>√</w:t>
              </w:r>
            </w:ins>
          </w:p>
        </w:tc>
        <w:tc>
          <w:tcPr>
            <w:tcW w:w="321" w:type="pct"/>
            <w:shd w:val="clear" w:color="auto" w:fill="auto"/>
            <w:tcPrChange w:id="12754" w:author="TAKATOSHI TAMAOKI" w:date="2017-03-24T11:29:00Z">
              <w:tcPr>
                <w:tcW w:w="321" w:type="pct"/>
                <w:gridSpan w:val="3"/>
                <w:shd w:val="clear" w:color="auto" w:fill="auto"/>
              </w:tcPr>
            </w:tcPrChange>
          </w:tcPr>
          <w:p w14:paraId="4D4C931F" w14:textId="6767FD0D" w:rsidR="00562DE3" w:rsidRPr="000A2E7F" w:rsidRDefault="00562DE3" w:rsidP="00562DE3">
            <w:pPr>
              <w:pStyle w:val="af0"/>
              <w:rPr>
                <w:ins w:id="12755" w:author="TAKATOSHI TAMAOKI" w:date="2017-03-24T11:27:00Z"/>
                <w:rFonts w:asciiTheme="majorHAnsi" w:hAnsiTheme="majorHAnsi" w:cstheme="majorHAnsi"/>
                <w:color w:val="C00000"/>
              </w:rPr>
            </w:pPr>
            <w:ins w:id="12756" w:author="TAKATOSHI TAMAOKI" w:date="2017-03-24T11:27:00Z">
              <w:r w:rsidRPr="000A2E7F">
                <w:rPr>
                  <w:rFonts w:asciiTheme="majorHAnsi" w:hAnsiTheme="majorHAnsi" w:cstheme="majorHAnsi"/>
                  <w:color w:val="C00000"/>
                </w:rPr>
                <w:t>√</w:t>
              </w:r>
            </w:ins>
          </w:p>
        </w:tc>
        <w:tc>
          <w:tcPr>
            <w:tcW w:w="314" w:type="pct"/>
            <w:shd w:val="clear" w:color="auto" w:fill="auto"/>
            <w:tcPrChange w:id="12757" w:author="TAKATOSHI TAMAOKI" w:date="2017-03-24T11:29:00Z">
              <w:tcPr>
                <w:tcW w:w="314" w:type="pct"/>
                <w:gridSpan w:val="3"/>
                <w:shd w:val="clear" w:color="auto" w:fill="auto"/>
              </w:tcPr>
            </w:tcPrChange>
          </w:tcPr>
          <w:p w14:paraId="0DB4F0F8" w14:textId="5D80ACBB" w:rsidR="00562DE3" w:rsidRPr="000A2E7F" w:rsidRDefault="00562DE3" w:rsidP="00562DE3">
            <w:pPr>
              <w:pStyle w:val="af0"/>
              <w:rPr>
                <w:ins w:id="12758" w:author="TAKATOSHI TAMAOKI" w:date="2017-03-24T11:27:00Z"/>
                <w:rFonts w:asciiTheme="majorHAnsi" w:hAnsiTheme="majorHAnsi" w:cstheme="majorHAnsi"/>
                <w:color w:val="C00000"/>
              </w:rPr>
            </w:pPr>
            <w:ins w:id="12759" w:author="TAKATOSHI TAMAOKI" w:date="2017-03-24T11:27:00Z">
              <w:r w:rsidRPr="000A2E7F">
                <w:rPr>
                  <w:rFonts w:asciiTheme="majorHAnsi" w:hAnsiTheme="majorHAnsi" w:cstheme="majorHAnsi"/>
                  <w:color w:val="C00000"/>
                </w:rPr>
                <w:t>√</w:t>
              </w:r>
            </w:ins>
          </w:p>
        </w:tc>
        <w:tc>
          <w:tcPr>
            <w:tcW w:w="294" w:type="pct"/>
            <w:shd w:val="clear" w:color="auto" w:fill="auto"/>
            <w:tcPrChange w:id="12760" w:author="TAKATOSHI TAMAOKI" w:date="2017-03-24T11:29:00Z">
              <w:tcPr>
                <w:tcW w:w="294" w:type="pct"/>
                <w:gridSpan w:val="6"/>
                <w:shd w:val="clear" w:color="auto" w:fill="auto"/>
              </w:tcPr>
            </w:tcPrChange>
          </w:tcPr>
          <w:p w14:paraId="718D125D" w14:textId="482BE093" w:rsidR="00562DE3" w:rsidRPr="000A2E7F" w:rsidRDefault="00562DE3" w:rsidP="00562DE3">
            <w:pPr>
              <w:pStyle w:val="af0"/>
              <w:rPr>
                <w:ins w:id="12761" w:author="TAKATOSHI TAMAOKI" w:date="2017-03-24T11:27:00Z"/>
                <w:rFonts w:asciiTheme="majorHAnsi" w:hAnsiTheme="majorHAnsi" w:cstheme="majorHAnsi"/>
                <w:color w:val="C00000"/>
              </w:rPr>
            </w:pPr>
            <w:ins w:id="12762" w:author="TAKATOSHI TAMAOKI" w:date="2017-03-24T11:27:00Z">
              <w:r w:rsidRPr="000A2E7F">
                <w:rPr>
                  <w:rFonts w:asciiTheme="majorHAnsi" w:hAnsiTheme="majorHAnsi" w:cstheme="majorHAnsi"/>
                  <w:color w:val="C00000"/>
                </w:rPr>
                <w:t>√</w:t>
              </w:r>
            </w:ins>
          </w:p>
        </w:tc>
        <w:tc>
          <w:tcPr>
            <w:tcW w:w="294" w:type="pct"/>
            <w:shd w:val="clear" w:color="auto" w:fill="auto"/>
            <w:tcPrChange w:id="12763" w:author="TAKATOSHI TAMAOKI" w:date="2017-03-24T11:29:00Z">
              <w:tcPr>
                <w:tcW w:w="294" w:type="pct"/>
                <w:gridSpan w:val="5"/>
                <w:shd w:val="clear" w:color="auto" w:fill="auto"/>
              </w:tcPr>
            </w:tcPrChange>
          </w:tcPr>
          <w:p w14:paraId="4C06636F" w14:textId="52F7D953" w:rsidR="00562DE3" w:rsidRPr="000A2E7F" w:rsidRDefault="00562DE3" w:rsidP="00562DE3">
            <w:pPr>
              <w:pStyle w:val="af0"/>
              <w:rPr>
                <w:ins w:id="12764" w:author="TAKATOSHI TAMAOKI" w:date="2017-03-24T11:27:00Z"/>
                <w:rFonts w:asciiTheme="majorHAnsi" w:hAnsiTheme="majorHAnsi" w:cstheme="majorHAnsi"/>
                <w:color w:val="C00000"/>
              </w:rPr>
            </w:pPr>
            <w:ins w:id="12765" w:author="TAKATOSHI TAMAOKI" w:date="2017-03-24T11:27:00Z">
              <w:r w:rsidRPr="000A2E7F">
                <w:rPr>
                  <w:rFonts w:asciiTheme="majorHAnsi" w:hAnsiTheme="majorHAnsi" w:cstheme="majorHAnsi"/>
                  <w:color w:val="C00000"/>
                </w:rPr>
                <w:t>√</w:t>
              </w:r>
            </w:ins>
          </w:p>
        </w:tc>
        <w:tc>
          <w:tcPr>
            <w:tcW w:w="367" w:type="pct"/>
            <w:shd w:val="clear" w:color="auto" w:fill="auto"/>
            <w:tcPrChange w:id="12766" w:author="TAKATOSHI TAMAOKI" w:date="2017-03-24T11:29:00Z">
              <w:tcPr>
                <w:tcW w:w="384" w:type="pct"/>
                <w:gridSpan w:val="6"/>
                <w:shd w:val="clear" w:color="auto" w:fill="auto"/>
              </w:tcPr>
            </w:tcPrChange>
          </w:tcPr>
          <w:p w14:paraId="2C2177A9" w14:textId="3B93A19C" w:rsidR="00562DE3" w:rsidRPr="000A2E7F" w:rsidRDefault="00562DE3" w:rsidP="00562DE3">
            <w:pPr>
              <w:pStyle w:val="af0"/>
              <w:rPr>
                <w:ins w:id="12767" w:author="TAKATOSHI TAMAOKI" w:date="2017-03-24T11:27:00Z"/>
                <w:rFonts w:asciiTheme="majorHAnsi" w:hAnsiTheme="majorHAnsi" w:cstheme="majorHAnsi"/>
                <w:color w:val="C00000"/>
              </w:rPr>
            </w:pPr>
            <w:ins w:id="1276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2769" w:author="TAKATOSHI TAMAOKI" w:date="2017-03-24T11:29:00Z">
              <w:tcPr>
                <w:tcW w:w="280" w:type="pct"/>
                <w:gridSpan w:val="3"/>
                <w:shd w:val="clear" w:color="auto" w:fill="auto"/>
              </w:tcPr>
            </w:tcPrChange>
          </w:tcPr>
          <w:p w14:paraId="1AF85C2C" w14:textId="3A16A07F" w:rsidR="00562DE3" w:rsidRPr="000A2E7F" w:rsidRDefault="00562DE3" w:rsidP="00562DE3">
            <w:pPr>
              <w:pStyle w:val="af0"/>
              <w:rPr>
                <w:ins w:id="12770" w:author="TAKATOSHI TAMAOKI" w:date="2017-03-24T11:27:00Z"/>
                <w:rFonts w:asciiTheme="majorHAnsi" w:hAnsiTheme="majorHAnsi" w:cstheme="majorHAnsi"/>
                <w:color w:val="C00000"/>
              </w:rPr>
            </w:pPr>
            <w:ins w:id="12771" w:author="TAKATOSHI TAMAOKI" w:date="2017-03-24T11:27:00Z">
              <w:r w:rsidRPr="000A2E7F">
                <w:rPr>
                  <w:rFonts w:asciiTheme="majorHAnsi" w:hAnsiTheme="majorHAnsi" w:cstheme="majorHAnsi"/>
                  <w:color w:val="C00000"/>
                </w:rPr>
                <w:t>√</w:t>
              </w:r>
            </w:ins>
          </w:p>
        </w:tc>
      </w:tr>
      <w:tr w:rsidR="00562DE3" w:rsidRPr="003D580F" w14:paraId="4824EDE3" w14:textId="77777777" w:rsidTr="00631F5B">
        <w:trPr>
          <w:cantSplit/>
          <w:ins w:id="12772" w:author="TAKATOSHI TAMAOKI" w:date="2017-03-24T11:27:00Z"/>
          <w:trPrChange w:id="12773" w:author="TAKATOSHI TAMAOKI" w:date="2017-03-24T11:29:00Z">
            <w:trPr>
              <w:cantSplit/>
            </w:trPr>
          </w:trPrChange>
        </w:trPr>
        <w:tc>
          <w:tcPr>
            <w:tcW w:w="262" w:type="pct"/>
            <w:shd w:val="clear" w:color="auto" w:fill="auto"/>
            <w:hideMark/>
            <w:tcPrChange w:id="12774" w:author="TAKATOSHI TAMAOKI" w:date="2017-03-24T11:29:00Z">
              <w:tcPr>
                <w:tcW w:w="261" w:type="pct"/>
                <w:shd w:val="clear" w:color="auto" w:fill="auto"/>
                <w:hideMark/>
              </w:tcPr>
            </w:tcPrChange>
          </w:tcPr>
          <w:p w14:paraId="7E4E1795" w14:textId="61D6FC91" w:rsidR="00562DE3" w:rsidRPr="000A2E7F" w:rsidRDefault="00562DE3" w:rsidP="00562DE3">
            <w:pPr>
              <w:pStyle w:val="af0"/>
              <w:rPr>
                <w:ins w:id="12775" w:author="TAKATOSHI TAMAOKI" w:date="2017-03-24T11:27:00Z"/>
                <w:rFonts w:asciiTheme="majorHAnsi" w:hAnsiTheme="majorHAnsi" w:cstheme="majorHAnsi"/>
                <w:color w:val="C00000"/>
              </w:rPr>
            </w:pPr>
            <w:ins w:id="12776" w:author="TAKATOSHI TAMAOKI" w:date="2017-03-24T11:27:00Z">
              <w:r w:rsidRPr="000A2E7F">
                <w:rPr>
                  <w:rFonts w:asciiTheme="majorHAnsi" w:hAnsiTheme="majorHAnsi" w:cstheme="majorHAnsi"/>
                  <w:color w:val="C00000"/>
                </w:rPr>
                <w:t>153</w:t>
              </w:r>
            </w:ins>
          </w:p>
        </w:tc>
        <w:tc>
          <w:tcPr>
            <w:tcW w:w="915" w:type="pct"/>
            <w:tcBorders>
              <w:top w:val="nil"/>
              <w:bottom w:val="nil"/>
            </w:tcBorders>
            <w:shd w:val="clear" w:color="auto" w:fill="auto"/>
            <w:hideMark/>
            <w:tcPrChange w:id="12777" w:author="TAKATOSHI TAMAOKI" w:date="2017-03-24T11:29:00Z">
              <w:tcPr>
                <w:tcW w:w="916" w:type="pct"/>
                <w:gridSpan w:val="5"/>
                <w:tcBorders>
                  <w:top w:val="nil"/>
                  <w:bottom w:val="nil"/>
                </w:tcBorders>
                <w:shd w:val="clear" w:color="auto" w:fill="auto"/>
                <w:hideMark/>
              </w:tcPr>
            </w:tcPrChange>
          </w:tcPr>
          <w:p w14:paraId="14EBB421" w14:textId="0FA4369F" w:rsidR="00562DE3" w:rsidRPr="000A2E7F" w:rsidRDefault="00562DE3" w:rsidP="00562DE3">
            <w:pPr>
              <w:pStyle w:val="af0"/>
              <w:rPr>
                <w:ins w:id="12778"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12779" w:author="TAKATOSHI TAMAOKI" w:date="2017-03-24T11:29:00Z">
              <w:tcPr>
                <w:tcW w:w="1248" w:type="pct"/>
                <w:gridSpan w:val="3"/>
                <w:tcBorders>
                  <w:bottom w:val="single" w:sz="4" w:space="0" w:color="auto"/>
                </w:tcBorders>
                <w:shd w:val="clear" w:color="auto" w:fill="auto"/>
                <w:hideMark/>
              </w:tcPr>
            </w:tcPrChange>
          </w:tcPr>
          <w:p w14:paraId="278569FF" w14:textId="77777777" w:rsidR="00562DE3" w:rsidRPr="000A2E7F" w:rsidRDefault="00562DE3" w:rsidP="00562DE3">
            <w:pPr>
              <w:pStyle w:val="af0"/>
              <w:rPr>
                <w:ins w:id="12780" w:author="TAKATOSHI TAMAOKI" w:date="2017-03-24T11:27:00Z"/>
                <w:rFonts w:asciiTheme="majorHAnsi" w:hAnsiTheme="majorHAnsi" w:cstheme="majorHAnsi"/>
                <w:color w:val="C00000"/>
              </w:rPr>
            </w:pPr>
            <w:ins w:id="12781" w:author="TAKATOSHI TAMAOKI" w:date="2017-03-24T11:27:00Z">
              <w:r w:rsidRPr="000A2E7F">
                <w:rPr>
                  <w:rFonts w:asciiTheme="majorHAnsi" w:hAnsiTheme="majorHAnsi" w:cstheme="majorHAnsi"/>
                  <w:color w:val="C00000"/>
                </w:rPr>
                <w:t>Cluster RAM ECC</w:t>
              </w:r>
            </w:ins>
          </w:p>
          <w:p w14:paraId="202B8721" w14:textId="44402451" w:rsidR="00562DE3" w:rsidRPr="000A2E7F" w:rsidRDefault="00562DE3" w:rsidP="00562DE3">
            <w:pPr>
              <w:pStyle w:val="af0"/>
              <w:rPr>
                <w:ins w:id="12782" w:author="TAKATOSHI TAMAOKI" w:date="2017-03-24T11:27:00Z"/>
                <w:rFonts w:asciiTheme="majorHAnsi" w:hAnsiTheme="majorHAnsi" w:cstheme="majorHAnsi"/>
                <w:color w:val="C00000"/>
              </w:rPr>
            </w:pPr>
            <w:ins w:id="12783" w:author="TAKATOSHI TAMAOKI" w:date="2017-03-24T11:27:00Z">
              <w:r w:rsidRPr="000A2E7F">
                <w:rPr>
                  <w:rFonts w:asciiTheme="majorHAnsi" w:hAnsiTheme="majorHAnsi" w:cstheme="majorHAnsi"/>
                  <w:color w:val="C00000"/>
                </w:rPr>
                <w:t>- ECC 2bit error</w:t>
              </w:r>
            </w:ins>
          </w:p>
        </w:tc>
        <w:tc>
          <w:tcPr>
            <w:tcW w:w="367" w:type="pct"/>
            <w:tcBorders>
              <w:bottom w:val="single" w:sz="4" w:space="0" w:color="auto"/>
            </w:tcBorders>
            <w:shd w:val="clear" w:color="auto" w:fill="auto"/>
            <w:tcPrChange w:id="12784" w:author="TAKATOSHI TAMAOKI" w:date="2017-03-24T11:29:00Z">
              <w:tcPr>
                <w:tcW w:w="367" w:type="pct"/>
                <w:gridSpan w:val="4"/>
                <w:tcBorders>
                  <w:bottom w:val="single" w:sz="4" w:space="0" w:color="auto"/>
                </w:tcBorders>
                <w:shd w:val="clear" w:color="auto" w:fill="auto"/>
              </w:tcPr>
            </w:tcPrChange>
          </w:tcPr>
          <w:p w14:paraId="40EBCDE9" w14:textId="76C2E2B3" w:rsidR="00562DE3" w:rsidRPr="000A2E7F" w:rsidRDefault="00562DE3" w:rsidP="00562DE3">
            <w:pPr>
              <w:pStyle w:val="af0"/>
              <w:rPr>
                <w:ins w:id="12785" w:author="TAKATOSHI TAMAOKI" w:date="2017-03-24T11:27:00Z"/>
                <w:rFonts w:asciiTheme="majorHAnsi" w:hAnsiTheme="majorHAnsi" w:cstheme="majorHAnsi"/>
                <w:color w:val="C00000"/>
              </w:rPr>
            </w:pPr>
            <w:ins w:id="12786"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tcPrChange w:id="12787" w:author="TAKATOSHI TAMAOKI" w:date="2017-03-24T11:29:00Z">
              <w:tcPr>
                <w:tcW w:w="321" w:type="pct"/>
                <w:gridSpan w:val="4"/>
                <w:tcBorders>
                  <w:bottom w:val="single" w:sz="4" w:space="0" w:color="auto"/>
                </w:tcBorders>
                <w:shd w:val="clear" w:color="auto" w:fill="auto"/>
              </w:tcPr>
            </w:tcPrChange>
          </w:tcPr>
          <w:p w14:paraId="31474414" w14:textId="1CA365E0" w:rsidR="00562DE3" w:rsidRPr="000A2E7F" w:rsidRDefault="00562DE3" w:rsidP="00562DE3">
            <w:pPr>
              <w:pStyle w:val="af0"/>
              <w:rPr>
                <w:ins w:id="12788" w:author="TAKATOSHI TAMAOKI" w:date="2017-03-24T11:27:00Z"/>
                <w:rFonts w:asciiTheme="majorHAnsi" w:hAnsiTheme="majorHAnsi" w:cstheme="majorHAnsi"/>
                <w:color w:val="C00000"/>
              </w:rPr>
            </w:pPr>
            <w:ins w:id="12789"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tcPrChange w:id="12790" w:author="TAKATOSHI TAMAOKI" w:date="2017-03-24T11:29:00Z">
              <w:tcPr>
                <w:tcW w:w="321" w:type="pct"/>
                <w:gridSpan w:val="3"/>
                <w:tcBorders>
                  <w:bottom w:val="single" w:sz="4" w:space="0" w:color="auto"/>
                </w:tcBorders>
                <w:shd w:val="clear" w:color="auto" w:fill="auto"/>
              </w:tcPr>
            </w:tcPrChange>
          </w:tcPr>
          <w:p w14:paraId="160B8457" w14:textId="56A3E7AE" w:rsidR="00562DE3" w:rsidRPr="000A2E7F" w:rsidRDefault="00562DE3" w:rsidP="00562DE3">
            <w:pPr>
              <w:pStyle w:val="af0"/>
              <w:rPr>
                <w:ins w:id="12791" w:author="TAKATOSHI TAMAOKI" w:date="2017-03-24T11:27:00Z"/>
                <w:rFonts w:asciiTheme="majorHAnsi" w:hAnsiTheme="majorHAnsi" w:cstheme="majorHAnsi"/>
                <w:color w:val="C00000"/>
              </w:rPr>
            </w:pPr>
            <w:ins w:id="12792"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tcPrChange w:id="12793" w:author="TAKATOSHI TAMAOKI" w:date="2017-03-24T11:29:00Z">
              <w:tcPr>
                <w:tcW w:w="321" w:type="pct"/>
                <w:gridSpan w:val="5"/>
                <w:tcBorders>
                  <w:bottom w:val="single" w:sz="4" w:space="0" w:color="auto"/>
                </w:tcBorders>
                <w:shd w:val="clear" w:color="auto" w:fill="auto"/>
              </w:tcPr>
            </w:tcPrChange>
          </w:tcPr>
          <w:p w14:paraId="52E0C59C" w14:textId="207C9DD2" w:rsidR="00562DE3" w:rsidRPr="000A2E7F" w:rsidRDefault="00562DE3" w:rsidP="00562DE3">
            <w:pPr>
              <w:pStyle w:val="af0"/>
              <w:rPr>
                <w:ins w:id="12794" w:author="TAKATOSHI TAMAOKI" w:date="2017-03-24T11:27:00Z"/>
                <w:rFonts w:asciiTheme="majorHAnsi" w:hAnsiTheme="majorHAnsi" w:cstheme="majorHAnsi"/>
                <w:color w:val="C00000"/>
              </w:rPr>
            </w:pPr>
            <w:ins w:id="12795"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tcPrChange w:id="12796" w:author="TAKATOSHI TAMAOKI" w:date="2017-03-24T11:29:00Z">
              <w:tcPr>
                <w:tcW w:w="321" w:type="pct"/>
                <w:gridSpan w:val="7"/>
                <w:tcBorders>
                  <w:bottom w:val="single" w:sz="4" w:space="0" w:color="auto"/>
                </w:tcBorders>
                <w:shd w:val="clear" w:color="auto" w:fill="auto"/>
              </w:tcPr>
            </w:tcPrChange>
          </w:tcPr>
          <w:p w14:paraId="1409E0DE" w14:textId="2E5229A0" w:rsidR="00562DE3" w:rsidRPr="000A2E7F" w:rsidRDefault="00562DE3" w:rsidP="00562DE3">
            <w:pPr>
              <w:pStyle w:val="af0"/>
              <w:rPr>
                <w:ins w:id="12797" w:author="TAKATOSHI TAMAOKI" w:date="2017-03-24T11:27:00Z"/>
                <w:rFonts w:asciiTheme="majorHAnsi" w:hAnsiTheme="majorHAnsi" w:cstheme="majorHAnsi"/>
                <w:color w:val="C00000"/>
              </w:rPr>
            </w:pPr>
            <w:ins w:id="12798"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tcPrChange w:id="12799" w:author="TAKATOSHI TAMAOKI" w:date="2017-03-24T11:29:00Z">
              <w:tcPr>
                <w:tcW w:w="322" w:type="pct"/>
                <w:gridSpan w:val="5"/>
                <w:tcBorders>
                  <w:bottom w:val="single" w:sz="4" w:space="0" w:color="auto"/>
                </w:tcBorders>
                <w:shd w:val="clear" w:color="auto" w:fill="auto"/>
              </w:tcPr>
            </w:tcPrChange>
          </w:tcPr>
          <w:p w14:paraId="5A046D67" w14:textId="0A9DA513" w:rsidR="00562DE3" w:rsidRPr="000A2E7F" w:rsidRDefault="00562DE3" w:rsidP="00562DE3">
            <w:pPr>
              <w:pStyle w:val="af0"/>
              <w:rPr>
                <w:ins w:id="12800" w:author="TAKATOSHI TAMAOKI" w:date="2017-03-24T11:27:00Z"/>
                <w:rFonts w:asciiTheme="majorHAnsi" w:hAnsiTheme="majorHAnsi" w:cstheme="majorHAnsi"/>
                <w:color w:val="C00000"/>
              </w:rPr>
            </w:pPr>
            <w:ins w:id="12801"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2802" w:author="TAKATOSHI TAMAOKI" w:date="2017-03-24T11:29:00Z">
              <w:tcPr>
                <w:tcW w:w="322" w:type="pct"/>
                <w:gridSpan w:val="4"/>
                <w:tcBorders>
                  <w:bottom w:val="single" w:sz="4" w:space="0" w:color="auto"/>
                </w:tcBorders>
                <w:shd w:val="clear" w:color="auto" w:fill="auto"/>
              </w:tcPr>
            </w:tcPrChange>
          </w:tcPr>
          <w:p w14:paraId="76E5F091" w14:textId="10187B52" w:rsidR="00562DE3" w:rsidRPr="000A2E7F" w:rsidRDefault="00562DE3" w:rsidP="00562DE3">
            <w:pPr>
              <w:pStyle w:val="af0"/>
              <w:rPr>
                <w:ins w:id="12803" w:author="TAKATOSHI TAMAOKI" w:date="2017-03-24T11:27:00Z"/>
                <w:rFonts w:asciiTheme="majorHAnsi" w:hAnsiTheme="majorHAnsi" w:cstheme="majorHAnsi"/>
                <w:color w:val="C00000"/>
              </w:rPr>
            </w:pPr>
            <w:ins w:id="12804"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tcPrChange w:id="12805" w:author="TAKATOSHI TAMAOKI" w:date="2017-03-24T11:29:00Z">
              <w:tcPr>
                <w:tcW w:w="279" w:type="pct"/>
                <w:gridSpan w:val="2"/>
                <w:tcBorders>
                  <w:bottom w:val="single" w:sz="4" w:space="0" w:color="auto"/>
                </w:tcBorders>
                <w:shd w:val="clear" w:color="auto" w:fill="auto"/>
              </w:tcPr>
            </w:tcPrChange>
          </w:tcPr>
          <w:p w14:paraId="6E4AD6F2" w14:textId="263BC1CC" w:rsidR="00562DE3" w:rsidRPr="000A2E7F" w:rsidRDefault="00562DE3" w:rsidP="00562DE3">
            <w:pPr>
              <w:pStyle w:val="af0"/>
              <w:rPr>
                <w:ins w:id="12806" w:author="TAKATOSHI TAMAOKI" w:date="2017-03-24T11:27:00Z"/>
                <w:rFonts w:asciiTheme="majorHAnsi" w:hAnsiTheme="majorHAnsi" w:cstheme="majorHAnsi"/>
                <w:color w:val="C00000"/>
              </w:rPr>
            </w:pPr>
            <w:ins w:id="12807" w:author="TAKATOSHI TAMAOKI" w:date="2017-03-24T11:27:00Z">
              <w:r w:rsidRPr="000A2E7F">
                <w:rPr>
                  <w:rFonts w:asciiTheme="majorHAnsi" w:hAnsiTheme="majorHAnsi" w:cstheme="majorHAnsi"/>
                  <w:color w:val="C00000"/>
                </w:rPr>
                <w:t>√</w:t>
              </w:r>
            </w:ins>
          </w:p>
        </w:tc>
      </w:tr>
      <w:tr w:rsidR="00562DE3" w:rsidRPr="003D580F" w14:paraId="0EF9A681" w14:textId="77777777" w:rsidTr="00631F5B">
        <w:trPr>
          <w:cantSplit/>
          <w:ins w:id="12808" w:author="TAKATOSHI TAMAOKI" w:date="2017-03-24T11:27:00Z"/>
          <w:trPrChange w:id="12809" w:author="TAKATOSHI TAMAOKI" w:date="2017-03-24T11:29:00Z">
            <w:trPr>
              <w:cantSplit/>
            </w:trPr>
          </w:trPrChange>
        </w:trPr>
        <w:tc>
          <w:tcPr>
            <w:tcW w:w="262" w:type="pct"/>
            <w:shd w:val="clear" w:color="auto" w:fill="auto"/>
            <w:hideMark/>
            <w:tcPrChange w:id="12810" w:author="TAKATOSHI TAMAOKI" w:date="2017-03-24T11:29:00Z">
              <w:tcPr>
                <w:tcW w:w="261" w:type="pct"/>
                <w:shd w:val="clear" w:color="auto" w:fill="auto"/>
                <w:hideMark/>
              </w:tcPr>
            </w:tcPrChange>
          </w:tcPr>
          <w:p w14:paraId="4BC6ED90" w14:textId="08EDF5BE" w:rsidR="00562DE3" w:rsidRPr="000A2E7F" w:rsidRDefault="00562DE3" w:rsidP="00562DE3">
            <w:pPr>
              <w:pStyle w:val="af0"/>
              <w:rPr>
                <w:ins w:id="12811" w:author="TAKATOSHI TAMAOKI" w:date="2017-03-24T11:27:00Z"/>
                <w:rFonts w:asciiTheme="majorHAnsi" w:hAnsiTheme="majorHAnsi" w:cstheme="majorHAnsi"/>
                <w:color w:val="C00000"/>
              </w:rPr>
            </w:pPr>
            <w:ins w:id="12812" w:author="TAKATOSHI TAMAOKI" w:date="2017-03-24T11:27:00Z">
              <w:r w:rsidRPr="000A2E7F">
                <w:rPr>
                  <w:rFonts w:asciiTheme="majorHAnsi" w:hAnsiTheme="majorHAnsi" w:cstheme="majorHAnsi"/>
                  <w:color w:val="C00000"/>
                </w:rPr>
                <w:t>154</w:t>
              </w:r>
            </w:ins>
          </w:p>
        </w:tc>
        <w:tc>
          <w:tcPr>
            <w:tcW w:w="915" w:type="pct"/>
            <w:tcBorders>
              <w:top w:val="nil"/>
              <w:bottom w:val="nil"/>
            </w:tcBorders>
            <w:shd w:val="clear" w:color="auto" w:fill="auto"/>
            <w:hideMark/>
            <w:tcPrChange w:id="12813" w:author="TAKATOSHI TAMAOKI" w:date="2017-03-24T11:29:00Z">
              <w:tcPr>
                <w:tcW w:w="916" w:type="pct"/>
                <w:gridSpan w:val="4"/>
                <w:tcBorders>
                  <w:top w:val="nil"/>
                  <w:bottom w:val="nil"/>
                </w:tcBorders>
                <w:shd w:val="clear" w:color="auto" w:fill="auto"/>
                <w:hideMark/>
              </w:tcPr>
            </w:tcPrChange>
          </w:tcPr>
          <w:p w14:paraId="29948DD2" w14:textId="77777777" w:rsidR="00562DE3" w:rsidRPr="000A2E7F" w:rsidRDefault="00562DE3" w:rsidP="00562DE3">
            <w:pPr>
              <w:pStyle w:val="af0"/>
              <w:rPr>
                <w:ins w:id="12814"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12815" w:author="TAKATOSHI TAMAOKI" w:date="2017-03-24T11:29:00Z">
              <w:tcPr>
                <w:tcW w:w="1248" w:type="pct"/>
                <w:gridSpan w:val="3"/>
                <w:tcBorders>
                  <w:bottom w:val="single" w:sz="4" w:space="0" w:color="auto"/>
                </w:tcBorders>
                <w:shd w:val="clear" w:color="auto" w:fill="auto"/>
                <w:hideMark/>
              </w:tcPr>
            </w:tcPrChange>
          </w:tcPr>
          <w:p w14:paraId="13502249" w14:textId="77777777" w:rsidR="00562DE3" w:rsidRPr="000A2E7F" w:rsidRDefault="00562DE3" w:rsidP="00562DE3">
            <w:pPr>
              <w:pStyle w:val="af0"/>
              <w:rPr>
                <w:ins w:id="12816" w:author="TAKATOSHI TAMAOKI" w:date="2017-03-24T11:27:00Z"/>
                <w:rFonts w:asciiTheme="majorHAnsi" w:hAnsiTheme="majorHAnsi" w:cstheme="majorHAnsi"/>
                <w:color w:val="C00000"/>
              </w:rPr>
            </w:pPr>
            <w:ins w:id="12817" w:author="TAKATOSHI TAMAOKI" w:date="2017-03-24T11:27:00Z">
              <w:r w:rsidRPr="000A2E7F">
                <w:rPr>
                  <w:rFonts w:asciiTheme="majorHAnsi" w:hAnsiTheme="majorHAnsi" w:cstheme="majorHAnsi"/>
                  <w:color w:val="C00000"/>
                </w:rPr>
                <w:t>Cluster RAM ECC</w:t>
              </w:r>
            </w:ins>
          </w:p>
          <w:p w14:paraId="12CE45C4" w14:textId="043FFD06" w:rsidR="00562DE3" w:rsidRPr="000A2E7F" w:rsidRDefault="00562DE3" w:rsidP="00562DE3">
            <w:pPr>
              <w:pStyle w:val="af0"/>
              <w:rPr>
                <w:ins w:id="12818" w:author="TAKATOSHI TAMAOKI" w:date="2017-03-24T11:27:00Z"/>
                <w:rFonts w:asciiTheme="majorHAnsi" w:hAnsiTheme="majorHAnsi" w:cstheme="majorHAnsi"/>
                <w:color w:val="C00000"/>
              </w:rPr>
            </w:pPr>
            <w:ins w:id="12819" w:author="TAKATOSHI TAMAOKI" w:date="2017-03-24T11:27:00Z">
              <w:r w:rsidRPr="000A2E7F">
                <w:rPr>
                  <w:rFonts w:asciiTheme="majorHAnsi" w:hAnsiTheme="majorHAnsi" w:cstheme="majorHAnsi"/>
                  <w:color w:val="C00000"/>
                </w:rPr>
                <w:t>- ECC 1bit error</w:t>
              </w:r>
            </w:ins>
          </w:p>
        </w:tc>
        <w:tc>
          <w:tcPr>
            <w:tcW w:w="367" w:type="pct"/>
            <w:tcBorders>
              <w:bottom w:val="single" w:sz="4" w:space="0" w:color="auto"/>
            </w:tcBorders>
            <w:shd w:val="clear" w:color="auto" w:fill="auto"/>
            <w:hideMark/>
            <w:tcPrChange w:id="12820" w:author="TAKATOSHI TAMAOKI" w:date="2017-03-24T11:29:00Z">
              <w:tcPr>
                <w:tcW w:w="367" w:type="pct"/>
                <w:gridSpan w:val="4"/>
                <w:tcBorders>
                  <w:bottom w:val="single" w:sz="4" w:space="0" w:color="auto"/>
                </w:tcBorders>
                <w:shd w:val="clear" w:color="auto" w:fill="auto"/>
                <w:hideMark/>
              </w:tcPr>
            </w:tcPrChange>
          </w:tcPr>
          <w:p w14:paraId="0E573969" w14:textId="4D45DC82" w:rsidR="00562DE3" w:rsidRPr="000A2E7F" w:rsidRDefault="00562DE3" w:rsidP="00562DE3">
            <w:pPr>
              <w:pStyle w:val="af0"/>
              <w:rPr>
                <w:ins w:id="12821" w:author="TAKATOSHI TAMAOKI" w:date="2017-03-24T11:27:00Z"/>
                <w:rFonts w:asciiTheme="majorHAnsi" w:hAnsiTheme="majorHAnsi" w:cstheme="majorHAnsi"/>
                <w:color w:val="C00000"/>
              </w:rPr>
            </w:pPr>
            <w:ins w:id="12822"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12823" w:author="TAKATOSHI TAMAOKI" w:date="2017-03-24T11:29:00Z">
              <w:tcPr>
                <w:tcW w:w="321" w:type="pct"/>
                <w:gridSpan w:val="4"/>
                <w:tcBorders>
                  <w:bottom w:val="single" w:sz="4" w:space="0" w:color="auto"/>
                </w:tcBorders>
                <w:shd w:val="clear" w:color="auto" w:fill="auto"/>
                <w:hideMark/>
              </w:tcPr>
            </w:tcPrChange>
          </w:tcPr>
          <w:p w14:paraId="43423661" w14:textId="28F95516" w:rsidR="00562DE3" w:rsidRPr="000A2E7F" w:rsidRDefault="00562DE3" w:rsidP="00562DE3">
            <w:pPr>
              <w:pStyle w:val="af0"/>
              <w:rPr>
                <w:ins w:id="12824" w:author="TAKATOSHI TAMAOKI" w:date="2017-03-24T11:27:00Z"/>
                <w:rFonts w:asciiTheme="majorHAnsi" w:hAnsiTheme="majorHAnsi" w:cstheme="majorHAnsi"/>
                <w:color w:val="C00000"/>
              </w:rPr>
            </w:pPr>
            <w:ins w:id="12825"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12826" w:author="TAKATOSHI TAMAOKI" w:date="2017-03-24T11:29:00Z">
              <w:tcPr>
                <w:tcW w:w="321" w:type="pct"/>
                <w:gridSpan w:val="3"/>
                <w:tcBorders>
                  <w:bottom w:val="single" w:sz="4" w:space="0" w:color="auto"/>
                </w:tcBorders>
                <w:shd w:val="clear" w:color="auto" w:fill="auto"/>
                <w:hideMark/>
              </w:tcPr>
            </w:tcPrChange>
          </w:tcPr>
          <w:p w14:paraId="5E2CFAC8" w14:textId="7DDF4423" w:rsidR="00562DE3" w:rsidRPr="000A2E7F" w:rsidRDefault="00562DE3" w:rsidP="00562DE3">
            <w:pPr>
              <w:pStyle w:val="af0"/>
              <w:rPr>
                <w:ins w:id="12827" w:author="TAKATOSHI TAMAOKI" w:date="2017-03-24T11:27:00Z"/>
                <w:rFonts w:asciiTheme="majorHAnsi" w:hAnsiTheme="majorHAnsi" w:cstheme="majorHAnsi"/>
                <w:color w:val="C00000"/>
              </w:rPr>
            </w:pPr>
            <w:ins w:id="12828"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12829" w:author="TAKATOSHI TAMAOKI" w:date="2017-03-24T11:29:00Z">
              <w:tcPr>
                <w:tcW w:w="314" w:type="pct"/>
                <w:gridSpan w:val="3"/>
                <w:tcBorders>
                  <w:bottom w:val="single" w:sz="4" w:space="0" w:color="auto"/>
                </w:tcBorders>
                <w:shd w:val="clear" w:color="auto" w:fill="auto"/>
                <w:hideMark/>
              </w:tcPr>
            </w:tcPrChange>
          </w:tcPr>
          <w:p w14:paraId="7E9DB8CC" w14:textId="0A880CE3" w:rsidR="00562DE3" w:rsidRPr="000A2E7F" w:rsidRDefault="00562DE3" w:rsidP="00562DE3">
            <w:pPr>
              <w:pStyle w:val="af0"/>
              <w:rPr>
                <w:ins w:id="12830" w:author="TAKATOSHI TAMAOKI" w:date="2017-03-24T11:27:00Z"/>
                <w:rFonts w:asciiTheme="majorHAnsi" w:hAnsiTheme="majorHAnsi" w:cstheme="majorHAnsi"/>
                <w:color w:val="C00000"/>
              </w:rPr>
            </w:pPr>
            <w:ins w:id="12831"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2832" w:author="TAKATOSHI TAMAOKI" w:date="2017-03-24T11:29:00Z">
              <w:tcPr>
                <w:tcW w:w="328" w:type="pct"/>
                <w:gridSpan w:val="9"/>
                <w:tcBorders>
                  <w:bottom w:val="single" w:sz="4" w:space="0" w:color="auto"/>
                </w:tcBorders>
                <w:shd w:val="clear" w:color="auto" w:fill="auto"/>
                <w:hideMark/>
              </w:tcPr>
            </w:tcPrChange>
          </w:tcPr>
          <w:p w14:paraId="03C76AC4" w14:textId="16E0B51E" w:rsidR="00562DE3" w:rsidRPr="000A2E7F" w:rsidRDefault="00562DE3" w:rsidP="00562DE3">
            <w:pPr>
              <w:pStyle w:val="af0"/>
              <w:rPr>
                <w:ins w:id="12833" w:author="TAKATOSHI TAMAOKI" w:date="2017-03-24T11:27:00Z"/>
                <w:rFonts w:asciiTheme="majorHAnsi" w:hAnsiTheme="majorHAnsi" w:cstheme="majorHAnsi"/>
                <w:color w:val="C00000"/>
              </w:rPr>
            </w:pPr>
            <w:ins w:id="12834"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2835" w:author="TAKATOSHI TAMAOKI" w:date="2017-03-24T11:29:00Z">
              <w:tcPr>
                <w:tcW w:w="322" w:type="pct"/>
                <w:gridSpan w:val="5"/>
                <w:tcBorders>
                  <w:bottom w:val="single" w:sz="4" w:space="0" w:color="auto"/>
                </w:tcBorders>
                <w:shd w:val="clear" w:color="auto" w:fill="auto"/>
                <w:hideMark/>
              </w:tcPr>
            </w:tcPrChange>
          </w:tcPr>
          <w:p w14:paraId="14579009" w14:textId="67A41B37" w:rsidR="00562DE3" w:rsidRPr="000A2E7F" w:rsidRDefault="00562DE3" w:rsidP="00562DE3">
            <w:pPr>
              <w:pStyle w:val="af0"/>
              <w:rPr>
                <w:ins w:id="12836" w:author="TAKATOSHI TAMAOKI" w:date="2017-03-24T11:27:00Z"/>
                <w:rFonts w:asciiTheme="majorHAnsi" w:hAnsiTheme="majorHAnsi" w:cstheme="majorHAnsi"/>
                <w:color w:val="C00000"/>
              </w:rPr>
            </w:pPr>
            <w:ins w:id="12837"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2838" w:author="TAKATOSHI TAMAOKI" w:date="2017-03-24T11:29:00Z">
              <w:tcPr>
                <w:tcW w:w="322" w:type="pct"/>
                <w:gridSpan w:val="4"/>
                <w:tcBorders>
                  <w:bottom w:val="single" w:sz="4" w:space="0" w:color="auto"/>
                </w:tcBorders>
                <w:shd w:val="clear" w:color="auto" w:fill="auto"/>
              </w:tcPr>
            </w:tcPrChange>
          </w:tcPr>
          <w:p w14:paraId="7E3D70E6" w14:textId="40CB4F2B" w:rsidR="00562DE3" w:rsidRPr="000A2E7F" w:rsidRDefault="00562DE3" w:rsidP="00562DE3">
            <w:pPr>
              <w:pStyle w:val="af0"/>
              <w:rPr>
                <w:ins w:id="12839" w:author="TAKATOSHI TAMAOKI" w:date="2017-03-24T11:27:00Z"/>
                <w:rFonts w:asciiTheme="majorHAnsi" w:hAnsiTheme="majorHAnsi" w:cstheme="majorHAnsi"/>
                <w:color w:val="C00000"/>
              </w:rPr>
            </w:pPr>
            <w:ins w:id="12840"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12841" w:author="TAKATOSHI TAMAOKI" w:date="2017-03-24T11:29:00Z">
              <w:tcPr>
                <w:tcW w:w="279" w:type="pct"/>
                <w:gridSpan w:val="3"/>
                <w:tcBorders>
                  <w:bottom w:val="single" w:sz="4" w:space="0" w:color="auto"/>
                </w:tcBorders>
                <w:shd w:val="clear" w:color="auto" w:fill="auto"/>
                <w:hideMark/>
              </w:tcPr>
            </w:tcPrChange>
          </w:tcPr>
          <w:p w14:paraId="16211A46" w14:textId="36651B7E" w:rsidR="00562DE3" w:rsidRPr="000A2E7F" w:rsidRDefault="00562DE3" w:rsidP="00562DE3">
            <w:pPr>
              <w:pStyle w:val="af0"/>
              <w:rPr>
                <w:ins w:id="12842" w:author="TAKATOSHI TAMAOKI" w:date="2017-03-24T11:27:00Z"/>
                <w:rFonts w:asciiTheme="majorHAnsi" w:hAnsiTheme="majorHAnsi" w:cstheme="majorHAnsi"/>
                <w:color w:val="C00000"/>
              </w:rPr>
            </w:pPr>
            <w:ins w:id="12843" w:author="TAKATOSHI TAMAOKI" w:date="2017-03-24T11:27:00Z">
              <w:r w:rsidRPr="000A2E7F">
                <w:rPr>
                  <w:rFonts w:asciiTheme="majorHAnsi" w:hAnsiTheme="majorHAnsi" w:cstheme="majorHAnsi"/>
                  <w:color w:val="C00000"/>
                </w:rPr>
                <w:t>√</w:t>
              </w:r>
            </w:ins>
          </w:p>
        </w:tc>
      </w:tr>
      <w:tr w:rsidR="00562DE3" w:rsidRPr="003D580F" w14:paraId="216C7440" w14:textId="77777777" w:rsidTr="00631F5B">
        <w:trPr>
          <w:cantSplit/>
          <w:ins w:id="12844" w:author="TAKATOSHI TAMAOKI" w:date="2017-03-24T11:27:00Z"/>
          <w:trPrChange w:id="12845" w:author="TAKATOSHI TAMAOKI" w:date="2017-03-24T11:29:00Z">
            <w:trPr>
              <w:cantSplit/>
            </w:trPr>
          </w:trPrChange>
        </w:trPr>
        <w:tc>
          <w:tcPr>
            <w:tcW w:w="262" w:type="pct"/>
            <w:shd w:val="clear" w:color="auto" w:fill="auto"/>
            <w:hideMark/>
            <w:tcPrChange w:id="12846" w:author="TAKATOSHI TAMAOKI" w:date="2017-03-24T11:29:00Z">
              <w:tcPr>
                <w:tcW w:w="261" w:type="pct"/>
                <w:shd w:val="clear" w:color="auto" w:fill="auto"/>
                <w:hideMark/>
              </w:tcPr>
            </w:tcPrChange>
          </w:tcPr>
          <w:p w14:paraId="1A7569C0" w14:textId="273DA30F" w:rsidR="00562DE3" w:rsidRPr="000A2E7F" w:rsidRDefault="00562DE3" w:rsidP="00562DE3">
            <w:pPr>
              <w:pStyle w:val="af0"/>
              <w:rPr>
                <w:ins w:id="12847" w:author="TAKATOSHI TAMAOKI" w:date="2017-03-24T11:27:00Z"/>
                <w:rFonts w:asciiTheme="majorHAnsi" w:hAnsiTheme="majorHAnsi" w:cstheme="majorHAnsi"/>
                <w:color w:val="C00000"/>
              </w:rPr>
            </w:pPr>
            <w:ins w:id="12848" w:author="TAKATOSHI TAMAOKI" w:date="2017-03-24T11:27:00Z">
              <w:r w:rsidRPr="000A2E7F">
                <w:rPr>
                  <w:rFonts w:asciiTheme="majorHAnsi" w:hAnsiTheme="majorHAnsi" w:cstheme="majorHAnsi"/>
                  <w:color w:val="C00000"/>
                </w:rPr>
                <w:t>155</w:t>
              </w:r>
            </w:ins>
          </w:p>
        </w:tc>
        <w:tc>
          <w:tcPr>
            <w:tcW w:w="915" w:type="pct"/>
            <w:tcBorders>
              <w:top w:val="nil"/>
              <w:bottom w:val="nil"/>
            </w:tcBorders>
            <w:shd w:val="clear" w:color="auto" w:fill="auto"/>
            <w:hideMark/>
            <w:tcPrChange w:id="12849" w:author="TAKATOSHI TAMAOKI" w:date="2017-03-24T11:29:00Z">
              <w:tcPr>
                <w:tcW w:w="916" w:type="pct"/>
                <w:gridSpan w:val="5"/>
                <w:tcBorders>
                  <w:top w:val="nil"/>
                  <w:bottom w:val="nil"/>
                </w:tcBorders>
                <w:shd w:val="clear" w:color="auto" w:fill="auto"/>
                <w:hideMark/>
              </w:tcPr>
            </w:tcPrChange>
          </w:tcPr>
          <w:p w14:paraId="256697C9" w14:textId="77777777" w:rsidR="00562DE3" w:rsidRPr="000A2E7F" w:rsidRDefault="00562DE3" w:rsidP="00562DE3">
            <w:pPr>
              <w:pStyle w:val="af0"/>
              <w:rPr>
                <w:ins w:id="12850" w:author="TAKATOSHI TAMAOKI" w:date="2017-03-24T11:27:00Z"/>
                <w:rFonts w:asciiTheme="majorHAnsi" w:hAnsiTheme="majorHAnsi" w:cstheme="majorHAnsi"/>
                <w:color w:val="C00000"/>
              </w:rPr>
            </w:pPr>
          </w:p>
        </w:tc>
        <w:tc>
          <w:tcPr>
            <w:tcW w:w="1248" w:type="pct"/>
            <w:shd w:val="clear" w:color="auto" w:fill="auto"/>
            <w:hideMark/>
            <w:tcPrChange w:id="12851" w:author="TAKATOSHI TAMAOKI" w:date="2017-03-24T11:29:00Z">
              <w:tcPr>
                <w:tcW w:w="1248" w:type="pct"/>
                <w:gridSpan w:val="3"/>
                <w:shd w:val="clear" w:color="auto" w:fill="auto"/>
                <w:hideMark/>
              </w:tcPr>
            </w:tcPrChange>
          </w:tcPr>
          <w:p w14:paraId="182BD968" w14:textId="77777777" w:rsidR="00562DE3" w:rsidRPr="000A2E7F" w:rsidRDefault="00562DE3" w:rsidP="00562DE3">
            <w:pPr>
              <w:pStyle w:val="af0"/>
              <w:rPr>
                <w:ins w:id="12852" w:author="TAKATOSHI TAMAOKI" w:date="2017-03-24T11:27:00Z"/>
                <w:rFonts w:asciiTheme="majorHAnsi" w:hAnsiTheme="majorHAnsi" w:cstheme="majorHAnsi"/>
                <w:color w:val="C00000"/>
              </w:rPr>
            </w:pPr>
            <w:ins w:id="12853" w:author="TAKATOSHI TAMAOKI" w:date="2017-03-24T11:27:00Z">
              <w:r w:rsidRPr="000A2E7F">
                <w:rPr>
                  <w:rFonts w:asciiTheme="majorHAnsi" w:hAnsiTheme="majorHAnsi" w:cstheme="majorHAnsi"/>
                  <w:color w:val="C00000"/>
                </w:rPr>
                <w:t>Cluster RAM ECC</w:t>
              </w:r>
            </w:ins>
          </w:p>
          <w:p w14:paraId="19D607D2" w14:textId="654028BF" w:rsidR="00562DE3" w:rsidRPr="000A2E7F" w:rsidRDefault="00562DE3" w:rsidP="00562DE3">
            <w:pPr>
              <w:pStyle w:val="af0"/>
              <w:rPr>
                <w:ins w:id="12854" w:author="TAKATOSHI TAMAOKI" w:date="2017-03-24T11:27:00Z"/>
                <w:rFonts w:asciiTheme="majorHAnsi" w:hAnsiTheme="majorHAnsi" w:cstheme="majorHAnsi"/>
                <w:color w:val="C00000"/>
              </w:rPr>
            </w:pPr>
            <w:ins w:id="12855" w:author="TAKATOSHI TAMAOKI" w:date="2017-03-24T11:27:00Z">
              <w:r w:rsidRPr="000A2E7F">
                <w:rPr>
                  <w:rFonts w:asciiTheme="majorHAnsi" w:hAnsiTheme="majorHAnsi" w:cstheme="majorHAnsi"/>
                  <w:color w:val="C00000"/>
                </w:rPr>
                <w:t>- Error address overflow</w:t>
              </w:r>
            </w:ins>
          </w:p>
        </w:tc>
        <w:tc>
          <w:tcPr>
            <w:tcW w:w="367" w:type="pct"/>
            <w:shd w:val="clear" w:color="auto" w:fill="auto"/>
            <w:tcPrChange w:id="12856" w:author="TAKATOSHI TAMAOKI" w:date="2017-03-24T11:29:00Z">
              <w:tcPr>
                <w:tcW w:w="367" w:type="pct"/>
                <w:gridSpan w:val="4"/>
                <w:shd w:val="clear" w:color="auto" w:fill="auto"/>
              </w:tcPr>
            </w:tcPrChange>
          </w:tcPr>
          <w:p w14:paraId="42F6B15F" w14:textId="5AB569AF" w:rsidR="00562DE3" w:rsidRPr="000A2E7F" w:rsidRDefault="00562DE3" w:rsidP="00562DE3">
            <w:pPr>
              <w:pStyle w:val="af0"/>
              <w:rPr>
                <w:ins w:id="12857" w:author="TAKATOSHI TAMAOKI" w:date="2017-03-24T11:27:00Z"/>
                <w:rFonts w:asciiTheme="majorHAnsi" w:hAnsiTheme="majorHAnsi" w:cstheme="majorHAnsi"/>
                <w:color w:val="C00000"/>
              </w:rPr>
            </w:pPr>
            <w:ins w:id="12858"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2859" w:author="TAKATOSHI TAMAOKI" w:date="2017-03-24T11:29:00Z">
              <w:tcPr>
                <w:tcW w:w="321" w:type="pct"/>
                <w:gridSpan w:val="4"/>
                <w:shd w:val="clear" w:color="auto" w:fill="auto"/>
              </w:tcPr>
            </w:tcPrChange>
          </w:tcPr>
          <w:p w14:paraId="0CFF5831" w14:textId="4393867D" w:rsidR="00562DE3" w:rsidRPr="000A2E7F" w:rsidRDefault="00562DE3" w:rsidP="00562DE3">
            <w:pPr>
              <w:pStyle w:val="af0"/>
              <w:rPr>
                <w:ins w:id="12860" w:author="TAKATOSHI TAMAOKI" w:date="2017-03-24T11:27:00Z"/>
                <w:rFonts w:asciiTheme="majorHAnsi" w:hAnsiTheme="majorHAnsi" w:cstheme="majorHAnsi"/>
                <w:color w:val="C00000"/>
              </w:rPr>
            </w:pPr>
            <w:ins w:id="12861" w:author="TAKATOSHI TAMAOKI" w:date="2017-03-24T11:27:00Z">
              <w:r w:rsidRPr="000A2E7F">
                <w:rPr>
                  <w:rFonts w:asciiTheme="majorHAnsi" w:hAnsiTheme="majorHAnsi" w:cstheme="majorHAnsi"/>
                  <w:color w:val="C00000"/>
                </w:rPr>
                <w:t>√</w:t>
              </w:r>
            </w:ins>
          </w:p>
        </w:tc>
        <w:tc>
          <w:tcPr>
            <w:tcW w:w="321" w:type="pct"/>
            <w:shd w:val="clear" w:color="auto" w:fill="auto"/>
            <w:tcPrChange w:id="12862" w:author="TAKATOSHI TAMAOKI" w:date="2017-03-24T11:29:00Z">
              <w:tcPr>
                <w:tcW w:w="321" w:type="pct"/>
                <w:gridSpan w:val="3"/>
                <w:shd w:val="clear" w:color="auto" w:fill="auto"/>
              </w:tcPr>
            </w:tcPrChange>
          </w:tcPr>
          <w:p w14:paraId="3AE6F8A3" w14:textId="19F6AE56" w:rsidR="00562DE3" w:rsidRPr="000A2E7F" w:rsidRDefault="00562DE3" w:rsidP="00562DE3">
            <w:pPr>
              <w:pStyle w:val="af0"/>
              <w:rPr>
                <w:ins w:id="12863" w:author="TAKATOSHI TAMAOKI" w:date="2017-03-24T11:27:00Z"/>
                <w:rFonts w:asciiTheme="majorHAnsi" w:hAnsiTheme="majorHAnsi" w:cstheme="majorHAnsi"/>
                <w:color w:val="C00000"/>
              </w:rPr>
            </w:pPr>
            <w:ins w:id="12864" w:author="TAKATOSHI TAMAOKI" w:date="2017-03-24T11:27:00Z">
              <w:r w:rsidRPr="000A2E7F">
                <w:rPr>
                  <w:rFonts w:asciiTheme="majorHAnsi" w:hAnsiTheme="majorHAnsi" w:cstheme="majorHAnsi"/>
                  <w:color w:val="C00000"/>
                </w:rPr>
                <w:t>√</w:t>
              </w:r>
            </w:ins>
          </w:p>
        </w:tc>
        <w:tc>
          <w:tcPr>
            <w:tcW w:w="314" w:type="pct"/>
            <w:shd w:val="clear" w:color="auto" w:fill="auto"/>
            <w:tcPrChange w:id="12865" w:author="TAKATOSHI TAMAOKI" w:date="2017-03-24T11:29:00Z">
              <w:tcPr>
                <w:tcW w:w="321" w:type="pct"/>
                <w:gridSpan w:val="5"/>
                <w:shd w:val="clear" w:color="auto" w:fill="auto"/>
              </w:tcPr>
            </w:tcPrChange>
          </w:tcPr>
          <w:p w14:paraId="49DD5ED4" w14:textId="150A276E" w:rsidR="00562DE3" w:rsidRPr="000A2E7F" w:rsidRDefault="00562DE3" w:rsidP="00562DE3">
            <w:pPr>
              <w:pStyle w:val="af0"/>
              <w:rPr>
                <w:ins w:id="12866" w:author="TAKATOSHI TAMAOKI" w:date="2017-03-24T11:27:00Z"/>
                <w:rFonts w:asciiTheme="majorHAnsi" w:hAnsiTheme="majorHAnsi" w:cstheme="majorHAnsi"/>
                <w:color w:val="C00000"/>
              </w:rPr>
            </w:pPr>
            <w:ins w:id="12867" w:author="TAKATOSHI TAMAOKI" w:date="2017-03-24T11:27:00Z">
              <w:r w:rsidRPr="000A2E7F">
                <w:rPr>
                  <w:rFonts w:asciiTheme="majorHAnsi" w:hAnsiTheme="majorHAnsi" w:cstheme="majorHAnsi"/>
                  <w:color w:val="C00000"/>
                </w:rPr>
                <w:t>√</w:t>
              </w:r>
            </w:ins>
          </w:p>
        </w:tc>
        <w:tc>
          <w:tcPr>
            <w:tcW w:w="294" w:type="pct"/>
            <w:shd w:val="clear" w:color="auto" w:fill="auto"/>
            <w:tcPrChange w:id="12868" w:author="TAKATOSHI TAMAOKI" w:date="2017-03-24T11:29:00Z">
              <w:tcPr>
                <w:tcW w:w="321" w:type="pct"/>
                <w:gridSpan w:val="7"/>
                <w:shd w:val="clear" w:color="auto" w:fill="auto"/>
              </w:tcPr>
            </w:tcPrChange>
          </w:tcPr>
          <w:p w14:paraId="4C8BCE25" w14:textId="674FC287" w:rsidR="00562DE3" w:rsidRPr="000A2E7F" w:rsidRDefault="00562DE3" w:rsidP="00562DE3">
            <w:pPr>
              <w:pStyle w:val="af0"/>
              <w:rPr>
                <w:ins w:id="12869" w:author="TAKATOSHI TAMAOKI" w:date="2017-03-24T11:27:00Z"/>
                <w:rFonts w:asciiTheme="majorHAnsi" w:hAnsiTheme="majorHAnsi" w:cstheme="majorHAnsi"/>
                <w:color w:val="C00000"/>
              </w:rPr>
            </w:pPr>
            <w:ins w:id="12870" w:author="TAKATOSHI TAMAOKI" w:date="2017-03-24T11:27:00Z">
              <w:r w:rsidRPr="000A2E7F">
                <w:rPr>
                  <w:rFonts w:asciiTheme="majorHAnsi" w:hAnsiTheme="majorHAnsi" w:cstheme="majorHAnsi"/>
                  <w:color w:val="C00000"/>
                </w:rPr>
                <w:t>√</w:t>
              </w:r>
            </w:ins>
          </w:p>
        </w:tc>
        <w:tc>
          <w:tcPr>
            <w:tcW w:w="294" w:type="pct"/>
            <w:shd w:val="clear" w:color="auto" w:fill="auto"/>
            <w:tcPrChange w:id="12871" w:author="TAKATOSHI TAMAOKI" w:date="2017-03-24T11:29:00Z">
              <w:tcPr>
                <w:tcW w:w="322" w:type="pct"/>
                <w:gridSpan w:val="5"/>
                <w:shd w:val="clear" w:color="auto" w:fill="auto"/>
              </w:tcPr>
            </w:tcPrChange>
          </w:tcPr>
          <w:p w14:paraId="2A704732" w14:textId="21C14F33" w:rsidR="00562DE3" w:rsidRPr="000A2E7F" w:rsidRDefault="00562DE3" w:rsidP="00562DE3">
            <w:pPr>
              <w:pStyle w:val="af0"/>
              <w:rPr>
                <w:ins w:id="12872" w:author="TAKATOSHI TAMAOKI" w:date="2017-03-24T11:27:00Z"/>
                <w:rFonts w:asciiTheme="majorHAnsi" w:hAnsiTheme="majorHAnsi" w:cstheme="majorHAnsi"/>
                <w:color w:val="C00000"/>
              </w:rPr>
            </w:pPr>
            <w:ins w:id="12873" w:author="TAKATOSHI TAMAOKI" w:date="2017-03-24T11:27:00Z">
              <w:r w:rsidRPr="000A2E7F">
                <w:rPr>
                  <w:rFonts w:asciiTheme="majorHAnsi" w:hAnsiTheme="majorHAnsi" w:cstheme="majorHAnsi"/>
                  <w:color w:val="C00000"/>
                </w:rPr>
                <w:t>√</w:t>
              </w:r>
            </w:ins>
          </w:p>
        </w:tc>
        <w:tc>
          <w:tcPr>
            <w:tcW w:w="367" w:type="pct"/>
            <w:shd w:val="clear" w:color="auto" w:fill="auto"/>
            <w:tcPrChange w:id="12874" w:author="TAKATOSHI TAMAOKI" w:date="2017-03-24T11:29:00Z">
              <w:tcPr>
                <w:tcW w:w="322" w:type="pct"/>
                <w:gridSpan w:val="4"/>
                <w:shd w:val="clear" w:color="auto" w:fill="auto"/>
              </w:tcPr>
            </w:tcPrChange>
          </w:tcPr>
          <w:p w14:paraId="30681644" w14:textId="2360CB95" w:rsidR="00562DE3" w:rsidRPr="000A2E7F" w:rsidRDefault="00562DE3" w:rsidP="00562DE3">
            <w:pPr>
              <w:pStyle w:val="af0"/>
              <w:rPr>
                <w:ins w:id="12875" w:author="TAKATOSHI TAMAOKI" w:date="2017-03-24T11:27:00Z"/>
                <w:rFonts w:asciiTheme="majorHAnsi" w:hAnsiTheme="majorHAnsi" w:cstheme="majorHAnsi"/>
                <w:color w:val="C00000"/>
              </w:rPr>
            </w:pPr>
            <w:ins w:id="12876"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2877" w:author="TAKATOSHI TAMAOKI" w:date="2017-03-24T11:29:00Z">
              <w:tcPr>
                <w:tcW w:w="279" w:type="pct"/>
                <w:gridSpan w:val="2"/>
                <w:shd w:val="clear" w:color="auto" w:fill="auto"/>
              </w:tcPr>
            </w:tcPrChange>
          </w:tcPr>
          <w:p w14:paraId="242B0506" w14:textId="60EA7EBF" w:rsidR="00562DE3" w:rsidRPr="000A2E7F" w:rsidRDefault="00562DE3" w:rsidP="00562DE3">
            <w:pPr>
              <w:pStyle w:val="af0"/>
              <w:rPr>
                <w:ins w:id="12878" w:author="TAKATOSHI TAMAOKI" w:date="2017-03-24T11:27:00Z"/>
                <w:rFonts w:asciiTheme="majorHAnsi" w:hAnsiTheme="majorHAnsi" w:cstheme="majorHAnsi"/>
                <w:color w:val="C00000"/>
              </w:rPr>
            </w:pPr>
            <w:ins w:id="12879" w:author="TAKATOSHI TAMAOKI" w:date="2017-03-24T11:27:00Z">
              <w:r w:rsidRPr="000A2E7F">
                <w:rPr>
                  <w:rFonts w:asciiTheme="majorHAnsi" w:hAnsiTheme="majorHAnsi" w:cstheme="majorHAnsi"/>
                  <w:color w:val="C00000"/>
                </w:rPr>
                <w:t>√</w:t>
              </w:r>
            </w:ins>
          </w:p>
        </w:tc>
      </w:tr>
      <w:tr w:rsidR="00562DE3" w:rsidRPr="003D580F" w14:paraId="6FA2AD67" w14:textId="77777777" w:rsidTr="00631F5B">
        <w:trPr>
          <w:cantSplit/>
          <w:ins w:id="12880" w:author="TAKATOSHI TAMAOKI" w:date="2017-03-24T11:27:00Z"/>
        </w:trPr>
        <w:tc>
          <w:tcPr>
            <w:tcW w:w="262" w:type="pct"/>
            <w:shd w:val="clear" w:color="auto" w:fill="auto"/>
            <w:hideMark/>
          </w:tcPr>
          <w:p w14:paraId="58B47026" w14:textId="5EC8B17E" w:rsidR="00562DE3" w:rsidRPr="000A2E7F" w:rsidRDefault="00562DE3" w:rsidP="00562DE3">
            <w:pPr>
              <w:pStyle w:val="af0"/>
              <w:rPr>
                <w:ins w:id="12881" w:author="TAKATOSHI TAMAOKI" w:date="2017-03-24T11:27:00Z"/>
                <w:rFonts w:asciiTheme="majorHAnsi" w:hAnsiTheme="majorHAnsi" w:cstheme="majorHAnsi"/>
                <w:color w:val="C00000"/>
              </w:rPr>
            </w:pPr>
            <w:ins w:id="12882" w:author="TAKATOSHI TAMAOKI" w:date="2017-03-24T11:27:00Z">
              <w:r w:rsidRPr="000A2E7F">
                <w:rPr>
                  <w:rFonts w:asciiTheme="majorHAnsi" w:hAnsiTheme="majorHAnsi" w:cstheme="majorHAnsi"/>
                  <w:color w:val="C00000"/>
                </w:rPr>
                <w:t>156</w:t>
              </w:r>
            </w:ins>
          </w:p>
        </w:tc>
        <w:tc>
          <w:tcPr>
            <w:tcW w:w="915" w:type="pct"/>
            <w:tcBorders>
              <w:top w:val="nil"/>
              <w:bottom w:val="nil"/>
            </w:tcBorders>
            <w:shd w:val="clear" w:color="auto" w:fill="auto"/>
            <w:hideMark/>
          </w:tcPr>
          <w:p w14:paraId="1D3F44CA" w14:textId="77777777" w:rsidR="00562DE3" w:rsidRPr="000A2E7F" w:rsidRDefault="00562DE3" w:rsidP="00562DE3">
            <w:pPr>
              <w:pStyle w:val="af0"/>
              <w:rPr>
                <w:ins w:id="12883" w:author="TAKATOSHI TAMAOKI" w:date="2017-03-24T11:27:00Z"/>
                <w:rFonts w:asciiTheme="majorHAnsi" w:hAnsiTheme="majorHAnsi" w:cstheme="majorHAnsi"/>
                <w:color w:val="C00000"/>
              </w:rPr>
            </w:pPr>
          </w:p>
        </w:tc>
        <w:tc>
          <w:tcPr>
            <w:tcW w:w="1248" w:type="pct"/>
            <w:shd w:val="clear" w:color="auto" w:fill="D9D9D9" w:themeFill="background1" w:themeFillShade="D9"/>
            <w:hideMark/>
          </w:tcPr>
          <w:p w14:paraId="422CA916" w14:textId="541159A6" w:rsidR="00562DE3" w:rsidRPr="000A2E7F" w:rsidRDefault="00562DE3" w:rsidP="00562DE3">
            <w:pPr>
              <w:pStyle w:val="af0"/>
              <w:rPr>
                <w:ins w:id="12884" w:author="TAKATOSHI TAMAOKI" w:date="2017-03-24T11:27:00Z"/>
                <w:rFonts w:asciiTheme="majorHAnsi" w:hAnsiTheme="majorHAnsi" w:cstheme="majorHAnsi"/>
                <w:color w:val="C00000"/>
              </w:rPr>
            </w:pPr>
            <w:ins w:id="12885"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465F868F" w14:textId="4BDBABE7" w:rsidR="00562DE3" w:rsidRPr="000A2E7F" w:rsidRDefault="00562DE3" w:rsidP="00562DE3">
            <w:pPr>
              <w:pStyle w:val="af0"/>
              <w:rPr>
                <w:ins w:id="12886" w:author="TAKATOSHI TAMAOKI" w:date="2017-03-24T11:27:00Z"/>
                <w:rFonts w:asciiTheme="majorHAnsi" w:hAnsiTheme="majorHAnsi" w:cstheme="majorHAnsi"/>
                <w:color w:val="C00000"/>
              </w:rPr>
            </w:pPr>
            <w:ins w:id="12887"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9BA066C" w14:textId="58462819" w:rsidR="00562DE3" w:rsidRPr="000A2E7F" w:rsidRDefault="00562DE3" w:rsidP="00562DE3">
            <w:pPr>
              <w:pStyle w:val="af0"/>
              <w:rPr>
                <w:ins w:id="12888" w:author="TAKATOSHI TAMAOKI" w:date="2017-03-24T11:27:00Z"/>
                <w:rFonts w:asciiTheme="majorHAnsi" w:hAnsiTheme="majorHAnsi" w:cstheme="majorHAnsi"/>
                <w:color w:val="C00000"/>
              </w:rPr>
            </w:pPr>
            <w:ins w:id="12889"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0953B58" w14:textId="58FD5410" w:rsidR="00562DE3" w:rsidRPr="000A2E7F" w:rsidRDefault="00562DE3" w:rsidP="00562DE3">
            <w:pPr>
              <w:pStyle w:val="af0"/>
              <w:rPr>
                <w:ins w:id="12890" w:author="TAKATOSHI TAMAOKI" w:date="2017-03-24T11:27:00Z"/>
                <w:rFonts w:asciiTheme="majorHAnsi" w:hAnsiTheme="majorHAnsi" w:cstheme="majorHAnsi"/>
                <w:color w:val="C00000"/>
              </w:rPr>
            </w:pPr>
            <w:ins w:id="12891"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8127E35" w14:textId="441FF8E9" w:rsidR="00562DE3" w:rsidRPr="000A2E7F" w:rsidRDefault="00562DE3" w:rsidP="00562DE3">
            <w:pPr>
              <w:pStyle w:val="af0"/>
              <w:rPr>
                <w:ins w:id="12892" w:author="TAKATOSHI TAMAOKI" w:date="2017-03-24T11:27:00Z"/>
                <w:rFonts w:asciiTheme="majorHAnsi" w:hAnsiTheme="majorHAnsi" w:cstheme="majorHAnsi"/>
                <w:color w:val="C00000"/>
              </w:rPr>
            </w:pPr>
            <w:ins w:id="1289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880658F" w14:textId="316756DC" w:rsidR="00562DE3" w:rsidRPr="000A2E7F" w:rsidRDefault="00562DE3" w:rsidP="00562DE3">
            <w:pPr>
              <w:pStyle w:val="af0"/>
              <w:rPr>
                <w:ins w:id="12894" w:author="TAKATOSHI TAMAOKI" w:date="2017-03-24T11:27:00Z"/>
                <w:rFonts w:asciiTheme="majorHAnsi" w:hAnsiTheme="majorHAnsi" w:cstheme="majorHAnsi"/>
                <w:color w:val="C00000"/>
              </w:rPr>
            </w:pPr>
            <w:ins w:id="1289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0C50288" w14:textId="0328638A" w:rsidR="00562DE3" w:rsidRPr="000A2E7F" w:rsidRDefault="00562DE3" w:rsidP="00562DE3">
            <w:pPr>
              <w:pStyle w:val="af0"/>
              <w:rPr>
                <w:ins w:id="12896" w:author="TAKATOSHI TAMAOKI" w:date="2017-03-24T11:27:00Z"/>
                <w:rFonts w:asciiTheme="majorHAnsi" w:hAnsiTheme="majorHAnsi" w:cstheme="majorHAnsi"/>
                <w:color w:val="C00000"/>
              </w:rPr>
            </w:pPr>
            <w:ins w:id="12897"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0FEDE3F" w14:textId="10FEC6CD" w:rsidR="00562DE3" w:rsidRPr="000A2E7F" w:rsidRDefault="00562DE3" w:rsidP="00562DE3">
            <w:pPr>
              <w:pStyle w:val="af0"/>
              <w:rPr>
                <w:ins w:id="12898" w:author="TAKATOSHI TAMAOKI" w:date="2017-03-24T11:27:00Z"/>
                <w:rFonts w:asciiTheme="majorHAnsi" w:hAnsiTheme="majorHAnsi" w:cstheme="majorHAnsi"/>
                <w:color w:val="C00000"/>
              </w:rPr>
            </w:pPr>
            <w:ins w:id="12899"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CA0CB43" w14:textId="17556257" w:rsidR="00562DE3" w:rsidRPr="000A2E7F" w:rsidRDefault="00562DE3" w:rsidP="00562DE3">
            <w:pPr>
              <w:pStyle w:val="af0"/>
              <w:rPr>
                <w:ins w:id="12900" w:author="TAKATOSHI TAMAOKI" w:date="2017-03-24T11:27:00Z"/>
                <w:rFonts w:asciiTheme="majorHAnsi" w:hAnsiTheme="majorHAnsi" w:cstheme="majorHAnsi"/>
                <w:color w:val="C00000"/>
              </w:rPr>
            </w:pPr>
            <w:ins w:id="12901" w:author="TAKATOSHI TAMAOKI" w:date="2017-03-24T11:27:00Z">
              <w:r w:rsidRPr="000A2E7F">
                <w:rPr>
                  <w:rFonts w:asciiTheme="majorHAnsi" w:hAnsiTheme="majorHAnsi" w:cstheme="majorHAnsi"/>
                  <w:snapToGrid/>
                  <w:color w:val="C00000"/>
                  <w:szCs w:val="16"/>
                </w:rPr>
                <w:t>—</w:t>
              </w:r>
            </w:ins>
          </w:p>
        </w:tc>
      </w:tr>
      <w:tr w:rsidR="00562DE3" w:rsidRPr="000A2E7F" w14:paraId="4567EA1D" w14:textId="77777777" w:rsidTr="00631F5B">
        <w:trPr>
          <w:cantSplit/>
          <w:ins w:id="12902" w:author="TAKATOSHI TAMAOKI" w:date="2017-03-24T11:27:00Z"/>
          <w:trPrChange w:id="12903" w:author="TAKATOSHI TAMAOKI" w:date="2017-03-24T11:29:00Z">
            <w:trPr>
              <w:cantSplit/>
            </w:trPr>
          </w:trPrChange>
        </w:trPr>
        <w:tc>
          <w:tcPr>
            <w:tcW w:w="262" w:type="pct"/>
            <w:shd w:val="clear" w:color="auto" w:fill="auto"/>
            <w:hideMark/>
            <w:tcPrChange w:id="12904" w:author="TAKATOSHI TAMAOKI" w:date="2017-03-24T11:29:00Z">
              <w:tcPr>
                <w:tcW w:w="261" w:type="pct"/>
                <w:shd w:val="clear" w:color="auto" w:fill="auto"/>
                <w:hideMark/>
              </w:tcPr>
            </w:tcPrChange>
          </w:tcPr>
          <w:p w14:paraId="4EE34BC4" w14:textId="3DFE3C42" w:rsidR="00562DE3" w:rsidRPr="000A2E7F" w:rsidRDefault="00562DE3" w:rsidP="00562DE3">
            <w:pPr>
              <w:pStyle w:val="af0"/>
              <w:rPr>
                <w:ins w:id="12905" w:author="TAKATOSHI TAMAOKI" w:date="2017-03-24T11:27:00Z"/>
                <w:rFonts w:asciiTheme="majorHAnsi" w:hAnsiTheme="majorHAnsi" w:cstheme="majorHAnsi"/>
                <w:color w:val="C00000"/>
              </w:rPr>
            </w:pPr>
            <w:ins w:id="12906" w:author="TAKATOSHI TAMAOKI" w:date="2017-03-24T11:27:00Z">
              <w:r w:rsidRPr="000A2E7F">
                <w:rPr>
                  <w:rFonts w:asciiTheme="majorHAnsi" w:hAnsiTheme="majorHAnsi" w:cstheme="majorHAnsi"/>
                  <w:color w:val="C00000"/>
                </w:rPr>
                <w:t>157</w:t>
              </w:r>
            </w:ins>
          </w:p>
        </w:tc>
        <w:tc>
          <w:tcPr>
            <w:tcW w:w="915" w:type="pct"/>
            <w:tcBorders>
              <w:top w:val="nil"/>
              <w:bottom w:val="nil"/>
            </w:tcBorders>
            <w:shd w:val="clear" w:color="auto" w:fill="auto"/>
            <w:tcPrChange w:id="12907" w:author="TAKATOSHI TAMAOKI" w:date="2017-03-24T11:29:00Z">
              <w:tcPr>
                <w:tcW w:w="916" w:type="pct"/>
                <w:gridSpan w:val="4"/>
                <w:tcBorders>
                  <w:top w:val="nil"/>
                  <w:bottom w:val="nil"/>
                </w:tcBorders>
                <w:shd w:val="clear" w:color="auto" w:fill="auto"/>
              </w:tcPr>
            </w:tcPrChange>
          </w:tcPr>
          <w:p w14:paraId="00DE8815" w14:textId="77777777" w:rsidR="00562DE3" w:rsidRPr="000A2E7F" w:rsidRDefault="00562DE3" w:rsidP="00562DE3">
            <w:pPr>
              <w:pStyle w:val="af0"/>
              <w:rPr>
                <w:ins w:id="12908"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12909" w:author="TAKATOSHI TAMAOKI" w:date="2017-03-24T11:29:00Z">
              <w:tcPr>
                <w:tcW w:w="1248" w:type="pct"/>
                <w:gridSpan w:val="3"/>
                <w:shd w:val="clear" w:color="auto" w:fill="D9D9D9" w:themeFill="background1" w:themeFillShade="D9"/>
                <w:hideMark/>
              </w:tcPr>
            </w:tcPrChange>
          </w:tcPr>
          <w:p w14:paraId="741733FD" w14:textId="76E43765" w:rsidR="00562DE3" w:rsidRPr="000A2E7F" w:rsidRDefault="00562DE3" w:rsidP="00562DE3">
            <w:pPr>
              <w:pStyle w:val="af0"/>
              <w:rPr>
                <w:ins w:id="12910" w:author="TAKATOSHI TAMAOKI" w:date="2017-03-24T11:27:00Z"/>
                <w:rFonts w:asciiTheme="majorHAnsi" w:hAnsiTheme="majorHAnsi" w:cstheme="majorHAnsi"/>
                <w:color w:val="C00000"/>
              </w:rPr>
            </w:pPr>
            <w:ins w:id="12911"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2912" w:author="TAKATOSHI TAMAOKI" w:date="2017-03-24T11:29:00Z">
              <w:tcPr>
                <w:tcW w:w="367" w:type="pct"/>
                <w:gridSpan w:val="4"/>
                <w:shd w:val="clear" w:color="auto" w:fill="D9D9D9" w:themeFill="background1" w:themeFillShade="D9"/>
              </w:tcPr>
            </w:tcPrChange>
          </w:tcPr>
          <w:p w14:paraId="3932711D" w14:textId="7E85DFCC" w:rsidR="00562DE3" w:rsidRPr="000A2E7F" w:rsidRDefault="00562DE3" w:rsidP="00562DE3">
            <w:pPr>
              <w:pStyle w:val="af0"/>
              <w:rPr>
                <w:ins w:id="12913" w:author="TAKATOSHI TAMAOKI" w:date="2017-03-24T11:27:00Z"/>
                <w:rFonts w:asciiTheme="majorHAnsi" w:hAnsiTheme="majorHAnsi" w:cstheme="majorHAnsi"/>
                <w:color w:val="C00000"/>
              </w:rPr>
            </w:pPr>
            <w:ins w:id="12914"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915" w:author="TAKATOSHI TAMAOKI" w:date="2017-03-24T11:29:00Z">
              <w:tcPr>
                <w:tcW w:w="321" w:type="pct"/>
                <w:gridSpan w:val="4"/>
                <w:shd w:val="clear" w:color="auto" w:fill="D9D9D9" w:themeFill="background1" w:themeFillShade="D9"/>
              </w:tcPr>
            </w:tcPrChange>
          </w:tcPr>
          <w:p w14:paraId="5F2A42D2" w14:textId="7E1E9DFA" w:rsidR="00562DE3" w:rsidRPr="000A2E7F" w:rsidRDefault="00562DE3" w:rsidP="00562DE3">
            <w:pPr>
              <w:pStyle w:val="af0"/>
              <w:rPr>
                <w:ins w:id="12916" w:author="TAKATOSHI TAMAOKI" w:date="2017-03-24T11:27:00Z"/>
                <w:rFonts w:asciiTheme="majorHAnsi" w:hAnsiTheme="majorHAnsi" w:cstheme="majorHAnsi"/>
                <w:color w:val="C00000"/>
              </w:rPr>
            </w:pPr>
            <w:ins w:id="12917"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918" w:author="TAKATOSHI TAMAOKI" w:date="2017-03-24T11:29:00Z">
              <w:tcPr>
                <w:tcW w:w="321" w:type="pct"/>
                <w:gridSpan w:val="3"/>
                <w:shd w:val="clear" w:color="auto" w:fill="D9D9D9" w:themeFill="background1" w:themeFillShade="D9"/>
              </w:tcPr>
            </w:tcPrChange>
          </w:tcPr>
          <w:p w14:paraId="73525198" w14:textId="3D5B33CA" w:rsidR="00562DE3" w:rsidRPr="000A2E7F" w:rsidRDefault="00562DE3" w:rsidP="00562DE3">
            <w:pPr>
              <w:pStyle w:val="af0"/>
              <w:rPr>
                <w:ins w:id="12919" w:author="TAKATOSHI TAMAOKI" w:date="2017-03-24T11:27:00Z"/>
                <w:rFonts w:asciiTheme="majorHAnsi" w:hAnsiTheme="majorHAnsi" w:cstheme="majorHAnsi"/>
                <w:color w:val="C00000"/>
              </w:rPr>
            </w:pPr>
            <w:ins w:id="12920"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921" w:author="TAKATOSHI TAMAOKI" w:date="2017-03-24T11:29:00Z">
              <w:tcPr>
                <w:tcW w:w="314" w:type="pct"/>
                <w:gridSpan w:val="3"/>
                <w:shd w:val="clear" w:color="auto" w:fill="D9D9D9" w:themeFill="background1" w:themeFillShade="D9"/>
              </w:tcPr>
            </w:tcPrChange>
          </w:tcPr>
          <w:p w14:paraId="38113638" w14:textId="6D14BBF7" w:rsidR="00562DE3" w:rsidRPr="000A2E7F" w:rsidRDefault="00562DE3" w:rsidP="00562DE3">
            <w:pPr>
              <w:pStyle w:val="af0"/>
              <w:rPr>
                <w:ins w:id="12922" w:author="TAKATOSHI TAMAOKI" w:date="2017-03-24T11:27:00Z"/>
                <w:rFonts w:asciiTheme="majorHAnsi" w:hAnsiTheme="majorHAnsi" w:cstheme="majorHAnsi"/>
                <w:color w:val="C00000"/>
              </w:rPr>
            </w:pPr>
            <w:ins w:id="1292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924" w:author="TAKATOSHI TAMAOKI" w:date="2017-03-24T11:29:00Z">
              <w:tcPr>
                <w:tcW w:w="328" w:type="pct"/>
                <w:gridSpan w:val="9"/>
                <w:shd w:val="clear" w:color="auto" w:fill="D9D9D9" w:themeFill="background1" w:themeFillShade="D9"/>
              </w:tcPr>
            </w:tcPrChange>
          </w:tcPr>
          <w:p w14:paraId="0759E1E2" w14:textId="5ED926F4" w:rsidR="00562DE3" w:rsidRPr="000A2E7F" w:rsidRDefault="00562DE3" w:rsidP="00562DE3">
            <w:pPr>
              <w:pStyle w:val="af0"/>
              <w:rPr>
                <w:ins w:id="12925" w:author="TAKATOSHI TAMAOKI" w:date="2017-03-24T11:27:00Z"/>
                <w:rFonts w:asciiTheme="majorHAnsi" w:hAnsiTheme="majorHAnsi" w:cstheme="majorHAnsi"/>
                <w:color w:val="C00000"/>
              </w:rPr>
            </w:pPr>
            <w:ins w:id="1292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927" w:author="TAKATOSHI TAMAOKI" w:date="2017-03-24T11:29:00Z">
              <w:tcPr>
                <w:tcW w:w="322" w:type="pct"/>
                <w:gridSpan w:val="5"/>
                <w:shd w:val="clear" w:color="auto" w:fill="D9D9D9" w:themeFill="background1" w:themeFillShade="D9"/>
              </w:tcPr>
            </w:tcPrChange>
          </w:tcPr>
          <w:p w14:paraId="1E3B3EEB" w14:textId="75D732CB" w:rsidR="00562DE3" w:rsidRPr="000A2E7F" w:rsidRDefault="00562DE3" w:rsidP="00562DE3">
            <w:pPr>
              <w:pStyle w:val="af0"/>
              <w:rPr>
                <w:ins w:id="12928" w:author="TAKATOSHI TAMAOKI" w:date="2017-03-24T11:27:00Z"/>
                <w:rFonts w:asciiTheme="majorHAnsi" w:hAnsiTheme="majorHAnsi" w:cstheme="majorHAnsi"/>
                <w:color w:val="C00000"/>
              </w:rPr>
            </w:pPr>
            <w:ins w:id="12929"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930" w:author="TAKATOSHI TAMAOKI" w:date="2017-03-24T11:29:00Z">
              <w:tcPr>
                <w:tcW w:w="322" w:type="pct"/>
                <w:gridSpan w:val="4"/>
                <w:shd w:val="clear" w:color="auto" w:fill="D9D9D9" w:themeFill="background1" w:themeFillShade="D9"/>
              </w:tcPr>
            </w:tcPrChange>
          </w:tcPr>
          <w:p w14:paraId="61E99077" w14:textId="1C18E6B9" w:rsidR="00562DE3" w:rsidRPr="000A2E7F" w:rsidRDefault="00562DE3" w:rsidP="00562DE3">
            <w:pPr>
              <w:pStyle w:val="af0"/>
              <w:rPr>
                <w:ins w:id="12931" w:author="TAKATOSHI TAMAOKI" w:date="2017-03-24T11:27:00Z"/>
                <w:rFonts w:asciiTheme="majorHAnsi" w:hAnsiTheme="majorHAnsi" w:cstheme="majorHAnsi"/>
                <w:color w:val="C00000"/>
              </w:rPr>
            </w:pPr>
            <w:ins w:id="12932"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933" w:author="TAKATOSHI TAMAOKI" w:date="2017-03-24T11:29:00Z">
              <w:tcPr>
                <w:tcW w:w="279" w:type="pct"/>
                <w:gridSpan w:val="3"/>
                <w:shd w:val="clear" w:color="auto" w:fill="D9D9D9" w:themeFill="background1" w:themeFillShade="D9"/>
              </w:tcPr>
            </w:tcPrChange>
          </w:tcPr>
          <w:p w14:paraId="58580FED" w14:textId="0829CFDB" w:rsidR="00562DE3" w:rsidRPr="000A2E7F" w:rsidRDefault="00562DE3" w:rsidP="00562DE3">
            <w:pPr>
              <w:pStyle w:val="af0"/>
              <w:rPr>
                <w:ins w:id="12934" w:author="TAKATOSHI TAMAOKI" w:date="2017-03-24T11:27:00Z"/>
                <w:rFonts w:asciiTheme="majorHAnsi" w:hAnsiTheme="majorHAnsi" w:cstheme="majorHAnsi"/>
                <w:color w:val="C00000"/>
              </w:rPr>
            </w:pPr>
            <w:ins w:id="12935" w:author="TAKATOSHI TAMAOKI" w:date="2017-03-24T11:27:00Z">
              <w:r w:rsidRPr="000A2E7F">
                <w:rPr>
                  <w:rFonts w:asciiTheme="majorHAnsi" w:hAnsiTheme="majorHAnsi" w:cstheme="majorHAnsi"/>
                  <w:snapToGrid/>
                  <w:color w:val="C00000"/>
                  <w:szCs w:val="16"/>
                </w:rPr>
                <w:t>—</w:t>
              </w:r>
            </w:ins>
          </w:p>
        </w:tc>
      </w:tr>
      <w:tr w:rsidR="00562DE3" w:rsidRPr="000A2E7F" w14:paraId="07D80412" w14:textId="77777777" w:rsidTr="00631F5B">
        <w:trPr>
          <w:cantSplit/>
          <w:ins w:id="12936" w:author="TAKATOSHI TAMAOKI" w:date="2017-03-24T11:27:00Z"/>
          <w:trPrChange w:id="12937" w:author="TAKATOSHI TAMAOKI" w:date="2017-03-24T11:29:00Z">
            <w:trPr>
              <w:cantSplit/>
            </w:trPr>
          </w:trPrChange>
        </w:trPr>
        <w:tc>
          <w:tcPr>
            <w:tcW w:w="262" w:type="pct"/>
            <w:shd w:val="clear" w:color="auto" w:fill="auto"/>
            <w:hideMark/>
            <w:tcPrChange w:id="12938" w:author="TAKATOSHI TAMAOKI" w:date="2017-03-24T11:29:00Z">
              <w:tcPr>
                <w:tcW w:w="261" w:type="pct"/>
                <w:shd w:val="clear" w:color="auto" w:fill="auto"/>
                <w:hideMark/>
              </w:tcPr>
            </w:tcPrChange>
          </w:tcPr>
          <w:p w14:paraId="3E8D2D68" w14:textId="759CE72E" w:rsidR="00562DE3" w:rsidRPr="000A2E7F" w:rsidRDefault="00562DE3" w:rsidP="00562DE3">
            <w:pPr>
              <w:pStyle w:val="af0"/>
              <w:rPr>
                <w:ins w:id="12939" w:author="TAKATOSHI TAMAOKI" w:date="2017-03-24T11:27:00Z"/>
                <w:rFonts w:asciiTheme="majorHAnsi" w:hAnsiTheme="majorHAnsi" w:cstheme="majorHAnsi"/>
                <w:color w:val="C00000"/>
              </w:rPr>
            </w:pPr>
            <w:ins w:id="12940" w:author="TAKATOSHI TAMAOKI" w:date="2017-03-24T11:27:00Z">
              <w:r w:rsidRPr="000A2E7F">
                <w:rPr>
                  <w:rFonts w:asciiTheme="majorHAnsi" w:hAnsiTheme="majorHAnsi" w:cstheme="majorHAnsi"/>
                  <w:color w:val="C00000"/>
                </w:rPr>
                <w:t>158</w:t>
              </w:r>
            </w:ins>
          </w:p>
        </w:tc>
        <w:tc>
          <w:tcPr>
            <w:tcW w:w="915" w:type="pct"/>
            <w:tcBorders>
              <w:top w:val="nil"/>
              <w:bottom w:val="nil"/>
            </w:tcBorders>
            <w:shd w:val="clear" w:color="auto" w:fill="auto"/>
            <w:tcPrChange w:id="12941" w:author="TAKATOSHI TAMAOKI" w:date="2017-03-24T11:29:00Z">
              <w:tcPr>
                <w:tcW w:w="916" w:type="pct"/>
                <w:gridSpan w:val="4"/>
                <w:tcBorders>
                  <w:top w:val="nil"/>
                  <w:bottom w:val="nil"/>
                </w:tcBorders>
                <w:shd w:val="clear" w:color="auto" w:fill="auto"/>
              </w:tcPr>
            </w:tcPrChange>
          </w:tcPr>
          <w:p w14:paraId="4913C493" w14:textId="77777777" w:rsidR="00562DE3" w:rsidRPr="000A2E7F" w:rsidRDefault="00562DE3" w:rsidP="00562DE3">
            <w:pPr>
              <w:pStyle w:val="af0"/>
              <w:rPr>
                <w:ins w:id="12942" w:author="TAKATOSHI TAMAOKI" w:date="2017-03-24T11:27:00Z"/>
                <w:rFonts w:asciiTheme="majorHAnsi" w:hAnsiTheme="majorHAnsi" w:cstheme="majorHAnsi"/>
                <w:color w:val="C00000"/>
              </w:rPr>
            </w:pPr>
          </w:p>
        </w:tc>
        <w:tc>
          <w:tcPr>
            <w:tcW w:w="1248" w:type="pct"/>
            <w:shd w:val="clear" w:color="auto" w:fill="D9D9D9" w:themeFill="background1" w:themeFillShade="D9"/>
            <w:tcPrChange w:id="12943" w:author="TAKATOSHI TAMAOKI" w:date="2017-03-24T11:29:00Z">
              <w:tcPr>
                <w:tcW w:w="1248" w:type="pct"/>
                <w:gridSpan w:val="3"/>
                <w:shd w:val="clear" w:color="auto" w:fill="D9D9D9" w:themeFill="background1" w:themeFillShade="D9"/>
              </w:tcPr>
            </w:tcPrChange>
          </w:tcPr>
          <w:p w14:paraId="1669146C" w14:textId="6BB6647F" w:rsidR="00562DE3" w:rsidRPr="000A2E7F" w:rsidRDefault="00562DE3" w:rsidP="00562DE3">
            <w:pPr>
              <w:pStyle w:val="af0"/>
              <w:rPr>
                <w:ins w:id="12944" w:author="TAKATOSHI TAMAOKI" w:date="2017-03-24T11:27:00Z"/>
                <w:rFonts w:asciiTheme="majorHAnsi" w:hAnsiTheme="majorHAnsi" w:cstheme="majorHAnsi"/>
                <w:color w:val="C00000"/>
              </w:rPr>
            </w:pPr>
            <w:ins w:id="12945"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2946" w:author="TAKATOSHI TAMAOKI" w:date="2017-03-24T11:29:00Z">
              <w:tcPr>
                <w:tcW w:w="367" w:type="pct"/>
                <w:gridSpan w:val="4"/>
                <w:shd w:val="clear" w:color="auto" w:fill="D9D9D9" w:themeFill="background1" w:themeFillShade="D9"/>
              </w:tcPr>
            </w:tcPrChange>
          </w:tcPr>
          <w:p w14:paraId="58411E9E" w14:textId="0999CDF3" w:rsidR="00562DE3" w:rsidRPr="000A2E7F" w:rsidRDefault="00562DE3" w:rsidP="00562DE3">
            <w:pPr>
              <w:pStyle w:val="af0"/>
              <w:rPr>
                <w:ins w:id="12947" w:author="TAKATOSHI TAMAOKI" w:date="2017-03-24T11:27:00Z"/>
                <w:rFonts w:asciiTheme="majorHAnsi" w:hAnsiTheme="majorHAnsi" w:cstheme="majorHAnsi"/>
                <w:color w:val="C00000"/>
              </w:rPr>
            </w:pPr>
            <w:ins w:id="12948"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949" w:author="TAKATOSHI TAMAOKI" w:date="2017-03-24T11:29:00Z">
              <w:tcPr>
                <w:tcW w:w="321" w:type="pct"/>
                <w:gridSpan w:val="4"/>
                <w:shd w:val="clear" w:color="auto" w:fill="D9D9D9" w:themeFill="background1" w:themeFillShade="D9"/>
              </w:tcPr>
            </w:tcPrChange>
          </w:tcPr>
          <w:p w14:paraId="554073C1" w14:textId="500854AC" w:rsidR="00562DE3" w:rsidRPr="000A2E7F" w:rsidRDefault="00562DE3" w:rsidP="00562DE3">
            <w:pPr>
              <w:pStyle w:val="af0"/>
              <w:rPr>
                <w:ins w:id="12950" w:author="TAKATOSHI TAMAOKI" w:date="2017-03-24T11:27:00Z"/>
                <w:rFonts w:asciiTheme="majorHAnsi" w:hAnsiTheme="majorHAnsi" w:cstheme="majorHAnsi"/>
                <w:color w:val="C00000"/>
              </w:rPr>
            </w:pPr>
            <w:ins w:id="12951"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952" w:author="TAKATOSHI TAMAOKI" w:date="2017-03-24T11:29:00Z">
              <w:tcPr>
                <w:tcW w:w="321" w:type="pct"/>
                <w:gridSpan w:val="3"/>
                <w:shd w:val="clear" w:color="auto" w:fill="D9D9D9" w:themeFill="background1" w:themeFillShade="D9"/>
              </w:tcPr>
            </w:tcPrChange>
          </w:tcPr>
          <w:p w14:paraId="24A5A395" w14:textId="5CE81064" w:rsidR="00562DE3" w:rsidRPr="000A2E7F" w:rsidRDefault="00562DE3" w:rsidP="00562DE3">
            <w:pPr>
              <w:pStyle w:val="af0"/>
              <w:rPr>
                <w:ins w:id="12953" w:author="TAKATOSHI TAMAOKI" w:date="2017-03-24T11:27:00Z"/>
                <w:rFonts w:asciiTheme="majorHAnsi" w:hAnsiTheme="majorHAnsi" w:cstheme="majorHAnsi"/>
                <w:color w:val="C00000"/>
              </w:rPr>
            </w:pPr>
            <w:ins w:id="12954"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955" w:author="TAKATOSHI TAMAOKI" w:date="2017-03-24T11:29:00Z">
              <w:tcPr>
                <w:tcW w:w="314" w:type="pct"/>
                <w:gridSpan w:val="3"/>
                <w:shd w:val="clear" w:color="auto" w:fill="D9D9D9" w:themeFill="background1" w:themeFillShade="D9"/>
              </w:tcPr>
            </w:tcPrChange>
          </w:tcPr>
          <w:p w14:paraId="01815743" w14:textId="4EB5F1BD" w:rsidR="00562DE3" w:rsidRPr="000A2E7F" w:rsidRDefault="00562DE3" w:rsidP="00562DE3">
            <w:pPr>
              <w:pStyle w:val="af0"/>
              <w:rPr>
                <w:ins w:id="12956" w:author="TAKATOSHI TAMAOKI" w:date="2017-03-24T11:27:00Z"/>
                <w:rFonts w:asciiTheme="majorHAnsi" w:hAnsiTheme="majorHAnsi" w:cstheme="majorHAnsi"/>
                <w:color w:val="C00000"/>
              </w:rPr>
            </w:pPr>
            <w:ins w:id="1295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958" w:author="TAKATOSHI TAMAOKI" w:date="2017-03-24T11:29:00Z">
              <w:tcPr>
                <w:tcW w:w="328" w:type="pct"/>
                <w:gridSpan w:val="9"/>
                <w:shd w:val="clear" w:color="auto" w:fill="D9D9D9" w:themeFill="background1" w:themeFillShade="D9"/>
              </w:tcPr>
            </w:tcPrChange>
          </w:tcPr>
          <w:p w14:paraId="59FD476E" w14:textId="031C83EB" w:rsidR="00562DE3" w:rsidRPr="000A2E7F" w:rsidRDefault="00562DE3" w:rsidP="00562DE3">
            <w:pPr>
              <w:pStyle w:val="af0"/>
              <w:rPr>
                <w:ins w:id="12959" w:author="TAKATOSHI TAMAOKI" w:date="2017-03-24T11:27:00Z"/>
                <w:rFonts w:asciiTheme="majorHAnsi" w:hAnsiTheme="majorHAnsi" w:cstheme="majorHAnsi"/>
                <w:color w:val="C00000"/>
              </w:rPr>
            </w:pPr>
            <w:ins w:id="1296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961" w:author="TAKATOSHI TAMAOKI" w:date="2017-03-24T11:29:00Z">
              <w:tcPr>
                <w:tcW w:w="322" w:type="pct"/>
                <w:gridSpan w:val="5"/>
                <w:shd w:val="clear" w:color="auto" w:fill="D9D9D9" w:themeFill="background1" w:themeFillShade="D9"/>
              </w:tcPr>
            </w:tcPrChange>
          </w:tcPr>
          <w:p w14:paraId="64AA399A" w14:textId="54C423FC" w:rsidR="00562DE3" w:rsidRPr="000A2E7F" w:rsidRDefault="00562DE3" w:rsidP="00562DE3">
            <w:pPr>
              <w:pStyle w:val="af0"/>
              <w:rPr>
                <w:ins w:id="12962" w:author="TAKATOSHI TAMAOKI" w:date="2017-03-24T11:27:00Z"/>
                <w:rFonts w:asciiTheme="majorHAnsi" w:hAnsiTheme="majorHAnsi" w:cstheme="majorHAnsi"/>
                <w:color w:val="C00000"/>
              </w:rPr>
            </w:pPr>
            <w:ins w:id="12963"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964" w:author="TAKATOSHI TAMAOKI" w:date="2017-03-24T11:29:00Z">
              <w:tcPr>
                <w:tcW w:w="322" w:type="pct"/>
                <w:gridSpan w:val="4"/>
                <w:shd w:val="clear" w:color="auto" w:fill="D9D9D9" w:themeFill="background1" w:themeFillShade="D9"/>
              </w:tcPr>
            </w:tcPrChange>
          </w:tcPr>
          <w:p w14:paraId="7170AACD" w14:textId="7CA83D56" w:rsidR="00562DE3" w:rsidRPr="000A2E7F" w:rsidRDefault="00562DE3" w:rsidP="00562DE3">
            <w:pPr>
              <w:pStyle w:val="af0"/>
              <w:rPr>
                <w:ins w:id="12965" w:author="TAKATOSHI TAMAOKI" w:date="2017-03-24T11:27:00Z"/>
                <w:rFonts w:asciiTheme="majorHAnsi" w:hAnsiTheme="majorHAnsi" w:cstheme="majorHAnsi"/>
                <w:color w:val="C00000"/>
              </w:rPr>
            </w:pPr>
            <w:ins w:id="12966"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2967" w:author="TAKATOSHI TAMAOKI" w:date="2017-03-24T11:29:00Z">
              <w:tcPr>
                <w:tcW w:w="279" w:type="pct"/>
                <w:gridSpan w:val="3"/>
                <w:shd w:val="clear" w:color="auto" w:fill="D9D9D9" w:themeFill="background1" w:themeFillShade="D9"/>
              </w:tcPr>
            </w:tcPrChange>
          </w:tcPr>
          <w:p w14:paraId="0A555CDB" w14:textId="60A66233" w:rsidR="00562DE3" w:rsidRPr="000A2E7F" w:rsidRDefault="00562DE3" w:rsidP="00562DE3">
            <w:pPr>
              <w:pStyle w:val="af0"/>
              <w:rPr>
                <w:ins w:id="12968" w:author="TAKATOSHI TAMAOKI" w:date="2017-03-24T11:27:00Z"/>
                <w:rFonts w:asciiTheme="majorHAnsi" w:hAnsiTheme="majorHAnsi" w:cstheme="majorHAnsi"/>
                <w:color w:val="C00000"/>
              </w:rPr>
            </w:pPr>
            <w:ins w:id="12969" w:author="TAKATOSHI TAMAOKI" w:date="2017-03-24T11:27:00Z">
              <w:r w:rsidRPr="000A2E7F">
                <w:rPr>
                  <w:rFonts w:asciiTheme="majorHAnsi" w:hAnsiTheme="majorHAnsi" w:cstheme="majorHAnsi"/>
                  <w:snapToGrid/>
                  <w:color w:val="C00000"/>
                  <w:szCs w:val="16"/>
                </w:rPr>
                <w:t>—</w:t>
              </w:r>
            </w:ins>
          </w:p>
        </w:tc>
      </w:tr>
      <w:tr w:rsidR="00562DE3" w:rsidRPr="000A2E7F" w14:paraId="28D21E81" w14:textId="77777777" w:rsidTr="00631F5B">
        <w:trPr>
          <w:cantSplit/>
          <w:ins w:id="12970" w:author="TAKATOSHI TAMAOKI" w:date="2017-03-24T11:27:00Z"/>
          <w:trPrChange w:id="12971" w:author="TAKATOSHI TAMAOKI" w:date="2017-03-24T11:29:00Z">
            <w:trPr>
              <w:cantSplit/>
            </w:trPr>
          </w:trPrChange>
        </w:trPr>
        <w:tc>
          <w:tcPr>
            <w:tcW w:w="262" w:type="pct"/>
            <w:shd w:val="clear" w:color="auto" w:fill="auto"/>
            <w:hideMark/>
            <w:tcPrChange w:id="12972" w:author="TAKATOSHI TAMAOKI" w:date="2017-03-24T11:29:00Z">
              <w:tcPr>
                <w:tcW w:w="261" w:type="pct"/>
                <w:shd w:val="clear" w:color="auto" w:fill="auto"/>
                <w:hideMark/>
              </w:tcPr>
            </w:tcPrChange>
          </w:tcPr>
          <w:p w14:paraId="0520D719" w14:textId="52F5C30D" w:rsidR="00562DE3" w:rsidRPr="000A2E7F" w:rsidRDefault="00562DE3" w:rsidP="00562DE3">
            <w:pPr>
              <w:pStyle w:val="af0"/>
              <w:rPr>
                <w:ins w:id="12973" w:author="TAKATOSHI TAMAOKI" w:date="2017-03-24T11:27:00Z"/>
                <w:rFonts w:asciiTheme="majorHAnsi" w:hAnsiTheme="majorHAnsi" w:cstheme="majorHAnsi"/>
                <w:color w:val="C00000"/>
              </w:rPr>
            </w:pPr>
            <w:ins w:id="12974" w:author="TAKATOSHI TAMAOKI" w:date="2017-03-24T11:27:00Z">
              <w:r w:rsidRPr="000A2E7F">
                <w:rPr>
                  <w:rFonts w:asciiTheme="majorHAnsi" w:hAnsiTheme="majorHAnsi" w:cstheme="majorHAnsi"/>
                  <w:color w:val="C00000"/>
                </w:rPr>
                <w:t>159</w:t>
              </w:r>
            </w:ins>
          </w:p>
        </w:tc>
        <w:tc>
          <w:tcPr>
            <w:tcW w:w="915" w:type="pct"/>
            <w:tcBorders>
              <w:top w:val="nil"/>
              <w:bottom w:val="single" w:sz="4" w:space="0" w:color="auto"/>
            </w:tcBorders>
            <w:shd w:val="clear" w:color="auto" w:fill="auto"/>
            <w:tcPrChange w:id="12975" w:author="TAKATOSHI TAMAOKI" w:date="2017-03-24T11:29:00Z">
              <w:tcPr>
                <w:tcW w:w="916" w:type="pct"/>
                <w:gridSpan w:val="5"/>
                <w:tcBorders>
                  <w:top w:val="nil"/>
                  <w:bottom w:val="single" w:sz="4" w:space="0" w:color="auto"/>
                </w:tcBorders>
                <w:shd w:val="clear" w:color="auto" w:fill="auto"/>
              </w:tcPr>
            </w:tcPrChange>
          </w:tcPr>
          <w:p w14:paraId="57E8822B" w14:textId="77777777" w:rsidR="00562DE3" w:rsidRPr="000A2E7F" w:rsidRDefault="00562DE3" w:rsidP="00562DE3">
            <w:pPr>
              <w:pStyle w:val="af0"/>
              <w:rPr>
                <w:ins w:id="12976" w:author="TAKATOSHI TAMAOKI" w:date="2017-03-24T11:27:00Z"/>
                <w:rFonts w:asciiTheme="majorHAnsi" w:hAnsiTheme="majorHAnsi" w:cstheme="majorHAnsi"/>
                <w:color w:val="C00000"/>
              </w:rPr>
            </w:pPr>
          </w:p>
        </w:tc>
        <w:tc>
          <w:tcPr>
            <w:tcW w:w="1248" w:type="pct"/>
            <w:shd w:val="clear" w:color="auto" w:fill="D9D9D9" w:themeFill="background1" w:themeFillShade="D9"/>
            <w:tcPrChange w:id="12977" w:author="TAKATOSHI TAMAOKI" w:date="2017-03-24T11:29:00Z">
              <w:tcPr>
                <w:tcW w:w="1248" w:type="pct"/>
                <w:gridSpan w:val="3"/>
                <w:shd w:val="clear" w:color="auto" w:fill="D9D9D9" w:themeFill="background1" w:themeFillShade="D9"/>
              </w:tcPr>
            </w:tcPrChange>
          </w:tcPr>
          <w:p w14:paraId="0DD68C48" w14:textId="65F2FD37" w:rsidR="00562DE3" w:rsidRPr="000A2E7F" w:rsidRDefault="00562DE3" w:rsidP="00562DE3">
            <w:pPr>
              <w:pStyle w:val="af0"/>
              <w:rPr>
                <w:ins w:id="12978" w:author="TAKATOSHI TAMAOKI" w:date="2017-03-24T11:27:00Z"/>
                <w:rFonts w:asciiTheme="majorHAnsi" w:hAnsiTheme="majorHAnsi" w:cstheme="majorHAnsi"/>
                <w:color w:val="C00000"/>
              </w:rPr>
            </w:pPr>
            <w:ins w:id="12979"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2980" w:author="TAKATOSHI TAMAOKI" w:date="2017-03-24T11:29:00Z">
              <w:tcPr>
                <w:tcW w:w="367" w:type="pct"/>
                <w:gridSpan w:val="4"/>
                <w:shd w:val="clear" w:color="auto" w:fill="D9D9D9" w:themeFill="background1" w:themeFillShade="D9"/>
              </w:tcPr>
            </w:tcPrChange>
          </w:tcPr>
          <w:p w14:paraId="7AD065C4" w14:textId="47330590" w:rsidR="00562DE3" w:rsidRPr="000A2E7F" w:rsidRDefault="00562DE3" w:rsidP="00562DE3">
            <w:pPr>
              <w:pStyle w:val="af0"/>
              <w:rPr>
                <w:ins w:id="12981" w:author="TAKATOSHI TAMAOKI" w:date="2017-03-24T11:27:00Z"/>
                <w:rFonts w:asciiTheme="majorHAnsi" w:hAnsiTheme="majorHAnsi" w:cstheme="majorHAnsi"/>
                <w:color w:val="C00000"/>
              </w:rPr>
            </w:pPr>
            <w:ins w:id="12982"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2983" w:author="TAKATOSHI TAMAOKI" w:date="2017-03-24T11:29:00Z">
              <w:tcPr>
                <w:tcW w:w="321" w:type="pct"/>
                <w:gridSpan w:val="4"/>
                <w:shd w:val="clear" w:color="auto" w:fill="D9D9D9" w:themeFill="background1" w:themeFillShade="D9"/>
              </w:tcPr>
            </w:tcPrChange>
          </w:tcPr>
          <w:p w14:paraId="27DD1893" w14:textId="6196F698" w:rsidR="00562DE3" w:rsidRPr="000A2E7F" w:rsidRDefault="00562DE3" w:rsidP="00562DE3">
            <w:pPr>
              <w:pStyle w:val="af0"/>
              <w:rPr>
                <w:ins w:id="12984" w:author="TAKATOSHI TAMAOKI" w:date="2017-03-24T11:27:00Z"/>
                <w:rFonts w:asciiTheme="majorHAnsi" w:hAnsiTheme="majorHAnsi" w:cstheme="majorHAnsi"/>
                <w:color w:val="C00000"/>
              </w:rPr>
            </w:pPr>
            <w:ins w:id="12985"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2986" w:author="TAKATOSHI TAMAOKI" w:date="2017-03-24T11:29:00Z">
              <w:tcPr>
                <w:tcW w:w="321" w:type="pct"/>
                <w:gridSpan w:val="3"/>
                <w:shd w:val="clear" w:color="auto" w:fill="D9D9D9" w:themeFill="background1" w:themeFillShade="D9"/>
              </w:tcPr>
            </w:tcPrChange>
          </w:tcPr>
          <w:p w14:paraId="6804895B" w14:textId="60FCD23C" w:rsidR="00562DE3" w:rsidRPr="000A2E7F" w:rsidRDefault="00562DE3" w:rsidP="00562DE3">
            <w:pPr>
              <w:pStyle w:val="af0"/>
              <w:rPr>
                <w:ins w:id="12987" w:author="TAKATOSHI TAMAOKI" w:date="2017-03-24T11:27:00Z"/>
                <w:rFonts w:asciiTheme="majorHAnsi" w:hAnsiTheme="majorHAnsi" w:cstheme="majorHAnsi"/>
                <w:color w:val="C00000"/>
              </w:rPr>
            </w:pPr>
            <w:ins w:id="12988"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2989" w:author="TAKATOSHI TAMAOKI" w:date="2017-03-24T11:29:00Z">
              <w:tcPr>
                <w:tcW w:w="387" w:type="pct"/>
                <w:gridSpan w:val="7"/>
                <w:shd w:val="clear" w:color="auto" w:fill="D9D9D9" w:themeFill="background1" w:themeFillShade="D9"/>
              </w:tcPr>
            </w:tcPrChange>
          </w:tcPr>
          <w:p w14:paraId="11164C9E" w14:textId="30630405" w:rsidR="00562DE3" w:rsidRPr="000A2E7F" w:rsidRDefault="00562DE3" w:rsidP="00562DE3">
            <w:pPr>
              <w:pStyle w:val="af0"/>
              <w:rPr>
                <w:ins w:id="12990" w:author="TAKATOSHI TAMAOKI" w:date="2017-03-24T11:27:00Z"/>
                <w:rFonts w:asciiTheme="majorHAnsi" w:hAnsiTheme="majorHAnsi" w:cstheme="majorHAnsi"/>
                <w:color w:val="C00000"/>
              </w:rPr>
            </w:pPr>
            <w:ins w:id="1299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992" w:author="TAKATOSHI TAMAOKI" w:date="2017-03-24T11:29:00Z">
              <w:tcPr>
                <w:tcW w:w="255" w:type="pct"/>
                <w:gridSpan w:val="5"/>
                <w:shd w:val="clear" w:color="auto" w:fill="D9D9D9" w:themeFill="background1" w:themeFillShade="D9"/>
              </w:tcPr>
            </w:tcPrChange>
          </w:tcPr>
          <w:p w14:paraId="1F85F3BC" w14:textId="05179362" w:rsidR="00562DE3" w:rsidRPr="000A2E7F" w:rsidRDefault="00562DE3" w:rsidP="00562DE3">
            <w:pPr>
              <w:pStyle w:val="af0"/>
              <w:rPr>
                <w:ins w:id="12993" w:author="TAKATOSHI TAMAOKI" w:date="2017-03-24T11:27:00Z"/>
                <w:rFonts w:asciiTheme="majorHAnsi" w:hAnsiTheme="majorHAnsi" w:cstheme="majorHAnsi"/>
                <w:color w:val="C00000"/>
              </w:rPr>
            </w:pPr>
            <w:ins w:id="1299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2995" w:author="TAKATOSHI TAMAOKI" w:date="2017-03-24T11:29:00Z">
              <w:tcPr>
                <w:tcW w:w="322" w:type="pct"/>
                <w:gridSpan w:val="5"/>
                <w:shd w:val="clear" w:color="auto" w:fill="D9D9D9" w:themeFill="background1" w:themeFillShade="D9"/>
              </w:tcPr>
            </w:tcPrChange>
          </w:tcPr>
          <w:p w14:paraId="70E43ED2" w14:textId="189BB47E" w:rsidR="00562DE3" w:rsidRPr="000A2E7F" w:rsidRDefault="00562DE3" w:rsidP="00562DE3">
            <w:pPr>
              <w:pStyle w:val="af0"/>
              <w:rPr>
                <w:ins w:id="12996" w:author="TAKATOSHI TAMAOKI" w:date="2017-03-24T11:27:00Z"/>
                <w:rFonts w:asciiTheme="majorHAnsi" w:hAnsiTheme="majorHAnsi" w:cstheme="majorHAnsi"/>
                <w:color w:val="C00000"/>
              </w:rPr>
            </w:pPr>
            <w:ins w:id="12997"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2998" w:author="TAKATOSHI TAMAOKI" w:date="2017-03-24T11:29:00Z">
              <w:tcPr>
                <w:tcW w:w="322" w:type="pct"/>
                <w:gridSpan w:val="4"/>
                <w:shd w:val="clear" w:color="auto" w:fill="D9D9D9" w:themeFill="background1" w:themeFillShade="D9"/>
              </w:tcPr>
            </w:tcPrChange>
          </w:tcPr>
          <w:p w14:paraId="7F4B0216" w14:textId="396FCB4D" w:rsidR="00562DE3" w:rsidRPr="000A2E7F" w:rsidRDefault="00562DE3" w:rsidP="00562DE3">
            <w:pPr>
              <w:pStyle w:val="af0"/>
              <w:rPr>
                <w:ins w:id="12999" w:author="TAKATOSHI TAMAOKI" w:date="2017-03-24T11:27:00Z"/>
                <w:rFonts w:asciiTheme="majorHAnsi" w:hAnsiTheme="majorHAnsi" w:cstheme="majorHAnsi"/>
                <w:color w:val="C00000"/>
              </w:rPr>
            </w:pPr>
            <w:ins w:id="13000"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3001" w:author="TAKATOSHI TAMAOKI" w:date="2017-03-24T11:29:00Z">
              <w:tcPr>
                <w:tcW w:w="279" w:type="pct"/>
                <w:gridSpan w:val="2"/>
                <w:shd w:val="clear" w:color="auto" w:fill="D9D9D9" w:themeFill="background1" w:themeFillShade="D9"/>
              </w:tcPr>
            </w:tcPrChange>
          </w:tcPr>
          <w:p w14:paraId="7B9BF34F" w14:textId="259C370D" w:rsidR="00562DE3" w:rsidRPr="000A2E7F" w:rsidRDefault="00562DE3" w:rsidP="00562DE3">
            <w:pPr>
              <w:pStyle w:val="af0"/>
              <w:rPr>
                <w:ins w:id="13002" w:author="TAKATOSHI TAMAOKI" w:date="2017-03-24T11:27:00Z"/>
                <w:rFonts w:asciiTheme="majorHAnsi" w:hAnsiTheme="majorHAnsi" w:cstheme="majorHAnsi"/>
                <w:color w:val="C00000"/>
              </w:rPr>
            </w:pPr>
            <w:ins w:id="13003" w:author="TAKATOSHI TAMAOKI" w:date="2017-03-24T11:27:00Z">
              <w:r w:rsidRPr="000A2E7F">
                <w:rPr>
                  <w:rFonts w:asciiTheme="majorHAnsi" w:hAnsiTheme="majorHAnsi" w:cstheme="majorHAnsi"/>
                  <w:snapToGrid/>
                  <w:color w:val="C00000"/>
                  <w:szCs w:val="16"/>
                </w:rPr>
                <w:t>—</w:t>
              </w:r>
            </w:ins>
          </w:p>
        </w:tc>
      </w:tr>
      <w:tr w:rsidR="00562DE3" w:rsidRPr="000A2E7F" w14:paraId="34C0AE44" w14:textId="77777777" w:rsidTr="008E7C4E">
        <w:trPr>
          <w:cantSplit/>
          <w:ins w:id="13004" w:author="TAKATOSHI TAMAOKI" w:date="2017-03-24T11:27:00Z"/>
          <w:trPrChange w:id="13005" w:author="TAKATOSHI TAMAOKI" w:date="2017-03-24T14:42:00Z">
            <w:trPr>
              <w:cantSplit/>
            </w:trPr>
          </w:trPrChange>
        </w:trPr>
        <w:tc>
          <w:tcPr>
            <w:tcW w:w="262" w:type="pct"/>
            <w:shd w:val="clear" w:color="auto" w:fill="auto"/>
            <w:hideMark/>
            <w:tcPrChange w:id="13006" w:author="TAKATOSHI TAMAOKI" w:date="2017-03-24T14:42:00Z">
              <w:tcPr>
                <w:tcW w:w="262" w:type="pct"/>
                <w:gridSpan w:val="4"/>
                <w:shd w:val="clear" w:color="auto" w:fill="auto"/>
                <w:hideMark/>
              </w:tcPr>
            </w:tcPrChange>
          </w:tcPr>
          <w:p w14:paraId="1FE8F7A2" w14:textId="03AE57C9" w:rsidR="00562DE3" w:rsidRPr="000A2E7F" w:rsidRDefault="00562DE3" w:rsidP="00562DE3">
            <w:pPr>
              <w:pStyle w:val="af0"/>
              <w:rPr>
                <w:ins w:id="13007" w:author="TAKATOSHI TAMAOKI" w:date="2017-03-24T11:27:00Z"/>
                <w:rFonts w:asciiTheme="majorHAnsi" w:hAnsiTheme="majorHAnsi" w:cstheme="majorHAnsi"/>
                <w:color w:val="C00000"/>
              </w:rPr>
            </w:pPr>
            <w:ins w:id="13008" w:author="TAKATOSHI TAMAOKI" w:date="2017-03-24T11:27:00Z">
              <w:r w:rsidRPr="000A2E7F">
                <w:rPr>
                  <w:rFonts w:asciiTheme="majorHAnsi" w:hAnsiTheme="majorHAnsi" w:cstheme="majorHAnsi"/>
                  <w:color w:val="C00000"/>
                </w:rPr>
                <w:t>160</w:t>
              </w:r>
            </w:ins>
          </w:p>
        </w:tc>
        <w:tc>
          <w:tcPr>
            <w:tcW w:w="915" w:type="pct"/>
            <w:tcBorders>
              <w:bottom w:val="nil"/>
            </w:tcBorders>
            <w:shd w:val="clear" w:color="auto" w:fill="auto"/>
            <w:tcPrChange w:id="13009" w:author="TAKATOSHI TAMAOKI" w:date="2017-03-24T14:42:00Z">
              <w:tcPr>
                <w:tcW w:w="915" w:type="pct"/>
                <w:gridSpan w:val="3"/>
                <w:tcBorders>
                  <w:bottom w:val="nil"/>
                </w:tcBorders>
                <w:shd w:val="clear" w:color="auto" w:fill="auto"/>
              </w:tcPr>
            </w:tcPrChange>
          </w:tcPr>
          <w:p w14:paraId="526A75E3" w14:textId="77777777" w:rsidR="00562DE3" w:rsidRPr="000A2E7F" w:rsidRDefault="00562DE3" w:rsidP="00562DE3">
            <w:pPr>
              <w:pStyle w:val="af0"/>
              <w:rPr>
                <w:ins w:id="13010" w:author="TAKATOSHI TAMAOKI" w:date="2017-03-24T11:27:00Z"/>
                <w:rFonts w:asciiTheme="majorHAnsi" w:hAnsiTheme="majorHAnsi" w:cstheme="majorHAnsi"/>
                <w:color w:val="C00000"/>
              </w:rPr>
            </w:pPr>
            <w:ins w:id="13011" w:author="TAKATOSHI TAMAOKI" w:date="2017-03-24T11:27:00Z">
              <w:r w:rsidRPr="000A2E7F">
                <w:rPr>
                  <w:rFonts w:asciiTheme="majorHAnsi" w:hAnsiTheme="majorHAnsi" w:cstheme="majorHAnsi"/>
                  <w:color w:val="C00000"/>
                </w:rPr>
                <w:t xml:space="preserve">Local RAM </w:t>
              </w:r>
            </w:ins>
          </w:p>
          <w:p w14:paraId="4770C13E" w14:textId="59396453" w:rsidR="00562DE3" w:rsidRPr="000A2E7F" w:rsidRDefault="00562DE3" w:rsidP="00562DE3">
            <w:pPr>
              <w:pStyle w:val="af0"/>
              <w:rPr>
                <w:ins w:id="13012" w:author="TAKATOSHI TAMAOKI" w:date="2017-03-24T11:27:00Z"/>
                <w:rFonts w:asciiTheme="majorHAnsi" w:hAnsiTheme="majorHAnsi" w:cstheme="majorHAnsi"/>
                <w:color w:val="C00000"/>
              </w:rPr>
            </w:pPr>
            <w:ins w:id="13013" w:author="TAKATOSHI TAMAOKI" w:date="2017-03-24T11:27:00Z">
              <w:r w:rsidRPr="000A2E7F">
                <w:rPr>
                  <w:rFonts w:asciiTheme="majorHAnsi" w:hAnsiTheme="majorHAnsi" w:cstheme="majorHAnsi"/>
                  <w:color w:val="C00000"/>
                </w:rPr>
                <w:t>(other core)</w:t>
              </w:r>
            </w:ins>
          </w:p>
        </w:tc>
        <w:tc>
          <w:tcPr>
            <w:tcW w:w="1248" w:type="pct"/>
            <w:shd w:val="clear" w:color="auto" w:fill="D9D9D9" w:themeFill="background1" w:themeFillShade="D9"/>
            <w:hideMark/>
            <w:tcPrChange w:id="13014" w:author="TAKATOSHI TAMAOKI" w:date="2017-03-24T14:42:00Z">
              <w:tcPr>
                <w:tcW w:w="1248" w:type="pct"/>
                <w:gridSpan w:val="3"/>
                <w:shd w:val="clear" w:color="auto" w:fill="auto"/>
                <w:hideMark/>
              </w:tcPr>
            </w:tcPrChange>
          </w:tcPr>
          <w:p w14:paraId="4BB234A0" w14:textId="3CDCADCA" w:rsidR="00562DE3" w:rsidRPr="000A2E7F" w:rsidRDefault="00562DE3" w:rsidP="00562DE3">
            <w:pPr>
              <w:pStyle w:val="af0"/>
              <w:rPr>
                <w:ins w:id="13015" w:author="TAKATOSHI TAMAOKI" w:date="2017-03-24T11:27:00Z"/>
                <w:rFonts w:asciiTheme="majorHAnsi" w:hAnsiTheme="majorHAnsi" w:cstheme="majorHAnsi"/>
                <w:color w:val="C00000"/>
              </w:rPr>
            </w:pPr>
            <w:ins w:id="13016"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3017" w:author="TAKATOSHI TAMAOKI" w:date="2017-03-24T14:42:00Z">
              <w:tcPr>
                <w:tcW w:w="367" w:type="pct"/>
                <w:gridSpan w:val="4"/>
                <w:shd w:val="clear" w:color="auto" w:fill="auto"/>
              </w:tcPr>
            </w:tcPrChange>
          </w:tcPr>
          <w:p w14:paraId="0E99B472" w14:textId="2A5BDD1A" w:rsidR="00562DE3" w:rsidRPr="000A2E7F" w:rsidRDefault="00562DE3" w:rsidP="00562DE3">
            <w:pPr>
              <w:pStyle w:val="af0"/>
              <w:rPr>
                <w:ins w:id="13018" w:author="TAKATOSHI TAMAOKI" w:date="2017-03-24T11:27:00Z"/>
                <w:rFonts w:asciiTheme="majorHAnsi" w:hAnsiTheme="majorHAnsi" w:cstheme="majorHAnsi"/>
                <w:color w:val="C00000"/>
              </w:rPr>
            </w:pPr>
            <w:ins w:id="13019"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3020" w:author="TAKATOSHI TAMAOKI" w:date="2017-03-24T14:42:00Z">
              <w:tcPr>
                <w:tcW w:w="321" w:type="pct"/>
                <w:gridSpan w:val="4"/>
                <w:shd w:val="clear" w:color="auto" w:fill="auto"/>
              </w:tcPr>
            </w:tcPrChange>
          </w:tcPr>
          <w:p w14:paraId="39AC367B" w14:textId="61D6C0F3" w:rsidR="00562DE3" w:rsidRPr="000A2E7F" w:rsidRDefault="00562DE3" w:rsidP="00562DE3">
            <w:pPr>
              <w:pStyle w:val="af0"/>
              <w:rPr>
                <w:ins w:id="13021" w:author="TAKATOSHI TAMAOKI" w:date="2017-03-24T11:27:00Z"/>
                <w:rFonts w:asciiTheme="majorHAnsi" w:hAnsiTheme="majorHAnsi" w:cstheme="majorHAnsi"/>
                <w:color w:val="C00000"/>
              </w:rPr>
            </w:pPr>
            <w:ins w:id="13022"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3023" w:author="TAKATOSHI TAMAOKI" w:date="2017-03-24T14:42:00Z">
              <w:tcPr>
                <w:tcW w:w="321" w:type="pct"/>
                <w:gridSpan w:val="3"/>
                <w:shd w:val="clear" w:color="auto" w:fill="auto"/>
              </w:tcPr>
            </w:tcPrChange>
          </w:tcPr>
          <w:p w14:paraId="1EB2E7F3" w14:textId="6E904956" w:rsidR="00562DE3" w:rsidRPr="000A2E7F" w:rsidRDefault="00562DE3" w:rsidP="00562DE3">
            <w:pPr>
              <w:pStyle w:val="af0"/>
              <w:rPr>
                <w:ins w:id="13024" w:author="TAKATOSHI TAMAOKI" w:date="2017-03-24T11:27:00Z"/>
                <w:rFonts w:asciiTheme="majorHAnsi" w:hAnsiTheme="majorHAnsi" w:cstheme="majorHAnsi"/>
                <w:color w:val="C00000"/>
              </w:rPr>
            </w:pPr>
            <w:ins w:id="13025"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3026" w:author="TAKATOSHI TAMAOKI" w:date="2017-03-24T14:42:00Z">
              <w:tcPr>
                <w:tcW w:w="314" w:type="pct"/>
                <w:gridSpan w:val="3"/>
                <w:shd w:val="clear" w:color="auto" w:fill="auto"/>
              </w:tcPr>
            </w:tcPrChange>
          </w:tcPr>
          <w:p w14:paraId="507911E5" w14:textId="162F3D22" w:rsidR="00562DE3" w:rsidRPr="000A2E7F" w:rsidRDefault="00562DE3" w:rsidP="00562DE3">
            <w:pPr>
              <w:pStyle w:val="af0"/>
              <w:rPr>
                <w:ins w:id="13027" w:author="TAKATOSHI TAMAOKI" w:date="2017-03-24T11:27:00Z"/>
                <w:rFonts w:asciiTheme="majorHAnsi" w:hAnsiTheme="majorHAnsi" w:cstheme="majorHAnsi"/>
                <w:color w:val="C00000"/>
              </w:rPr>
            </w:pPr>
            <w:ins w:id="1302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3029" w:author="TAKATOSHI TAMAOKI" w:date="2017-03-24T14:42:00Z">
              <w:tcPr>
                <w:tcW w:w="294" w:type="pct"/>
                <w:gridSpan w:val="6"/>
                <w:shd w:val="clear" w:color="auto" w:fill="auto"/>
              </w:tcPr>
            </w:tcPrChange>
          </w:tcPr>
          <w:p w14:paraId="4FB05602" w14:textId="6194E9D1" w:rsidR="00562DE3" w:rsidRPr="000A2E7F" w:rsidRDefault="00562DE3" w:rsidP="00562DE3">
            <w:pPr>
              <w:pStyle w:val="af0"/>
              <w:rPr>
                <w:ins w:id="13030" w:author="TAKATOSHI TAMAOKI" w:date="2017-03-24T11:27:00Z"/>
                <w:rFonts w:asciiTheme="majorHAnsi" w:hAnsiTheme="majorHAnsi" w:cstheme="majorHAnsi"/>
                <w:color w:val="C00000"/>
              </w:rPr>
            </w:pPr>
            <w:ins w:id="1303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3032" w:author="TAKATOSHI TAMAOKI" w:date="2017-03-24T14:42:00Z">
              <w:tcPr>
                <w:tcW w:w="294" w:type="pct"/>
                <w:gridSpan w:val="5"/>
                <w:shd w:val="clear" w:color="auto" w:fill="auto"/>
              </w:tcPr>
            </w:tcPrChange>
          </w:tcPr>
          <w:p w14:paraId="3AE06012" w14:textId="70BAFC04" w:rsidR="00562DE3" w:rsidRPr="000A2E7F" w:rsidRDefault="00562DE3" w:rsidP="00562DE3">
            <w:pPr>
              <w:pStyle w:val="af0"/>
              <w:rPr>
                <w:ins w:id="13033" w:author="TAKATOSHI TAMAOKI" w:date="2017-03-24T11:27:00Z"/>
                <w:rFonts w:asciiTheme="majorHAnsi" w:hAnsiTheme="majorHAnsi" w:cstheme="majorHAnsi"/>
                <w:color w:val="C00000"/>
              </w:rPr>
            </w:pPr>
            <w:ins w:id="13034"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3035" w:author="TAKATOSHI TAMAOKI" w:date="2017-03-24T14:42:00Z">
              <w:tcPr>
                <w:tcW w:w="367" w:type="pct"/>
                <w:gridSpan w:val="4"/>
                <w:shd w:val="clear" w:color="auto" w:fill="auto"/>
              </w:tcPr>
            </w:tcPrChange>
          </w:tcPr>
          <w:p w14:paraId="4CD2681B" w14:textId="030DB95F" w:rsidR="00562DE3" w:rsidRPr="000A2E7F" w:rsidRDefault="00562DE3" w:rsidP="00562DE3">
            <w:pPr>
              <w:pStyle w:val="af0"/>
              <w:rPr>
                <w:ins w:id="13036" w:author="TAKATOSHI TAMAOKI" w:date="2017-03-24T11:27:00Z"/>
                <w:rFonts w:asciiTheme="majorHAnsi" w:hAnsiTheme="majorHAnsi" w:cstheme="majorHAnsi"/>
                <w:color w:val="C00000"/>
              </w:rPr>
            </w:pPr>
            <w:ins w:id="13037"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3038" w:author="TAKATOSHI TAMAOKI" w:date="2017-03-24T14:42:00Z">
              <w:tcPr>
                <w:tcW w:w="297" w:type="pct"/>
                <w:gridSpan w:val="4"/>
                <w:shd w:val="clear" w:color="auto" w:fill="auto"/>
              </w:tcPr>
            </w:tcPrChange>
          </w:tcPr>
          <w:p w14:paraId="3EF0BE48" w14:textId="00DC7A95" w:rsidR="00562DE3" w:rsidRPr="000A2E7F" w:rsidRDefault="00562DE3" w:rsidP="00562DE3">
            <w:pPr>
              <w:pStyle w:val="af0"/>
              <w:rPr>
                <w:ins w:id="13039" w:author="TAKATOSHI TAMAOKI" w:date="2017-03-24T11:27:00Z"/>
                <w:rFonts w:asciiTheme="majorHAnsi" w:hAnsiTheme="majorHAnsi" w:cstheme="majorHAnsi"/>
                <w:color w:val="C00000"/>
              </w:rPr>
            </w:pPr>
            <w:ins w:id="13040" w:author="TAKATOSHI TAMAOKI" w:date="2017-03-24T11:27:00Z">
              <w:r w:rsidRPr="000A2E7F">
                <w:rPr>
                  <w:rFonts w:asciiTheme="majorHAnsi" w:hAnsiTheme="majorHAnsi" w:cstheme="majorHAnsi"/>
                  <w:snapToGrid/>
                  <w:color w:val="C00000"/>
                  <w:szCs w:val="16"/>
                </w:rPr>
                <w:t>—</w:t>
              </w:r>
            </w:ins>
          </w:p>
        </w:tc>
      </w:tr>
      <w:tr w:rsidR="00562DE3" w:rsidRPr="000A2E7F" w14:paraId="68346878" w14:textId="77777777" w:rsidTr="00631F5B">
        <w:trPr>
          <w:cantSplit/>
          <w:ins w:id="13041" w:author="TAKATOSHI TAMAOKI" w:date="2017-03-24T11:27:00Z"/>
          <w:trPrChange w:id="13042"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3043"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5EEA45EF" w14:textId="2177739B" w:rsidR="00562DE3" w:rsidRPr="000A2E7F" w:rsidRDefault="00562DE3" w:rsidP="00562DE3">
            <w:pPr>
              <w:pStyle w:val="af0"/>
              <w:rPr>
                <w:ins w:id="13044" w:author="TAKATOSHI TAMAOKI" w:date="2017-03-24T11:27:00Z"/>
                <w:rFonts w:asciiTheme="majorHAnsi" w:hAnsiTheme="majorHAnsi" w:cstheme="majorHAnsi"/>
                <w:color w:val="C00000"/>
              </w:rPr>
            </w:pPr>
            <w:ins w:id="13045" w:author="TAKATOSHI TAMAOKI" w:date="2017-03-24T11:27:00Z">
              <w:r w:rsidRPr="000A2E7F">
                <w:rPr>
                  <w:rFonts w:asciiTheme="majorHAnsi" w:hAnsiTheme="majorHAnsi" w:cstheme="majorHAnsi"/>
                  <w:color w:val="C00000"/>
                </w:rPr>
                <w:t>161</w:t>
              </w:r>
            </w:ins>
          </w:p>
        </w:tc>
        <w:tc>
          <w:tcPr>
            <w:tcW w:w="915" w:type="pct"/>
            <w:tcBorders>
              <w:top w:val="nil"/>
              <w:left w:val="single" w:sz="4" w:space="0" w:color="auto"/>
              <w:bottom w:val="nil"/>
              <w:right w:val="single" w:sz="4" w:space="0" w:color="auto"/>
            </w:tcBorders>
            <w:shd w:val="clear" w:color="auto" w:fill="auto"/>
            <w:tcPrChange w:id="13046" w:author="TAKATOSHI TAMAOKI" w:date="2017-03-24T11:29:00Z">
              <w:tcPr>
                <w:tcW w:w="915" w:type="pct"/>
                <w:gridSpan w:val="3"/>
                <w:tcBorders>
                  <w:top w:val="nil"/>
                  <w:left w:val="single" w:sz="4" w:space="0" w:color="auto"/>
                  <w:bottom w:val="nil"/>
                  <w:right w:val="single" w:sz="4" w:space="0" w:color="auto"/>
                </w:tcBorders>
                <w:shd w:val="clear" w:color="auto" w:fill="auto"/>
              </w:tcPr>
            </w:tcPrChange>
          </w:tcPr>
          <w:p w14:paraId="2FEAA124" w14:textId="7E9AD1D1" w:rsidR="00562DE3" w:rsidRPr="000A2E7F" w:rsidRDefault="00562DE3" w:rsidP="00562DE3">
            <w:pPr>
              <w:pStyle w:val="af0"/>
              <w:rPr>
                <w:ins w:id="13047"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3048"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2F512C5C" w14:textId="77777777" w:rsidR="00562DE3" w:rsidRPr="000A2E7F" w:rsidRDefault="00562DE3" w:rsidP="00562DE3">
            <w:pPr>
              <w:pStyle w:val="af0"/>
              <w:rPr>
                <w:ins w:id="13049" w:author="TAKATOSHI TAMAOKI" w:date="2017-03-24T11:27:00Z"/>
                <w:rFonts w:asciiTheme="majorHAnsi" w:hAnsiTheme="majorHAnsi" w:cstheme="majorHAnsi"/>
                <w:color w:val="C00000"/>
              </w:rPr>
            </w:pPr>
            <w:ins w:id="13050" w:author="TAKATOSHI TAMAOKI" w:date="2017-03-24T11:27:00Z">
              <w:r w:rsidRPr="000A2E7F">
                <w:rPr>
                  <w:rFonts w:asciiTheme="majorHAnsi" w:hAnsiTheme="majorHAnsi" w:cstheme="majorHAnsi"/>
                  <w:color w:val="C00000"/>
                </w:rPr>
                <w:t>LRAM (error by other core access)</w:t>
              </w:r>
            </w:ins>
          </w:p>
          <w:p w14:paraId="5734A4EA" w14:textId="581FA208" w:rsidR="00562DE3" w:rsidRPr="000A2E7F" w:rsidRDefault="00562DE3" w:rsidP="00562DE3">
            <w:pPr>
              <w:pStyle w:val="af0"/>
              <w:rPr>
                <w:ins w:id="13051" w:author="TAKATOSHI TAMAOKI" w:date="2017-03-24T11:27:00Z"/>
                <w:rFonts w:asciiTheme="majorHAnsi" w:hAnsiTheme="majorHAnsi" w:cstheme="majorHAnsi"/>
                <w:color w:val="C00000"/>
              </w:rPr>
            </w:pPr>
            <w:ins w:id="13052" w:author="TAKATOSHI TAMAOKI" w:date="2017-03-24T11:27: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053"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9A77FC0" w14:textId="71675D6E" w:rsidR="00562DE3" w:rsidRPr="000A2E7F" w:rsidRDefault="00562DE3" w:rsidP="00562DE3">
            <w:pPr>
              <w:pStyle w:val="af0"/>
              <w:rPr>
                <w:ins w:id="13054" w:author="TAKATOSHI TAMAOKI" w:date="2017-03-24T11:27:00Z"/>
                <w:rFonts w:asciiTheme="majorHAnsi" w:hAnsiTheme="majorHAnsi" w:cstheme="majorHAnsi"/>
                <w:color w:val="C00000"/>
              </w:rPr>
            </w:pPr>
            <w:ins w:id="13055"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3056"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9DC9AF4" w14:textId="12586A21" w:rsidR="00562DE3" w:rsidRPr="000A2E7F" w:rsidRDefault="00562DE3" w:rsidP="00562DE3">
            <w:pPr>
              <w:pStyle w:val="af0"/>
              <w:rPr>
                <w:ins w:id="13057" w:author="TAKATOSHI TAMAOKI" w:date="2017-03-24T11:27:00Z"/>
                <w:rFonts w:asciiTheme="majorHAnsi" w:hAnsiTheme="majorHAnsi" w:cstheme="majorHAnsi"/>
                <w:color w:val="C00000"/>
              </w:rPr>
            </w:pPr>
            <w:ins w:id="13058"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3059"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2F3150F1" w14:textId="52653565" w:rsidR="00562DE3" w:rsidRPr="000A2E7F" w:rsidRDefault="00562DE3" w:rsidP="00562DE3">
            <w:pPr>
              <w:pStyle w:val="af0"/>
              <w:rPr>
                <w:ins w:id="13060" w:author="TAKATOSHI TAMAOKI" w:date="2017-03-24T11:27:00Z"/>
                <w:rFonts w:asciiTheme="majorHAnsi" w:hAnsiTheme="majorHAnsi" w:cstheme="majorHAnsi"/>
                <w:color w:val="C00000"/>
              </w:rPr>
            </w:pPr>
            <w:ins w:id="13061"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3062"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11FB0046" w14:textId="0FA78374" w:rsidR="00562DE3" w:rsidRPr="000A2E7F" w:rsidRDefault="00562DE3" w:rsidP="00562DE3">
            <w:pPr>
              <w:pStyle w:val="af0"/>
              <w:rPr>
                <w:ins w:id="13063" w:author="TAKATOSHI TAMAOKI" w:date="2017-03-24T11:27:00Z"/>
                <w:rFonts w:asciiTheme="majorHAnsi" w:hAnsiTheme="majorHAnsi" w:cstheme="majorHAnsi"/>
                <w:color w:val="C00000"/>
              </w:rPr>
            </w:pPr>
            <w:ins w:id="13064"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065"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65464549" w14:textId="2010D3B3" w:rsidR="00562DE3" w:rsidRPr="000A2E7F" w:rsidRDefault="00562DE3" w:rsidP="00562DE3">
            <w:pPr>
              <w:pStyle w:val="af0"/>
              <w:rPr>
                <w:ins w:id="13066" w:author="TAKATOSHI TAMAOKI" w:date="2017-03-24T11:27:00Z"/>
                <w:rFonts w:asciiTheme="majorHAnsi" w:hAnsiTheme="majorHAnsi" w:cstheme="majorHAnsi"/>
                <w:color w:val="C00000"/>
              </w:rPr>
            </w:pPr>
            <w:ins w:id="13067"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068"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auto"/>
              </w:tcPr>
            </w:tcPrChange>
          </w:tcPr>
          <w:p w14:paraId="53DCE2C7" w14:textId="6155E63E" w:rsidR="00562DE3" w:rsidRPr="000A2E7F" w:rsidRDefault="00562DE3" w:rsidP="00562DE3">
            <w:pPr>
              <w:pStyle w:val="af0"/>
              <w:rPr>
                <w:ins w:id="13069" w:author="TAKATOSHI TAMAOKI" w:date="2017-03-24T11:27:00Z"/>
                <w:rFonts w:asciiTheme="majorHAnsi" w:hAnsiTheme="majorHAnsi" w:cstheme="majorHAnsi"/>
                <w:color w:val="C00000"/>
              </w:rPr>
            </w:pPr>
            <w:ins w:id="13070"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071"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BF4BD4A" w14:textId="2F0AB0F2" w:rsidR="00562DE3" w:rsidRPr="000A2E7F" w:rsidRDefault="00562DE3" w:rsidP="00562DE3">
            <w:pPr>
              <w:pStyle w:val="af0"/>
              <w:rPr>
                <w:ins w:id="13072" w:author="TAKATOSHI TAMAOKI" w:date="2017-03-24T11:27:00Z"/>
                <w:rFonts w:asciiTheme="majorHAnsi" w:hAnsiTheme="majorHAnsi" w:cstheme="majorHAnsi"/>
                <w:color w:val="C00000"/>
              </w:rPr>
            </w:pPr>
            <w:ins w:id="13073"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3074" w:author="TAKATOSHI TAMAOKI" w:date="2017-03-24T11:29:00Z">
              <w:tcPr>
                <w:tcW w:w="280" w:type="pct"/>
                <w:gridSpan w:val="3"/>
                <w:tcBorders>
                  <w:top w:val="single" w:sz="4" w:space="0" w:color="auto"/>
                  <w:left w:val="single" w:sz="4" w:space="0" w:color="auto"/>
                  <w:bottom w:val="single" w:sz="4" w:space="0" w:color="auto"/>
                </w:tcBorders>
                <w:shd w:val="clear" w:color="auto" w:fill="auto"/>
              </w:tcPr>
            </w:tcPrChange>
          </w:tcPr>
          <w:p w14:paraId="570EA748" w14:textId="697298FB" w:rsidR="00562DE3" w:rsidRPr="000A2E7F" w:rsidRDefault="00562DE3" w:rsidP="00562DE3">
            <w:pPr>
              <w:pStyle w:val="af0"/>
              <w:rPr>
                <w:ins w:id="13075" w:author="TAKATOSHI TAMAOKI" w:date="2017-03-24T11:27:00Z"/>
                <w:rFonts w:asciiTheme="majorHAnsi" w:hAnsiTheme="majorHAnsi" w:cstheme="majorHAnsi"/>
                <w:color w:val="C00000"/>
              </w:rPr>
            </w:pPr>
            <w:ins w:id="13076" w:author="TAKATOSHI TAMAOKI" w:date="2017-03-24T11:27:00Z">
              <w:r w:rsidRPr="000A2E7F">
                <w:rPr>
                  <w:rFonts w:asciiTheme="majorHAnsi" w:hAnsiTheme="majorHAnsi" w:cstheme="majorHAnsi"/>
                  <w:color w:val="C00000"/>
                </w:rPr>
                <w:t>√</w:t>
              </w:r>
            </w:ins>
          </w:p>
        </w:tc>
      </w:tr>
      <w:tr w:rsidR="00562DE3" w:rsidRPr="000A2E7F" w14:paraId="590C28E3" w14:textId="77777777" w:rsidTr="00631F5B">
        <w:trPr>
          <w:cantSplit/>
          <w:ins w:id="13077" w:author="TAKATOSHI TAMAOKI" w:date="2017-03-24T11:27:00Z"/>
          <w:trPrChange w:id="13078"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3079"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3D98B257" w14:textId="4BECF4EC" w:rsidR="00562DE3" w:rsidRPr="000A2E7F" w:rsidRDefault="00562DE3" w:rsidP="00562DE3">
            <w:pPr>
              <w:pStyle w:val="af0"/>
              <w:rPr>
                <w:ins w:id="13080" w:author="TAKATOSHI TAMAOKI" w:date="2017-03-24T11:27:00Z"/>
                <w:rFonts w:asciiTheme="majorHAnsi" w:hAnsiTheme="majorHAnsi" w:cstheme="majorHAnsi"/>
                <w:color w:val="C00000"/>
              </w:rPr>
            </w:pPr>
            <w:ins w:id="13081" w:author="TAKATOSHI TAMAOKI" w:date="2017-03-24T11:27:00Z">
              <w:r w:rsidRPr="000A2E7F">
                <w:rPr>
                  <w:rFonts w:asciiTheme="majorHAnsi" w:hAnsiTheme="majorHAnsi" w:cstheme="majorHAnsi"/>
                  <w:color w:val="C00000"/>
                </w:rPr>
                <w:t>162</w:t>
              </w:r>
            </w:ins>
          </w:p>
        </w:tc>
        <w:tc>
          <w:tcPr>
            <w:tcW w:w="915" w:type="pct"/>
            <w:tcBorders>
              <w:top w:val="nil"/>
              <w:left w:val="single" w:sz="4" w:space="0" w:color="auto"/>
              <w:bottom w:val="nil"/>
              <w:right w:val="single" w:sz="4" w:space="0" w:color="auto"/>
            </w:tcBorders>
            <w:shd w:val="clear" w:color="auto" w:fill="auto"/>
            <w:hideMark/>
            <w:tcPrChange w:id="13082" w:author="TAKATOSHI TAMAOKI" w:date="2017-03-24T11:29:00Z">
              <w:tcPr>
                <w:tcW w:w="916" w:type="pct"/>
                <w:gridSpan w:val="4"/>
                <w:tcBorders>
                  <w:top w:val="nil"/>
                  <w:left w:val="single" w:sz="4" w:space="0" w:color="auto"/>
                  <w:bottom w:val="nil"/>
                  <w:right w:val="single" w:sz="4" w:space="0" w:color="auto"/>
                </w:tcBorders>
                <w:shd w:val="clear" w:color="auto" w:fill="auto"/>
                <w:hideMark/>
              </w:tcPr>
            </w:tcPrChange>
          </w:tcPr>
          <w:p w14:paraId="25FE78EB" w14:textId="77777777" w:rsidR="00562DE3" w:rsidRPr="000A2E7F" w:rsidRDefault="00562DE3" w:rsidP="00562DE3">
            <w:pPr>
              <w:pStyle w:val="af0"/>
              <w:rPr>
                <w:ins w:id="13083"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3084"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3E1FDB24" w14:textId="77777777" w:rsidR="00562DE3" w:rsidRPr="000A2E7F" w:rsidRDefault="00562DE3" w:rsidP="00562DE3">
            <w:pPr>
              <w:pStyle w:val="af0"/>
              <w:rPr>
                <w:ins w:id="13085" w:author="TAKATOSHI TAMAOKI" w:date="2017-03-24T11:27:00Z"/>
                <w:rFonts w:asciiTheme="majorHAnsi" w:hAnsiTheme="majorHAnsi" w:cstheme="majorHAnsi"/>
                <w:color w:val="C00000"/>
              </w:rPr>
            </w:pPr>
            <w:ins w:id="13086" w:author="TAKATOSHI TAMAOKI" w:date="2017-03-24T11:27:00Z">
              <w:r w:rsidRPr="000A2E7F">
                <w:rPr>
                  <w:rFonts w:asciiTheme="majorHAnsi" w:hAnsiTheme="majorHAnsi" w:cstheme="majorHAnsi"/>
                  <w:color w:val="C00000"/>
                </w:rPr>
                <w:t>LRAM (error by other core access)</w:t>
              </w:r>
            </w:ins>
          </w:p>
          <w:p w14:paraId="53CF6F57" w14:textId="6726D75B" w:rsidR="00562DE3" w:rsidRPr="000A2E7F" w:rsidRDefault="00562DE3" w:rsidP="00562DE3">
            <w:pPr>
              <w:pStyle w:val="af0"/>
              <w:rPr>
                <w:ins w:id="13087" w:author="TAKATOSHI TAMAOKI" w:date="2017-03-24T11:27:00Z"/>
                <w:rFonts w:asciiTheme="majorHAnsi" w:hAnsiTheme="majorHAnsi" w:cstheme="majorHAnsi"/>
                <w:color w:val="C00000"/>
              </w:rPr>
            </w:pPr>
            <w:ins w:id="13088" w:author="TAKATOSHI TAMAOKI" w:date="2017-03-24T11:27:00Z">
              <w:r w:rsidRPr="000A2E7F">
                <w:rPr>
                  <w:rFonts w:asciiTheme="majorHAnsi" w:hAnsiTheme="majorHAnsi" w:cstheme="majorHAnsi"/>
                  <w:color w:val="C00000"/>
                </w:rPr>
                <w:t>-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089"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7EF3744" w14:textId="794FD79B" w:rsidR="00562DE3" w:rsidRPr="000A2E7F" w:rsidRDefault="00562DE3" w:rsidP="00562DE3">
            <w:pPr>
              <w:pStyle w:val="af0"/>
              <w:rPr>
                <w:ins w:id="13090" w:author="TAKATOSHI TAMAOKI" w:date="2017-03-24T11:27:00Z"/>
                <w:rFonts w:asciiTheme="majorHAnsi" w:hAnsiTheme="majorHAnsi" w:cstheme="majorHAnsi"/>
                <w:color w:val="C00000"/>
              </w:rPr>
            </w:pPr>
            <w:ins w:id="13091"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3092"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F2823AB" w14:textId="71E5F932" w:rsidR="00562DE3" w:rsidRPr="000A2E7F" w:rsidRDefault="00562DE3" w:rsidP="00562DE3">
            <w:pPr>
              <w:pStyle w:val="af0"/>
              <w:rPr>
                <w:ins w:id="13093" w:author="TAKATOSHI TAMAOKI" w:date="2017-03-24T11:27:00Z"/>
                <w:rFonts w:asciiTheme="majorHAnsi" w:hAnsiTheme="majorHAnsi" w:cstheme="majorHAnsi"/>
                <w:color w:val="C00000"/>
              </w:rPr>
            </w:pPr>
            <w:ins w:id="13094"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3095"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11ED032F" w14:textId="75C67B96" w:rsidR="00562DE3" w:rsidRPr="000A2E7F" w:rsidRDefault="00562DE3" w:rsidP="00562DE3">
            <w:pPr>
              <w:pStyle w:val="af0"/>
              <w:rPr>
                <w:ins w:id="13096" w:author="TAKATOSHI TAMAOKI" w:date="2017-03-24T11:27:00Z"/>
                <w:rFonts w:asciiTheme="majorHAnsi" w:hAnsiTheme="majorHAnsi" w:cstheme="majorHAnsi"/>
                <w:color w:val="C00000"/>
              </w:rPr>
            </w:pPr>
            <w:ins w:id="13097"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3098"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4C9FCE0F" w14:textId="7E6B2A69" w:rsidR="00562DE3" w:rsidRPr="000A2E7F" w:rsidRDefault="00562DE3" w:rsidP="00562DE3">
            <w:pPr>
              <w:pStyle w:val="af0"/>
              <w:rPr>
                <w:ins w:id="13099" w:author="TAKATOSHI TAMAOKI" w:date="2017-03-24T11:27:00Z"/>
                <w:rFonts w:asciiTheme="majorHAnsi" w:hAnsiTheme="majorHAnsi" w:cstheme="majorHAnsi"/>
                <w:color w:val="C00000"/>
              </w:rPr>
            </w:pPr>
            <w:ins w:id="13100"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101"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auto"/>
              </w:tcPr>
            </w:tcPrChange>
          </w:tcPr>
          <w:p w14:paraId="29B0E0D4" w14:textId="6CC9A2F9" w:rsidR="00562DE3" w:rsidRPr="000A2E7F" w:rsidRDefault="00562DE3" w:rsidP="00562DE3">
            <w:pPr>
              <w:pStyle w:val="af0"/>
              <w:rPr>
                <w:ins w:id="13102" w:author="TAKATOSHI TAMAOKI" w:date="2017-03-24T11:27:00Z"/>
                <w:rFonts w:asciiTheme="majorHAnsi" w:hAnsiTheme="majorHAnsi" w:cstheme="majorHAnsi"/>
                <w:color w:val="C00000"/>
              </w:rPr>
            </w:pPr>
            <w:ins w:id="13103"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104"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01ADF485" w14:textId="1731FE6C" w:rsidR="00562DE3" w:rsidRPr="000A2E7F" w:rsidRDefault="00562DE3" w:rsidP="00562DE3">
            <w:pPr>
              <w:pStyle w:val="af0"/>
              <w:rPr>
                <w:ins w:id="13105" w:author="TAKATOSHI TAMAOKI" w:date="2017-03-24T11:27:00Z"/>
                <w:rFonts w:asciiTheme="majorHAnsi" w:hAnsiTheme="majorHAnsi" w:cstheme="majorHAnsi"/>
                <w:color w:val="C00000"/>
              </w:rPr>
            </w:pPr>
            <w:ins w:id="13106"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107"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98A3B15" w14:textId="61E11E4B" w:rsidR="00562DE3" w:rsidRPr="000A2E7F" w:rsidRDefault="00562DE3" w:rsidP="00562DE3">
            <w:pPr>
              <w:pStyle w:val="af0"/>
              <w:rPr>
                <w:ins w:id="13108" w:author="TAKATOSHI TAMAOKI" w:date="2017-03-24T11:27:00Z"/>
                <w:rFonts w:asciiTheme="majorHAnsi" w:hAnsiTheme="majorHAnsi" w:cstheme="majorHAnsi"/>
                <w:color w:val="C00000"/>
              </w:rPr>
            </w:pPr>
            <w:ins w:id="13109"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3110" w:author="TAKATOSHI TAMAOKI" w:date="2017-03-24T11:29:00Z">
              <w:tcPr>
                <w:tcW w:w="279" w:type="pct"/>
                <w:gridSpan w:val="3"/>
                <w:tcBorders>
                  <w:top w:val="single" w:sz="4" w:space="0" w:color="auto"/>
                  <w:left w:val="single" w:sz="4" w:space="0" w:color="auto"/>
                  <w:bottom w:val="single" w:sz="4" w:space="0" w:color="auto"/>
                </w:tcBorders>
                <w:shd w:val="clear" w:color="auto" w:fill="auto"/>
              </w:tcPr>
            </w:tcPrChange>
          </w:tcPr>
          <w:p w14:paraId="170940EB" w14:textId="76183B8A" w:rsidR="00562DE3" w:rsidRPr="000A2E7F" w:rsidRDefault="00562DE3" w:rsidP="00562DE3">
            <w:pPr>
              <w:pStyle w:val="af0"/>
              <w:rPr>
                <w:ins w:id="13111" w:author="TAKATOSHI TAMAOKI" w:date="2017-03-24T11:27:00Z"/>
                <w:rFonts w:asciiTheme="majorHAnsi" w:hAnsiTheme="majorHAnsi" w:cstheme="majorHAnsi"/>
                <w:color w:val="C00000"/>
              </w:rPr>
            </w:pPr>
            <w:ins w:id="13112" w:author="TAKATOSHI TAMAOKI" w:date="2017-03-24T11:27:00Z">
              <w:r w:rsidRPr="000A2E7F">
                <w:rPr>
                  <w:rFonts w:asciiTheme="majorHAnsi" w:hAnsiTheme="majorHAnsi" w:cstheme="majorHAnsi"/>
                  <w:color w:val="C00000"/>
                </w:rPr>
                <w:t>√</w:t>
              </w:r>
            </w:ins>
          </w:p>
        </w:tc>
      </w:tr>
      <w:tr w:rsidR="00562DE3" w:rsidRPr="000A2E7F" w14:paraId="3EA966FC" w14:textId="77777777" w:rsidTr="00631F5B">
        <w:trPr>
          <w:cantSplit/>
          <w:ins w:id="13113" w:author="TAKATOSHI TAMAOKI" w:date="2017-03-24T11:27:00Z"/>
          <w:trPrChange w:id="13114"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3115"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42897FE4" w14:textId="164F4E8C" w:rsidR="00562DE3" w:rsidRPr="000A2E7F" w:rsidRDefault="00562DE3" w:rsidP="00562DE3">
            <w:pPr>
              <w:pStyle w:val="af0"/>
              <w:rPr>
                <w:ins w:id="13116" w:author="TAKATOSHI TAMAOKI" w:date="2017-03-24T11:27:00Z"/>
                <w:rFonts w:asciiTheme="majorHAnsi" w:hAnsiTheme="majorHAnsi" w:cstheme="majorHAnsi"/>
                <w:color w:val="C00000"/>
              </w:rPr>
            </w:pPr>
            <w:ins w:id="13117" w:author="TAKATOSHI TAMAOKI" w:date="2017-03-24T11:27:00Z">
              <w:r w:rsidRPr="000A2E7F">
                <w:rPr>
                  <w:rFonts w:asciiTheme="majorHAnsi" w:hAnsiTheme="majorHAnsi" w:cstheme="majorHAnsi"/>
                  <w:color w:val="C00000"/>
                </w:rPr>
                <w:t>163</w:t>
              </w:r>
            </w:ins>
          </w:p>
        </w:tc>
        <w:tc>
          <w:tcPr>
            <w:tcW w:w="915" w:type="pct"/>
            <w:tcBorders>
              <w:top w:val="nil"/>
              <w:left w:val="single" w:sz="4" w:space="0" w:color="auto"/>
              <w:bottom w:val="single" w:sz="4" w:space="0" w:color="auto"/>
              <w:right w:val="single" w:sz="4" w:space="0" w:color="auto"/>
            </w:tcBorders>
            <w:shd w:val="clear" w:color="auto" w:fill="auto"/>
            <w:hideMark/>
            <w:tcPrChange w:id="13118" w:author="TAKATOSHI TAMAOKI" w:date="2017-03-24T11:29:00Z">
              <w:tcPr>
                <w:tcW w:w="916" w:type="pct"/>
                <w:gridSpan w:val="5"/>
                <w:tcBorders>
                  <w:top w:val="nil"/>
                  <w:left w:val="single" w:sz="4" w:space="0" w:color="auto"/>
                  <w:bottom w:val="single" w:sz="4" w:space="0" w:color="auto"/>
                  <w:right w:val="single" w:sz="4" w:space="0" w:color="auto"/>
                </w:tcBorders>
                <w:shd w:val="clear" w:color="auto" w:fill="auto"/>
                <w:hideMark/>
              </w:tcPr>
            </w:tcPrChange>
          </w:tcPr>
          <w:p w14:paraId="2FFC33E2" w14:textId="77777777" w:rsidR="00562DE3" w:rsidRPr="000A2E7F" w:rsidRDefault="00562DE3" w:rsidP="00562DE3">
            <w:pPr>
              <w:pStyle w:val="af0"/>
              <w:rPr>
                <w:ins w:id="13119"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3120"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388E4E38" w14:textId="77777777" w:rsidR="00562DE3" w:rsidRPr="000A2E7F" w:rsidRDefault="00562DE3" w:rsidP="00562DE3">
            <w:pPr>
              <w:pStyle w:val="af0"/>
              <w:rPr>
                <w:ins w:id="13121" w:author="TAKATOSHI TAMAOKI" w:date="2017-03-24T11:27:00Z"/>
                <w:rFonts w:asciiTheme="majorHAnsi" w:hAnsiTheme="majorHAnsi" w:cstheme="majorHAnsi"/>
                <w:color w:val="C00000"/>
              </w:rPr>
            </w:pPr>
            <w:ins w:id="13122" w:author="TAKATOSHI TAMAOKI" w:date="2017-03-24T11:27:00Z">
              <w:r w:rsidRPr="000A2E7F">
                <w:rPr>
                  <w:rFonts w:asciiTheme="majorHAnsi" w:hAnsiTheme="majorHAnsi" w:cstheme="majorHAnsi"/>
                  <w:color w:val="C00000"/>
                </w:rPr>
                <w:t>LRAM (error by other core access)</w:t>
              </w:r>
            </w:ins>
          </w:p>
          <w:p w14:paraId="52835D50" w14:textId="465B7CF4" w:rsidR="00562DE3" w:rsidRPr="000A2E7F" w:rsidRDefault="00562DE3" w:rsidP="00562DE3">
            <w:pPr>
              <w:pStyle w:val="af0"/>
              <w:rPr>
                <w:ins w:id="13123" w:author="TAKATOSHI TAMAOKI" w:date="2017-03-24T11:27:00Z"/>
                <w:rFonts w:asciiTheme="majorHAnsi" w:hAnsiTheme="majorHAnsi" w:cstheme="majorHAnsi"/>
                <w:color w:val="C00000"/>
              </w:rPr>
            </w:pPr>
            <w:ins w:id="13124" w:author="TAKATOSHI TAMAOKI" w:date="2017-03-24T11:27:00Z">
              <w:r w:rsidRPr="000A2E7F">
                <w:rPr>
                  <w:rFonts w:asciiTheme="majorHAnsi" w:hAnsiTheme="majorHAnsi" w:cstheme="majorHAnsi"/>
                  <w:color w:val="C00000"/>
                </w:rPr>
                <w:t>- Error address overflow</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125"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49FAAFE" w14:textId="20EF5EAC" w:rsidR="00562DE3" w:rsidRPr="000A2E7F" w:rsidRDefault="00562DE3" w:rsidP="00562DE3">
            <w:pPr>
              <w:pStyle w:val="af0"/>
              <w:rPr>
                <w:ins w:id="13126" w:author="TAKATOSHI TAMAOKI" w:date="2017-03-24T11:27:00Z"/>
                <w:rFonts w:asciiTheme="majorHAnsi" w:hAnsiTheme="majorHAnsi" w:cstheme="majorHAnsi"/>
                <w:color w:val="C00000"/>
              </w:rPr>
            </w:pPr>
            <w:ins w:id="13127"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3128"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C6F9F73" w14:textId="685265AE" w:rsidR="00562DE3" w:rsidRPr="000A2E7F" w:rsidRDefault="00562DE3" w:rsidP="00562DE3">
            <w:pPr>
              <w:pStyle w:val="af0"/>
              <w:rPr>
                <w:ins w:id="13129" w:author="TAKATOSHI TAMAOKI" w:date="2017-03-24T11:27:00Z"/>
                <w:rFonts w:asciiTheme="majorHAnsi" w:hAnsiTheme="majorHAnsi" w:cstheme="majorHAnsi"/>
                <w:color w:val="C00000"/>
              </w:rPr>
            </w:pPr>
            <w:ins w:id="13130"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3131"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7144DC0F" w14:textId="587500F4" w:rsidR="00562DE3" w:rsidRPr="000A2E7F" w:rsidRDefault="00562DE3" w:rsidP="00562DE3">
            <w:pPr>
              <w:pStyle w:val="af0"/>
              <w:rPr>
                <w:ins w:id="13132" w:author="TAKATOSHI TAMAOKI" w:date="2017-03-24T11:27:00Z"/>
                <w:rFonts w:asciiTheme="majorHAnsi" w:hAnsiTheme="majorHAnsi" w:cstheme="majorHAnsi"/>
                <w:color w:val="C00000"/>
              </w:rPr>
            </w:pPr>
            <w:ins w:id="13133"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3134" w:author="TAKATOSHI TAMAOKI" w:date="2017-03-24T11:29:00Z">
              <w:tcPr>
                <w:tcW w:w="387" w:type="pct"/>
                <w:gridSpan w:val="7"/>
                <w:tcBorders>
                  <w:top w:val="single" w:sz="4" w:space="0" w:color="auto"/>
                  <w:left w:val="single" w:sz="4" w:space="0" w:color="auto"/>
                  <w:bottom w:val="single" w:sz="4" w:space="0" w:color="auto"/>
                  <w:right w:val="single" w:sz="4" w:space="0" w:color="auto"/>
                </w:tcBorders>
                <w:shd w:val="clear" w:color="auto" w:fill="auto"/>
              </w:tcPr>
            </w:tcPrChange>
          </w:tcPr>
          <w:p w14:paraId="79BB311E" w14:textId="278358A8" w:rsidR="00562DE3" w:rsidRPr="000A2E7F" w:rsidRDefault="00562DE3" w:rsidP="00562DE3">
            <w:pPr>
              <w:pStyle w:val="af0"/>
              <w:rPr>
                <w:ins w:id="13135" w:author="TAKATOSHI TAMAOKI" w:date="2017-03-24T11:27:00Z"/>
                <w:rFonts w:asciiTheme="majorHAnsi" w:hAnsiTheme="majorHAnsi" w:cstheme="majorHAnsi"/>
                <w:color w:val="C00000"/>
              </w:rPr>
            </w:pPr>
            <w:ins w:id="13136"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137" w:author="TAKATOSHI TAMAOKI" w:date="2017-03-24T11:29:00Z">
              <w:tcPr>
                <w:tcW w:w="255"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1D584DE7" w14:textId="4295E736" w:rsidR="00562DE3" w:rsidRPr="000A2E7F" w:rsidRDefault="00562DE3" w:rsidP="00562DE3">
            <w:pPr>
              <w:pStyle w:val="af0"/>
              <w:rPr>
                <w:ins w:id="13138" w:author="TAKATOSHI TAMAOKI" w:date="2017-03-24T11:27:00Z"/>
                <w:rFonts w:asciiTheme="majorHAnsi" w:hAnsiTheme="majorHAnsi" w:cstheme="majorHAnsi"/>
                <w:color w:val="C00000"/>
              </w:rPr>
            </w:pPr>
            <w:ins w:id="13139"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140"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5FB15016" w14:textId="584D56BA" w:rsidR="00562DE3" w:rsidRPr="000A2E7F" w:rsidRDefault="00562DE3" w:rsidP="00562DE3">
            <w:pPr>
              <w:pStyle w:val="af0"/>
              <w:rPr>
                <w:ins w:id="13141" w:author="TAKATOSHI TAMAOKI" w:date="2017-03-24T11:27:00Z"/>
                <w:rFonts w:asciiTheme="majorHAnsi" w:hAnsiTheme="majorHAnsi" w:cstheme="majorHAnsi"/>
                <w:color w:val="C00000"/>
              </w:rPr>
            </w:pPr>
            <w:ins w:id="13142"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143"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305A4C89" w14:textId="1FD2D7EF" w:rsidR="00562DE3" w:rsidRPr="000A2E7F" w:rsidRDefault="00562DE3" w:rsidP="00562DE3">
            <w:pPr>
              <w:pStyle w:val="af0"/>
              <w:rPr>
                <w:ins w:id="13144" w:author="TAKATOSHI TAMAOKI" w:date="2017-03-24T11:27:00Z"/>
                <w:rFonts w:asciiTheme="majorHAnsi" w:hAnsiTheme="majorHAnsi" w:cstheme="majorHAnsi"/>
                <w:color w:val="C00000"/>
              </w:rPr>
            </w:pPr>
            <w:ins w:id="13145"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3146" w:author="TAKATOSHI TAMAOKI" w:date="2017-03-24T11:29:00Z">
              <w:tcPr>
                <w:tcW w:w="279" w:type="pct"/>
                <w:gridSpan w:val="2"/>
                <w:tcBorders>
                  <w:top w:val="single" w:sz="4" w:space="0" w:color="auto"/>
                  <w:left w:val="single" w:sz="4" w:space="0" w:color="auto"/>
                  <w:bottom w:val="single" w:sz="4" w:space="0" w:color="auto"/>
                </w:tcBorders>
                <w:shd w:val="clear" w:color="auto" w:fill="auto"/>
              </w:tcPr>
            </w:tcPrChange>
          </w:tcPr>
          <w:p w14:paraId="1336F6DE" w14:textId="3FC9854C" w:rsidR="00562DE3" w:rsidRPr="000A2E7F" w:rsidRDefault="00562DE3" w:rsidP="00562DE3">
            <w:pPr>
              <w:pStyle w:val="af0"/>
              <w:rPr>
                <w:ins w:id="13147" w:author="TAKATOSHI TAMAOKI" w:date="2017-03-24T11:27:00Z"/>
                <w:rFonts w:asciiTheme="majorHAnsi" w:hAnsiTheme="majorHAnsi" w:cstheme="majorHAnsi"/>
                <w:color w:val="C00000"/>
              </w:rPr>
            </w:pPr>
            <w:ins w:id="13148" w:author="TAKATOSHI TAMAOKI" w:date="2017-03-24T11:27:00Z">
              <w:r w:rsidRPr="000A2E7F">
                <w:rPr>
                  <w:rFonts w:asciiTheme="majorHAnsi" w:hAnsiTheme="majorHAnsi" w:cstheme="majorHAnsi"/>
                  <w:color w:val="C00000"/>
                </w:rPr>
                <w:t>√</w:t>
              </w:r>
            </w:ins>
          </w:p>
        </w:tc>
      </w:tr>
      <w:tr w:rsidR="00562DE3" w:rsidRPr="000A2E7F" w14:paraId="153874A3" w14:textId="77777777" w:rsidTr="00631F5B">
        <w:trPr>
          <w:cantSplit/>
          <w:ins w:id="13149" w:author="TAKATOSHI TAMAOKI" w:date="2017-03-24T11:27:00Z"/>
          <w:trPrChange w:id="13150"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3151"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03E09E34" w14:textId="2308A797" w:rsidR="00562DE3" w:rsidRPr="000A2E7F" w:rsidRDefault="00562DE3" w:rsidP="00562DE3">
            <w:pPr>
              <w:pStyle w:val="af0"/>
              <w:rPr>
                <w:ins w:id="13152" w:author="TAKATOSHI TAMAOKI" w:date="2017-03-24T11:27:00Z"/>
                <w:rFonts w:asciiTheme="majorHAnsi" w:hAnsiTheme="majorHAnsi" w:cstheme="majorHAnsi"/>
                <w:color w:val="C00000"/>
              </w:rPr>
            </w:pPr>
            <w:ins w:id="13153" w:author="TAKATOSHI TAMAOKI" w:date="2017-03-24T11:27:00Z">
              <w:r w:rsidRPr="000A2E7F">
                <w:rPr>
                  <w:rFonts w:asciiTheme="majorHAnsi" w:hAnsiTheme="majorHAnsi" w:cstheme="majorHAnsi"/>
                  <w:color w:val="C00000"/>
                </w:rPr>
                <w:t>164</w:t>
              </w:r>
            </w:ins>
          </w:p>
        </w:tc>
        <w:tc>
          <w:tcPr>
            <w:tcW w:w="915" w:type="pct"/>
            <w:tcBorders>
              <w:top w:val="single" w:sz="4" w:space="0" w:color="auto"/>
              <w:left w:val="single" w:sz="4" w:space="0" w:color="auto"/>
              <w:bottom w:val="nil"/>
              <w:right w:val="single" w:sz="4" w:space="0" w:color="auto"/>
            </w:tcBorders>
            <w:shd w:val="clear" w:color="auto" w:fill="auto"/>
            <w:hideMark/>
            <w:tcPrChange w:id="13154" w:author="TAKATOSHI TAMAOKI" w:date="2017-03-24T11:29:00Z">
              <w:tcPr>
                <w:tcW w:w="916" w:type="pct"/>
                <w:gridSpan w:val="5"/>
                <w:tcBorders>
                  <w:top w:val="single" w:sz="4" w:space="0" w:color="auto"/>
                  <w:left w:val="single" w:sz="4" w:space="0" w:color="auto"/>
                  <w:bottom w:val="nil"/>
                  <w:right w:val="single" w:sz="4" w:space="0" w:color="auto"/>
                </w:tcBorders>
                <w:shd w:val="clear" w:color="auto" w:fill="auto"/>
                <w:hideMark/>
              </w:tcPr>
            </w:tcPrChange>
          </w:tcPr>
          <w:p w14:paraId="5B21DD66" w14:textId="1E120FAB" w:rsidR="00562DE3" w:rsidRPr="000A2E7F" w:rsidRDefault="00562DE3" w:rsidP="00562DE3">
            <w:pPr>
              <w:pStyle w:val="af0"/>
              <w:rPr>
                <w:ins w:id="13155" w:author="TAKATOSHI TAMAOKI" w:date="2017-03-24T11:27:00Z"/>
                <w:rFonts w:asciiTheme="majorHAnsi" w:hAnsiTheme="majorHAnsi" w:cstheme="majorHAnsi"/>
                <w:color w:val="C00000"/>
              </w:rPr>
            </w:pPr>
            <w:ins w:id="13156" w:author="TAKATOSHI TAMAOKI" w:date="2017-03-24T11:27:00Z">
              <w:r w:rsidRPr="000A2E7F">
                <w:rPr>
                  <w:rFonts w:asciiTheme="majorHAnsi" w:hAnsiTheme="majorHAnsi" w:cstheme="majorHAnsi"/>
                  <w:color w:val="C00000"/>
                </w:rPr>
                <w:t>sDMA</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3157"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4CD8F3C7" w14:textId="77777777" w:rsidR="00562DE3" w:rsidRPr="000A2E7F" w:rsidRDefault="00562DE3" w:rsidP="00562DE3">
            <w:pPr>
              <w:pStyle w:val="af0"/>
              <w:rPr>
                <w:ins w:id="13158" w:author="TAKATOSHI TAMAOKI" w:date="2017-03-24T11:27:00Z"/>
                <w:rFonts w:asciiTheme="majorHAnsi" w:hAnsiTheme="majorHAnsi" w:cstheme="majorHAnsi"/>
                <w:color w:val="C00000"/>
              </w:rPr>
            </w:pPr>
            <w:ins w:id="13159" w:author="TAKATOSHI TAMAOKI" w:date="2017-03-24T11:27:00Z">
              <w:r w:rsidRPr="000A2E7F">
                <w:rPr>
                  <w:rFonts w:asciiTheme="majorHAnsi" w:hAnsiTheme="majorHAnsi" w:cstheme="majorHAnsi"/>
                  <w:color w:val="C00000"/>
                </w:rPr>
                <w:t>sDMAC0 RAM</w:t>
              </w:r>
            </w:ins>
          </w:p>
          <w:p w14:paraId="1197C8DA" w14:textId="3A0CEC77" w:rsidR="00562DE3" w:rsidRPr="000A2E7F" w:rsidRDefault="00562DE3" w:rsidP="00562DE3">
            <w:pPr>
              <w:pStyle w:val="af0"/>
              <w:rPr>
                <w:ins w:id="13160" w:author="TAKATOSHI TAMAOKI" w:date="2017-03-24T11:27:00Z"/>
                <w:rFonts w:asciiTheme="majorHAnsi" w:hAnsiTheme="majorHAnsi" w:cstheme="majorHAnsi"/>
                <w:color w:val="C00000"/>
              </w:rPr>
            </w:pPr>
            <w:ins w:id="13161" w:author="TAKATOSHI TAMAOKI" w:date="2017-03-24T11:27: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162"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700FE95" w14:textId="3362BC4D" w:rsidR="00562DE3" w:rsidRPr="000A2E7F" w:rsidRDefault="00562DE3" w:rsidP="00562DE3">
            <w:pPr>
              <w:pStyle w:val="af0"/>
              <w:rPr>
                <w:ins w:id="13163" w:author="TAKATOSHI TAMAOKI" w:date="2017-03-24T11:27:00Z"/>
                <w:rFonts w:asciiTheme="majorHAnsi" w:hAnsiTheme="majorHAnsi" w:cstheme="majorHAnsi"/>
                <w:color w:val="C00000"/>
              </w:rPr>
            </w:pPr>
            <w:ins w:id="13164"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3165"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C33541F" w14:textId="120E9B9E" w:rsidR="00562DE3" w:rsidRPr="000A2E7F" w:rsidRDefault="00562DE3" w:rsidP="00562DE3">
            <w:pPr>
              <w:pStyle w:val="af0"/>
              <w:rPr>
                <w:ins w:id="13166" w:author="TAKATOSHI TAMAOKI" w:date="2017-03-24T11:27:00Z"/>
                <w:rFonts w:asciiTheme="majorHAnsi" w:hAnsiTheme="majorHAnsi" w:cstheme="majorHAnsi"/>
                <w:color w:val="C00000"/>
              </w:rPr>
            </w:pPr>
            <w:ins w:id="13167"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3168"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682F19BA" w14:textId="7B1B588F" w:rsidR="00562DE3" w:rsidRPr="000A2E7F" w:rsidRDefault="00562DE3" w:rsidP="00562DE3">
            <w:pPr>
              <w:pStyle w:val="af0"/>
              <w:rPr>
                <w:ins w:id="13169" w:author="TAKATOSHI TAMAOKI" w:date="2017-03-24T11:27:00Z"/>
                <w:rFonts w:asciiTheme="majorHAnsi" w:hAnsiTheme="majorHAnsi" w:cstheme="majorHAnsi"/>
                <w:color w:val="C00000"/>
              </w:rPr>
            </w:pPr>
            <w:ins w:id="13170"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3171" w:author="TAKATOSHI TAMAOKI" w:date="2017-03-24T11:29:00Z">
              <w:tcPr>
                <w:tcW w:w="387" w:type="pct"/>
                <w:gridSpan w:val="7"/>
                <w:tcBorders>
                  <w:top w:val="single" w:sz="4" w:space="0" w:color="auto"/>
                  <w:left w:val="single" w:sz="4" w:space="0" w:color="auto"/>
                  <w:bottom w:val="single" w:sz="4" w:space="0" w:color="auto"/>
                  <w:right w:val="single" w:sz="4" w:space="0" w:color="auto"/>
                </w:tcBorders>
                <w:shd w:val="clear" w:color="auto" w:fill="auto"/>
              </w:tcPr>
            </w:tcPrChange>
          </w:tcPr>
          <w:p w14:paraId="71FAE70F" w14:textId="10731949" w:rsidR="00562DE3" w:rsidRPr="000A2E7F" w:rsidRDefault="00562DE3" w:rsidP="00562DE3">
            <w:pPr>
              <w:pStyle w:val="af0"/>
              <w:rPr>
                <w:ins w:id="13172" w:author="TAKATOSHI TAMAOKI" w:date="2017-03-24T11:27:00Z"/>
                <w:rFonts w:asciiTheme="majorHAnsi" w:hAnsiTheme="majorHAnsi" w:cstheme="majorHAnsi"/>
                <w:color w:val="C00000"/>
              </w:rPr>
            </w:pPr>
            <w:ins w:id="13173"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174" w:author="TAKATOSHI TAMAOKI" w:date="2017-03-24T11:29:00Z">
              <w:tcPr>
                <w:tcW w:w="255"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417F1945" w14:textId="7F2547EF" w:rsidR="00562DE3" w:rsidRPr="000A2E7F" w:rsidRDefault="00562DE3" w:rsidP="00562DE3">
            <w:pPr>
              <w:pStyle w:val="af0"/>
              <w:rPr>
                <w:ins w:id="13175" w:author="TAKATOSHI TAMAOKI" w:date="2017-03-24T11:27:00Z"/>
                <w:rFonts w:asciiTheme="majorHAnsi" w:hAnsiTheme="majorHAnsi" w:cstheme="majorHAnsi"/>
                <w:color w:val="C00000"/>
              </w:rPr>
            </w:pPr>
            <w:ins w:id="13176"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177"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43F9386B" w14:textId="0F5F94C5" w:rsidR="00562DE3" w:rsidRPr="000A2E7F" w:rsidRDefault="00562DE3" w:rsidP="00562DE3">
            <w:pPr>
              <w:pStyle w:val="af0"/>
              <w:rPr>
                <w:ins w:id="13178" w:author="TAKATOSHI TAMAOKI" w:date="2017-03-24T11:27:00Z"/>
                <w:rFonts w:asciiTheme="majorHAnsi" w:hAnsiTheme="majorHAnsi" w:cstheme="majorHAnsi"/>
                <w:color w:val="C00000"/>
              </w:rPr>
            </w:pPr>
            <w:ins w:id="13179"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180"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AF63E3B" w14:textId="4E88E561" w:rsidR="00562DE3" w:rsidRPr="000A2E7F" w:rsidRDefault="00562DE3" w:rsidP="00562DE3">
            <w:pPr>
              <w:pStyle w:val="af0"/>
              <w:rPr>
                <w:ins w:id="13181" w:author="TAKATOSHI TAMAOKI" w:date="2017-03-24T11:27:00Z"/>
                <w:rFonts w:asciiTheme="majorHAnsi" w:hAnsiTheme="majorHAnsi" w:cstheme="majorHAnsi"/>
                <w:color w:val="C00000"/>
              </w:rPr>
            </w:pPr>
            <w:ins w:id="1318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3183" w:author="TAKATOSHI TAMAOKI" w:date="2017-03-24T11:29:00Z">
              <w:tcPr>
                <w:tcW w:w="279" w:type="pct"/>
                <w:gridSpan w:val="2"/>
                <w:tcBorders>
                  <w:top w:val="single" w:sz="4" w:space="0" w:color="auto"/>
                  <w:left w:val="single" w:sz="4" w:space="0" w:color="auto"/>
                  <w:bottom w:val="single" w:sz="4" w:space="0" w:color="auto"/>
                </w:tcBorders>
                <w:shd w:val="clear" w:color="auto" w:fill="auto"/>
              </w:tcPr>
            </w:tcPrChange>
          </w:tcPr>
          <w:p w14:paraId="63BE43B5" w14:textId="1C1BDF9A" w:rsidR="00562DE3" w:rsidRPr="000A2E7F" w:rsidRDefault="00562DE3" w:rsidP="00562DE3">
            <w:pPr>
              <w:pStyle w:val="af0"/>
              <w:rPr>
                <w:ins w:id="13184" w:author="TAKATOSHI TAMAOKI" w:date="2017-03-24T11:27:00Z"/>
                <w:rFonts w:asciiTheme="majorHAnsi" w:hAnsiTheme="majorHAnsi" w:cstheme="majorHAnsi"/>
                <w:color w:val="C00000"/>
              </w:rPr>
            </w:pPr>
            <w:ins w:id="13185" w:author="TAKATOSHI TAMAOKI" w:date="2017-03-24T11:27:00Z">
              <w:r w:rsidRPr="000A2E7F">
                <w:rPr>
                  <w:rFonts w:asciiTheme="majorHAnsi" w:hAnsiTheme="majorHAnsi" w:cstheme="majorHAnsi"/>
                  <w:color w:val="C00000"/>
                </w:rPr>
                <w:t>√</w:t>
              </w:r>
            </w:ins>
          </w:p>
        </w:tc>
      </w:tr>
      <w:tr w:rsidR="00562DE3" w:rsidRPr="000A2E7F" w14:paraId="65D26096" w14:textId="77777777" w:rsidTr="00631F5B">
        <w:trPr>
          <w:cantSplit/>
          <w:ins w:id="13186" w:author="TAKATOSHI TAMAOKI" w:date="2017-03-24T11:27:00Z"/>
          <w:trPrChange w:id="13187"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3188"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31DF4AB0" w14:textId="4EB25151" w:rsidR="00562DE3" w:rsidRPr="000A2E7F" w:rsidRDefault="00562DE3" w:rsidP="00562DE3">
            <w:pPr>
              <w:pStyle w:val="af0"/>
              <w:rPr>
                <w:ins w:id="13189" w:author="TAKATOSHI TAMAOKI" w:date="2017-03-24T11:27:00Z"/>
                <w:rFonts w:asciiTheme="majorHAnsi" w:hAnsiTheme="majorHAnsi" w:cstheme="majorHAnsi"/>
                <w:color w:val="C00000"/>
              </w:rPr>
            </w:pPr>
            <w:ins w:id="13190" w:author="TAKATOSHI TAMAOKI" w:date="2017-03-24T11:27:00Z">
              <w:r w:rsidRPr="000A2E7F">
                <w:rPr>
                  <w:rFonts w:asciiTheme="majorHAnsi" w:hAnsiTheme="majorHAnsi" w:cstheme="majorHAnsi"/>
                  <w:color w:val="C00000"/>
                </w:rPr>
                <w:t>165</w:t>
              </w:r>
            </w:ins>
          </w:p>
        </w:tc>
        <w:tc>
          <w:tcPr>
            <w:tcW w:w="915" w:type="pct"/>
            <w:tcBorders>
              <w:top w:val="nil"/>
              <w:left w:val="single" w:sz="4" w:space="0" w:color="auto"/>
              <w:bottom w:val="nil"/>
              <w:right w:val="single" w:sz="4" w:space="0" w:color="auto"/>
            </w:tcBorders>
            <w:shd w:val="clear" w:color="auto" w:fill="auto"/>
            <w:hideMark/>
            <w:tcPrChange w:id="13191" w:author="TAKATOSHI TAMAOKI" w:date="2017-03-24T11:29:00Z">
              <w:tcPr>
                <w:tcW w:w="916" w:type="pct"/>
                <w:gridSpan w:val="5"/>
                <w:tcBorders>
                  <w:top w:val="nil"/>
                  <w:left w:val="single" w:sz="4" w:space="0" w:color="auto"/>
                  <w:bottom w:val="nil"/>
                  <w:right w:val="single" w:sz="4" w:space="0" w:color="auto"/>
                </w:tcBorders>
                <w:shd w:val="clear" w:color="auto" w:fill="auto"/>
                <w:hideMark/>
              </w:tcPr>
            </w:tcPrChange>
          </w:tcPr>
          <w:p w14:paraId="5E4101A0" w14:textId="29E678F4" w:rsidR="00562DE3" w:rsidRPr="000A2E7F" w:rsidRDefault="00562DE3" w:rsidP="00562DE3">
            <w:pPr>
              <w:pStyle w:val="af0"/>
              <w:rPr>
                <w:ins w:id="13192"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3193"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62D742D5" w14:textId="77777777" w:rsidR="00562DE3" w:rsidRPr="000A2E7F" w:rsidRDefault="00562DE3" w:rsidP="00562DE3">
            <w:pPr>
              <w:pStyle w:val="af0"/>
              <w:rPr>
                <w:ins w:id="13194" w:author="TAKATOSHI TAMAOKI" w:date="2017-03-24T11:27:00Z"/>
                <w:rFonts w:asciiTheme="majorHAnsi" w:hAnsiTheme="majorHAnsi" w:cstheme="majorHAnsi"/>
                <w:color w:val="C00000"/>
              </w:rPr>
            </w:pPr>
            <w:ins w:id="13195" w:author="TAKATOSHI TAMAOKI" w:date="2017-03-24T11:27:00Z">
              <w:r w:rsidRPr="000A2E7F">
                <w:rPr>
                  <w:rFonts w:asciiTheme="majorHAnsi" w:hAnsiTheme="majorHAnsi" w:cstheme="majorHAnsi"/>
                  <w:color w:val="C00000"/>
                </w:rPr>
                <w:t>sDMAC0 RAM</w:t>
              </w:r>
            </w:ins>
          </w:p>
          <w:p w14:paraId="2EEFEB48" w14:textId="772BD6AB" w:rsidR="00562DE3" w:rsidRPr="000A2E7F" w:rsidRDefault="00562DE3" w:rsidP="00562DE3">
            <w:pPr>
              <w:pStyle w:val="af0"/>
              <w:rPr>
                <w:ins w:id="13196" w:author="TAKATOSHI TAMAOKI" w:date="2017-03-24T11:27:00Z"/>
                <w:rFonts w:asciiTheme="majorHAnsi" w:hAnsiTheme="majorHAnsi" w:cstheme="majorHAnsi"/>
                <w:color w:val="C00000"/>
              </w:rPr>
            </w:pPr>
            <w:ins w:id="13197" w:author="TAKATOSHI TAMAOKI" w:date="2017-03-24T11:27:00Z">
              <w:r w:rsidRPr="000A2E7F">
                <w:rPr>
                  <w:rFonts w:asciiTheme="majorHAnsi" w:hAnsiTheme="majorHAnsi" w:cstheme="majorHAnsi"/>
                  <w:color w:val="C00000"/>
                </w:rPr>
                <w:t>-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198"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521E7B9" w14:textId="4A397FB2" w:rsidR="00562DE3" w:rsidRPr="000A2E7F" w:rsidRDefault="00562DE3" w:rsidP="00562DE3">
            <w:pPr>
              <w:pStyle w:val="af0"/>
              <w:rPr>
                <w:ins w:id="13199" w:author="TAKATOSHI TAMAOKI" w:date="2017-03-24T11:27:00Z"/>
                <w:rFonts w:asciiTheme="majorHAnsi" w:hAnsiTheme="majorHAnsi" w:cstheme="majorHAnsi"/>
                <w:color w:val="C00000"/>
              </w:rPr>
            </w:pPr>
            <w:ins w:id="13200"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3201"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0C37162" w14:textId="50E8AFCD" w:rsidR="00562DE3" w:rsidRPr="000A2E7F" w:rsidRDefault="00562DE3" w:rsidP="00562DE3">
            <w:pPr>
              <w:pStyle w:val="af0"/>
              <w:rPr>
                <w:ins w:id="13202" w:author="TAKATOSHI TAMAOKI" w:date="2017-03-24T11:27:00Z"/>
                <w:rFonts w:asciiTheme="majorHAnsi" w:hAnsiTheme="majorHAnsi" w:cstheme="majorHAnsi"/>
                <w:color w:val="C00000"/>
              </w:rPr>
            </w:pPr>
            <w:ins w:id="13203"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3204"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24E199E4" w14:textId="558DFC6D" w:rsidR="00562DE3" w:rsidRPr="000A2E7F" w:rsidRDefault="00562DE3" w:rsidP="00562DE3">
            <w:pPr>
              <w:pStyle w:val="af0"/>
              <w:rPr>
                <w:ins w:id="13205" w:author="TAKATOSHI TAMAOKI" w:date="2017-03-24T11:27:00Z"/>
                <w:rFonts w:asciiTheme="majorHAnsi" w:hAnsiTheme="majorHAnsi" w:cstheme="majorHAnsi"/>
                <w:color w:val="C00000"/>
              </w:rPr>
            </w:pPr>
            <w:ins w:id="13206"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3207" w:author="TAKATOSHI TAMAOKI" w:date="2017-03-24T11:29:00Z">
              <w:tcPr>
                <w:tcW w:w="387" w:type="pct"/>
                <w:gridSpan w:val="7"/>
                <w:tcBorders>
                  <w:top w:val="single" w:sz="4" w:space="0" w:color="auto"/>
                  <w:left w:val="single" w:sz="4" w:space="0" w:color="auto"/>
                  <w:bottom w:val="single" w:sz="4" w:space="0" w:color="auto"/>
                  <w:right w:val="single" w:sz="4" w:space="0" w:color="auto"/>
                </w:tcBorders>
                <w:shd w:val="clear" w:color="auto" w:fill="auto"/>
              </w:tcPr>
            </w:tcPrChange>
          </w:tcPr>
          <w:p w14:paraId="7DD978C5" w14:textId="5106FD84" w:rsidR="00562DE3" w:rsidRPr="000A2E7F" w:rsidRDefault="00562DE3" w:rsidP="00562DE3">
            <w:pPr>
              <w:pStyle w:val="af0"/>
              <w:rPr>
                <w:ins w:id="13208" w:author="TAKATOSHI TAMAOKI" w:date="2017-03-24T11:27:00Z"/>
                <w:rFonts w:asciiTheme="majorHAnsi" w:hAnsiTheme="majorHAnsi" w:cstheme="majorHAnsi"/>
                <w:color w:val="C00000"/>
              </w:rPr>
            </w:pPr>
            <w:ins w:id="13209"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210" w:author="TAKATOSHI TAMAOKI" w:date="2017-03-24T11:29:00Z">
              <w:tcPr>
                <w:tcW w:w="255"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1AFB1F92" w14:textId="5B7B9986" w:rsidR="00562DE3" w:rsidRPr="000A2E7F" w:rsidRDefault="00562DE3" w:rsidP="00562DE3">
            <w:pPr>
              <w:pStyle w:val="af0"/>
              <w:rPr>
                <w:ins w:id="13211" w:author="TAKATOSHI TAMAOKI" w:date="2017-03-24T11:27:00Z"/>
                <w:rFonts w:asciiTheme="majorHAnsi" w:hAnsiTheme="majorHAnsi" w:cstheme="majorHAnsi"/>
                <w:color w:val="C00000"/>
              </w:rPr>
            </w:pPr>
            <w:ins w:id="13212"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213"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2EF6DD36" w14:textId="175F54FA" w:rsidR="00562DE3" w:rsidRPr="000A2E7F" w:rsidRDefault="00562DE3" w:rsidP="00562DE3">
            <w:pPr>
              <w:pStyle w:val="af0"/>
              <w:rPr>
                <w:ins w:id="13214" w:author="TAKATOSHI TAMAOKI" w:date="2017-03-24T11:27:00Z"/>
                <w:rFonts w:asciiTheme="majorHAnsi" w:hAnsiTheme="majorHAnsi" w:cstheme="majorHAnsi"/>
                <w:color w:val="C00000"/>
              </w:rPr>
            </w:pPr>
            <w:ins w:id="13215"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216"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F912ACC" w14:textId="59A61A86" w:rsidR="00562DE3" w:rsidRPr="000A2E7F" w:rsidRDefault="00562DE3" w:rsidP="00562DE3">
            <w:pPr>
              <w:pStyle w:val="af0"/>
              <w:rPr>
                <w:ins w:id="13217" w:author="TAKATOSHI TAMAOKI" w:date="2017-03-24T11:27:00Z"/>
                <w:rFonts w:asciiTheme="majorHAnsi" w:hAnsiTheme="majorHAnsi" w:cstheme="majorHAnsi"/>
                <w:color w:val="C00000"/>
              </w:rPr>
            </w:pPr>
            <w:ins w:id="1321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3219" w:author="TAKATOSHI TAMAOKI" w:date="2017-03-24T11:29:00Z">
              <w:tcPr>
                <w:tcW w:w="279" w:type="pct"/>
                <w:gridSpan w:val="2"/>
                <w:tcBorders>
                  <w:top w:val="single" w:sz="4" w:space="0" w:color="auto"/>
                  <w:left w:val="single" w:sz="4" w:space="0" w:color="auto"/>
                  <w:bottom w:val="single" w:sz="4" w:space="0" w:color="auto"/>
                </w:tcBorders>
                <w:shd w:val="clear" w:color="auto" w:fill="auto"/>
              </w:tcPr>
            </w:tcPrChange>
          </w:tcPr>
          <w:p w14:paraId="0F23A735" w14:textId="46D91F87" w:rsidR="00562DE3" w:rsidRPr="000A2E7F" w:rsidRDefault="00562DE3" w:rsidP="00562DE3">
            <w:pPr>
              <w:pStyle w:val="af0"/>
              <w:rPr>
                <w:ins w:id="13220" w:author="TAKATOSHI TAMAOKI" w:date="2017-03-24T11:27:00Z"/>
                <w:rFonts w:asciiTheme="majorHAnsi" w:hAnsiTheme="majorHAnsi" w:cstheme="majorHAnsi"/>
                <w:color w:val="C00000"/>
              </w:rPr>
            </w:pPr>
            <w:ins w:id="13221" w:author="TAKATOSHI TAMAOKI" w:date="2017-03-24T11:27:00Z">
              <w:r w:rsidRPr="000A2E7F">
                <w:rPr>
                  <w:rFonts w:asciiTheme="majorHAnsi" w:hAnsiTheme="majorHAnsi" w:cstheme="majorHAnsi"/>
                  <w:color w:val="C00000"/>
                </w:rPr>
                <w:t>√</w:t>
              </w:r>
            </w:ins>
          </w:p>
        </w:tc>
      </w:tr>
      <w:tr w:rsidR="00562DE3" w:rsidRPr="000A2E7F" w14:paraId="1E8B841A" w14:textId="77777777" w:rsidTr="00631F5B">
        <w:trPr>
          <w:cantSplit/>
          <w:ins w:id="13222" w:author="TAKATOSHI TAMAOKI" w:date="2017-03-24T11:27:00Z"/>
          <w:trPrChange w:id="13223"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3224"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52D04D82" w14:textId="6CACA917" w:rsidR="00562DE3" w:rsidRPr="000A2E7F" w:rsidRDefault="00562DE3" w:rsidP="00562DE3">
            <w:pPr>
              <w:pStyle w:val="af0"/>
              <w:rPr>
                <w:ins w:id="13225" w:author="TAKATOSHI TAMAOKI" w:date="2017-03-24T11:27:00Z"/>
                <w:rFonts w:asciiTheme="majorHAnsi" w:hAnsiTheme="majorHAnsi" w:cstheme="majorHAnsi"/>
                <w:color w:val="C00000"/>
              </w:rPr>
            </w:pPr>
            <w:ins w:id="13226" w:author="TAKATOSHI TAMAOKI" w:date="2017-03-24T11:27:00Z">
              <w:r w:rsidRPr="000A2E7F">
                <w:rPr>
                  <w:rFonts w:asciiTheme="majorHAnsi" w:hAnsiTheme="majorHAnsi" w:cstheme="majorHAnsi"/>
                  <w:color w:val="C00000"/>
                </w:rPr>
                <w:t>166</w:t>
              </w:r>
            </w:ins>
          </w:p>
        </w:tc>
        <w:tc>
          <w:tcPr>
            <w:tcW w:w="915" w:type="pct"/>
            <w:tcBorders>
              <w:top w:val="nil"/>
              <w:left w:val="single" w:sz="4" w:space="0" w:color="auto"/>
              <w:bottom w:val="nil"/>
              <w:right w:val="single" w:sz="4" w:space="0" w:color="auto"/>
            </w:tcBorders>
            <w:shd w:val="clear" w:color="auto" w:fill="auto"/>
            <w:hideMark/>
            <w:tcPrChange w:id="13227" w:author="TAKATOSHI TAMAOKI" w:date="2017-03-24T11:29:00Z">
              <w:tcPr>
                <w:tcW w:w="916" w:type="pct"/>
                <w:gridSpan w:val="4"/>
                <w:tcBorders>
                  <w:top w:val="nil"/>
                  <w:left w:val="single" w:sz="4" w:space="0" w:color="auto"/>
                  <w:bottom w:val="nil"/>
                  <w:right w:val="single" w:sz="4" w:space="0" w:color="auto"/>
                </w:tcBorders>
                <w:shd w:val="clear" w:color="auto" w:fill="auto"/>
                <w:hideMark/>
              </w:tcPr>
            </w:tcPrChange>
          </w:tcPr>
          <w:p w14:paraId="1C3A471A" w14:textId="77777777" w:rsidR="00562DE3" w:rsidRPr="000A2E7F" w:rsidRDefault="00562DE3" w:rsidP="00562DE3">
            <w:pPr>
              <w:pStyle w:val="af0"/>
              <w:rPr>
                <w:ins w:id="13228"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3229"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420495CD" w14:textId="77777777" w:rsidR="00562DE3" w:rsidRPr="000A2E7F" w:rsidRDefault="00562DE3" w:rsidP="00562DE3">
            <w:pPr>
              <w:pStyle w:val="af0"/>
              <w:rPr>
                <w:ins w:id="13230" w:author="TAKATOSHI TAMAOKI" w:date="2017-03-24T11:27:00Z"/>
                <w:rFonts w:asciiTheme="majorHAnsi" w:hAnsiTheme="majorHAnsi" w:cstheme="majorHAnsi"/>
                <w:color w:val="C00000"/>
              </w:rPr>
            </w:pPr>
            <w:ins w:id="13231" w:author="TAKATOSHI TAMAOKI" w:date="2017-03-24T11:27:00Z">
              <w:r w:rsidRPr="000A2E7F">
                <w:rPr>
                  <w:rFonts w:asciiTheme="majorHAnsi" w:hAnsiTheme="majorHAnsi" w:cstheme="majorHAnsi"/>
                  <w:color w:val="C00000"/>
                </w:rPr>
                <w:t>sDMAC1 RAM</w:t>
              </w:r>
            </w:ins>
          </w:p>
          <w:p w14:paraId="0F58ED65" w14:textId="44F3ABBE" w:rsidR="00562DE3" w:rsidRPr="000A2E7F" w:rsidRDefault="00562DE3" w:rsidP="00562DE3">
            <w:pPr>
              <w:pStyle w:val="af0"/>
              <w:rPr>
                <w:ins w:id="13232" w:author="TAKATOSHI TAMAOKI" w:date="2017-03-24T11:27:00Z"/>
                <w:rFonts w:asciiTheme="majorHAnsi" w:hAnsiTheme="majorHAnsi" w:cstheme="majorHAnsi"/>
                <w:color w:val="C00000"/>
              </w:rPr>
            </w:pPr>
            <w:ins w:id="13233" w:author="TAKATOSHI TAMAOKI" w:date="2017-03-24T11:27: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234"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6197E713" w14:textId="3B769FBB" w:rsidR="00562DE3" w:rsidRPr="000A2E7F" w:rsidRDefault="00562DE3" w:rsidP="00562DE3">
            <w:pPr>
              <w:pStyle w:val="af0"/>
              <w:rPr>
                <w:ins w:id="13235" w:author="TAKATOSHI TAMAOKI" w:date="2017-03-24T11:27:00Z"/>
                <w:rFonts w:asciiTheme="majorHAnsi" w:hAnsiTheme="majorHAnsi" w:cstheme="majorHAnsi"/>
                <w:color w:val="C00000"/>
              </w:rPr>
            </w:pPr>
            <w:ins w:id="13236"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3237"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B88BB44" w14:textId="6CF9EABD" w:rsidR="00562DE3" w:rsidRPr="000A2E7F" w:rsidRDefault="00562DE3" w:rsidP="00562DE3">
            <w:pPr>
              <w:pStyle w:val="af0"/>
              <w:rPr>
                <w:ins w:id="13238" w:author="TAKATOSHI TAMAOKI" w:date="2017-03-24T11:27:00Z"/>
                <w:rFonts w:asciiTheme="majorHAnsi" w:hAnsiTheme="majorHAnsi" w:cstheme="majorHAnsi"/>
                <w:color w:val="C00000"/>
              </w:rPr>
            </w:pPr>
            <w:ins w:id="13239"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3240"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6784E0BD" w14:textId="42B0BB88" w:rsidR="00562DE3" w:rsidRPr="000A2E7F" w:rsidRDefault="00562DE3" w:rsidP="00562DE3">
            <w:pPr>
              <w:pStyle w:val="af0"/>
              <w:rPr>
                <w:ins w:id="13241" w:author="TAKATOSHI TAMAOKI" w:date="2017-03-24T11:27:00Z"/>
                <w:rFonts w:asciiTheme="majorHAnsi" w:hAnsiTheme="majorHAnsi" w:cstheme="majorHAnsi"/>
                <w:color w:val="C00000"/>
              </w:rPr>
            </w:pPr>
            <w:ins w:id="13242"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3243"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6FAEA5F9" w14:textId="4309CA0C" w:rsidR="00562DE3" w:rsidRPr="000A2E7F" w:rsidRDefault="00562DE3" w:rsidP="00562DE3">
            <w:pPr>
              <w:pStyle w:val="af0"/>
              <w:rPr>
                <w:ins w:id="13244" w:author="TAKATOSHI TAMAOKI" w:date="2017-03-24T11:27:00Z"/>
                <w:rFonts w:asciiTheme="majorHAnsi" w:hAnsiTheme="majorHAnsi" w:cstheme="majorHAnsi"/>
                <w:color w:val="C00000"/>
              </w:rPr>
            </w:pPr>
            <w:ins w:id="13245"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246"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auto"/>
              </w:tcPr>
            </w:tcPrChange>
          </w:tcPr>
          <w:p w14:paraId="1A223034" w14:textId="2EAB8066" w:rsidR="00562DE3" w:rsidRPr="000A2E7F" w:rsidRDefault="00562DE3" w:rsidP="00562DE3">
            <w:pPr>
              <w:pStyle w:val="af0"/>
              <w:rPr>
                <w:ins w:id="13247" w:author="TAKATOSHI TAMAOKI" w:date="2017-03-24T11:27:00Z"/>
                <w:rFonts w:asciiTheme="majorHAnsi" w:hAnsiTheme="majorHAnsi" w:cstheme="majorHAnsi"/>
                <w:color w:val="C00000"/>
              </w:rPr>
            </w:pPr>
            <w:ins w:id="13248"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249"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2CA0005A" w14:textId="6289E926" w:rsidR="00562DE3" w:rsidRPr="000A2E7F" w:rsidRDefault="00562DE3" w:rsidP="00562DE3">
            <w:pPr>
              <w:pStyle w:val="af0"/>
              <w:rPr>
                <w:ins w:id="13250" w:author="TAKATOSHI TAMAOKI" w:date="2017-03-24T11:27:00Z"/>
                <w:rFonts w:asciiTheme="majorHAnsi" w:hAnsiTheme="majorHAnsi" w:cstheme="majorHAnsi"/>
                <w:color w:val="C00000"/>
              </w:rPr>
            </w:pPr>
            <w:ins w:id="13251"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252"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13A3EC9" w14:textId="38ED8ED0" w:rsidR="00562DE3" w:rsidRPr="000A2E7F" w:rsidRDefault="00562DE3" w:rsidP="00562DE3">
            <w:pPr>
              <w:pStyle w:val="af0"/>
              <w:rPr>
                <w:ins w:id="13253" w:author="TAKATOSHI TAMAOKI" w:date="2017-03-24T11:27:00Z"/>
                <w:rFonts w:asciiTheme="majorHAnsi" w:hAnsiTheme="majorHAnsi" w:cstheme="majorHAnsi"/>
                <w:color w:val="C00000"/>
              </w:rPr>
            </w:pPr>
            <w:ins w:id="1325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3255" w:author="TAKATOSHI TAMAOKI" w:date="2017-03-24T11:29:00Z">
              <w:tcPr>
                <w:tcW w:w="279" w:type="pct"/>
                <w:gridSpan w:val="3"/>
                <w:tcBorders>
                  <w:top w:val="single" w:sz="4" w:space="0" w:color="auto"/>
                  <w:left w:val="single" w:sz="4" w:space="0" w:color="auto"/>
                  <w:bottom w:val="single" w:sz="4" w:space="0" w:color="auto"/>
                </w:tcBorders>
                <w:shd w:val="clear" w:color="auto" w:fill="auto"/>
              </w:tcPr>
            </w:tcPrChange>
          </w:tcPr>
          <w:p w14:paraId="02876071" w14:textId="057B1AE7" w:rsidR="00562DE3" w:rsidRPr="000A2E7F" w:rsidRDefault="00562DE3" w:rsidP="00562DE3">
            <w:pPr>
              <w:pStyle w:val="af0"/>
              <w:rPr>
                <w:ins w:id="13256" w:author="TAKATOSHI TAMAOKI" w:date="2017-03-24T11:27:00Z"/>
                <w:rFonts w:asciiTheme="majorHAnsi" w:hAnsiTheme="majorHAnsi" w:cstheme="majorHAnsi"/>
                <w:color w:val="C00000"/>
              </w:rPr>
            </w:pPr>
            <w:ins w:id="13257" w:author="TAKATOSHI TAMAOKI" w:date="2017-03-24T11:27:00Z">
              <w:r w:rsidRPr="000A2E7F">
                <w:rPr>
                  <w:rFonts w:asciiTheme="majorHAnsi" w:hAnsiTheme="majorHAnsi" w:cstheme="majorHAnsi"/>
                  <w:color w:val="C00000"/>
                </w:rPr>
                <w:t>√</w:t>
              </w:r>
            </w:ins>
          </w:p>
        </w:tc>
      </w:tr>
      <w:tr w:rsidR="00562DE3" w:rsidRPr="000A2E7F" w14:paraId="5C76BB6C" w14:textId="77777777" w:rsidTr="00631F5B">
        <w:trPr>
          <w:cantSplit/>
          <w:ins w:id="13258" w:author="TAKATOSHI TAMAOKI" w:date="2017-03-24T11:27:00Z"/>
          <w:trPrChange w:id="13259"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3260"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6957A400" w14:textId="148E0980" w:rsidR="00562DE3" w:rsidRPr="000A2E7F" w:rsidRDefault="00562DE3" w:rsidP="00562DE3">
            <w:pPr>
              <w:pStyle w:val="af0"/>
              <w:rPr>
                <w:ins w:id="13261" w:author="TAKATOSHI TAMAOKI" w:date="2017-03-24T11:27:00Z"/>
                <w:rFonts w:asciiTheme="majorHAnsi" w:hAnsiTheme="majorHAnsi" w:cstheme="majorHAnsi"/>
                <w:color w:val="C00000"/>
              </w:rPr>
            </w:pPr>
            <w:ins w:id="13262" w:author="TAKATOSHI TAMAOKI" w:date="2017-03-24T11:27:00Z">
              <w:r w:rsidRPr="000A2E7F">
                <w:rPr>
                  <w:rFonts w:asciiTheme="majorHAnsi" w:hAnsiTheme="majorHAnsi" w:cstheme="majorHAnsi"/>
                  <w:color w:val="C00000"/>
                </w:rPr>
                <w:t>167</w:t>
              </w:r>
            </w:ins>
          </w:p>
        </w:tc>
        <w:tc>
          <w:tcPr>
            <w:tcW w:w="915" w:type="pct"/>
            <w:tcBorders>
              <w:top w:val="nil"/>
              <w:left w:val="single" w:sz="4" w:space="0" w:color="auto"/>
              <w:bottom w:val="single" w:sz="4" w:space="0" w:color="auto"/>
              <w:right w:val="single" w:sz="4" w:space="0" w:color="auto"/>
            </w:tcBorders>
            <w:shd w:val="clear" w:color="auto" w:fill="auto"/>
            <w:hideMark/>
            <w:tcPrChange w:id="13263" w:author="TAKATOSHI TAMAOKI" w:date="2017-03-24T11:29:00Z">
              <w:tcPr>
                <w:tcW w:w="916" w:type="pct"/>
                <w:gridSpan w:val="5"/>
                <w:tcBorders>
                  <w:top w:val="nil"/>
                  <w:left w:val="single" w:sz="4" w:space="0" w:color="auto"/>
                  <w:bottom w:val="single" w:sz="4" w:space="0" w:color="auto"/>
                  <w:right w:val="single" w:sz="4" w:space="0" w:color="auto"/>
                </w:tcBorders>
                <w:shd w:val="clear" w:color="auto" w:fill="auto"/>
                <w:hideMark/>
              </w:tcPr>
            </w:tcPrChange>
          </w:tcPr>
          <w:p w14:paraId="623B7A93" w14:textId="77777777" w:rsidR="00562DE3" w:rsidRPr="000A2E7F" w:rsidRDefault="00562DE3" w:rsidP="00562DE3">
            <w:pPr>
              <w:pStyle w:val="af0"/>
              <w:rPr>
                <w:ins w:id="13264"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3265"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6870F553" w14:textId="77777777" w:rsidR="00562DE3" w:rsidRPr="000A2E7F" w:rsidRDefault="00562DE3" w:rsidP="00562DE3">
            <w:pPr>
              <w:pStyle w:val="af0"/>
              <w:rPr>
                <w:ins w:id="13266" w:author="TAKATOSHI TAMAOKI" w:date="2017-03-24T11:27:00Z"/>
                <w:rFonts w:asciiTheme="majorHAnsi" w:hAnsiTheme="majorHAnsi" w:cstheme="majorHAnsi"/>
                <w:color w:val="C00000"/>
              </w:rPr>
            </w:pPr>
            <w:ins w:id="13267" w:author="TAKATOSHI TAMAOKI" w:date="2017-03-24T11:27:00Z">
              <w:r w:rsidRPr="000A2E7F">
                <w:rPr>
                  <w:rFonts w:asciiTheme="majorHAnsi" w:hAnsiTheme="majorHAnsi" w:cstheme="majorHAnsi"/>
                  <w:color w:val="C00000"/>
                </w:rPr>
                <w:t>sDMAC1 RAM</w:t>
              </w:r>
            </w:ins>
          </w:p>
          <w:p w14:paraId="37C0D719" w14:textId="5080722E" w:rsidR="00562DE3" w:rsidRPr="000A2E7F" w:rsidRDefault="00562DE3" w:rsidP="00562DE3">
            <w:pPr>
              <w:pStyle w:val="af0"/>
              <w:rPr>
                <w:ins w:id="13268" w:author="TAKATOSHI TAMAOKI" w:date="2017-03-24T11:27:00Z"/>
                <w:rFonts w:asciiTheme="majorHAnsi" w:hAnsiTheme="majorHAnsi" w:cstheme="majorHAnsi"/>
                <w:color w:val="C00000"/>
              </w:rPr>
            </w:pPr>
            <w:ins w:id="13269" w:author="TAKATOSHI TAMAOKI" w:date="2017-03-24T11:27:00Z">
              <w:r w:rsidRPr="000A2E7F">
                <w:rPr>
                  <w:rFonts w:asciiTheme="majorHAnsi" w:hAnsiTheme="majorHAnsi" w:cstheme="majorHAnsi"/>
                  <w:color w:val="C00000"/>
                </w:rPr>
                <w:t>-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270"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7C089B44" w14:textId="7549491E" w:rsidR="00562DE3" w:rsidRPr="000A2E7F" w:rsidRDefault="00562DE3" w:rsidP="00562DE3">
            <w:pPr>
              <w:pStyle w:val="af0"/>
              <w:rPr>
                <w:ins w:id="13271" w:author="TAKATOSHI TAMAOKI" w:date="2017-03-24T11:27:00Z"/>
                <w:rFonts w:asciiTheme="majorHAnsi" w:hAnsiTheme="majorHAnsi" w:cstheme="majorHAnsi"/>
                <w:color w:val="C00000"/>
              </w:rPr>
            </w:pPr>
            <w:ins w:id="13272"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3273"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713980F4" w14:textId="3095B820" w:rsidR="00562DE3" w:rsidRPr="000A2E7F" w:rsidRDefault="00562DE3" w:rsidP="00562DE3">
            <w:pPr>
              <w:pStyle w:val="af0"/>
              <w:rPr>
                <w:ins w:id="13274" w:author="TAKATOSHI TAMAOKI" w:date="2017-03-24T11:27:00Z"/>
                <w:rFonts w:asciiTheme="majorHAnsi" w:hAnsiTheme="majorHAnsi" w:cstheme="majorHAnsi"/>
                <w:color w:val="C00000"/>
              </w:rPr>
            </w:pPr>
            <w:ins w:id="13275"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3276"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4614F738" w14:textId="04E9B5BA" w:rsidR="00562DE3" w:rsidRPr="000A2E7F" w:rsidRDefault="00562DE3" w:rsidP="00562DE3">
            <w:pPr>
              <w:pStyle w:val="af0"/>
              <w:rPr>
                <w:ins w:id="13277" w:author="TAKATOSHI TAMAOKI" w:date="2017-03-24T11:27:00Z"/>
                <w:rFonts w:asciiTheme="majorHAnsi" w:hAnsiTheme="majorHAnsi" w:cstheme="majorHAnsi"/>
                <w:color w:val="C00000"/>
              </w:rPr>
            </w:pPr>
            <w:ins w:id="13278"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3279" w:author="TAKATOSHI TAMAOKI" w:date="2017-03-24T11:29:00Z">
              <w:tcPr>
                <w:tcW w:w="387" w:type="pct"/>
                <w:gridSpan w:val="7"/>
                <w:tcBorders>
                  <w:top w:val="single" w:sz="4" w:space="0" w:color="auto"/>
                  <w:left w:val="single" w:sz="4" w:space="0" w:color="auto"/>
                  <w:bottom w:val="single" w:sz="4" w:space="0" w:color="auto"/>
                  <w:right w:val="single" w:sz="4" w:space="0" w:color="auto"/>
                </w:tcBorders>
                <w:shd w:val="clear" w:color="auto" w:fill="auto"/>
              </w:tcPr>
            </w:tcPrChange>
          </w:tcPr>
          <w:p w14:paraId="2D5CEC72" w14:textId="6EBB6DAB" w:rsidR="00562DE3" w:rsidRPr="000A2E7F" w:rsidRDefault="00562DE3" w:rsidP="00562DE3">
            <w:pPr>
              <w:pStyle w:val="af0"/>
              <w:rPr>
                <w:ins w:id="13280" w:author="TAKATOSHI TAMAOKI" w:date="2017-03-24T11:27:00Z"/>
                <w:rFonts w:asciiTheme="majorHAnsi" w:hAnsiTheme="majorHAnsi" w:cstheme="majorHAnsi"/>
                <w:color w:val="C00000"/>
              </w:rPr>
            </w:pPr>
            <w:ins w:id="13281"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282" w:author="TAKATOSHI TAMAOKI" w:date="2017-03-24T11:29:00Z">
              <w:tcPr>
                <w:tcW w:w="255"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60E7A7BB" w14:textId="55890DA9" w:rsidR="00562DE3" w:rsidRPr="000A2E7F" w:rsidRDefault="00562DE3" w:rsidP="00562DE3">
            <w:pPr>
              <w:pStyle w:val="af0"/>
              <w:rPr>
                <w:ins w:id="13283" w:author="TAKATOSHI TAMAOKI" w:date="2017-03-24T11:27:00Z"/>
                <w:rFonts w:asciiTheme="majorHAnsi" w:hAnsiTheme="majorHAnsi" w:cstheme="majorHAnsi"/>
                <w:color w:val="C00000"/>
              </w:rPr>
            </w:pPr>
            <w:ins w:id="13284"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3285"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321A945D" w14:textId="2D46786D" w:rsidR="00562DE3" w:rsidRPr="000A2E7F" w:rsidRDefault="00562DE3" w:rsidP="00562DE3">
            <w:pPr>
              <w:pStyle w:val="af0"/>
              <w:rPr>
                <w:ins w:id="13286" w:author="TAKATOSHI TAMAOKI" w:date="2017-03-24T11:27:00Z"/>
                <w:rFonts w:asciiTheme="majorHAnsi" w:hAnsiTheme="majorHAnsi" w:cstheme="majorHAnsi"/>
                <w:color w:val="C00000"/>
              </w:rPr>
            </w:pPr>
            <w:ins w:id="13287"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3288"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0BA8F0C" w14:textId="6375D2AE" w:rsidR="00562DE3" w:rsidRPr="000A2E7F" w:rsidRDefault="00562DE3" w:rsidP="00562DE3">
            <w:pPr>
              <w:pStyle w:val="af0"/>
              <w:rPr>
                <w:ins w:id="13289" w:author="TAKATOSHI TAMAOKI" w:date="2017-03-24T11:27:00Z"/>
                <w:rFonts w:asciiTheme="majorHAnsi" w:hAnsiTheme="majorHAnsi" w:cstheme="majorHAnsi"/>
                <w:color w:val="C00000"/>
              </w:rPr>
            </w:pPr>
            <w:ins w:id="1329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3291" w:author="TAKATOSHI TAMAOKI" w:date="2017-03-24T11:29:00Z">
              <w:tcPr>
                <w:tcW w:w="279" w:type="pct"/>
                <w:gridSpan w:val="2"/>
                <w:tcBorders>
                  <w:top w:val="single" w:sz="4" w:space="0" w:color="auto"/>
                  <w:left w:val="single" w:sz="4" w:space="0" w:color="auto"/>
                  <w:bottom w:val="single" w:sz="4" w:space="0" w:color="auto"/>
                </w:tcBorders>
                <w:shd w:val="clear" w:color="auto" w:fill="auto"/>
              </w:tcPr>
            </w:tcPrChange>
          </w:tcPr>
          <w:p w14:paraId="500EA257" w14:textId="013A5BE8" w:rsidR="00562DE3" w:rsidRPr="000A2E7F" w:rsidRDefault="00562DE3" w:rsidP="00562DE3">
            <w:pPr>
              <w:pStyle w:val="af0"/>
              <w:rPr>
                <w:ins w:id="13292" w:author="TAKATOSHI TAMAOKI" w:date="2017-03-24T11:27:00Z"/>
                <w:rFonts w:asciiTheme="majorHAnsi" w:hAnsiTheme="majorHAnsi" w:cstheme="majorHAnsi"/>
                <w:color w:val="C00000"/>
              </w:rPr>
            </w:pPr>
            <w:ins w:id="13293" w:author="TAKATOSHI TAMAOKI" w:date="2017-03-24T11:27:00Z">
              <w:r w:rsidRPr="000A2E7F">
                <w:rPr>
                  <w:rFonts w:asciiTheme="majorHAnsi" w:hAnsiTheme="majorHAnsi" w:cstheme="majorHAnsi"/>
                  <w:color w:val="C00000"/>
                </w:rPr>
                <w:t>√</w:t>
              </w:r>
            </w:ins>
          </w:p>
        </w:tc>
      </w:tr>
      <w:tr w:rsidR="00562DE3" w:rsidRPr="000A2E7F" w14:paraId="0DA9E894" w14:textId="77777777" w:rsidTr="00631F5B">
        <w:trPr>
          <w:cantSplit/>
          <w:ins w:id="13294" w:author="TAKATOSHI TAMAOKI" w:date="2017-03-24T11:27:00Z"/>
          <w:trPrChange w:id="13295" w:author="TAKATOSHI TAMAOKI" w:date="2017-03-24T11:29:00Z">
            <w:trPr>
              <w:cantSplit/>
            </w:trPr>
          </w:trPrChange>
        </w:trPr>
        <w:tc>
          <w:tcPr>
            <w:tcW w:w="262" w:type="pct"/>
            <w:shd w:val="clear" w:color="auto" w:fill="auto"/>
            <w:hideMark/>
            <w:tcPrChange w:id="13296" w:author="TAKATOSHI TAMAOKI" w:date="2017-03-24T11:29:00Z">
              <w:tcPr>
                <w:tcW w:w="261" w:type="pct"/>
                <w:gridSpan w:val="2"/>
                <w:shd w:val="clear" w:color="auto" w:fill="auto"/>
                <w:hideMark/>
              </w:tcPr>
            </w:tcPrChange>
          </w:tcPr>
          <w:p w14:paraId="5200F394" w14:textId="7893EC54" w:rsidR="00562DE3" w:rsidRPr="000A2E7F" w:rsidRDefault="00562DE3" w:rsidP="00562DE3">
            <w:pPr>
              <w:pStyle w:val="af0"/>
              <w:rPr>
                <w:ins w:id="13297" w:author="TAKATOSHI TAMAOKI" w:date="2017-03-24T11:27:00Z"/>
                <w:rFonts w:asciiTheme="majorHAnsi" w:hAnsiTheme="majorHAnsi" w:cstheme="majorHAnsi"/>
                <w:color w:val="C00000"/>
              </w:rPr>
            </w:pPr>
            <w:ins w:id="13298" w:author="TAKATOSHI TAMAOKI" w:date="2017-03-24T11:27:00Z">
              <w:r w:rsidRPr="000A2E7F">
                <w:rPr>
                  <w:rFonts w:asciiTheme="majorHAnsi" w:hAnsiTheme="majorHAnsi" w:cstheme="majorHAnsi"/>
                  <w:color w:val="C00000"/>
                </w:rPr>
                <w:t>168</w:t>
              </w:r>
            </w:ins>
          </w:p>
        </w:tc>
        <w:tc>
          <w:tcPr>
            <w:tcW w:w="915" w:type="pct"/>
            <w:tcBorders>
              <w:bottom w:val="nil"/>
            </w:tcBorders>
            <w:shd w:val="clear" w:color="auto" w:fill="auto"/>
            <w:hideMark/>
            <w:tcPrChange w:id="13299" w:author="TAKATOSHI TAMAOKI" w:date="2017-03-24T11:29:00Z">
              <w:tcPr>
                <w:tcW w:w="915" w:type="pct"/>
                <w:gridSpan w:val="3"/>
                <w:tcBorders>
                  <w:bottom w:val="nil"/>
                </w:tcBorders>
                <w:shd w:val="clear" w:color="auto" w:fill="auto"/>
                <w:hideMark/>
              </w:tcPr>
            </w:tcPrChange>
          </w:tcPr>
          <w:p w14:paraId="098D4A56" w14:textId="5DDE3DBD" w:rsidR="00562DE3" w:rsidRPr="000A2E7F" w:rsidRDefault="00562DE3" w:rsidP="00562DE3">
            <w:pPr>
              <w:pStyle w:val="af0"/>
              <w:rPr>
                <w:ins w:id="13300" w:author="TAKATOSHI TAMAOKI" w:date="2017-03-24T11:27:00Z"/>
                <w:rFonts w:asciiTheme="majorHAnsi" w:hAnsiTheme="majorHAnsi" w:cstheme="majorHAnsi"/>
                <w:color w:val="C00000"/>
              </w:rPr>
            </w:pPr>
            <w:ins w:id="13301" w:author="TAKATOSHI TAMAOKI" w:date="2017-03-24T11:27:00Z">
              <w:r w:rsidRPr="000A2E7F">
                <w:rPr>
                  <w:rFonts w:asciiTheme="majorHAnsi" w:hAnsiTheme="majorHAnsi" w:cstheme="majorHAnsi"/>
                  <w:color w:val="C00000"/>
                </w:rPr>
                <w:t>Peripheral RAM</w:t>
              </w:r>
            </w:ins>
          </w:p>
        </w:tc>
        <w:tc>
          <w:tcPr>
            <w:tcW w:w="1248" w:type="pct"/>
            <w:shd w:val="clear" w:color="auto" w:fill="auto"/>
            <w:hideMark/>
            <w:tcPrChange w:id="13302" w:author="TAKATOSHI TAMAOKI" w:date="2017-03-24T11:29:00Z">
              <w:tcPr>
                <w:tcW w:w="1248" w:type="pct"/>
                <w:gridSpan w:val="3"/>
                <w:shd w:val="clear" w:color="auto" w:fill="auto"/>
                <w:hideMark/>
              </w:tcPr>
            </w:tcPrChange>
          </w:tcPr>
          <w:p w14:paraId="7C9B4A4E" w14:textId="77777777" w:rsidR="00562DE3" w:rsidRPr="000A2E7F" w:rsidRDefault="00562DE3" w:rsidP="00562DE3">
            <w:pPr>
              <w:pStyle w:val="af0"/>
              <w:rPr>
                <w:ins w:id="13303" w:author="TAKATOSHI TAMAOKI" w:date="2017-03-24T11:27:00Z"/>
                <w:rFonts w:asciiTheme="majorHAnsi" w:hAnsiTheme="majorHAnsi" w:cstheme="majorHAnsi"/>
                <w:color w:val="C00000"/>
              </w:rPr>
            </w:pPr>
            <w:ins w:id="13304" w:author="TAKATOSHI TAMAOKI" w:date="2017-03-24T11:27:00Z">
              <w:r w:rsidRPr="000A2E7F">
                <w:rPr>
                  <w:rFonts w:asciiTheme="majorHAnsi" w:hAnsiTheme="majorHAnsi" w:cstheme="majorHAnsi"/>
                  <w:color w:val="C00000"/>
                </w:rPr>
                <w:t>Peripheral (DTS) RAM ECC</w:t>
              </w:r>
            </w:ins>
          </w:p>
          <w:p w14:paraId="6C7E9FCC" w14:textId="77777777" w:rsidR="00562DE3" w:rsidRPr="000A2E7F" w:rsidRDefault="00562DE3" w:rsidP="00562DE3">
            <w:pPr>
              <w:pStyle w:val="af0"/>
              <w:rPr>
                <w:ins w:id="13305" w:author="TAKATOSHI TAMAOKI" w:date="2017-03-24T11:27:00Z"/>
                <w:rFonts w:asciiTheme="majorHAnsi" w:hAnsiTheme="majorHAnsi" w:cstheme="majorHAnsi"/>
                <w:color w:val="C00000"/>
              </w:rPr>
            </w:pPr>
            <w:ins w:id="13306" w:author="TAKATOSHI TAMAOKI" w:date="2017-03-24T11:27:00Z">
              <w:r w:rsidRPr="000A2E7F">
                <w:rPr>
                  <w:rFonts w:asciiTheme="majorHAnsi" w:hAnsiTheme="majorHAnsi" w:cstheme="majorHAnsi"/>
                  <w:color w:val="C00000"/>
                </w:rPr>
                <w:t>- ECC 2bit error</w:t>
              </w:r>
            </w:ins>
          </w:p>
          <w:p w14:paraId="47C71FCE" w14:textId="50C552EA" w:rsidR="00562DE3" w:rsidRPr="000A2E7F" w:rsidRDefault="00562DE3" w:rsidP="00562DE3">
            <w:pPr>
              <w:pStyle w:val="af0"/>
              <w:rPr>
                <w:ins w:id="13307" w:author="TAKATOSHI TAMAOKI" w:date="2017-03-24T11:27:00Z"/>
                <w:rFonts w:asciiTheme="majorHAnsi" w:hAnsiTheme="majorHAnsi" w:cstheme="majorHAnsi"/>
                <w:color w:val="C00000"/>
              </w:rPr>
            </w:pPr>
            <w:ins w:id="13308" w:author="TAKATOSHI TAMAOKI" w:date="2017-03-24T11:27:00Z">
              <w:r w:rsidRPr="000A2E7F">
                <w:rPr>
                  <w:rFonts w:asciiTheme="majorHAnsi" w:hAnsiTheme="majorHAnsi" w:cstheme="majorHAnsi"/>
                  <w:color w:val="C00000"/>
                </w:rPr>
                <w:t>- Address feedback compare error</w:t>
              </w:r>
            </w:ins>
          </w:p>
        </w:tc>
        <w:tc>
          <w:tcPr>
            <w:tcW w:w="367" w:type="pct"/>
            <w:shd w:val="clear" w:color="auto" w:fill="auto"/>
            <w:tcPrChange w:id="13309" w:author="TAKATOSHI TAMAOKI" w:date="2017-03-24T11:29:00Z">
              <w:tcPr>
                <w:tcW w:w="367" w:type="pct"/>
                <w:gridSpan w:val="4"/>
                <w:shd w:val="clear" w:color="auto" w:fill="auto"/>
              </w:tcPr>
            </w:tcPrChange>
          </w:tcPr>
          <w:p w14:paraId="3D1C0112" w14:textId="5EA63C0E" w:rsidR="00562DE3" w:rsidRPr="000A2E7F" w:rsidRDefault="00562DE3" w:rsidP="00562DE3">
            <w:pPr>
              <w:pStyle w:val="af0"/>
              <w:rPr>
                <w:ins w:id="13310" w:author="TAKATOSHI TAMAOKI" w:date="2017-03-24T11:27:00Z"/>
                <w:rFonts w:asciiTheme="majorHAnsi" w:hAnsiTheme="majorHAnsi" w:cstheme="majorHAnsi"/>
                <w:color w:val="C00000"/>
              </w:rPr>
            </w:pPr>
            <w:ins w:id="13311"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3312" w:author="TAKATOSHI TAMAOKI" w:date="2017-03-24T11:29:00Z">
              <w:tcPr>
                <w:tcW w:w="321" w:type="pct"/>
                <w:gridSpan w:val="4"/>
                <w:shd w:val="clear" w:color="auto" w:fill="auto"/>
              </w:tcPr>
            </w:tcPrChange>
          </w:tcPr>
          <w:p w14:paraId="7661E434" w14:textId="77F38967" w:rsidR="00562DE3" w:rsidRPr="000A2E7F" w:rsidRDefault="00562DE3" w:rsidP="00562DE3">
            <w:pPr>
              <w:pStyle w:val="af0"/>
              <w:rPr>
                <w:ins w:id="13313" w:author="TAKATOSHI TAMAOKI" w:date="2017-03-24T11:27:00Z"/>
                <w:rFonts w:asciiTheme="majorHAnsi" w:hAnsiTheme="majorHAnsi" w:cstheme="majorHAnsi"/>
                <w:color w:val="C00000"/>
              </w:rPr>
            </w:pPr>
            <w:ins w:id="13314" w:author="TAKATOSHI TAMAOKI" w:date="2017-03-24T11:27:00Z">
              <w:r w:rsidRPr="000A2E7F">
                <w:rPr>
                  <w:rFonts w:asciiTheme="majorHAnsi" w:hAnsiTheme="majorHAnsi" w:cstheme="majorHAnsi"/>
                  <w:color w:val="C00000"/>
                </w:rPr>
                <w:t>√</w:t>
              </w:r>
            </w:ins>
          </w:p>
        </w:tc>
        <w:tc>
          <w:tcPr>
            <w:tcW w:w="321" w:type="pct"/>
            <w:shd w:val="clear" w:color="auto" w:fill="auto"/>
            <w:tcPrChange w:id="13315" w:author="TAKATOSHI TAMAOKI" w:date="2017-03-24T11:29:00Z">
              <w:tcPr>
                <w:tcW w:w="321" w:type="pct"/>
                <w:gridSpan w:val="3"/>
                <w:shd w:val="clear" w:color="auto" w:fill="auto"/>
              </w:tcPr>
            </w:tcPrChange>
          </w:tcPr>
          <w:p w14:paraId="247CA8D6" w14:textId="5CC79B18" w:rsidR="00562DE3" w:rsidRPr="000A2E7F" w:rsidRDefault="00562DE3" w:rsidP="00562DE3">
            <w:pPr>
              <w:pStyle w:val="af0"/>
              <w:rPr>
                <w:ins w:id="13316" w:author="TAKATOSHI TAMAOKI" w:date="2017-03-24T11:27:00Z"/>
                <w:rFonts w:asciiTheme="majorHAnsi" w:hAnsiTheme="majorHAnsi" w:cstheme="majorHAnsi"/>
                <w:color w:val="C00000"/>
              </w:rPr>
            </w:pPr>
            <w:ins w:id="13317" w:author="TAKATOSHI TAMAOKI" w:date="2017-03-24T11:27:00Z">
              <w:r w:rsidRPr="000A2E7F">
                <w:rPr>
                  <w:rFonts w:asciiTheme="majorHAnsi" w:hAnsiTheme="majorHAnsi" w:cstheme="majorHAnsi"/>
                  <w:color w:val="C00000"/>
                </w:rPr>
                <w:t>√</w:t>
              </w:r>
            </w:ins>
          </w:p>
        </w:tc>
        <w:tc>
          <w:tcPr>
            <w:tcW w:w="314" w:type="pct"/>
            <w:shd w:val="clear" w:color="auto" w:fill="auto"/>
            <w:tcPrChange w:id="13318" w:author="TAKATOSHI TAMAOKI" w:date="2017-03-24T11:29:00Z">
              <w:tcPr>
                <w:tcW w:w="314" w:type="pct"/>
                <w:gridSpan w:val="3"/>
                <w:shd w:val="clear" w:color="auto" w:fill="auto"/>
              </w:tcPr>
            </w:tcPrChange>
          </w:tcPr>
          <w:p w14:paraId="5D65DCA7" w14:textId="40AA4905" w:rsidR="00562DE3" w:rsidRPr="000A2E7F" w:rsidRDefault="00562DE3" w:rsidP="00562DE3">
            <w:pPr>
              <w:pStyle w:val="af0"/>
              <w:rPr>
                <w:ins w:id="13319" w:author="TAKATOSHI TAMAOKI" w:date="2017-03-24T11:27:00Z"/>
                <w:rFonts w:asciiTheme="majorHAnsi" w:hAnsiTheme="majorHAnsi" w:cstheme="majorHAnsi"/>
                <w:color w:val="C00000"/>
              </w:rPr>
            </w:pPr>
            <w:ins w:id="13320" w:author="TAKATOSHI TAMAOKI" w:date="2017-03-24T11:27:00Z">
              <w:r w:rsidRPr="000A2E7F">
                <w:rPr>
                  <w:rFonts w:asciiTheme="majorHAnsi" w:hAnsiTheme="majorHAnsi" w:cstheme="majorHAnsi"/>
                  <w:color w:val="C00000"/>
                </w:rPr>
                <w:t>√</w:t>
              </w:r>
            </w:ins>
          </w:p>
        </w:tc>
        <w:tc>
          <w:tcPr>
            <w:tcW w:w="294" w:type="pct"/>
            <w:shd w:val="clear" w:color="auto" w:fill="auto"/>
            <w:tcPrChange w:id="13321" w:author="TAKATOSHI TAMAOKI" w:date="2017-03-24T11:29:00Z">
              <w:tcPr>
                <w:tcW w:w="294" w:type="pct"/>
                <w:gridSpan w:val="6"/>
                <w:shd w:val="clear" w:color="auto" w:fill="auto"/>
              </w:tcPr>
            </w:tcPrChange>
          </w:tcPr>
          <w:p w14:paraId="27CED460" w14:textId="69229C2A" w:rsidR="00562DE3" w:rsidRPr="000A2E7F" w:rsidRDefault="00562DE3" w:rsidP="00562DE3">
            <w:pPr>
              <w:pStyle w:val="af0"/>
              <w:rPr>
                <w:ins w:id="13322" w:author="TAKATOSHI TAMAOKI" w:date="2017-03-24T11:27:00Z"/>
                <w:rFonts w:asciiTheme="majorHAnsi" w:hAnsiTheme="majorHAnsi" w:cstheme="majorHAnsi"/>
                <w:color w:val="C00000"/>
              </w:rPr>
            </w:pPr>
            <w:ins w:id="13323" w:author="TAKATOSHI TAMAOKI" w:date="2017-03-24T11:27:00Z">
              <w:r w:rsidRPr="000A2E7F">
                <w:rPr>
                  <w:rFonts w:asciiTheme="majorHAnsi" w:hAnsiTheme="majorHAnsi" w:cstheme="majorHAnsi"/>
                  <w:color w:val="C00000"/>
                </w:rPr>
                <w:t>√</w:t>
              </w:r>
            </w:ins>
          </w:p>
        </w:tc>
        <w:tc>
          <w:tcPr>
            <w:tcW w:w="294" w:type="pct"/>
            <w:shd w:val="clear" w:color="auto" w:fill="auto"/>
            <w:tcPrChange w:id="13324" w:author="TAKATOSHI TAMAOKI" w:date="2017-03-24T11:29:00Z">
              <w:tcPr>
                <w:tcW w:w="356" w:type="pct"/>
                <w:gridSpan w:val="8"/>
                <w:shd w:val="clear" w:color="auto" w:fill="auto"/>
              </w:tcPr>
            </w:tcPrChange>
          </w:tcPr>
          <w:p w14:paraId="44B63B52" w14:textId="4B05C243" w:rsidR="00562DE3" w:rsidRPr="000A2E7F" w:rsidRDefault="00562DE3" w:rsidP="00562DE3">
            <w:pPr>
              <w:pStyle w:val="af0"/>
              <w:rPr>
                <w:ins w:id="13325" w:author="TAKATOSHI TAMAOKI" w:date="2017-03-24T11:27:00Z"/>
                <w:rFonts w:asciiTheme="majorHAnsi" w:hAnsiTheme="majorHAnsi" w:cstheme="majorHAnsi"/>
                <w:color w:val="C00000"/>
              </w:rPr>
            </w:pPr>
            <w:ins w:id="13326" w:author="TAKATOSHI TAMAOKI" w:date="2017-03-24T11:27:00Z">
              <w:r w:rsidRPr="000A2E7F">
                <w:rPr>
                  <w:rFonts w:asciiTheme="majorHAnsi" w:hAnsiTheme="majorHAnsi" w:cstheme="majorHAnsi"/>
                  <w:color w:val="C00000"/>
                </w:rPr>
                <w:t>√</w:t>
              </w:r>
            </w:ins>
          </w:p>
        </w:tc>
        <w:tc>
          <w:tcPr>
            <w:tcW w:w="367" w:type="pct"/>
            <w:shd w:val="clear" w:color="auto" w:fill="auto"/>
            <w:tcPrChange w:id="13327" w:author="TAKATOSHI TAMAOKI" w:date="2017-03-24T11:29:00Z">
              <w:tcPr>
                <w:tcW w:w="322" w:type="pct"/>
                <w:gridSpan w:val="4"/>
                <w:shd w:val="clear" w:color="auto" w:fill="auto"/>
              </w:tcPr>
            </w:tcPrChange>
          </w:tcPr>
          <w:p w14:paraId="1E0E8777" w14:textId="414EB61A" w:rsidR="00562DE3" w:rsidRPr="000A2E7F" w:rsidRDefault="00562DE3" w:rsidP="00562DE3">
            <w:pPr>
              <w:pStyle w:val="af0"/>
              <w:rPr>
                <w:ins w:id="13328" w:author="TAKATOSHI TAMAOKI" w:date="2017-03-24T11:27:00Z"/>
                <w:rFonts w:asciiTheme="majorHAnsi" w:hAnsiTheme="majorHAnsi" w:cstheme="majorHAnsi"/>
                <w:color w:val="C00000"/>
              </w:rPr>
            </w:pPr>
            <w:ins w:id="1332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3330" w:author="TAKATOSHI TAMAOKI" w:date="2017-03-24T11:29:00Z">
              <w:tcPr>
                <w:tcW w:w="280" w:type="pct"/>
                <w:gridSpan w:val="3"/>
                <w:shd w:val="clear" w:color="auto" w:fill="auto"/>
              </w:tcPr>
            </w:tcPrChange>
          </w:tcPr>
          <w:p w14:paraId="2E6FAF6E" w14:textId="1ACBBE85" w:rsidR="00562DE3" w:rsidRPr="000A2E7F" w:rsidRDefault="00562DE3" w:rsidP="00562DE3">
            <w:pPr>
              <w:pStyle w:val="af0"/>
              <w:rPr>
                <w:ins w:id="13331" w:author="TAKATOSHI TAMAOKI" w:date="2017-03-24T11:27:00Z"/>
                <w:rFonts w:asciiTheme="majorHAnsi" w:hAnsiTheme="majorHAnsi" w:cstheme="majorHAnsi"/>
                <w:color w:val="C00000"/>
              </w:rPr>
            </w:pPr>
            <w:ins w:id="13332" w:author="TAKATOSHI TAMAOKI" w:date="2017-03-24T11:27:00Z">
              <w:r w:rsidRPr="000A2E7F">
                <w:rPr>
                  <w:rFonts w:asciiTheme="majorHAnsi" w:hAnsiTheme="majorHAnsi" w:cstheme="majorHAnsi"/>
                  <w:color w:val="C00000"/>
                </w:rPr>
                <w:t>√</w:t>
              </w:r>
            </w:ins>
          </w:p>
        </w:tc>
      </w:tr>
      <w:tr w:rsidR="00562DE3" w:rsidRPr="003D580F" w14:paraId="772EAD64" w14:textId="77777777" w:rsidTr="00631F5B">
        <w:trPr>
          <w:cantSplit/>
          <w:ins w:id="13333" w:author="TAKATOSHI TAMAOKI" w:date="2017-03-24T11:27:00Z"/>
          <w:trPrChange w:id="13334" w:author="TAKATOSHI TAMAOKI" w:date="2017-03-24T11:29:00Z">
            <w:trPr>
              <w:cantSplit/>
            </w:trPr>
          </w:trPrChange>
        </w:trPr>
        <w:tc>
          <w:tcPr>
            <w:tcW w:w="262" w:type="pct"/>
            <w:shd w:val="clear" w:color="auto" w:fill="auto"/>
            <w:hideMark/>
            <w:tcPrChange w:id="13335" w:author="TAKATOSHI TAMAOKI" w:date="2017-03-24T11:29:00Z">
              <w:tcPr>
                <w:tcW w:w="261" w:type="pct"/>
                <w:shd w:val="clear" w:color="auto" w:fill="auto"/>
                <w:hideMark/>
              </w:tcPr>
            </w:tcPrChange>
          </w:tcPr>
          <w:p w14:paraId="4A4C3288" w14:textId="07D049E7" w:rsidR="00562DE3" w:rsidRPr="000A2E7F" w:rsidRDefault="00562DE3" w:rsidP="00562DE3">
            <w:pPr>
              <w:pStyle w:val="af0"/>
              <w:rPr>
                <w:ins w:id="13336" w:author="TAKATOSHI TAMAOKI" w:date="2017-03-24T11:27:00Z"/>
                <w:rFonts w:asciiTheme="majorHAnsi" w:hAnsiTheme="majorHAnsi" w:cstheme="majorHAnsi"/>
                <w:color w:val="C00000"/>
              </w:rPr>
            </w:pPr>
            <w:ins w:id="13337" w:author="TAKATOSHI TAMAOKI" w:date="2017-03-24T11:27:00Z">
              <w:r w:rsidRPr="000A2E7F">
                <w:rPr>
                  <w:rFonts w:asciiTheme="majorHAnsi" w:hAnsiTheme="majorHAnsi" w:cstheme="majorHAnsi"/>
                  <w:color w:val="C00000"/>
                </w:rPr>
                <w:t>169</w:t>
              </w:r>
            </w:ins>
          </w:p>
        </w:tc>
        <w:tc>
          <w:tcPr>
            <w:tcW w:w="915" w:type="pct"/>
            <w:tcBorders>
              <w:top w:val="nil"/>
              <w:bottom w:val="nil"/>
            </w:tcBorders>
            <w:shd w:val="clear" w:color="auto" w:fill="auto"/>
            <w:hideMark/>
            <w:tcPrChange w:id="13338" w:author="TAKATOSHI TAMAOKI" w:date="2017-03-24T11:29:00Z">
              <w:tcPr>
                <w:tcW w:w="916" w:type="pct"/>
                <w:gridSpan w:val="5"/>
                <w:tcBorders>
                  <w:top w:val="nil"/>
                  <w:bottom w:val="nil"/>
                </w:tcBorders>
                <w:shd w:val="clear" w:color="auto" w:fill="auto"/>
                <w:hideMark/>
              </w:tcPr>
            </w:tcPrChange>
          </w:tcPr>
          <w:p w14:paraId="683B7128" w14:textId="5CAFC875" w:rsidR="00562DE3" w:rsidRPr="000A2E7F" w:rsidRDefault="00562DE3" w:rsidP="00562DE3">
            <w:pPr>
              <w:pStyle w:val="af0"/>
              <w:rPr>
                <w:ins w:id="13339" w:author="TAKATOSHI TAMAOKI" w:date="2017-03-24T11:27:00Z"/>
                <w:rFonts w:asciiTheme="majorHAnsi" w:hAnsiTheme="majorHAnsi" w:cstheme="majorHAnsi"/>
                <w:color w:val="C00000"/>
              </w:rPr>
            </w:pPr>
          </w:p>
        </w:tc>
        <w:tc>
          <w:tcPr>
            <w:tcW w:w="1248" w:type="pct"/>
            <w:shd w:val="clear" w:color="auto" w:fill="auto"/>
            <w:hideMark/>
            <w:tcPrChange w:id="13340" w:author="TAKATOSHI TAMAOKI" w:date="2017-03-24T11:29:00Z">
              <w:tcPr>
                <w:tcW w:w="1248" w:type="pct"/>
                <w:gridSpan w:val="3"/>
                <w:shd w:val="clear" w:color="auto" w:fill="auto"/>
                <w:hideMark/>
              </w:tcPr>
            </w:tcPrChange>
          </w:tcPr>
          <w:p w14:paraId="3C5E8383" w14:textId="77777777" w:rsidR="00562DE3" w:rsidRPr="000A2E7F" w:rsidRDefault="00562DE3" w:rsidP="00562DE3">
            <w:pPr>
              <w:pStyle w:val="af0"/>
              <w:rPr>
                <w:ins w:id="13341" w:author="TAKATOSHI TAMAOKI" w:date="2017-03-24T11:27:00Z"/>
                <w:rFonts w:asciiTheme="majorHAnsi" w:hAnsiTheme="majorHAnsi" w:cstheme="majorHAnsi"/>
                <w:color w:val="C00000"/>
              </w:rPr>
            </w:pPr>
            <w:ins w:id="13342" w:author="TAKATOSHI TAMAOKI" w:date="2017-03-24T11:27:00Z">
              <w:r w:rsidRPr="000A2E7F">
                <w:rPr>
                  <w:rFonts w:asciiTheme="majorHAnsi" w:hAnsiTheme="majorHAnsi" w:cstheme="majorHAnsi"/>
                  <w:color w:val="C00000"/>
                </w:rPr>
                <w:t>Peripheral (DTS) RAM ECC</w:t>
              </w:r>
            </w:ins>
          </w:p>
          <w:p w14:paraId="39C23E12" w14:textId="10E80DDD" w:rsidR="00562DE3" w:rsidRPr="000A2E7F" w:rsidRDefault="00562DE3" w:rsidP="00562DE3">
            <w:pPr>
              <w:pStyle w:val="af0"/>
              <w:rPr>
                <w:ins w:id="13343" w:author="TAKATOSHI TAMAOKI" w:date="2017-03-24T11:27:00Z"/>
                <w:rFonts w:asciiTheme="majorHAnsi" w:hAnsiTheme="majorHAnsi" w:cstheme="majorHAnsi"/>
                <w:color w:val="C00000"/>
              </w:rPr>
            </w:pPr>
            <w:ins w:id="13344" w:author="TAKATOSHI TAMAOKI" w:date="2017-03-24T11:27:00Z">
              <w:r w:rsidRPr="000A2E7F">
                <w:rPr>
                  <w:rFonts w:asciiTheme="majorHAnsi" w:hAnsiTheme="majorHAnsi" w:cstheme="majorHAnsi"/>
                  <w:color w:val="C00000"/>
                </w:rPr>
                <w:t>- ECC 1bit error</w:t>
              </w:r>
            </w:ins>
          </w:p>
        </w:tc>
        <w:tc>
          <w:tcPr>
            <w:tcW w:w="367" w:type="pct"/>
            <w:shd w:val="clear" w:color="auto" w:fill="auto"/>
            <w:tcPrChange w:id="13345" w:author="TAKATOSHI TAMAOKI" w:date="2017-03-24T11:29:00Z">
              <w:tcPr>
                <w:tcW w:w="367" w:type="pct"/>
                <w:gridSpan w:val="4"/>
                <w:shd w:val="clear" w:color="auto" w:fill="auto"/>
              </w:tcPr>
            </w:tcPrChange>
          </w:tcPr>
          <w:p w14:paraId="6BD413CD" w14:textId="10F0FFEA" w:rsidR="00562DE3" w:rsidRPr="000A2E7F" w:rsidRDefault="00562DE3" w:rsidP="00562DE3">
            <w:pPr>
              <w:pStyle w:val="af0"/>
              <w:rPr>
                <w:ins w:id="13346" w:author="TAKATOSHI TAMAOKI" w:date="2017-03-24T11:27:00Z"/>
                <w:rFonts w:asciiTheme="majorHAnsi" w:hAnsiTheme="majorHAnsi" w:cstheme="majorHAnsi"/>
                <w:color w:val="C00000"/>
              </w:rPr>
            </w:pPr>
            <w:ins w:id="13347"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3348" w:author="TAKATOSHI TAMAOKI" w:date="2017-03-24T11:29:00Z">
              <w:tcPr>
                <w:tcW w:w="321" w:type="pct"/>
                <w:gridSpan w:val="4"/>
                <w:shd w:val="clear" w:color="auto" w:fill="auto"/>
              </w:tcPr>
            </w:tcPrChange>
          </w:tcPr>
          <w:p w14:paraId="42088274" w14:textId="0DA24AFF" w:rsidR="00562DE3" w:rsidRPr="000A2E7F" w:rsidRDefault="00562DE3" w:rsidP="00562DE3">
            <w:pPr>
              <w:pStyle w:val="af0"/>
              <w:rPr>
                <w:ins w:id="13349" w:author="TAKATOSHI TAMAOKI" w:date="2017-03-24T11:27:00Z"/>
                <w:rFonts w:asciiTheme="majorHAnsi" w:hAnsiTheme="majorHAnsi" w:cstheme="majorHAnsi"/>
                <w:color w:val="C00000"/>
              </w:rPr>
            </w:pPr>
            <w:ins w:id="13350" w:author="TAKATOSHI TAMAOKI" w:date="2017-03-24T11:27:00Z">
              <w:r w:rsidRPr="000A2E7F">
                <w:rPr>
                  <w:rFonts w:asciiTheme="majorHAnsi" w:hAnsiTheme="majorHAnsi" w:cstheme="majorHAnsi"/>
                  <w:color w:val="C00000"/>
                </w:rPr>
                <w:t>√</w:t>
              </w:r>
            </w:ins>
          </w:p>
        </w:tc>
        <w:tc>
          <w:tcPr>
            <w:tcW w:w="321" w:type="pct"/>
            <w:shd w:val="clear" w:color="auto" w:fill="auto"/>
            <w:tcPrChange w:id="13351" w:author="TAKATOSHI TAMAOKI" w:date="2017-03-24T11:29:00Z">
              <w:tcPr>
                <w:tcW w:w="321" w:type="pct"/>
                <w:gridSpan w:val="3"/>
                <w:shd w:val="clear" w:color="auto" w:fill="auto"/>
              </w:tcPr>
            </w:tcPrChange>
          </w:tcPr>
          <w:p w14:paraId="5B817408" w14:textId="48AA6B91" w:rsidR="00562DE3" w:rsidRPr="000A2E7F" w:rsidRDefault="00562DE3" w:rsidP="00562DE3">
            <w:pPr>
              <w:pStyle w:val="af0"/>
              <w:rPr>
                <w:ins w:id="13352" w:author="TAKATOSHI TAMAOKI" w:date="2017-03-24T11:27:00Z"/>
                <w:rFonts w:asciiTheme="majorHAnsi" w:hAnsiTheme="majorHAnsi" w:cstheme="majorHAnsi"/>
                <w:color w:val="C00000"/>
              </w:rPr>
            </w:pPr>
            <w:ins w:id="13353" w:author="TAKATOSHI TAMAOKI" w:date="2017-03-24T11:27:00Z">
              <w:r w:rsidRPr="000A2E7F">
                <w:rPr>
                  <w:rFonts w:asciiTheme="majorHAnsi" w:hAnsiTheme="majorHAnsi" w:cstheme="majorHAnsi"/>
                  <w:color w:val="C00000"/>
                </w:rPr>
                <w:t>√</w:t>
              </w:r>
            </w:ins>
          </w:p>
        </w:tc>
        <w:tc>
          <w:tcPr>
            <w:tcW w:w="314" w:type="pct"/>
            <w:shd w:val="clear" w:color="auto" w:fill="auto"/>
            <w:tcPrChange w:id="13354" w:author="TAKATOSHI TAMAOKI" w:date="2017-03-24T11:29:00Z">
              <w:tcPr>
                <w:tcW w:w="387" w:type="pct"/>
                <w:gridSpan w:val="7"/>
                <w:shd w:val="clear" w:color="auto" w:fill="auto"/>
              </w:tcPr>
            </w:tcPrChange>
          </w:tcPr>
          <w:p w14:paraId="104D3339" w14:textId="4BA669F0" w:rsidR="00562DE3" w:rsidRPr="000A2E7F" w:rsidRDefault="00562DE3" w:rsidP="00562DE3">
            <w:pPr>
              <w:pStyle w:val="af0"/>
              <w:rPr>
                <w:ins w:id="13355" w:author="TAKATOSHI TAMAOKI" w:date="2017-03-24T11:27:00Z"/>
                <w:rFonts w:asciiTheme="majorHAnsi" w:hAnsiTheme="majorHAnsi" w:cstheme="majorHAnsi"/>
                <w:color w:val="C00000"/>
              </w:rPr>
            </w:pPr>
            <w:ins w:id="13356" w:author="TAKATOSHI TAMAOKI" w:date="2017-03-24T11:27:00Z">
              <w:r w:rsidRPr="000A2E7F">
                <w:rPr>
                  <w:rFonts w:asciiTheme="majorHAnsi" w:hAnsiTheme="majorHAnsi" w:cstheme="majorHAnsi"/>
                  <w:color w:val="C00000"/>
                </w:rPr>
                <w:t>√</w:t>
              </w:r>
            </w:ins>
          </w:p>
        </w:tc>
        <w:tc>
          <w:tcPr>
            <w:tcW w:w="294" w:type="pct"/>
            <w:shd w:val="clear" w:color="auto" w:fill="auto"/>
            <w:tcPrChange w:id="13357" w:author="TAKATOSHI TAMAOKI" w:date="2017-03-24T11:29:00Z">
              <w:tcPr>
                <w:tcW w:w="255" w:type="pct"/>
                <w:gridSpan w:val="5"/>
                <w:shd w:val="clear" w:color="auto" w:fill="auto"/>
              </w:tcPr>
            </w:tcPrChange>
          </w:tcPr>
          <w:p w14:paraId="7CB2BCCA" w14:textId="51650E94" w:rsidR="00562DE3" w:rsidRPr="000A2E7F" w:rsidRDefault="00562DE3" w:rsidP="00562DE3">
            <w:pPr>
              <w:pStyle w:val="af0"/>
              <w:rPr>
                <w:ins w:id="13358" w:author="TAKATOSHI TAMAOKI" w:date="2017-03-24T11:27:00Z"/>
                <w:rFonts w:asciiTheme="majorHAnsi" w:hAnsiTheme="majorHAnsi" w:cstheme="majorHAnsi"/>
                <w:color w:val="C00000"/>
              </w:rPr>
            </w:pPr>
            <w:ins w:id="13359" w:author="TAKATOSHI TAMAOKI" w:date="2017-03-24T11:27:00Z">
              <w:r w:rsidRPr="000A2E7F">
                <w:rPr>
                  <w:rFonts w:asciiTheme="majorHAnsi" w:hAnsiTheme="majorHAnsi" w:cstheme="majorHAnsi"/>
                  <w:color w:val="C00000"/>
                </w:rPr>
                <w:t>√</w:t>
              </w:r>
            </w:ins>
          </w:p>
        </w:tc>
        <w:tc>
          <w:tcPr>
            <w:tcW w:w="294" w:type="pct"/>
            <w:shd w:val="clear" w:color="auto" w:fill="auto"/>
            <w:tcPrChange w:id="13360" w:author="TAKATOSHI TAMAOKI" w:date="2017-03-24T11:29:00Z">
              <w:tcPr>
                <w:tcW w:w="322" w:type="pct"/>
                <w:gridSpan w:val="5"/>
                <w:shd w:val="clear" w:color="auto" w:fill="auto"/>
              </w:tcPr>
            </w:tcPrChange>
          </w:tcPr>
          <w:p w14:paraId="70017C3A" w14:textId="20FA04F2" w:rsidR="00562DE3" w:rsidRPr="000A2E7F" w:rsidRDefault="00562DE3" w:rsidP="00562DE3">
            <w:pPr>
              <w:pStyle w:val="af0"/>
              <w:rPr>
                <w:ins w:id="13361" w:author="TAKATOSHI TAMAOKI" w:date="2017-03-24T11:27:00Z"/>
                <w:rFonts w:asciiTheme="majorHAnsi" w:hAnsiTheme="majorHAnsi" w:cstheme="majorHAnsi"/>
                <w:color w:val="C00000"/>
              </w:rPr>
            </w:pPr>
            <w:ins w:id="13362" w:author="TAKATOSHI TAMAOKI" w:date="2017-03-24T11:27:00Z">
              <w:r w:rsidRPr="000A2E7F">
                <w:rPr>
                  <w:rFonts w:asciiTheme="majorHAnsi" w:hAnsiTheme="majorHAnsi" w:cstheme="majorHAnsi"/>
                  <w:color w:val="C00000"/>
                </w:rPr>
                <w:t>√</w:t>
              </w:r>
            </w:ins>
          </w:p>
        </w:tc>
        <w:tc>
          <w:tcPr>
            <w:tcW w:w="367" w:type="pct"/>
            <w:shd w:val="clear" w:color="auto" w:fill="auto"/>
            <w:tcPrChange w:id="13363" w:author="TAKATOSHI TAMAOKI" w:date="2017-03-24T11:29:00Z">
              <w:tcPr>
                <w:tcW w:w="322" w:type="pct"/>
                <w:gridSpan w:val="4"/>
                <w:shd w:val="clear" w:color="auto" w:fill="auto"/>
              </w:tcPr>
            </w:tcPrChange>
          </w:tcPr>
          <w:p w14:paraId="0407BE2D" w14:textId="39A7C0C5" w:rsidR="00562DE3" w:rsidRPr="000A2E7F" w:rsidRDefault="00562DE3" w:rsidP="00562DE3">
            <w:pPr>
              <w:pStyle w:val="af0"/>
              <w:rPr>
                <w:ins w:id="13364" w:author="TAKATOSHI TAMAOKI" w:date="2017-03-24T11:27:00Z"/>
                <w:rFonts w:asciiTheme="majorHAnsi" w:hAnsiTheme="majorHAnsi" w:cstheme="majorHAnsi"/>
                <w:color w:val="C00000"/>
              </w:rPr>
            </w:pPr>
            <w:ins w:id="1336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3366" w:author="TAKATOSHI TAMAOKI" w:date="2017-03-24T11:29:00Z">
              <w:tcPr>
                <w:tcW w:w="279" w:type="pct"/>
                <w:gridSpan w:val="2"/>
                <w:shd w:val="clear" w:color="auto" w:fill="auto"/>
              </w:tcPr>
            </w:tcPrChange>
          </w:tcPr>
          <w:p w14:paraId="381776A0" w14:textId="228099E7" w:rsidR="00562DE3" w:rsidRPr="000A2E7F" w:rsidRDefault="00562DE3" w:rsidP="00562DE3">
            <w:pPr>
              <w:pStyle w:val="af0"/>
              <w:rPr>
                <w:ins w:id="13367" w:author="TAKATOSHI TAMAOKI" w:date="2017-03-24T11:27:00Z"/>
                <w:rFonts w:asciiTheme="majorHAnsi" w:hAnsiTheme="majorHAnsi" w:cstheme="majorHAnsi"/>
                <w:color w:val="C00000"/>
              </w:rPr>
            </w:pPr>
            <w:ins w:id="13368" w:author="TAKATOSHI TAMAOKI" w:date="2017-03-24T11:27:00Z">
              <w:r w:rsidRPr="000A2E7F">
                <w:rPr>
                  <w:rFonts w:asciiTheme="majorHAnsi" w:hAnsiTheme="majorHAnsi" w:cstheme="majorHAnsi"/>
                  <w:color w:val="C00000"/>
                </w:rPr>
                <w:t>√</w:t>
              </w:r>
            </w:ins>
          </w:p>
        </w:tc>
      </w:tr>
      <w:tr w:rsidR="00562DE3" w:rsidRPr="003D580F" w14:paraId="140E5DD0" w14:textId="77777777" w:rsidTr="00631F5B">
        <w:trPr>
          <w:cantSplit/>
          <w:ins w:id="13369" w:author="TAKATOSHI TAMAOKI" w:date="2017-03-24T11:27:00Z"/>
          <w:trPrChange w:id="13370" w:author="TAKATOSHI TAMAOKI" w:date="2017-03-24T11:29:00Z">
            <w:trPr>
              <w:cantSplit/>
            </w:trPr>
          </w:trPrChange>
        </w:trPr>
        <w:tc>
          <w:tcPr>
            <w:tcW w:w="262" w:type="pct"/>
            <w:shd w:val="clear" w:color="auto" w:fill="auto"/>
            <w:hideMark/>
            <w:tcPrChange w:id="13371" w:author="TAKATOSHI TAMAOKI" w:date="2017-03-24T11:29:00Z">
              <w:tcPr>
                <w:tcW w:w="261" w:type="pct"/>
                <w:shd w:val="clear" w:color="auto" w:fill="auto"/>
                <w:hideMark/>
              </w:tcPr>
            </w:tcPrChange>
          </w:tcPr>
          <w:p w14:paraId="54BECA4A" w14:textId="31A3F254" w:rsidR="00562DE3" w:rsidRPr="000A2E7F" w:rsidRDefault="00562DE3" w:rsidP="00562DE3">
            <w:pPr>
              <w:pStyle w:val="af0"/>
              <w:rPr>
                <w:ins w:id="13372" w:author="TAKATOSHI TAMAOKI" w:date="2017-03-24T11:27:00Z"/>
                <w:rFonts w:asciiTheme="majorHAnsi" w:hAnsiTheme="majorHAnsi" w:cstheme="majorHAnsi"/>
                <w:color w:val="C00000"/>
              </w:rPr>
            </w:pPr>
            <w:ins w:id="13373" w:author="TAKATOSHI TAMAOKI" w:date="2017-03-24T11:27:00Z">
              <w:r w:rsidRPr="000A2E7F">
                <w:rPr>
                  <w:rFonts w:asciiTheme="majorHAnsi" w:hAnsiTheme="majorHAnsi" w:cstheme="majorHAnsi"/>
                  <w:color w:val="C00000"/>
                </w:rPr>
                <w:t>170</w:t>
              </w:r>
            </w:ins>
          </w:p>
        </w:tc>
        <w:tc>
          <w:tcPr>
            <w:tcW w:w="915" w:type="pct"/>
            <w:tcBorders>
              <w:top w:val="nil"/>
              <w:bottom w:val="nil"/>
            </w:tcBorders>
            <w:shd w:val="clear" w:color="auto" w:fill="auto"/>
            <w:tcPrChange w:id="13374" w:author="TAKATOSHI TAMAOKI" w:date="2017-03-24T11:29:00Z">
              <w:tcPr>
                <w:tcW w:w="916" w:type="pct"/>
                <w:gridSpan w:val="4"/>
                <w:tcBorders>
                  <w:top w:val="nil"/>
                  <w:bottom w:val="nil"/>
                </w:tcBorders>
                <w:shd w:val="clear" w:color="auto" w:fill="auto"/>
              </w:tcPr>
            </w:tcPrChange>
          </w:tcPr>
          <w:p w14:paraId="3663678E" w14:textId="77777777" w:rsidR="00562DE3" w:rsidRPr="000A2E7F" w:rsidRDefault="00562DE3" w:rsidP="00562DE3">
            <w:pPr>
              <w:pStyle w:val="af0"/>
              <w:rPr>
                <w:ins w:id="13375" w:author="TAKATOSHI TAMAOKI" w:date="2017-03-24T11:27:00Z"/>
                <w:rFonts w:asciiTheme="majorHAnsi" w:hAnsiTheme="majorHAnsi" w:cstheme="majorHAnsi"/>
                <w:color w:val="C00000"/>
              </w:rPr>
            </w:pPr>
          </w:p>
        </w:tc>
        <w:tc>
          <w:tcPr>
            <w:tcW w:w="1248" w:type="pct"/>
            <w:shd w:val="clear" w:color="auto" w:fill="auto"/>
            <w:hideMark/>
            <w:tcPrChange w:id="13376" w:author="TAKATOSHI TAMAOKI" w:date="2017-03-24T11:29:00Z">
              <w:tcPr>
                <w:tcW w:w="1248" w:type="pct"/>
                <w:gridSpan w:val="3"/>
                <w:shd w:val="clear" w:color="auto" w:fill="auto"/>
                <w:hideMark/>
              </w:tcPr>
            </w:tcPrChange>
          </w:tcPr>
          <w:p w14:paraId="49727CB7" w14:textId="77777777" w:rsidR="00562DE3" w:rsidRPr="000A2E7F" w:rsidRDefault="00562DE3" w:rsidP="00562DE3">
            <w:pPr>
              <w:pStyle w:val="af0"/>
              <w:rPr>
                <w:ins w:id="13377" w:author="TAKATOSHI TAMAOKI" w:date="2017-03-24T11:27:00Z"/>
                <w:rFonts w:asciiTheme="majorHAnsi" w:hAnsiTheme="majorHAnsi" w:cstheme="majorHAnsi"/>
                <w:color w:val="C00000"/>
              </w:rPr>
            </w:pPr>
            <w:ins w:id="13378" w:author="TAKATOSHI TAMAOKI" w:date="2017-03-24T11:27:00Z">
              <w:r w:rsidRPr="000A2E7F">
                <w:rPr>
                  <w:rFonts w:asciiTheme="majorHAnsi" w:hAnsiTheme="majorHAnsi" w:cstheme="majorHAnsi"/>
                  <w:color w:val="C00000"/>
                </w:rPr>
                <w:t>Peripheral (DTS) RAM ECC</w:t>
              </w:r>
            </w:ins>
          </w:p>
          <w:p w14:paraId="736112BB" w14:textId="48275BE9" w:rsidR="00562DE3" w:rsidRPr="000A2E7F" w:rsidRDefault="00562DE3" w:rsidP="00562DE3">
            <w:pPr>
              <w:pStyle w:val="af0"/>
              <w:rPr>
                <w:ins w:id="13379" w:author="TAKATOSHI TAMAOKI" w:date="2017-03-24T11:27:00Z"/>
                <w:rFonts w:asciiTheme="majorHAnsi" w:hAnsiTheme="majorHAnsi" w:cstheme="majorHAnsi"/>
                <w:color w:val="C00000"/>
              </w:rPr>
            </w:pPr>
            <w:ins w:id="13380" w:author="TAKATOSHI TAMAOKI" w:date="2017-03-24T11:27:00Z">
              <w:r w:rsidRPr="000A2E7F">
                <w:rPr>
                  <w:rFonts w:asciiTheme="majorHAnsi" w:hAnsiTheme="majorHAnsi" w:cstheme="majorHAnsi"/>
                  <w:color w:val="C00000"/>
                </w:rPr>
                <w:t>- Error address overflow</w:t>
              </w:r>
            </w:ins>
          </w:p>
        </w:tc>
        <w:tc>
          <w:tcPr>
            <w:tcW w:w="367" w:type="pct"/>
            <w:shd w:val="clear" w:color="auto" w:fill="auto"/>
            <w:tcPrChange w:id="13381" w:author="TAKATOSHI TAMAOKI" w:date="2017-03-24T11:29:00Z">
              <w:tcPr>
                <w:tcW w:w="367" w:type="pct"/>
                <w:gridSpan w:val="4"/>
                <w:shd w:val="clear" w:color="auto" w:fill="auto"/>
              </w:tcPr>
            </w:tcPrChange>
          </w:tcPr>
          <w:p w14:paraId="6E187994" w14:textId="2CDDAB43" w:rsidR="00562DE3" w:rsidRPr="000A2E7F" w:rsidRDefault="00562DE3" w:rsidP="00562DE3">
            <w:pPr>
              <w:pStyle w:val="af0"/>
              <w:rPr>
                <w:ins w:id="13382" w:author="TAKATOSHI TAMAOKI" w:date="2017-03-24T11:27:00Z"/>
                <w:rFonts w:asciiTheme="majorHAnsi" w:hAnsiTheme="majorHAnsi" w:cstheme="majorHAnsi"/>
                <w:color w:val="C00000"/>
              </w:rPr>
            </w:pPr>
            <w:ins w:id="13383"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3384" w:author="TAKATOSHI TAMAOKI" w:date="2017-03-24T11:29:00Z">
              <w:tcPr>
                <w:tcW w:w="321" w:type="pct"/>
                <w:gridSpan w:val="4"/>
                <w:shd w:val="clear" w:color="auto" w:fill="auto"/>
              </w:tcPr>
            </w:tcPrChange>
          </w:tcPr>
          <w:p w14:paraId="3BFD2777" w14:textId="4E3930E0" w:rsidR="00562DE3" w:rsidRPr="000A2E7F" w:rsidRDefault="00562DE3" w:rsidP="00562DE3">
            <w:pPr>
              <w:pStyle w:val="af0"/>
              <w:rPr>
                <w:ins w:id="13385" w:author="TAKATOSHI TAMAOKI" w:date="2017-03-24T11:27:00Z"/>
                <w:rFonts w:asciiTheme="majorHAnsi" w:hAnsiTheme="majorHAnsi" w:cstheme="majorHAnsi"/>
                <w:color w:val="C00000"/>
              </w:rPr>
            </w:pPr>
            <w:ins w:id="13386" w:author="TAKATOSHI TAMAOKI" w:date="2017-03-24T11:27:00Z">
              <w:r w:rsidRPr="000A2E7F">
                <w:rPr>
                  <w:rFonts w:asciiTheme="majorHAnsi" w:hAnsiTheme="majorHAnsi" w:cstheme="majorHAnsi"/>
                  <w:color w:val="C00000"/>
                </w:rPr>
                <w:t>√</w:t>
              </w:r>
            </w:ins>
          </w:p>
        </w:tc>
        <w:tc>
          <w:tcPr>
            <w:tcW w:w="321" w:type="pct"/>
            <w:shd w:val="clear" w:color="auto" w:fill="auto"/>
            <w:tcPrChange w:id="13387" w:author="TAKATOSHI TAMAOKI" w:date="2017-03-24T11:29:00Z">
              <w:tcPr>
                <w:tcW w:w="321" w:type="pct"/>
                <w:gridSpan w:val="3"/>
                <w:shd w:val="clear" w:color="auto" w:fill="auto"/>
              </w:tcPr>
            </w:tcPrChange>
          </w:tcPr>
          <w:p w14:paraId="79DFCE14" w14:textId="5186C606" w:rsidR="00562DE3" w:rsidRPr="000A2E7F" w:rsidRDefault="00562DE3" w:rsidP="00562DE3">
            <w:pPr>
              <w:pStyle w:val="af0"/>
              <w:rPr>
                <w:ins w:id="13388" w:author="TAKATOSHI TAMAOKI" w:date="2017-03-24T11:27:00Z"/>
                <w:rFonts w:asciiTheme="majorHAnsi" w:hAnsiTheme="majorHAnsi" w:cstheme="majorHAnsi"/>
                <w:color w:val="C00000"/>
              </w:rPr>
            </w:pPr>
            <w:ins w:id="13389" w:author="TAKATOSHI TAMAOKI" w:date="2017-03-24T11:27:00Z">
              <w:r w:rsidRPr="000A2E7F">
                <w:rPr>
                  <w:rFonts w:asciiTheme="majorHAnsi" w:hAnsiTheme="majorHAnsi" w:cstheme="majorHAnsi"/>
                  <w:color w:val="C00000"/>
                </w:rPr>
                <w:t>√</w:t>
              </w:r>
            </w:ins>
          </w:p>
        </w:tc>
        <w:tc>
          <w:tcPr>
            <w:tcW w:w="314" w:type="pct"/>
            <w:shd w:val="clear" w:color="auto" w:fill="auto"/>
            <w:tcPrChange w:id="13390" w:author="TAKATOSHI TAMAOKI" w:date="2017-03-24T11:29:00Z">
              <w:tcPr>
                <w:tcW w:w="314" w:type="pct"/>
                <w:gridSpan w:val="3"/>
                <w:shd w:val="clear" w:color="auto" w:fill="auto"/>
              </w:tcPr>
            </w:tcPrChange>
          </w:tcPr>
          <w:p w14:paraId="19F1CAE8" w14:textId="372FB71F" w:rsidR="00562DE3" w:rsidRPr="000A2E7F" w:rsidRDefault="00562DE3" w:rsidP="00562DE3">
            <w:pPr>
              <w:pStyle w:val="af0"/>
              <w:rPr>
                <w:ins w:id="13391" w:author="TAKATOSHI TAMAOKI" w:date="2017-03-24T11:27:00Z"/>
                <w:rFonts w:asciiTheme="majorHAnsi" w:hAnsiTheme="majorHAnsi" w:cstheme="majorHAnsi"/>
                <w:color w:val="C00000"/>
              </w:rPr>
            </w:pPr>
            <w:ins w:id="13392" w:author="TAKATOSHI TAMAOKI" w:date="2017-03-24T11:27:00Z">
              <w:r w:rsidRPr="000A2E7F">
                <w:rPr>
                  <w:rFonts w:asciiTheme="majorHAnsi" w:hAnsiTheme="majorHAnsi" w:cstheme="majorHAnsi"/>
                  <w:color w:val="C00000"/>
                </w:rPr>
                <w:t>√</w:t>
              </w:r>
            </w:ins>
          </w:p>
        </w:tc>
        <w:tc>
          <w:tcPr>
            <w:tcW w:w="294" w:type="pct"/>
            <w:shd w:val="clear" w:color="auto" w:fill="auto"/>
            <w:tcPrChange w:id="13393" w:author="TAKATOSHI TAMAOKI" w:date="2017-03-24T11:29:00Z">
              <w:tcPr>
                <w:tcW w:w="328" w:type="pct"/>
                <w:gridSpan w:val="9"/>
                <w:shd w:val="clear" w:color="auto" w:fill="auto"/>
              </w:tcPr>
            </w:tcPrChange>
          </w:tcPr>
          <w:p w14:paraId="6C01E0A6" w14:textId="1EB561B1" w:rsidR="00562DE3" w:rsidRPr="000A2E7F" w:rsidRDefault="00562DE3" w:rsidP="00562DE3">
            <w:pPr>
              <w:pStyle w:val="af0"/>
              <w:rPr>
                <w:ins w:id="13394" w:author="TAKATOSHI TAMAOKI" w:date="2017-03-24T11:27:00Z"/>
                <w:rFonts w:asciiTheme="majorHAnsi" w:hAnsiTheme="majorHAnsi" w:cstheme="majorHAnsi"/>
                <w:color w:val="C00000"/>
              </w:rPr>
            </w:pPr>
            <w:ins w:id="13395" w:author="TAKATOSHI TAMAOKI" w:date="2017-03-24T11:27:00Z">
              <w:r w:rsidRPr="000A2E7F">
                <w:rPr>
                  <w:rFonts w:asciiTheme="majorHAnsi" w:hAnsiTheme="majorHAnsi" w:cstheme="majorHAnsi"/>
                  <w:color w:val="C00000"/>
                </w:rPr>
                <w:t>√</w:t>
              </w:r>
            </w:ins>
          </w:p>
        </w:tc>
        <w:tc>
          <w:tcPr>
            <w:tcW w:w="294" w:type="pct"/>
            <w:shd w:val="clear" w:color="auto" w:fill="auto"/>
            <w:tcPrChange w:id="13396" w:author="TAKATOSHI TAMAOKI" w:date="2017-03-24T11:29:00Z">
              <w:tcPr>
                <w:tcW w:w="322" w:type="pct"/>
                <w:gridSpan w:val="5"/>
                <w:shd w:val="clear" w:color="auto" w:fill="auto"/>
              </w:tcPr>
            </w:tcPrChange>
          </w:tcPr>
          <w:p w14:paraId="1F142D41" w14:textId="3130E795" w:rsidR="00562DE3" w:rsidRPr="000A2E7F" w:rsidRDefault="00562DE3" w:rsidP="00562DE3">
            <w:pPr>
              <w:pStyle w:val="af0"/>
              <w:rPr>
                <w:ins w:id="13397" w:author="TAKATOSHI TAMAOKI" w:date="2017-03-24T11:27:00Z"/>
                <w:rFonts w:asciiTheme="majorHAnsi" w:hAnsiTheme="majorHAnsi" w:cstheme="majorHAnsi"/>
                <w:color w:val="C00000"/>
              </w:rPr>
            </w:pPr>
            <w:ins w:id="13398" w:author="TAKATOSHI TAMAOKI" w:date="2017-03-24T11:27:00Z">
              <w:r w:rsidRPr="000A2E7F">
                <w:rPr>
                  <w:rFonts w:asciiTheme="majorHAnsi" w:hAnsiTheme="majorHAnsi" w:cstheme="majorHAnsi"/>
                  <w:color w:val="C00000"/>
                </w:rPr>
                <w:t>√</w:t>
              </w:r>
            </w:ins>
          </w:p>
        </w:tc>
        <w:tc>
          <w:tcPr>
            <w:tcW w:w="367" w:type="pct"/>
            <w:shd w:val="clear" w:color="auto" w:fill="auto"/>
            <w:tcPrChange w:id="13399" w:author="TAKATOSHI TAMAOKI" w:date="2017-03-24T11:29:00Z">
              <w:tcPr>
                <w:tcW w:w="322" w:type="pct"/>
                <w:gridSpan w:val="4"/>
                <w:shd w:val="clear" w:color="auto" w:fill="auto"/>
              </w:tcPr>
            </w:tcPrChange>
          </w:tcPr>
          <w:p w14:paraId="6418CE48" w14:textId="4304EEDA" w:rsidR="00562DE3" w:rsidRPr="000A2E7F" w:rsidRDefault="00562DE3" w:rsidP="00562DE3">
            <w:pPr>
              <w:pStyle w:val="af0"/>
              <w:rPr>
                <w:ins w:id="13400" w:author="TAKATOSHI TAMAOKI" w:date="2017-03-24T11:27:00Z"/>
                <w:rFonts w:asciiTheme="majorHAnsi" w:hAnsiTheme="majorHAnsi" w:cstheme="majorHAnsi"/>
                <w:color w:val="C00000"/>
              </w:rPr>
            </w:pPr>
            <w:ins w:id="13401"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3402" w:author="TAKATOSHI TAMAOKI" w:date="2017-03-24T11:29:00Z">
              <w:tcPr>
                <w:tcW w:w="279" w:type="pct"/>
                <w:gridSpan w:val="3"/>
                <w:shd w:val="clear" w:color="auto" w:fill="auto"/>
              </w:tcPr>
            </w:tcPrChange>
          </w:tcPr>
          <w:p w14:paraId="26AE9EC9" w14:textId="10606027" w:rsidR="00562DE3" w:rsidRPr="000A2E7F" w:rsidRDefault="00562DE3" w:rsidP="00562DE3">
            <w:pPr>
              <w:pStyle w:val="af0"/>
              <w:rPr>
                <w:ins w:id="13403" w:author="TAKATOSHI TAMAOKI" w:date="2017-03-24T11:27:00Z"/>
                <w:rFonts w:asciiTheme="majorHAnsi" w:hAnsiTheme="majorHAnsi" w:cstheme="majorHAnsi"/>
                <w:color w:val="C00000"/>
              </w:rPr>
            </w:pPr>
            <w:ins w:id="13404" w:author="TAKATOSHI TAMAOKI" w:date="2017-03-24T11:27:00Z">
              <w:r w:rsidRPr="000A2E7F">
                <w:rPr>
                  <w:rFonts w:asciiTheme="majorHAnsi" w:hAnsiTheme="majorHAnsi" w:cstheme="majorHAnsi"/>
                  <w:color w:val="C00000"/>
                </w:rPr>
                <w:t>√</w:t>
              </w:r>
            </w:ins>
          </w:p>
        </w:tc>
      </w:tr>
      <w:tr w:rsidR="00562DE3" w:rsidRPr="003D580F" w14:paraId="1F4A846A" w14:textId="77777777" w:rsidTr="00631F5B">
        <w:trPr>
          <w:cantSplit/>
          <w:ins w:id="13405" w:author="TAKATOSHI TAMAOKI" w:date="2017-03-24T11:27:00Z"/>
          <w:trPrChange w:id="13406" w:author="TAKATOSHI TAMAOKI" w:date="2017-03-24T11:29:00Z">
            <w:trPr>
              <w:cantSplit/>
            </w:trPr>
          </w:trPrChange>
        </w:trPr>
        <w:tc>
          <w:tcPr>
            <w:tcW w:w="262" w:type="pct"/>
            <w:shd w:val="clear" w:color="auto" w:fill="auto"/>
            <w:hideMark/>
            <w:tcPrChange w:id="13407" w:author="TAKATOSHI TAMAOKI" w:date="2017-03-24T11:29:00Z">
              <w:tcPr>
                <w:tcW w:w="261" w:type="pct"/>
                <w:shd w:val="clear" w:color="auto" w:fill="auto"/>
                <w:hideMark/>
              </w:tcPr>
            </w:tcPrChange>
          </w:tcPr>
          <w:p w14:paraId="0631B168" w14:textId="54E4210B" w:rsidR="00562DE3" w:rsidRPr="000A2E7F" w:rsidRDefault="00562DE3" w:rsidP="00562DE3">
            <w:pPr>
              <w:pStyle w:val="af0"/>
              <w:rPr>
                <w:ins w:id="13408" w:author="TAKATOSHI TAMAOKI" w:date="2017-03-24T11:27:00Z"/>
                <w:rFonts w:asciiTheme="majorHAnsi" w:hAnsiTheme="majorHAnsi" w:cstheme="majorHAnsi"/>
                <w:color w:val="C00000"/>
              </w:rPr>
            </w:pPr>
            <w:ins w:id="13409" w:author="TAKATOSHI TAMAOKI" w:date="2017-03-24T11:27:00Z">
              <w:r w:rsidRPr="000A2E7F">
                <w:rPr>
                  <w:rFonts w:asciiTheme="majorHAnsi" w:hAnsiTheme="majorHAnsi" w:cstheme="majorHAnsi"/>
                  <w:color w:val="C00000"/>
                </w:rPr>
                <w:t>171</w:t>
              </w:r>
            </w:ins>
          </w:p>
        </w:tc>
        <w:tc>
          <w:tcPr>
            <w:tcW w:w="915" w:type="pct"/>
            <w:tcBorders>
              <w:top w:val="nil"/>
              <w:bottom w:val="nil"/>
            </w:tcBorders>
            <w:shd w:val="clear" w:color="auto" w:fill="auto"/>
            <w:tcPrChange w:id="13410" w:author="TAKATOSHI TAMAOKI" w:date="2017-03-24T11:29:00Z">
              <w:tcPr>
                <w:tcW w:w="916" w:type="pct"/>
                <w:gridSpan w:val="4"/>
                <w:tcBorders>
                  <w:top w:val="nil"/>
                  <w:bottom w:val="nil"/>
                </w:tcBorders>
                <w:shd w:val="clear" w:color="auto" w:fill="auto"/>
              </w:tcPr>
            </w:tcPrChange>
          </w:tcPr>
          <w:p w14:paraId="3B6FA924" w14:textId="77777777" w:rsidR="00562DE3" w:rsidRPr="000A2E7F" w:rsidRDefault="00562DE3" w:rsidP="00562DE3">
            <w:pPr>
              <w:pStyle w:val="af0"/>
              <w:rPr>
                <w:ins w:id="13411" w:author="TAKATOSHI TAMAOKI" w:date="2017-03-24T11:27:00Z"/>
                <w:rFonts w:asciiTheme="majorHAnsi" w:hAnsiTheme="majorHAnsi" w:cstheme="majorHAnsi"/>
                <w:color w:val="C00000"/>
              </w:rPr>
            </w:pPr>
          </w:p>
        </w:tc>
        <w:tc>
          <w:tcPr>
            <w:tcW w:w="1248" w:type="pct"/>
            <w:shd w:val="clear" w:color="auto" w:fill="auto"/>
            <w:hideMark/>
            <w:tcPrChange w:id="13412" w:author="TAKATOSHI TAMAOKI" w:date="2017-03-24T11:29:00Z">
              <w:tcPr>
                <w:tcW w:w="1248" w:type="pct"/>
                <w:gridSpan w:val="3"/>
                <w:shd w:val="clear" w:color="auto" w:fill="auto"/>
                <w:hideMark/>
              </w:tcPr>
            </w:tcPrChange>
          </w:tcPr>
          <w:p w14:paraId="48FF6CD4" w14:textId="77777777" w:rsidR="00562DE3" w:rsidRPr="000A2E7F" w:rsidRDefault="00562DE3" w:rsidP="00562DE3">
            <w:pPr>
              <w:pStyle w:val="af0"/>
              <w:rPr>
                <w:ins w:id="13413" w:author="TAKATOSHI TAMAOKI" w:date="2017-03-24T11:27:00Z"/>
                <w:rFonts w:asciiTheme="majorHAnsi" w:hAnsiTheme="majorHAnsi" w:cstheme="majorHAnsi"/>
                <w:color w:val="C00000"/>
              </w:rPr>
            </w:pPr>
            <w:ins w:id="13414" w:author="TAKATOSHI TAMAOKI" w:date="2017-03-24T11:27:00Z">
              <w:r w:rsidRPr="000A2E7F">
                <w:rPr>
                  <w:rFonts w:asciiTheme="majorHAnsi" w:hAnsiTheme="majorHAnsi" w:cstheme="majorHAnsi"/>
                  <w:color w:val="C00000"/>
                </w:rPr>
                <w:t>Peripheral(except DTS) RAM ECC</w:t>
              </w:r>
            </w:ins>
          </w:p>
          <w:p w14:paraId="54EE7D24" w14:textId="09FED4B7" w:rsidR="00562DE3" w:rsidRPr="000A2E7F" w:rsidRDefault="00562DE3" w:rsidP="00562DE3">
            <w:pPr>
              <w:pStyle w:val="af0"/>
              <w:rPr>
                <w:ins w:id="13415" w:author="TAKATOSHI TAMAOKI" w:date="2017-03-24T11:27:00Z"/>
                <w:rFonts w:asciiTheme="majorHAnsi" w:hAnsiTheme="majorHAnsi" w:cstheme="majorHAnsi"/>
                <w:color w:val="C00000"/>
              </w:rPr>
            </w:pPr>
            <w:ins w:id="13416" w:author="TAKATOSHI TAMAOKI" w:date="2017-03-24T11:27:00Z">
              <w:r w:rsidRPr="000A2E7F">
                <w:rPr>
                  <w:rFonts w:asciiTheme="majorHAnsi" w:hAnsiTheme="majorHAnsi" w:cstheme="majorHAnsi"/>
                  <w:color w:val="C00000"/>
                </w:rPr>
                <w:t>- Error address overflow</w:t>
              </w:r>
            </w:ins>
          </w:p>
        </w:tc>
        <w:tc>
          <w:tcPr>
            <w:tcW w:w="367" w:type="pct"/>
            <w:shd w:val="clear" w:color="auto" w:fill="auto"/>
            <w:tcPrChange w:id="13417" w:author="TAKATOSHI TAMAOKI" w:date="2017-03-24T11:29:00Z">
              <w:tcPr>
                <w:tcW w:w="367" w:type="pct"/>
                <w:gridSpan w:val="4"/>
                <w:shd w:val="clear" w:color="auto" w:fill="auto"/>
              </w:tcPr>
            </w:tcPrChange>
          </w:tcPr>
          <w:p w14:paraId="5C43ADFC" w14:textId="145926CB" w:rsidR="00562DE3" w:rsidRPr="000A2E7F" w:rsidRDefault="00562DE3" w:rsidP="00562DE3">
            <w:pPr>
              <w:pStyle w:val="af0"/>
              <w:rPr>
                <w:ins w:id="13418" w:author="TAKATOSHI TAMAOKI" w:date="2017-03-24T11:27:00Z"/>
                <w:rFonts w:asciiTheme="majorHAnsi" w:hAnsiTheme="majorHAnsi" w:cstheme="majorHAnsi"/>
                <w:color w:val="C00000"/>
              </w:rPr>
            </w:pPr>
            <w:ins w:id="13419"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3420" w:author="TAKATOSHI TAMAOKI" w:date="2017-03-24T11:29:00Z">
              <w:tcPr>
                <w:tcW w:w="321" w:type="pct"/>
                <w:gridSpan w:val="4"/>
                <w:shd w:val="clear" w:color="auto" w:fill="auto"/>
              </w:tcPr>
            </w:tcPrChange>
          </w:tcPr>
          <w:p w14:paraId="2B768992" w14:textId="04CE1C3D" w:rsidR="00562DE3" w:rsidRPr="000A2E7F" w:rsidRDefault="00562DE3" w:rsidP="00562DE3">
            <w:pPr>
              <w:pStyle w:val="af0"/>
              <w:rPr>
                <w:ins w:id="13421" w:author="TAKATOSHI TAMAOKI" w:date="2017-03-24T11:27:00Z"/>
                <w:rFonts w:asciiTheme="majorHAnsi" w:hAnsiTheme="majorHAnsi" w:cstheme="majorHAnsi"/>
                <w:color w:val="C00000"/>
              </w:rPr>
            </w:pPr>
            <w:ins w:id="13422" w:author="TAKATOSHI TAMAOKI" w:date="2017-03-24T11:27:00Z">
              <w:r w:rsidRPr="000A2E7F">
                <w:rPr>
                  <w:rFonts w:asciiTheme="majorHAnsi" w:hAnsiTheme="majorHAnsi" w:cstheme="majorHAnsi"/>
                  <w:color w:val="C00000"/>
                </w:rPr>
                <w:t>√</w:t>
              </w:r>
            </w:ins>
          </w:p>
        </w:tc>
        <w:tc>
          <w:tcPr>
            <w:tcW w:w="321" w:type="pct"/>
            <w:shd w:val="clear" w:color="auto" w:fill="auto"/>
            <w:tcPrChange w:id="13423" w:author="TAKATOSHI TAMAOKI" w:date="2017-03-24T11:29:00Z">
              <w:tcPr>
                <w:tcW w:w="321" w:type="pct"/>
                <w:gridSpan w:val="3"/>
                <w:shd w:val="clear" w:color="auto" w:fill="auto"/>
              </w:tcPr>
            </w:tcPrChange>
          </w:tcPr>
          <w:p w14:paraId="7D886487" w14:textId="02A9CAF9" w:rsidR="00562DE3" w:rsidRPr="000A2E7F" w:rsidRDefault="00562DE3" w:rsidP="00562DE3">
            <w:pPr>
              <w:pStyle w:val="af0"/>
              <w:rPr>
                <w:ins w:id="13424" w:author="TAKATOSHI TAMAOKI" w:date="2017-03-24T11:27:00Z"/>
                <w:rFonts w:asciiTheme="majorHAnsi" w:hAnsiTheme="majorHAnsi" w:cstheme="majorHAnsi"/>
                <w:color w:val="C00000"/>
              </w:rPr>
            </w:pPr>
            <w:ins w:id="13425" w:author="TAKATOSHI TAMAOKI" w:date="2017-03-24T11:27:00Z">
              <w:r w:rsidRPr="000A2E7F">
                <w:rPr>
                  <w:rFonts w:asciiTheme="majorHAnsi" w:hAnsiTheme="majorHAnsi" w:cstheme="majorHAnsi"/>
                  <w:color w:val="C00000"/>
                </w:rPr>
                <w:t>√</w:t>
              </w:r>
            </w:ins>
          </w:p>
        </w:tc>
        <w:tc>
          <w:tcPr>
            <w:tcW w:w="314" w:type="pct"/>
            <w:shd w:val="clear" w:color="auto" w:fill="auto"/>
            <w:tcPrChange w:id="13426" w:author="TAKATOSHI TAMAOKI" w:date="2017-03-24T11:29:00Z">
              <w:tcPr>
                <w:tcW w:w="314" w:type="pct"/>
                <w:gridSpan w:val="3"/>
                <w:shd w:val="clear" w:color="auto" w:fill="auto"/>
              </w:tcPr>
            </w:tcPrChange>
          </w:tcPr>
          <w:p w14:paraId="74857B9C" w14:textId="0D5F749C" w:rsidR="00562DE3" w:rsidRPr="000A2E7F" w:rsidRDefault="00562DE3" w:rsidP="00562DE3">
            <w:pPr>
              <w:pStyle w:val="af0"/>
              <w:rPr>
                <w:ins w:id="13427" w:author="TAKATOSHI TAMAOKI" w:date="2017-03-24T11:27:00Z"/>
                <w:rFonts w:asciiTheme="majorHAnsi" w:hAnsiTheme="majorHAnsi" w:cstheme="majorHAnsi"/>
                <w:color w:val="C00000"/>
              </w:rPr>
            </w:pPr>
            <w:ins w:id="13428" w:author="TAKATOSHI TAMAOKI" w:date="2017-03-24T11:27:00Z">
              <w:r w:rsidRPr="000A2E7F">
                <w:rPr>
                  <w:rFonts w:asciiTheme="majorHAnsi" w:hAnsiTheme="majorHAnsi" w:cstheme="majorHAnsi"/>
                  <w:color w:val="C00000"/>
                </w:rPr>
                <w:t>√</w:t>
              </w:r>
            </w:ins>
          </w:p>
        </w:tc>
        <w:tc>
          <w:tcPr>
            <w:tcW w:w="294" w:type="pct"/>
            <w:shd w:val="clear" w:color="auto" w:fill="auto"/>
            <w:tcPrChange w:id="13429" w:author="TAKATOSHI TAMAOKI" w:date="2017-03-24T11:29:00Z">
              <w:tcPr>
                <w:tcW w:w="328" w:type="pct"/>
                <w:gridSpan w:val="9"/>
                <w:shd w:val="clear" w:color="auto" w:fill="auto"/>
              </w:tcPr>
            </w:tcPrChange>
          </w:tcPr>
          <w:p w14:paraId="3FE41784" w14:textId="573D35A8" w:rsidR="00562DE3" w:rsidRPr="000A2E7F" w:rsidRDefault="00562DE3" w:rsidP="00562DE3">
            <w:pPr>
              <w:pStyle w:val="af0"/>
              <w:rPr>
                <w:ins w:id="13430" w:author="TAKATOSHI TAMAOKI" w:date="2017-03-24T11:27:00Z"/>
                <w:rFonts w:asciiTheme="majorHAnsi" w:hAnsiTheme="majorHAnsi" w:cstheme="majorHAnsi"/>
                <w:color w:val="C00000"/>
              </w:rPr>
            </w:pPr>
            <w:ins w:id="13431" w:author="TAKATOSHI TAMAOKI" w:date="2017-03-24T11:27:00Z">
              <w:r w:rsidRPr="000A2E7F">
                <w:rPr>
                  <w:rFonts w:asciiTheme="majorHAnsi" w:hAnsiTheme="majorHAnsi" w:cstheme="majorHAnsi"/>
                  <w:color w:val="C00000"/>
                </w:rPr>
                <w:t>√</w:t>
              </w:r>
            </w:ins>
          </w:p>
        </w:tc>
        <w:tc>
          <w:tcPr>
            <w:tcW w:w="294" w:type="pct"/>
            <w:shd w:val="clear" w:color="auto" w:fill="auto"/>
            <w:tcPrChange w:id="13432" w:author="TAKATOSHI TAMAOKI" w:date="2017-03-24T11:29:00Z">
              <w:tcPr>
                <w:tcW w:w="322" w:type="pct"/>
                <w:gridSpan w:val="5"/>
                <w:shd w:val="clear" w:color="auto" w:fill="auto"/>
              </w:tcPr>
            </w:tcPrChange>
          </w:tcPr>
          <w:p w14:paraId="2C6708EF" w14:textId="57F51D77" w:rsidR="00562DE3" w:rsidRPr="000A2E7F" w:rsidRDefault="00562DE3" w:rsidP="00562DE3">
            <w:pPr>
              <w:pStyle w:val="af0"/>
              <w:rPr>
                <w:ins w:id="13433" w:author="TAKATOSHI TAMAOKI" w:date="2017-03-24T11:27:00Z"/>
                <w:rFonts w:asciiTheme="majorHAnsi" w:hAnsiTheme="majorHAnsi" w:cstheme="majorHAnsi"/>
                <w:color w:val="C00000"/>
              </w:rPr>
            </w:pPr>
            <w:ins w:id="13434" w:author="TAKATOSHI TAMAOKI" w:date="2017-03-24T11:27:00Z">
              <w:r w:rsidRPr="000A2E7F">
                <w:rPr>
                  <w:rFonts w:asciiTheme="majorHAnsi" w:hAnsiTheme="majorHAnsi" w:cstheme="majorHAnsi"/>
                  <w:color w:val="C00000"/>
                </w:rPr>
                <w:t>√</w:t>
              </w:r>
            </w:ins>
          </w:p>
        </w:tc>
        <w:tc>
          <w:tcPr>
            <w:tcW w:w="367" w:type="pct"/>
            <w:shd w:val="clear" w:color="auto" w:fill="auto"/>
            <w:tcPrChange w:id="13435" w:author="TAKATOSHI TAMAOKI" w:date="2017-03-24T11:29:00Z">
              <w:tcPr>
                <w:tcW w:w="322" w:type="pct"/>
                <w:gridSpan w:val="4"/>
                <w:shd w:val="clear" w:color="auto" w:fill="auto"/>
              </w:tcPr>
            </w:tcPrChange>
          </w:tcPr>
          <w:p w14:paraId="07CE7479" w14:textId="2EEE9AFA" w:rsidR="00562DE3" w:rsidRPr="000A2E7F" w:rsidRDefault="00562DE3" w:rsidP="00562DE3">
            <w:pPr>
              <w:pStyle w:val="af0"/>
              <w:rPr>
                <w:ins w:id="13436" w:author="TAKATOSHI TAMAOKI" w:date="2017-03-24T11:27:00Z"/>
                <w:rFonts w:asciiTheme="majorHAnsi" w:hAnsiTheme="majorHAnsi" w:cstheme="majorHAnsi"/>
                <w:color w:val="C00000"/>
              </w:rPr>
            </w:pPr>
            <w:ins w:id="13437"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3438" w:author="TAKATOSHI TAMAOKI" w:date="2017-03-24T11:29:00Z">
              <w:tcPr>
                <w:tcW w:w="279" w:type="pct"/>
                <w:gridSpan w:val="3"/>
                <w:shd w:val="clear" w:color="auto" w:fill="auto"/>
              </w:tcPr>
            </w:tcPrChange>
          </w:tcPr>
          <w:p w14:paraId="1656E98D" w14:textId="57C9C7EF" w:rsidR="00562DE3" w:rsidRPr="000A2E7F" w:rsidRDefault="00562DE3" w:rsidP="00562DE3">
            <w:pPr>
              <w:pStyle w:val="af0"/>
              <w:rPr>
                <w:ins w:id="13439" w:author="TAKATOSHI TAMAOKI" w:date="2017-03-24T11:27:00Z"/>
                <w:rFonts w:asciiTheme="majorHAnsi" w:hAnsiTheme="majorHAnsi" w:cstheme="majorHAnsi"/>
                <w:color w:val="C00000"/>
              </w:rPr>
            </w:pPr>
            <w:ins w:id="13440" w:author="TAKATOSHI TAMAOKI" w:date="2017-03-24T11:27:00Z">
              <w:r w:rsidRPr="000A2E7F">
                <w:rPr>
                  <w:rFonts w:asciiTheme="majorHAnsi" w:hAnsiTheme="majorHAnsi" w:cstheme="majorHAnsi"/>
                  <w:color w:val="C00000"/>
                </w:rPr>
                <w:t>√</w:t>
              </w:r>
            </w:ins>
          </w:p>
        </w:tc>
      </w:tr>
      <w:tr w:rsidR="00562DE3" w:rsidRPr="003D580F" w14:paraId="689BCCB8" w14:textId="77777777" w:rsidTr="00631F5B">
        <w:trPr>
          <w:cantSplit/>
          <w:ins w:id="13441" w:author="TAKATOSHI TAMAOKI" w:date="2017-03-24T11:27:00Z"/>
          <w:trPrChange w:id="13442" w:author="TAKATOSHI TAMAOKI" w:date="2017-03-24T11:29:00Z">
            <w:trPr>
              <w:cantSplit/>
            </w:trPr>
          </w:trPrChange>
        </w:trPr>
        <w:tc>
          <w:tcPr>
            <w:tcW w:w="262" w:type="pct"/>
            <w:shd w:val="clear" w:color="auto" w:fill="auto"/>
            <w:hideMark/>
            <w:tcPrChange w:id="13443" w:author="TAKATOSHI TAMAOKI" w:date="2017-03-24T11:29:00Z">
              <w:tcPr>
                <w:tcW w:w="261" w:type="pct"/>
                <w:shd w:val="clear" w:color="auto" w:fill="auto"/>
                <w:hideMark/>
              </w:tcPr>
            </w:tcPrChange>
          </w:tcPr>
          <w:p w14:paraId="08C6A736" w14:textId="130690D4" w:rsidR="00562DE3" w:rsidRPr="000A2E7F" w:rsidRDefault="00562DE3" w:rsidP="00562DE3">
            <w:pPr>
              <w:pStyle w:val="af0"/>
              <w:rPr>
                <w:ins w:id="13444" w:author="TAKATOSHI TAMAOKI" w:date="2017-03-24T11:27:00Z"/>
                <w:rFonts w:asciiTheme="majorHAnsi" w:hAnsiTheme="majorHAnsi" w:cstheme="majorHAnsi"/>
                <w:color w:val="C00000"/>
              </w:rPr>
            </w:pPr>
            <w:ins w:id="13445" w:author="TAKATOSHI TAMAOKI" w:date="2017-03-24T11:27:00Z">
              <w:r w:rsidRPr="000A2E7F">
                <w:rPr>
                  <w:rFonts w:asciiTheme="majorHAnsi" w:hAnsiTheme="majorHAnsi" w:cstheme="majorHAnsi"/>
                  <w:color w:val="C00000"/>
                </w:rPr>
                <w:lastRenderedPageBreak/>
                <w:t>172</w:t>
              </w:r>
            </w:ins>
          </w:p>
        </w:tc>
        <w:tc>
          <w:tcPr>
            <w:tcW w:w="915" w:type="pct"/>
            <w:tcBorders>
              <w:top w:val="nil"/>
              <w:bottom w:val="nil"/>
            </w:tcBorders>
            <w:shd w:val="clear" w:color="auto" w:fill="auto"/>
            <w:tcPrChange w:id="13446" w:author="TAKATOSHI TAMAOKI" w:date="2017-03-24T11:29:00Z">
              <w:tcPr>
                <w:tcW w:w="916" w:type="pct"/>
                <w:gridSpan w:val="4"/>
                <w:tcBorders>
                  <w:top w:val="nil"/>
                  <w:bottom w:val="nil"/>
                </w:tcBorders>
                <w:shd w:val="clear" w:color="auto" w:fill="auto"/>
              </w:tcPr>
            </w:tcPrChange>
          </w:tcPr>
          <w:p w14:paraId="480967C8" w14:textId="77777777" w:rsidR="00562DE3" w:rsidRPr="000A2E7F" w:rsidRDefault="00562DE3" w:rsidP="00562DE3">
            <w:pPr>
              <w:pStyle w:val="af0"/>
              <w:rPr>
                <w:ins w:id="13447" w:author="TAKATOSHI TAMAOKI" w:date="2017-03-24T11:27:00Z"/>
                <w:rFonts w:asciiTheme="majorHAnsi" w:hAnsiTheme="majorHAnsi" w:cstheme="majorHAnsi"/>
                <w:color w:val="C00000"/>
              </w:rPr>
            </w:pPr>
          </w:p>
        </w:tc>
        <w:tc>
          <w:tcPr>
            <w:tcW w:w="1248" w:type="pct"/>
            <w:shd w:val="clear" w:color="auto" w:fill="auto"/>
            <w:hideMark/>
            <w:tcPrChange w:id="13448" w:author="TAKATOSHI TAMAOKI" w:date="2017-03-24T11:29:00Z">
              <w:tcPr>
                <w:tcW w:w="1248" w:type="pct"/>
                <w:gridSpan w:val="3"/>
                <w:shd w:val="clear" w:color="auto" w:fill="auto"/>
                <w:hideMark/>
              </w:tcPr>
            </w:tcPrChange>
          </w:tcPr>
          <w:p w14:paraId="503D3107" w14:textId="77777777" w:rsidR="00562DE3" w:rsidRPr="000A2E7F" w:rsidRDefault="00562DE3" w:rsidP="00562DE3">
            <w:pPr>
              <w:pStyle w:val="af0"/>
              <w:rPr>
                <w:ins w:id="13449" w:author="TAKATOSHI TAMAOKI" w:date="2017-03-24T11:27:00Z"/>
                <w:rFonts w:asciiTheme="majorHAnsi" w:hAnsiTheme="majorHAnsi" w:cstheme="majorHAnsi"/>
                <w:color w:val="C00000"/>
              </w:rPr>
            </w:pPr>
            <w:ins w:id="13450" w:author="TAKATOSHI TAMAOKI" w:date="2017-03-24T11:27:00Z">
              <w:r w:rsidRPr="000A2E7F">
                <w:rPr>
                  <w:rFonts w:asciiTheme="majorHAnsi" w:hAnsiTheme="majorHAnsi" w:cstheme="majorHAnsi"/>
                  <w:color w:val="C00000"/>
                </w:rPr>
                <w:t>Peripheral(FlexRay) RAM ECC</w:t>
              </w:r>
            </w:ins>
          </w:p>
          <w:p w14:paraId="2ED0FC9A" w14:textId="568EAA17" w:rsidR="00562DE3" w:rsidRPr="000A2E7F" w:rsidRDefault="00562DE3" w:rsidP="00562DE3">
            <w:pPr>
              <w:pStyle w:val="af0"/>
              <w:rPr>
                <w:ins w:id="13451" w:author="TAKATOSHI TAMAOKI" w:date="2017-03-24T11:27:00Z"/>
                <w:rFonts w:asciiTheme="majorHAnsi" w:hAnsiTheme="majorHAnsi" w:cstheme="majorHAnsi"/>
                <w:color w:val="C00000"/>
              </w:rPr>
            </w:pPr>
            <w:ins w:id="13452" w:author="TAKATOSHI TAMAOKI" w:date="2017-03-24T11:27:00Z">
              <w:r w:rsidRPr="000A2E7F">
                <w:rPr>
                  <w:rFonts w:asciiTheme="majorHAnsi" w:hAnsiTheme="majorHAnsi" w:cstheme="majorHAnsi"/>
                  <w:color w:val="C00000"/>
                </w:rPr>
                <w:t>- ECC 2bit error</w:t>
              </w:r>
            </w:ins>
          </w:p>
        </w:tc>
        <w:tc>
          <w:tcPr>
            <w:tcW w:w="367" w:type="pct"/>
            <w:shd w:val="clear" w:color="auto" w:fill="auto"/>
            <w:tcPrChange w:id="13453" w:author="TAKATOSHI TAMAOKI" w:date="2017-03-24T11:29:00Z">
              <w:tcPr>
                <w:tcW w:w="367" w:type="pct"/>
                <w:gridSpan w:val="4"/>
                <w:shd w:val="clear" w:color="auto" w:fill="auto"/>
              </w:tcPr>
            </w:tcPrChange>
          </w:tcPr>
          <w:p w14:paraId="22777358" w14:textId="7C517460" w:rsidR="00562DE3" w:rsidRPr="000A2E7F" w:rsidRDefault="00562DE3" w:rsidP="00562DE3">
            <w:pPr>
              <w:pStyle w:val="af0"/>
              <w:rPr>
                <w:ins w:id="13454" w:author="TAKATOSHI TAMAOKI" w:date="2017-03-24T11:27:00Z"/>
                <w:rFonts w:asciiTheme="majorHAnsi" w:hAnsiTheme="majorHAnsi" w:cstheme="majorHAnsi"/>
                <w:color w:val="C00000"/>
              </w:rPr>
            </w:pPr>
            <w:ins w:id="13455"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3456" w:author="TAKATOSHI TAMAOKI" w:date="2017-03-24T11:29:00Z">
              <w:tcPr>
                <w:tcW w:w="321" w:type="pct"/>
                <w:gridSpan w:val="4"/>
                <w:shd w:val="clear" w:color="auto" w:fill="auto"/>
              </w:tcPr>
            </w:tcPrChange>
          </w:tcPr>
          <w:p w14:paraId="5B90B0D0" w14:textId="4C58DDF3" w:rsidR="00562DE3" w:rsidRPr="000A2E7F" w:rsidRDefault="00562DE3" w:rsidP="00562DE3">
            <w:pPr>
              <w:pStyle w:val="af0"/>
              <w:rPr>
                <w:ins w:id="13457" w:author="TAKATOSHI TAMAOKI" w:date="2017-03-24T11:27:00Z"/>
                <w:rFonts w:asciiTheme="majorHAnsi" w:hAnsiTheme="majorHAnsi" w:cstheme="majorHAnsi"/>
                <w:color w:val="C00000"/>
              </w:rPr>
            </w:pPr>
            <w:ins w:id="13458" w:author="TAKATOSHI TAMAOKI" w:date="2017-03-24T11:27:00Z">
              <w:r w:rsidRPr="000A2E7F">
                <w:rPr>
                  <w:rFonts w:asciiTheme="majorHAnsi" w:hAnsiTheme="majorHAnsi" w:cstheme="majorHAnsi"/>
                  <w:color w:val="C00000"/>
                </w:rPr>
                <w:t>√</w:t>
              </w:r>
            </w:ins>
          </w:p>
        </w:tc>
        <w:tc>
          <w:tcPr>
            <w:tcW w:w="321" w:type="pct"/>
            <w:shd w:val="clear" w:color="auto" w:fill="auto"/>
            <w:tcPrChange w:id="13459" w:author="TAKATOSHI TAMAOKI" w:date="2017-03-24T11:29:00Z">
              <w:tcPr>
                <w:tcW w:w="321" w:type="pct"/>
                <w:gridSpan w:val="3"/>
                <w:shd w:val="clear" w:color="auto" w:fill="auto"/>
              </w:tcPr>
            </w:tcPrChange>
          </w:tcPr>
          <w:p w14:paraId="58DBFE18" w14:textId="3D5F19AA" w:rsidR="00562DE3" w:rsidRPr="000A2E7F" w:rsidRDefault="00562DE3" w:rsidP="00562DE3">
            <w:pPr>
              <w:pStyle w:val="af0"/>
              <w:rPr>
                <w:ins w:id="13460" w:author="TAKATOSHI TAMAOKI" w:date="2017-03-24T11:27:00Z"/>
                <w:rFonts w:asciiTheme="majorHAnsi" w:hAnsiTheme="majorHAnsi" w:cstheme="majorHAnsi"/>
                <w:color w:val="C00000"/>
              </w:rPr>
            </w:pPr>
            <w:ins w:id="13461" w:author="TAKATOSHI TAMAOKI" w:date="2017-03-24T11:27:00Z">
              <w:r w:rsidRPr="000A2E7F">
                <w:rPr>
                  <w:rFonts w:asciiTheme="majorHAnsi" w:hAnsiTheme="majorHAnsi" w:cstheme="majorHAnsi"/>
                  <w:color w:val="C00000"/>
                </w:rPr>
                <w:t>√</w:t>
              </w:r>
            </w:ins>
          </w:p>
        </w:tc>
        <w:tc>
          <w:tcPr>
            <w:tcW w:w="314" w:type="pct"/>
            <w:shd w:val="clear" w:color="auto" w:fill="auto"/>
            <w:tcPrChange w:id="13462" w:author="TAKATOSHI TAMAOKI" w:date="2017-03-24T11:29:00Z">
              <w:tcPr>
                <w:tcW w:w="314" w:type="pct"/>
                <w:gridSpan w:val="3"/>
                <w:shd w:val="clear" w:color="auto" w:fill="auto"/>
              </w:tcPr>
            </w:tcPrChange>
          </w:tcPr>
          <w:p w14:paraId="0AAFB317" w14:textId="3336F621" w:rsidR="00562DE3" w:rsidRPr="000A2E7F" w:rsidRDefault="00562DE3" w:rsidP="00562DE3">
            <w:pPr>
              <w:pStyle w:val="af0"/>
              <w:rPr>
                <w:ins w:id="13463" w:author="TAKATOSHI TAMAOKI" w:date="2017-03-24T11:27:00Z"/>
                <w:rFonts w:asciiTheme="majorHAnsi" w:hAnsiTheme="majorHAnsi" w:cstheme="majorHAnsi"/>
                <w:color w:val="C00000"/>
              </w:rPr>
            </w:pPr>
            <w:ins w:id="13464" w:author="TAKATOSHI TAMAOKI" w:date="2017-03-24T11:27:00Z">
              <w:r w:rsidRPr="000A2E7F">
                <w:rPr>
                  <w:rFonts w:asciiTheme="majorHAnsi" w:hAnsiTheme="majorHAnsi" w:cstheme="majorHAnsi"/>
                  <w:color w:val="C00000"/>
                </w:rPr>
                <w:t>√</w:t>
              </w:r>
            </w:ins>
          </w:p>
        </w:tc>
        <w:tc>
          <w:tcPr>
            <w:tcW w:w="294" w:type="pct"/>
            <w:shd w:val="clear" w:color="auto" w:fill="auto"/>
            <w:tcPrChange w:id="13465" w:author="TAKATOSHI TAMAOKI" w:date="2017-03-24T11:29:00Z">
              <w:tcPr>
                <w:tcW w:w="328" w:type="pct"/>
                <w:gridSpan w:val="9"/>
                <w:shd w:val="clear" w:color="auto" w:fill="auto"/>
              </w:tcPr>
            </w:tcPrChange>
          </w:tcPr>
          <w:p w14:paraId="11764111" w14:textId="64C1C745" w:rsidR="00562DE3" w:rsidRPr="000A2E7F" w:rsidRDefault="00562DE3" w:rsidP="00562DE3">
            <w:pPr>
              <w:pStyle w:val="af0"/>
              <w:rPr>
                <w:ins w:id="13466" w:author="TAKATOSHI TAMAOKI" w:date="2017-03-24T11:27:00Z"/>
                <w:rFonts w:asciiTheme="majorHAnsi" w:hAnsiTheme="majorHAnsi" w:cstheme="majorHAnsi"/>
                <w:color w:val="C00000"/>
              </w:rPr>
            </w:pPr>
            <w:ins w:id="13467" w:author="TAKATOSHI TAMAOKI" w:date="2017-03-24T11:27:00Z">
              <w:r w:rsidRPr="000A2E7F">
                <w:rPr>
                  <w:rFonts w:asciiTheme="majorHAnsi" w:hAnsiTheme="majorHAnsi" w:cstheme="majorHAnsi"/>
                  <w:color w:val="C00000"/>
                </w:rPr>
                <w:t>√</w:t>
              </w:r>
            </w:ins>
          </w:p>
        </w:tc>
        <w:tc>
          <w:tcPr>
            <w:tcW w:w="294" w:type="pct"/>
            <w:shd w:val="clear" w:color="auto" w:fill="auto"/>
            <w:tcPrChange w:id="13468" w:author="TAKATOSHI TAMAOKI" w:date="2017-03-24T11:29:00Z">
              <w:tcPr>
                <w:tcW w:w="322" w:type="pct"/>
                <w:gridSpan w:val="5"/>
                <w:shd w:val="clear" w:color="auto" w:fill="auto"/>
              </w:tcPr>
            </w:tcPrChange>
          </w:tcPr>
          <w:p w14:paraId="00AAD623" w14:textId="09E3186A" w:rsidR="00562DE3" w:rsidRPr="000A2E7F" w:rsidRDefault="00562DE3" w:rsidP="00562DE3">
            <w:pPr>
              <w:pStyle w:val="af0"/>
              <w:rPr>
                <w:ins w:id="13469" w:author="TAKATOSHI TAMAOKI" w:date="2017-03-24T11:27:00Z"/>
                <w:rFonts w:asciiTheme="majorHAnsi" w:hAnsiTheme="majorHAnsi" w:cstheme="majorHAnsi"/>
                <w:color w:val="C00000"/>
              </w:rPr>
            </w:pPr>
            <w:ins w:id="13470" w:author="TAKATOSHI TAMAOKI" w:date="2017-03-24T11:27:00Z">
              <w:r w:rsidRPr="000A2E7F">
                <w:rPr>
                  <w:rFonts w:asciiTheme="majorHAnsi" w:hAnsiTheme="majorHAnsi" w:cstheme="majorHAnsi"/>
                  <w:color w:val="C00000"/>
                </w:rPr>
                <w:t>√</w:t>
              </w:r>
            </w:ins>
          </w:p>
        </w:tc>
        <w:tc>
          <w:tcPr>
            <w:tcW w:w="367" w:type="pct"/>
            <w:shd w:val="clear" w:color="auto" w:fill="auto"/>
            <w:tcPrChange w:id="13471" w:author="TAKATOSHI TAMAOKI" w:date="2017-03-24T11:29:00Z">
              <w:tcPr>
                <w:tcW w:w="322" w:type="pct"/>
                <w:gridSpan w:val="4"/>
                <w:shd w:val="clear" w:color="auto" w:fill="auto"/>
              </w:tcPr>
            </w:tcPrChange>
          </w:tcPr>
          <w:p w14:paraId="34E5AF98" w14:textId="04402AAD" w:rsidR="00562DE3" w:rsidRPr="000A2E7F" w:rsidRDefault="00562DE3" w:rsidP="00562DE3">
            <w:pPr>
              <w:pStyle w:val="af0"/>
              <w:rPr>
                <w:ins w:id="13472" w:author="TAKATOSHI TAMAOKI" w:date="2017-03-24T11:27:00Z"/>
                <w:rFonts w:asciiTheme="majorHAnsi" w:hAnsiTheme="majorHAnsi" w:cstheme="majorHAnsi"/>
                <w:color w:val="C00000"/>
              </w:rPr>
            </w:pPr>
            <w:ins w:id="13473"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3474" w:author="TAKATOSHI TAMAOKI" w:date="2017-03-24T11:29:00Z">
              <w:tcPr>
                <w:tcW w:w="279" w:type="pct"/>
                <w:gridSpan w:val="3"/>
                <w:shd w:val="clear" w:color="auto" w:fill="auto"/>
              </w:tcPr>
            </w:tcPrChange>
          </w:tcPr>
          <w:p w14:paraId="6A8E1A82" w14:textId="3D16B4EA" w:rsidR="00562DE3" w:rsidRPr="000A2E7F" w:rsidRDefault="00562DE3" w:rsidP="00562DE3">
            <w:pPr>
              <w:pStyle w:val="af0"/>
              <w:rPr>
                <w:ins w:id="13475" w:author="TAKATOSHI TAMAOKI" w:date="2017-03-24T11:27:00Z"/>
                <w:rFonts w:asciiTheme="majorHAnsi" w:hAnsiTheme="majorHAnsi" w:cstheme="majorHAnsi"/>
                <w:color w:val="C00000"/>
              </w:rPr>
            </w:pPr>
            <w:ins w:id="13476" w:author="TAKATOSHI TAMAOKI" w:date="2017-03-24T11:27:00Z">
              <w:r w:rsidRPr="000A2E7F">
                <w:rPr>
                  <w:rFonts w:asciiTheme="majorHAnsi" w:hAnsiTheme="majorHAnsi" w:cstheme="majorHAnsi"/>
                  <w:color w:val="C00000"/>
                </w:rPr>
                <w:t>√</w:t>
              </w:r>
            </w:ins>
          </w:p>
        </w:tc>
      </w:tr>
      <w:tr w:rsidR="00562DE3" w:rsidRPr="003D580F" w14:paraId="52D3F34E" w14:textId="77777777" w:rsidTr="00631F5B">
        <w:trPr>
          <w:cantSplit/>
          <w:ins w:id="13477" w:author="TAKATOSHI TAMAOKI" w:date="2017-03-24T11:27:00Z"/>
          <w:trPrChange w:id="13478" w:author="TAKATOSHI TAMAOKI" w:date="2017-03-24T11:29:00Z">
            <w:trPr>
              <w:cantSplit/>
            </w:trPr>
          </w:trPrChange>
        </w:trPr>
        <w:tc>
          <w:tcPr>
            <w:tcW w:w="262" w:type="pct"/>
            <w:shd w:val="clear" w:color="auto" w:fill="auto"/>
            <w:hideMark/>
            <w:tcPrChange w:id="13479" w:author="TAKATOSHI TAMAOKI" w:date="2017-03-24T11:29:00Z">
              <w:tcPr>
                <w:tcW w:w="261" w:type="pct"/>
                <w:shd w:val="clear" w:color="auto" w:fill="auto"/>
                <w:hideMark/>
              </w:tcPr>
            </w:tcPrChange>
          </w:tcPr>
          <w:p w14:paraId="3C09AF1F" w14:textId="1D0BB7E3" w:rsidR="00562DE3" w:rsidRPr="000A2E7F" w:rsidRDefault="00562DE3" w:rsidP="00562DE3">
            <w:pPr>
              <w:pStyle w:val="af0"/>
              <w:rPr>
                <w:ins w:id="13480" w:author="TAKATOSHI TAMAOKI" w:date="2017-03-24T11:27:00Z"/>
                <w:rFonts w:asciiTheme="majorHAnsi" w:hAnsiTheme="majorHAnsi" w:cstheme="majorHAnsi"/>
                <w:color w:val="C00000"/>
              </w:rPr>
            </w:pPr>
            <w:ins w:id="13481" w:author="TAKATOSHI TAMAOKI" w:date="2017-03-24T11:27:00Z">
              <w:r w:rsidRPr="000A2E7F">
                <w:rPr>
                  <w:rFonts w:asciiTheme="majorHAnsi" w:hAnsiTheme="majorHAnsi" w:cstheme="majorHAnsi"/>
                  <w:color w:val="C00000"/>
                </w:rPr>
                <w:t>173</w:t>
              </w:r>
            </w:ins>
          </w:p>
        </w:tc>
        <w:tc>
          <w:tcPr>
            <w:tcW w:w="915" w:type="pct"/>
            <w:tcBorders>
              <w:top w:val="nil"/>
              <w:bottom w:val="nil"/>
            </w:tcBorders>
            <w:shd w:val="clear" w:color="auto" w:fill="auto"/>
            <w:tcPrChange w:id="13482" w:author="TAKATOSHI TAMAOKI" w:date="2017-03-24T11:29:00Z">
              <w:tcPr>
                <w:tcW w:w="916" w:type="pct"/>
                <w:gridSpan w:val="4"/>
                <w:tcBorders>
                  <w:top w:val="nil"/>
                  <w:bottom w:val="nil"/>
                </w:tcBorders>
                <w:shd w:val="clear" w:color="auto" w:fill="auto"/>
              </w:tcPr>
            </w:tcPrChange>
          </w:tcPr>
          <w:p w14:paraId="5A9010E7" w14:textId="77777777" w:rsidR="00562DE3" w:rsidRPr="000A2E7F" w:rsidRDefault="00562DE3" w:rsidP="00562DE3">
            <w:pPr>
              <w:pStyle w:val="af0"/>
              <w:rPr>
                <w:ins w:id="13483" w:author="TAKATOSHI TAMAOKI" w:date="2017-03-24T11:27:00Z"/>
                <w:rFonts w:asciiTheme="majorHAnsi" w:hAnsiTheme="majorHAnsi" w:cstheme="majorHAnsi"/>
                <w:color w:val="C00000"/>
              </w:rPr>
            </w:pPr>
          </w:p>
        </w:tc>
        <w:tc>
          <w:tcPr>
            <w:tcW w:w="1248" w:type="pct"/>
            <w:shd w:val="clear" w:color="auto" w:fill="auto"/>
            <w:hideMark/>
            <w:tcPrChange w:id="13484" w:author="TAKATOSHI TAMAOKI" w:date="2017-03-24T11:29:00Z">
              <w:tcPr>
                <w:tcW w:w="1248" w:type="pct"/>
                <w:gridSpan w:val="3"/>
                <w:shd w:val="clear" w:color="auto" w:fill="auto"/>
                <w:hideMark/>
              </w:tcPr>
            </w:tcPrChange>
          </w:tcPr>
          <w:p w14:paraId="6A2ABBFE" w14:textId="77777777" w:rsidR="00562DE3" w:rsidRPr="000A2E7F" w:rsidRDefault="00562DE3" w:rsidP="00562DE3">
            <w:pPr>
              <w:pStyle w:val="af0"/>
              <w:rPr>
                <w:ins w:id="13485" w:author="TAKATOSHI TAMAOKI" w:date="2017-03-24T11:27:00Z"/>
                <w:rFonts w:asciiTheme="majorHAnsi" w:hAnsiTheme="majorHAnsi" w:cstheme="majorHAnsi"/>
                <w:color w:val="C00000"/>
              </w:rPr>
            </w:pPr>
            <w:ins w:id="13486" w:author="TAKATOSHI TAMAOKI" w:date="2017-03-24T11:27:00Z">
              <w:r w:rsidRPr="000A2E7F">
                <w:rPr>
                  <w:rFonts w:asciiTheme="majorHAnsi" w:hAnsiTheme="majorHAnsi" w:cstheme="majorHAnsi"/>
                  <w:color w:val="C00000"/>
                </w:rPr>
                <w:t>Peripheral(FlexRay) RAM ECC</w:t>
              </w:r>
            </w:ins>
          </w:p>
          <w:p w14:paraId="6D4F5709" w14:textId="047AF464" w:rsidR="00562DE3" w:rsidRPr="000A2E7F" w:rsidRDefault="00562DE3" w:rsidP="00562DE3">
            <w:pPr>
              <w:pStyle w:val="af0"/>
              <w:rPr>
                <w:ins w:id="13487" w:author="TAKATOSHI TAMAOKI" w:date="2017-03-24T11:27:00Z"/>
                <w:rFonts w:asciiTheme="majorHAnsi" w:hAnsiTheme="majorHAnsi" w:cstheme="majorHAnsi"/>
                <w:color w:val="C00000"/>
              </w:rPr>
            </w:pPr>
            <w:ins w:id="13488" w:author="TAKATOSHI TAMAOKI" w:date="2017-03-24T11:27:00Z">
              <w:r w:rsidRPr="000A2E7F">
                <w:rPr>
                  <w:rFonts w:asciiTheme="majorHAnsi" w:hAnsiTheme="majorHAnsi" w:cstheme="majorHAnsi"/>
                  <w:color w:val="C00000"/>
                </w:rPr>
                <w:t>- ECC 1bit error</w:t>
              </w:r>
            </w:ins>
          </w:p>
        </w:tc>
        <w:tc>
          <w:tcPr>
            <w:tcW w:w="367" w:type="pct"/>
            <w:shd w:val="clear" w:color="auto" w:fill="auto"/>
            <w:tcPrChange w:id="13489" w:author="TAKATOSHI TAMAOKI" w:date="2017-03-24T11:29:00Z">
              <w:tcPr>
                <w:tcW w:w="367" w:type="pct"/>
                <w:gridSpan w:val="4"/>
                <w:shd w:val="clear" w:color="auto" w:fill="auto"/>
              </w:tcPr>
            </w:tcPrChange>
          </w:tcPr>
          <w:p w14:paraId="17CAE2DE" w14:textId="6654FDD8" w:rsidR="00562DE3" w:rsidRPr="000A2E7F" w:rsidRDefault="00562DE3" w:rsidP="00562DE3">
            <w:pPr>
              <w:pStyle w:val="af0"/>
              <w:rPr>
                <w:ins w:id="13490" w:author="TAKATOSHI TAMAOKI" w:date="2017-03-24T11:27:00Z"/>
                <w:rFonts w:asciiTheme="majorHAnsi" w:hAnsiTheme="majorHAnsi" w:cstheme="majorHAnsi"/>
                <w:color w:val="C00000"/>
              </w:rPr>
            </w:pPr>
            <w:ins w:id="13491"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3492" w:author="TAKATOSHI TAMAOKI" w:date="2017-03-24T11:29:00Z">
              <w:tcPr>
                <w:tcW w:w="321" w:type="pct"/>
                <w:gridSpan w:val="4"/>
                <w:shd w:val="clear" w:color="auto" w:fill="auto"/>
              </w:tcPr>
            </w:tcPrChange>
          </w:tcPr>
          <w:p w14:paraId="5D6E1605" w14:textId="0CCF5490" w:rsidR="00562DE3" w:rsidRPr="000A2E7F" w:rsidRDefault="00562DE3" w:rsidP="00562DE3">
            <w:pPr>
              <w:pStyle w:val="af0"/>
              <w:rPr>
                <w:ins w:id="13493" w:author="TAKATOSHI TAMAOKI" w:date="2017-03-24T11:27:00Z"/>
                <w:rFonts w:asciiTheme="majorHAnsi" w:hAnsiTheme="majorHAnsi" w:cstheme="majorHAnsi"/>
                <w:color w:val="C00000"/>
              </w:rPr>
            </w:pPr>
            <w:ins w:id="13494" w:author="TAKATOSHI TAMAOKI" w:date="2017-03-24T11:27:00Z">
              <w:r w:rsidRPr="000A2E7F">
                <w:rPr>
                  <w:rFonts w:asciiTheme="majorHAnsi" w:hAnsiTheme="majorHAnsi" w:cstheme="majorHAnsi"/>
                  <w:color w:val="C00000"/>
                </w:rPr>
                <w:t>√</w:t>
              </w:r>
            </w:ins>
          </w:p>
        </w:tc>
        <w:tc>
          <w:tcPr>
            <w:tcW w:w="321" w:type="pct"/>
            <w:shd w:val="clear" w:color="auto" w:fill="auto"/>
            <w:tcPrChange w:id="13495" w:author="TAKATOSHI TAMAOKI" w:date="2017-03-24T11:29:00Z">
              <w:tcPr>
                <w:tcW w:w="321" w:type="pct"/>
                <w:gridSpan w:val="3"/>
                <w:shd w:val="clear" w:color="auto" w:fill="auto"/>
              </w:tcPr>
            </w:tcPrChange>
          </w:tcPr>
          <w:p w14:paraId="634FA092" w14:textId="59185480" w:rsidR="00562DE3" w:rsidRPr="000A2E7F" w:rsidRDefault="00562DE3" w:rsidP="00562DE3">
            <w:pPr>
              <w:pStyle w:val="af0"/>
              <w:rPr>
                <w:ins w:id="13496" w:author="TAKATOSHI TAMAOKI" w:date="2017-03-24T11:27:00Z"/>
                <w:rFonts w:asciiTheme="majorHAnsi" w:hAnsiTheme="majorHAnsi" w:cstheme="majorHAnsi"/>
                <w:color w:val="C00000"/>
              </w:rPr>
            </w:pPr>
            <w:ins w:id="13497" w:author="TAKATOSHI TAMAOKI" w:date="2017-03-24T11:27:00Z">
              <w:r w:rsidRPr="000A2E7F">
                <w:rPr>
                  <w:rFonts w:asciiTheme="majorHAnsi" w:hAnsiTheme="majorHAnsi" w:cstheme="majorHAnsi"/>
                  <w:color w:val="C00000"/>
                </w:rPr>
                <w:t>√</w:t>
              </w:r>
            </w:ins>
          </w:p>
        </w:tc>
        <w:tc>
          <w:tcPr>
            <w:tcW w:w="314" w:type="pct"/>
            <w:shd w:val="clear" w:color="auto" w:fill="auto"/>
            <w:tcPrChange w:id="13498" w:author="TAKATOSHI TAMAOKI" w:date="2017-03-24T11:29:00Z">
              <w:tcPr>
                <w:tcW w:w="314" w:type="pct"/>
                <w:gridSpan w:val="3"/>
                <w:shd w:val="clear" w:color="auto" w:fill="auto"/>
              </w:tcPr>
            </w:tcPrChange>
          </w:tcPr>
          <w:p w14:paraId="00CFEA51" w14:textId="510FC8FA" w:rsidR="00562DE3" w:rsidRPr="000A2E7F" w:rsidRDefault="00562DE3" w:rsidP="00562DE3">
            <w:pPr>
              <w:pStyle w:val="af0"/>
              <w:rPr>
                <w:ins w:id="13499" w:author="TAKATOSHI TAMAOKI" w:date="2017-03-24T11:27:00Z"/>
                <w:rFonts w:asciiTheme="majorHAnsi" w:hAnsiTheme="majorHAnsi" w:cstheme="majorHAnsi"/>
                <w:color w:val="C00000"/>
              </w:rPr>
            </w:pPr>
            <w:ins w:id="13500" w:author="TAKATOSHI TAMAOKI" w:date="2017-03-24T11:27:00Z">
              <w:r w:rsidRPr="000A2E7F">
                <w:rPr>
                  <w:rFonts w:asciiTheme="majorHAnsi" w:hAnsiTheme="majorHAnsi" w:cstheme="majorHAnsi"/>
                  <w:color w:val="C00000"/>
                </w:rPr>
                <w:t>√</w:t>
              </w:r>
            </w:ins>
          </w:p>
        </w:tc>
        <w:tc>
          <w:tcPr>
            <w:tcW w:w="294" w:type="pct"/>
            <w:shd w:val="clear" w:color="auto" w:fill="auto"/>
            <w:tcPrChange w:id="13501" w:author="TAKATOSHI TAMAOKI" w:date="2017-03-24T11:29:00Z">
              <w:tcPr>
                <w:tcW w:w="328" w:type="pct"/>
                <w:gridSpan w:val="9"/>
                <w:shd w:val="clear" w:color="auto" w:fill="auto"/>
              </w:tcPr>
            </w:tcPrChange>
          </w:tcPr>
          <w:p w14:paraId="435CE0C5" w14:textId="7B6719E3" w:rsidR="00562DE3" w:rsidRPr="000A2E7F" w:rsidRDefault="00562DE3" w:rsidP="00562DE3">
            <w:pPr>
              <w:pStyle w:val="af0"/>
              <w:rPr>
                <w:ins w:id="13502" w:author="TAKATOSHI TAMAOKI" w:date="2017-03-24T11:27:00Z"/>
                <w:rFonts w:asciiTheme="majorHAnsi" w:hAnsiTheme="majorHAnsi" w:cstheme="majorHAnsi"/>
                <w:color w:val="C00000"/>
              </w:rPr>
            </w:pPr>
            <w:ins w:id="13503" w:author="TAKATOSHI TAMAOKI" w:date="2017-03-24T11:27:00Z">
              <w:r w:rsidRPr="000A2E7F">
                <w:rPr>
                  <w:rFonts w:asciiTheme="majorHAnsi" w:hAnsiTheme="majorHAnsi" w:cstheme="majorHAnsi"/>
                  <w:color w:val="C00000"/>
                </w:rPr>
                <w:t>√</w:t>
              </w:r>
            </w:ins>
          </w:p>
        </w:tc>
        <w:tc>
          <w:tcPr>
            <w:tcW w:w="294" w:type="pct"/>
            <w:shd w:val="clear" w:color="auto" w:fill="auto"/>
            <w:tcPrChange w:id="13504" w:author="TAKATOSHI TAMAOKI" w:date="2017-03-24T11:29:00Z">
              <w:tcPr>
                <w:tcW w:w="322" w:type="pct"/>
                <w:gridSpan w:val="5"/>
                <w:shd w:val="clear" w:color="auto" w:fill="auto"/>
              </w:tcPr>
            </w:tcPrChange>
          </w:tcPr>
          <w:p w14:paraId="5D27BA03" w14:textId="1CE75621" w:rsidR="00562DE3" w:rsidRPr="000A2E7F" w:rsidRDefault="00562DE3" w:rsidP="00562DE3">
            <w:pPr>
              <w:pStyle w:val="af0"/>
              <w:rPr>
                <w:ins w:id="13505" w:author="TAKATOSHI TAMAOKI" w:date="2017-03-24T11:27:00Z"/>
                <w:rFonts w:asciiTheme="majorHAnsi" w:hAnsiTheme="majorHAnsi" w:cstheme="majorHAnsi"/>
                <w:color w:val="C00000"/>
              </w:rPr>
            </w:pPr>
            <w:ins w:id="13506" w:author="TAKATOSHI TAMAOKI" w:date="2017-03-24T11:27:00Z">
              <w:r w:rsidRPr="000A2E7F">
                <w:rPr>
                  <w:rFonts w:asciiTheme="majorHAnsi" w:hAnsiTheme="majorHAnsi" w:cstheme="majorHAnsi"/>
                  <w:color w:val="C00000"/>
                </w:rPr>
                <w:t>√</w:t>
              </w:r>
            </w:ins>
          </w:p>
        </w:tc>
        <w:tc>
          <w:tcPr>
            <w:tcW w:w="367" w:type="pct"/>
            <w:shd w:val="clear" w:color="auto" w:fill="auto"/>
            <w:tcPrChange w:id="13507" w:author="TAKATOSHI TAMAOKI" w:date="2017-03-24T11:29:00Z">
              <w:tcPr>
                <w:tcW w:w="322" w:type="pct"/>
                <w:gridSpan w:val="4"/>
                <w:shd w:val="clear" w:color="auto" w:fill="auto"/>
              </w:tcPr>
            </w:tcPrChange>
          </w:tcPr>
          <w:p w14:paraId="5817DF3A" w14:textId="3A02C5E8" w:rsidR="00562DE3" w:rsidRPr="000A2E7F" w:rsidRDefault="00562DE3" w:rsidP="00562DE3">
            <w:pPr>
              <w:pStyle w:val="af0"/>
              <w:rPr>
                <w:ins w:id="13508" w:author="TAKATOSHI TAMAOKI" w:date="2017-03-24T11:27:00Z"/>
                <w:rFonts w:asciiTheme="majorHAnsi" w:hAnsiTheme="majorHAnsi" w:cstheme="majorHAnsi"/>
                <w:color w:val="C00000"/>
              </w:rPr>
            </w:pPr>
            <w:ins w:id="1350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3510" w:author="TAKATOSHI TAMAOKI" w:date="2017-03-24T11:29:00Z">
              <w:tcPr>
                <w:tcW w:w="279" w:type="pct"/>
                <w:gridSpan w:val="3"/>
                <w:shd w:val="clear" w:color="auto" w:fill="auto"/>
              </w:tcPr>
            </w:tcPrChange>
          </w:tcPr>
          <w:p w14:paraId="26DBA19E" w14:textId="1C6D2C98" w:rsidR="00562DE3" w:rsidRPr="000A2E7F" w:rsidRDefault="00562DE3" w:rsidP="00562DE3">
            <w:pPr>
              <w:pStyle w:val="af0"/>
              <w:rPr>
                <w:ins w:id="13511" w:author="TAKATOSHI TAMAOKI" w:date="2017-03-24T11:27:00Z"/>
                <w:rFonts w:asciiTheme="majorHAnsi" w:hAnsiTheme="majorHAnsi" w:cstheme="majorHAnsi"/>
                <w:color w:val="C00000"/>
              </w:rPr>
            </w:pPr>
            <w:ins w:id="13512" w:author="TAKATOSHI TAMAOKI" w:date="2017-03-24T11:27:00Z">
              <w:r w:rsidRPr="000A2E7F">
                <w:rPr>
                  <w:rFonts w:asciiTheme="majorHAnsi" w:hAnsiTheme="majorHAnsi" w:cstheme="majorHAnsi"/>
                  <w:color w:val="C00000"/>
                </w:rPr>
                <w:t>√</w:t>
              </w:r>
            </w:ins>
          </w:p>
        </w:tc>
      </w:tr>
      <w:tr w:rsidR="00562DE3" w:rsidRPr="003D580F" w14:paraId="157D6333" w14:textId="77777777" w:rsidTr="00631F5B">
        <w:trPr>
          <w:cantSplit/>
          <w:ins w:id="13513" w:author="TAKATOSHI TAMAOKI" w:date="2017-03-24T11:27:00Z"/>
          <w:trPrChange w:id="13514" w:author="TAKATOSHI TAMAOKI" w:date="2017-03-24T11:29:00Z">
            <w:trPr>
              <w:cantSplit/>
            </w:trPr>
          </w:trPrChange>
        </w:trPr>
        <w:tc>
          <w:tcPr>
            <w:tcW w:w="262" w:type="pct"/>
            <w:shd w:val="clear" w:color="auto" w:fill="auto"/>
            <w:hideMark/>
            <w:tcPrChange w:id="13515" w:author="TAKATOSHI TAMAOKI" w:date="2017-03-24T11:29:00Z">
              <w:tcPr>
                <w:tcW w:w="261" w:type="pct"/>
                <w:shd w:val="clear" w:color="auto" w:fill="auto"/>
                <w:hideMark/>
              </w:tcPr>
            </w:tcPrChange>
          </w:tcPr>
          <w:p w14:paraId="2829C710" w14:textId="7ED268DC" w:rsidR="00562DE3" w:rsidRPr="000A2E7F" w:rsidRDefault="00562DE3" w:rsidP="00562DE3">
            <w:pPr>
              <w:pStyle w:val="af0"/>
              <w:rPr>
                <w:ins w:id="13516" w:author="TAKATOSHI TAMAOKI" w:date="2017-03-24T11:27:00Z"/>
                <w:rFonts w:asciiTheme="majorHAnsi" w:hAnsiTheme="majorHAnsi" w:cstheme="majorHAnsi"/>
                <w:color w:val="C00000"/>
              </w:rPr>
            </w:pPr>
            <w:ins w:id="13517" w:author="TAKATOSHI TAMAOKI" w:date="2017-03-24T11:27:00Z">
              <w:r w:rsidRPr="000A2E7F">
                <w:rPr>
                  <w:rFonts w:asciiTheme="majorHAnsi" w:hAnsiTheme="majorHAnsi" w:cstheme="majorHAnsi"/>
                  <w:color w:val="C00000"/>
                </w:rPr>
                <w:t>174</w:t>
              </w:r>
            </w:ins>
          </w:p>
        </w:tc>
        <w:tc>
          <w:tcPr>
            <w:tcW w:w="915" w:type="pct"/>
            <w:tcBorders>
              <w:top w:val="nil"/>
              <w:bottom w:val="nil"/>
            </w:tcBorders>
            <w:shd w:val="clear" w:color="auto" w:fill="auto"/>
            <w:tcPrChange w:id="13518" w:author="TAKATOSHI TAMAOKI" w:date="2017-03-24T11:29:00Z">
              <w:tcPr>
                <w:tcW w:w="916" w:type="pct"/>
                <w:gridSpan w:val="4"/>
                <w:tcBorders>
                  <w:top w:val="nil"/>
                  <w:bottom w:val="nil"/>
                </w:tcBorders>
                <w:shd w:val="clear" w:color="auto" w:fill="auto"/>
              </w:tcPr>
            </w:tcPrChange>
          </w:tcPr>
          <w:p w14:paraId="65C66E7A" w14:textId="77777777" w:rsidR="00562DE3" w:rsidRPr="000A2E7F" w:rsidRDefault="00562DE3" w:rsidP="00562DE3">
            <w:pPr>
              <w:pStyle w:val="af0"/>
              <w:rPr>
                <w:ins w:id="13519" w:author="TAKATOSHI TAMAOKI" w:date="2017-03-24T11:27:00Z"/>
                <w:rFonts w:asciiTheme="majorHAnsi" w:hAnsiTheme="majorHAnsi" w:cstheme="majorHAnsi"/>
                <w:color w:val="C00000"/>
              </w:rPr>
            </w:pPr>
          </w:p>
        </w:tc>
        <w:tc>
          <w:tcPr>
            <w:tcW w:w="1248" w:type="pct"/>
            <w:shd w:val="clear" w:color="auto" w:fill="auto"/>
            <w:hideMark/>
            <w:tcPrChange w:id="13520" w:author="TAKATOSHI TAMAOKI" w:date="2017-03-24T11:29:00Z">
              <w:tcPr>
                <w:tcW w:w="1248" w:type="pct"/>
                <w:gridSpan w:val="3"/>
                <w:shd w:val="clear" w:color="auto" w:fill="auto"/>
                <w:hideMark/>
              </w:tcPr>
            </w:tcPrChange>
          </w:tcPr>
          <w:p w14:paraId="50E94DDA" w14:textId="77777777" w:rsidR="00562DE3" w:rsidRPr="000A2E7F" w:rsidRDefault="00562DE3" w:rsidP="00562DE3">
            <w:pPr>
              <w:pStyle w:val="af0"/>
              <w:rPr>
                <w:ins w:id="13521" w:author="TAKATOSHI TAMAOKI" w:date="2017-03-24T11:27:00Z"/>
                <w:rFonts w:asciiTheme="majorHAnsi" w:hAnsiTheme="majorHAnsi" w:cstheme="majorHAnsi"/>
                <w:color w:val="C00000"/>
              </w:rPr>
            </w:pPr>
            <w:ins w:id="13522" w:author="TAKATOSHI TAMAOKI" w:date="2017-03-24T11:27:00Z">
              <w:r w:rsidRPr="000A2E7F">
                <w:rPr>
                  <w:rFonts w:asciiTheme="majorHAnsi" w:hAnsiTheme="majorHAnsi" w:cstheme="majorHAnsi"/>
                  <w:color w:val="C00000"/>
                </w:rPr>
                <w:t>Peripheral(CAN) RAM ECC</w:t>
              </w:r>
            </w:ins>
          </w:p>
          <w:p w14:paraId="11422E1C" w14:textId="215C88C0" w:rsidR="00562DE3" w:rsidRPr="000A2E7F" w:rsidRDefault="00562DE3" w:rsidP="00562DE3">
            <w:pPr>
              <w:pStyle w:val="af0"/>
              <w:rPr>
                <w:ins w:id="13523" w:author="TAKATOSHI TAMAOKI" w:date="2017-03-24T11:27:00Z"/>
                <w:rFonts w:asciiTheme="majorHAnsi" w:hAnsiTheme="majorHAnsi" w:cstheme="majorHAnsi"/>
                <w:color w:val="C00000"/>
              </w:rPr>
            </w:pPr>
            <w:ins w:id="13524" w:author="TAKATOSHI TAMAOKI" w:date="2017-03-24T11:27:00Z">
              <w:r w:rsidRPr="000A2E7F">
                <w:rPr>
                  <w:rFonts w:asciiTheme="majorHAnsi" w:hAnsiTheme="majorHAnsi" w:cstheme="majorHAnsi"/>
                  <w:color w:val="C00000"/>
                </w:rPr>
                <w:t>- ECC 2bit error</w:t>
              </w:r>
            </w:ins>
          </w:p>
        </w:tc>
        <w:tc>
          <w:tcPr>
            <w:tcW w:w="367" w:type="pct"/>
            <w:shd w:val="clear" w:color="auto" w:fill="auto"/>
            <w:tcPrChange w:id="13525" w:author="TAKATOSHI TAMAOKI" w:date="2017-03-24T11:29:00Z">
              <w:tcPr>
                <w:tcW w:w="367" w:type="pct"/>
                <w:gridSpan w:val="4"/>
                <w:shd w:val="clear" w:color="auto" w:fill="auto"/>
              </w:tcPr>
            </w:tcPrChange>
          </w:tcPr>
          <w:p w14:paraId="32EF9C9F" w14:textId="1F8C4D4F" w:rsidR="00562DE3" w:rsidRPr="000A2E7F" w:rsidRDefault="00562DE3" w:rsidP="00562DE3">
            <w:pPr>
              <w:pStyle w:val="af0"/>
              <w:rPr>
                <w:ins w:id="13526" w:author="TAKATOSHI TAMAOKI" w:date="2017-03-24T11:27:00Z"/>
                <w:rFonts w:asciiTheme="majorHAnsi" w:hAnsiTheme="majorHAnsi" w:cstheme="majorHAnsi"/>
                <w:color w:val="C00000"/>
              </w:rPr>
            </w:pPr>
            <w:ins w:id="13527"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3528" w:author="TAKATOSHI TAMAOKI" w:date="2017-03-24T11:29:00Z">
              <w:tcPr>
                <w:tcW w:w="321" w:type="pct"/>
                <w:gridSpan w:val="4"/>
                <w:shd w:val="clear" w:color="auto" w:fill="auto"/>
              </w:tcPr>
            </w:tcPrChange>
          </w:tcPr>
          <w:p w14:paraId="2D585F4C" w14:textId="650520CF" w:rsidR="00562DE3" w:rsidRPr="000A2E7F" w:rsidRDefault="00562DE3" w:rsidP="00562DE3">
            <w:pPr>
              <w:pStyle w:val="af0"/>
              <w:rPr>
                <w:ins w:id="13529" w:author="TAKATOSHI TAMAOKI" w:date="2017-03-24T11:27:00Z"/>
                <w:rFonts w:asciiTheme="majorHAnsi" w:hAnsiTheme="majorHAnsi" w:cstheme="majorHAnsi"/>
                <w:color w:val="C00000"/>
              </w:rPr>
            </w:pPr>
            <w:ins w:id="13530" w:author="TAKATOSHI TAMAOKI" w:date="2017-03-24T11:27:00Z">
              <w:r w:rsidRPr="000A2E7F">
                <w:rPr>
                  <w:rFonts w:asciiTheme="majorHAnsi" w:hAnsiTheme="majorHAnsi" w:cstheme="majorHAnsi"/>
                  <w:color w:val="C00000"/>
                </w:rPr>
                <w:t>√</w:t>
              </w:r>
            </w:ins>
          </w:p>
        </w:tc>
        <w:tc>
          <w:tcPr>
            <w:tcW w:w="321" w:type="pct"/>
            <w:shd w:val="clear" w:color="auto" w:fill="auto"/>
            <w:tcPrChange w:id="13531" w:author="TAKATOSHI TAMAOKI" w:date="2017-03-24T11:29:00Z">
              <w:tcPr>
                <w:tcW w:w="321" w:type="pct"/>
                <w:gridSpan w:val="3"/>
                <w:shd w:val="clear" w:color="auto" w:fill="auto"/>
              </w:tcPr>
            </w:tcPrChange>
          </w:tcPr>
          <w:p w14:paraId="324CB0CA" w14:textId="7B86FD35" w:rsidR="00562DE3" w:rsidRPr="000A2E7F" w:rsidRDefault="00562DE3" w:rsidP="00562DE3">
            <w:pPr>
              <w:pStyle w:val="af0"/>
              <w:rPr>
                <w:ins w:id="13532" w:author="TAKATOSHI TAMAOKI" w:date="2017-03-24T11:27:00Z"/>
                <w:rFonts w:asciiTheme="majorHAnsi" w:hAnsiTheme="majorHAnsi" w:cstheme="majorHAnsi"/>
                <w:color w:val="C00000"/>
              </w:rPr>
            </w:pPr>
            <w:ins w:id="13533" w:author="TAKATOSHI TAMAOKI" w:date="2017-03-24T11:27:00Z">
              <w:r w:rsidRPr="000A2E7F">
                <w:rPr>
                  <w:rFonts w:asciiTheme="majorHAnsi" w:hAnsiTheme="majorHAnsi" w:cstheme="majorHAnsi"/>
                  <w:color w:val="C00000"/>
                </w:rPr>
                <w:t>√</w:t>
              </w:r>
            </w:ins>
          </w:p>
        </w:tc>
        <w:tc>
          <w:tcPr>
            <w:tcW w:w="314" w:type="pct"/>
            <w:shd w:val="clear" w:color="auto" w:fill="auto"/>
            <w:tcPrChange w:id="13534" w:author="TAKATOSHI TAMAOKI" w:date="2017-03-24T11:29:00Z">
              <w:tcPr>
                <w:tcW w:w="314" w:type="pct"/>
                <w:gridSpan w:val="3"/>
                <w:shd w:val="clear" w:color="auto" w:fill="auto"/>
              </w:tcPr>
            </w:tcPrChange>
          </w:tcPr>
          <w:p w14:paraId="4327087A" w14:textId="7792FD3F" w:rsidR="00562DE3" w:rsidRPr="000A2E7F" w:rsidRDefault="00562DE3" w:rsidP="00562DE3">
            <w:pPr>
              <w:pStyle w:val="af0"/>
              <w:rPr>
                <w:ins w:id="13535" w:author="TAKATOSHI TAMAOKI" w:date="2017-03-24T11:27:00Z"/>
                <w:rFonts w:asciiTheme="majorHAnsi" w:hAnsiTheme="majorHAnsi" w:cstheme="majorHAnsi"/>
                <w:color w:val="C00000"/>
              </w:rPr>
            </w:pPr>
            <w:ins w:id="13536" w:author="TAKATOSHI TAMAOKI" w:date="2017-03-24T11:27:00Z">
              <w:r w:rsidRPr="000A2E7F">
                <w:rPr>
                  <w:rFonts w:asciiTheme="majorHAnsi" w:hAnsiTheme="majorHAnsi" w:cstheme="majorHAnsi"/>
                  <w:color w:val="C00000"/>
                </w:rPr>
                <w:t>√</w:t>
              </w:r>
            </w:ins>
          </w:p>
        </w:tc>
        <w:tc>
          <w:tcPr>
            <w:tcW w:w="294" w:type="pct"/>
            <w:shd w:val="clear" w:color="auto" w:fill="auto"/>
            <w:tcPrChange w:id="13537" w:author="TAKATOSHI TAMAOKI" w:date="2017-03-24T11:29:00Z">
              <w:tcPr>
                <w:tcW w:w="328" w:type="pct"/>
                <w:gridSpan w:val="9"/>
                <w:shd w:val="clear" w:color="auto" w:fill="auto"/>
              </w:tcPr>
            </w:tcPrChange>
          </w:tcPr>
          <w:p w14:paraId="4B7D1B05" w14:textId="6F82A972" w:rsidR="00562DE3" w:rsidRPr="000A2E7F" w:rsidRDefault="00562DE3" w:rsidP="00562DE3">
            <w:pPr>
              <w:pStyle w:val="af0"/>
              <w:rPr>
                <w:ins w:id="13538" w:author="TAKATOSHI TAMAOKI" w:date="2017-03-24T11:27:00Z"/>
                <w:rFonts w:asciiTheme="majorHAnsi" w:hAnsiTheme="majorHAnsi" w:cstheme="majorHAnsi"/>
                <w:color w:val="C00000"/>
              </w:rPr>
            </w:pPr>
            <w:ins w:id="13539" w:author="TAKATOSHI TAMAOKI" w:date="2017-03-24T11:27:00Z">
              <w:r w:rsidRPr="000A2E7F">
                <w:rPr>
                  <w:rFonts w:asciiTheme="majorHAnsi" w:hAnsiTheme="majorHAnsi" w:cstheme="majorHAnsi"/>
                  <w:color w:val="C00000"/>
                </w:rPr>
                <w:t>√</w:t>
              </w:r>
            </w:ins>
          </w:p>
        </w:tc>
        <w:tc>
          <w:tcPr>
            <w:tcW w:w="294" w:type="pct"/>
            <w:shd w:val="clear" w:color="auto" w:fill="auto"/>
            <w:tcPrChange w:id="13540" w:author="TAKATOSHI TAMAOKI" w:date="2017-03-24T11:29:00Z">
              <w:tcPr>
                <w:tcW w:w="322" w:type="pct"/>
                <w:gridSpan w:val="5"/>
                <w:shd w:val="clear" w:color="auto" w:fill="auto"/>
              </w:tcPr>
            </w:tcPrChange>
          </w:tcPr>
          <w:p w14:paraId="19825B79" w14:textId="03DA1BC6" w:rsidR="00562DE3" w:rsidRPr="000A2E7F" w:rsidRDefault="00562DE3" w:rsidP="00562DE3">
            <w:pPr>
              <w:pStyle w:val="af0"/>
              <w:rPr>
                <w:ins w:id="13541" w:author="TAKATOSHI TAMAOKI" w:date="2017-03-24T11:27:00Z"/>
                <w:rFonts w:asciiTheme="majorHAnsi" w:hAnsiTheme="majorHAnsi" w:cstheme="majorHAnsi"/>
                <w:color w:val="C00000"/>
              </w:rPr>
            </w:pPr>
            <w:ins w:id="13542" w:author="TAKATOSHI TAMAOKI" w:date="2017-03-24T11:27:00Z">
              <w:r w:rsidRPr="000A2E7F">
                <w:rPr>
                  <w:rFonts w:asciiTheme="majorHAnsi" w:hAnsiTheme="majorHAnsi" w:cstheme="majorHAnsi"/>
                  <w:color w:val="C00000"/>
                </w:rPr>
                <w:t>√</w:t>
              </w:r>
            </w:ins>
          </w:p>
        </w:tc>
        <w:tc>
          <w:tcPr>
            <w:tcW w:w="367" w:type="pct"/>
            <w:shd w:val="clear" w:color="auto" w:fill="auto"/>
            <w:tcPrChange w:id="13543" w:author="TAKATOSHI TAMAOKI" w:date="2017-03-24T11:29:00Z">
              <w:tcPr>
                <w:tcW w:w="322" w:type="pct"/>
                <w:gridSpan w:val="4"/>
                <w:shd w:val="clear" w:color="auto" w:fill="auto"/>
              </w:tcPr>
            </w:tcPrChange>
          </w:tcPr>
          <w:p w14:paraId="38FBDD77" w14:textId="7305E8C0" w:rsidR="00562DE3" w:rsidRPr="000A2E7F" w:rsidRDefault="00562DE3" w:rsidP="00562DE3">
            <w:pPr>
              <w:pStyle w:val="af0"/>
              <w:rPr>
                <w:ins w:id="13544" w:author="TAKATOSHI TAMAOKI" w:date="2017-03-24T11:27:00Z"/>
                <w:rFonts w:asciiTheme="majorHAnsi" w:hAnsiTheme="majorHAnsi" w:cstheme="majorHAnsi"/>
                <w:color w:val="C00000"/>
              </w:rPr>
            </w:pPr>
            <w:ins w:id="1354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3546" w:author="TAKATOSHI TAMAOKI" w:date="2017-03-24T11:29:00Z">
              <w:tcPr>
                <w:tcW w:w="279" w:type="pct"/>
                <w:gridSpan w:val="3"/>
                <w:shd w:val="clear" w:color="auto" w:fill="auto"/>
              </w:tcPr>
            </w:tcPrChange>
          </w:tcPr>
          <w:p w14:paraId="316BF406" w14:textId="6C094F1E" w:rsidR="00562DE3" w:rsidRPr="000A2E7F" w:rsidRDefault="00562DE3" w:rsidP="00562DE3">
            <w:pPr>
              <w:pStyle w:val="af0"/>
              <w:rPr>
                <w:ins w:id="13547" w:author="TAKATOSHI TAMAOKI" w:date="2017-03-24T11:27:00Z"/>
                <w:rFonts w:asciiTheme="majorHAnsi" w:hAnsiTheme="majorHAnsi" w:cstheme="majorHAnsi"/>
                <w:color w:val="C00000"/>
              </w:rPr>
            </w:pPr>
            <w:ins w:id="13548" w:author="TAKATOSHI TAMAOKI" w:date="2017-03-24T11:27:00Z">
              <w:r w:rsidRPr="000A2E7F">
                <w:rPr>
                  <w:rFonts w:asciiTheme="majorHAnsi" w:hAnsiTheme="majorHAnsi" w:cstheme="majorHAnsi"/>
                  <w:color w:val="C00000"/>
                </w:rPr>
                <w:t>√</w:t>
              </w:r>
            </w:ins>
          </w:p>
        </w:tc>
      </w:tr>
      <w:tr w:rsidR="00562DE3" w:rsidRPr="003D580F" w14:paraId="516B8492" w14:textId="77777777" w:rsidTr="00631F5B">
        <w:trPr>
          <w:cantSplit/>
          <w:ins w:id="13549" w:author="TAKATOSHI TAMAOKI" w:date="2017-03-24T11:27:00Z"/>
          <w:trPrChange w:id="13550" w:author="TAKATOSHI TAMAOKI" w:date="2017-03-24T11:29:00Z">
            <w:trPr>
              <w:cantSplit/>
            </w:trPr>
          </w:trPrChange>
        </w:trPr>
        <w:tc>
          <w:tcPr>
            <w:tcW w:w="262" w:type="pct"/>
            <w:shd w:val="clear" w:color="auto" w:fill="auto"/>
            <w:hideMark/>
            <w:tcPrChange w:id="13551" w:author="TAKATOSHI TAMAOKI" w:date="2017-03-24T11:29:00Z">
              <w:tcPr>
                <w:tcW w:w="261" w:type="pct"/>
                <w:shd w:val="clear" w:color="auto" w:fill="auto"/>
                <w:hideMark/>
              </w:tcPr>
            </w:tcPrChange>
          </w:tcPr>
          <w:p w14:paraId="065346EA" w14:textId="27F43A4D" w:rsidR="00562DE3" w:rsidRPr="000A2E7F" w:rsidRDefault="00562DE3" w:rsidP="00562DE3">
            <w:pPr>
              <w:pStyle w:val="af0"/>
              <w:rPr>
                <w:ins w:id="13552" w:author="TAKATOSHI TAMAOKI" w:date="2017-03-24T11:27:00Z"/>
                <w:rFonts w:asciiTheme="majorHAnsi" w:hAnsiTheme="majorHAnsi" w:cstheme="majorHAnsi"/>
                <w:color w:val="C00000"/>
              </w:rPr>
            </w:pPr>
            <w:ins w:id="13553" w:author="TAKATOSHI TAMAOKI" w:date="2017-03-24T11:27:00Z">
              <w:r w:rsidRPr="000A2E7F">
                <w:rPr>
                  <w:rFonts w:asciiTheme="majorHAnsi" w:hAnsiTheme="majorHAnsi" w:cstheme="majorHAnsi"/>
                  <w:color w:val="C00000"/>
                </w:rPr>
                <w:t>175</w:t>
              </w:r>
            </w:ins>
          </w:p>
        </w:tc>
        <w:tc>
          <w:tcPr>
            <w:tcW w:w="915" w:type="pct"/>
            <w:tcBorders>
              <w:top w:val="nil"/>
              <w:bottom w:val="nil"/>
            </w:tcBorders>
            <w:shd w:val="clear" w:color="auto" w:fill="auto"/>
            <w:tcPrChange w:id="13554" w:author="TAKATOSHI TAMAOKI" w:date="2017-03-24T11:29:00Z">
              <w:tcPr>
                <w:tcW w:w="916" w:type="pct"/>
                <w:gridSpan w:val="4"/>
                <w:tcBorders>
                  <w:top w:val="nil"/>
                  <w:bottom w:val="nil"/>
                </w:tcBorders>
                <w:shd w:val="clear" w:color="auto" w:fill="auto"/>
              </w:tcPr>
            </w:tcPrChange>
          </w:tcPr>
          <w:p w14:paraId="43D43901" w14:textId="77777777" w:rsidR="00562DE3" w:rsidRPr="000A2E7F" w:rsidRDefault="00562DE3" w:rsidP="00562DE3">
            <w:pPr>
              <w:pStyle w:val="af0"/>
              <w:rPr>
                <w:ins w:id="13555" w:author="TAKATOSHI TAMAOKI" w:date="2017-03-24T11:27:00Z"/>
                <w:rFonts w:asciiTheme="majorHAnsi" w:hAnsiTheme="majorHAnsi" w:cstheme="majorHAnsi"/>
                <w:color w:val="C00000"/>
              </w:rPr>
            </w:pPr>
          </w:p>
        </w:tc>
        <w:tc>
          <w:tcPr>
            <w:tcW w:w="1248" w:type="pct"/>
            <w:shd w:val="clear" w:color="auto" w:fill="auto"/>
            <w:hideMark/>
            <w:tcPrChange w:id="13556" w:author="TAKATOSHI TAMAOKI" w:date="2017-03-24T11:29:00Z">
              <w:tcPr>
                <w:tcW w:w="1248" w:type="pct"/>
                <w:gridSpan w:val="3"/>
                <w:shd w:val="clear" w:color="auto" w:fill="auto"/>
                <w:hideMark/>
              </w:tcPr>
            </w:tcPrChange>
          </w:tcPr>
          <w:p w14:paraId="4C284A9A" w14:textId="77777777" w:rsidR="00562DE3" w:rsidRPr="000A2E7F" w:rsidRDefault="00562DE3" w:rsidP="00562DE3">
            <w:pPr>
              <w:pStyle w:val="af0"/>
              <w:rPr>
                <w:ins w:id="13557" w:author="TAKATOSHI TAMAOKI" w:date="2017-03-24T11:27:00Z"/>
                <w:rFonts w:asciiTheme="majorHAnsi" w:hAnsiTheme="majorHAnsi" w:cstheme="majorHAnsi"/>
                <w:color w:val="C00000"/>
              </w:rPr>
            </w:pPr>
            <w:ins w:id="13558" w:author="TAKATOSHI TAMAOKI" w:date="2017-03-24T11:27:00Z">
              <w:r w:rsidRPr="000A2E7F">
                <w:rPr>
                  <w:rFonts w:asciiTheme="majorHAnsi" w:hAnsiTheme="majorHAnsi" w:cstheme="majorHAnsi"/>
                  <w:color w:val="C00000"/>
                </w:rPr>
                <w:t>Peripheral(CAN) RAM ECC</w:t>
              </w:r>
            </w:ins>
          </w:p>
          <w:p w14:paraId="5127B8B8" w14:textId="40C2DC13" w:rsidR="00562DE3" w:rsidRPr="000A2E7F" w:rsidRDefault="00562DE3" w:rsidP="00562DE3">
            <w:pPr>
              <w:pStyle w:val="af0"/>
              <w:rPr>
                <w:ins w:id="13559" w:author="TAKATOSHI TAMAOKI" w:date="2017-03-24T11:27:00Z"/>
                <w:rFonts w:asciiTheme="majorHAnsi" w:hAnsiTheme="majorHAnsi" w:cstheme="majorHAnsi"/>
                <w:color w:val="C00000"/>
              </w:rPr>
            </w:pPr>
            <w:ins w:id="13560" w:author="TAKATOSHI TAMAOKI" w:date="2017-03-24T11:27:00Z">
              <w:r w:rsidRPr="000A2E7F">
                <w:rPr>
                  <w:rFonts w:asciiTheme="majorHAnsi" w:hAnsiTheme="majorHAnsi" w:cstheme="majorHAnsi"/>
                  <w:color w:val="C00000"/>
                </w:rPr>
                <w:t>- ECC 1bit error</w:t>
              </w:r>
            </w:ins>
          </w:p>
        </w:tc>
        <w:tc>
          <w:tcPr>
            <w:tcW w:w="367" w:type="pct"/>
            <w:shd w:val="clear" w:color="auto" w:fill="auto"/>
            <w:tcPrChange w:id="13561" w:author="TAKATOSHI TAMAOKI" w:date="2017-03-24T11:29:00Z">
              <w:tcPr>
                <w:tcW w:w="367" w:type="pct"/>
                <w:gridSpan w:val="4"/>
                <w:shd w:val="clear" w:color="auto" w:fill="auto"/>
              </w:tcPr>
            </w:tcPrChange>
          </w:tcPr>
          <w:p w14:paraId="7BE659A9" w14:textId="1B43ECC3" w:rsidR="00562DE3" w:rsidRPr="000A2E7F" w:rsidRDefault="00562DE3" w:rsidP="00562DE3">
            <w:pPr>
              <w:pStyle w:val="af0"/>
              <w:rPr>
                <w:ins w:id="13562" w:author="TAKATOSHI TAMAOKI" w:date="2017-03-24T11:27:00Z"/>
                <w:rFonts w:asciiTheme="majorHAnsi" w:hAnsiTheme="majorHAnsi" w:cstheme="majorHAnsi"/>
                <w:color w:val="C00000"/>
              </w:rPr>
            </w:pPr>
            <w:ins w:id="13563"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3564" w:author="TAKATOSHI TAMAOKI" w:date="2017-03-24T11:29:00Z">
              <w:tcPr>
                <w:tcW w:w="321" w:type="pct"/>
                <w:gridSpan w:val="4"/>
                <w:shd w:val="clear" w:color="auto" w:fill="auto"/>
              </w:tcPr>
            </w:tcPrChange>
          </w:tcPr>
          <w:p w14:paraId="4F0A9B09" w14:textId="55A3C94F" w:rsidR="00562DE3" w:rsidRPr="000A2E7F" w:rsidRDefault="00562DE3" w:rsidP="00562DE3">
            <w:pPr>
              <w:pStyle w:val="af0"/>
              <w:rPr>
                <w:ins w:id="13565" w:author="TAKATOSHI TAMAOKI" w:date="2017-03-24T11:27:00Z"/>
                <w:rFonts w:asciiTheme="majorHAnsi" w:hAnsiTheme="majorHAnsi" w:cstheme="majorHAnsi"/>
                <w:color w:val="C00000"/>
              </w:rPr>
            </w:pPr>
            <w:ins w:id="13566" w:author="TAKATOSHI TAMAOKI" w:date="2017-03-24T11:27:00Z">
              <w:r w:rsidRPr="000A2E7F">
                <w:rPr>
                  <w:rFonts w:asciiTheme="majorHAnsi" w:hAnsiTheme="majorHAnsi" w:cstheme="majorHAnsi"/>
                  <w:color w:val="C00000"/>
                </w:rPr>
                <w:t>√</w:t>
              </w:r>
            </w:ins>
          </w:p>
        </w:tc>
        <w:tc>
          <w:tcPr>
            <w:tcW w:w="321" w:type="pct"/>
            <w:shd w:val="clear" w:color="auto" w:fill="auto"/>
            <w:tcPrChange w:id="13567" w:author="TAKATOSHI TAMAOKI" w:date="2017-03-24T11:29:00Z">
              <w:tcPr>
                <w:tcW w:w="321" w:type="pct"/>
                <w:gridSpan w:val="3"/>
                <w:shd w:val="clear" w:color="auto" w:fill="auto"/>
              </w:tcPr>
            </w:tcPrChange>
          </w:tcPr>
          <w:p w14:paraId="64EA7ECF" w14:textId="4064BC35" w:rsidR="00562DE3" w:rsidRPr="000A2E7F" w:rsidRDefault="00562DE3" w:rsidP="00562DE3">
            <w:pPr>
              <w:pStyle w:val="af0"/>
              <w:rPr>
                <w:ins w:id="13568" w:author="TAKATOSHI TAMAOKI" w:date="2017-03-24T11:27:00Z"/>
                <w:rFonts w:asciiTheme="majorHAnsi" w:hAnsiTheme="majorHAnsi" w:cstheme="majorHAnsi"/>
                <w:color w:val="C00000"/>
              </w:rPr>
            </w:pPr>
            <w:ins w:id="13569" w:author="TAKATOSHI TAMAOKI" w:date="2017-03-24T11:27:00Z">
              <w:r w:rsidRPr="000A2E7F">
                <w:rPr>
                  <w:rFonts w:asciiTheme="majorHAnsi" w:hAnsiTheme="majorHAnsi" w:cstheme="majorHAnsi"/>
                  <w:color w:val="C00000"/>
                </w:rPr>
                <w:t>√</w:t>
              </w:r>
            </w:ins>
          </w:p>
        </w:tc>
        <w:tc>
          <w:tcPr>
            <w:tcW w:w="314" w:type="pct"/>
            <w:shd w:val="clear" w:color="auto" w:fill="auto"/>
            <w:tcPrChange w:id="13570" w:author="TAKATOSHI TAMAOKI" w:date="2017-03-24T11:29:00Z">
              <w:tcPr>
                <w:tcW w:w="314" w:type="pct"/>
                <w:gridSpan w:val="3"/>
                <w:shd w:val="clear" w:color="auto" w:fill="auto"/>
              </w:tcPr>
            </w:tcPrChange>
          </w:tcPr>
          <w:p w14:paraId="130FC38A" w14:textId="374540AE" w:rsidR="00562DE3" w:rsidRPr="000A2E7F" w:rsidRDefault="00562DE3" w:rsidP="00562DE3">
            <w:pPr>
              <w:pStyle w:val="af0"/>
              <w:rPr>
                <w:ins w:id="13571" w:author="TAKATOSHI TAMAOKI" w:date="2017-03-24T11:27:00Z"/>
                <w:rFonts w:asciiTheme="majorHAnsi" w:hAnsiTheme="majorHAnsi" w:cstheme="majorHAnsi"/>
                <w:color w:val="C00000"/>
              </w:rPr>
            </w:pPr>
            <w:ins w:id="13572" w:author="TAKATOSHI TAMAOKI" w:date="2017-03-24T11:27:00Z">
              <w:r w:rsidRPr="000A2E7F">
                <w:rPr>
                  <w:rFonts w:asciiTheme="majorHAnsi" w:hAnsiTheme="majorHAnsi" w:cstheme="majorHAnsi"/>
                  <w:color w:val="C00000"/>
                </w:rPr>
                <w:t>√</w:t>
              </w:r>
            </w:ins>
          </w:p>
        </w:tc>
        <w:tc>
          <w:tcPr>
            <w:tcW w:w="294" w:type="pct"/>
            <w:shd w:val="clear" w:color="auto" w:fill="auto"/>
            <w:tcPrChange w:id="13573" w:author="TAKATOSHI TAMAOKI" w:date="2017-03-24T11:29:00Z">
              <w:tcPr>
                <w:tcW w:w="328" w:type="pct"/>
                <w:gridSpan w:val="9"/>
                <w:shd w:val="clear" w:color="auto" w:fill="auto"/>
              </w:tcPr>
            </w:tcPrChange>
          </w:tcPr>
          <w:p w14:paraId="5ECD2DAB" w14:textId="03063429" w:rsidR="00562DE3" w:rsidRPr="000A2E7F" w:rsidRDefault="00562DE3" w:rsidP="00562DE3">
            <w:pPr>
              <w:pStyle w:val="af0"/>
              <w:rPr>
                <w:ins w:id="13574" w:author="TAKATOSHI TAMAOKI" w:date="2017-03-24T11:27:00Z"/>
                <w:rFonts w:asciiTheme="majorHAnsi" w:hAnsiTheme="majorHAnsi" w:cstheme="majorHAnsi"/>
                <w:color w:val="C00000"/>
              </w:rPr>
            </w:pPr>
            <w:ins w:id="13575" w:author="TAKATOSHI TAMAOKI" w:date="2017-03-24T11:27:00Z">
              <w:r w:rsidRPr="000A2E7F">
                <w:rPr>
                  <w:rFonts w:asciiTheme="majorHAnsi" w:hAnsiTheme="majorHAnsi" w:cstheme="majorHAnsi"/>
                  <w:color w:val="C00000"/>
                </w:rPr>
                <w:t>√</w:t>
              </w:r>
            </w:ins>
          </w:p>
        </w:tc>
        <w:tc>
          <w:tcPr>
            <w:tcW w:w="294" w:type="pct"/>
            <w:shd w:val="clear" w:color="auto" w:fill="auto"/>
            <w:tcPrChange w:id="13576" w:author="TAKATOSHI TAMAOKI" w:date="2017-03-24T11:29:00Z">
              <w:tcPr>
                <w:tcW w:w="322" w:type="pct"/>
                <w:gridSpan w:val="5"/>
                <w:shd w:val="clear" w:color="auto" w:fill="auto"/>
              </w:tcPr>
            </w:tcPrChange>
          </w:tcPr>
          <w:p w14:paraId="005DDD3B" w14:textId="7CB0E0E8" w:rsidR="00562DE3" w:rsidRPr="000A2E7F" w:rsidRDefault="00562DE3" w:rsidP="00562DE3">
            <w:pPr>
              <w:pStyle w:val="af0"/>
              <w:rPr>
                <w:ins w:id="13577" w:author="TAKATOSHI TAMAOKI" w:date="2017-03-24T11:27:00Z"/>
                <w:rFonts w:asciiTheme="majorHAnsi" w:hAnsiTheme="majorHAnsi" w:cstheme="majorHAnsi"/>
                <w:color w:val="C00000"/>
              </w:rPr>
            </w:pPr>
            <w:ins w:id="13578" w:author="TAKATOSHI TAMAOKI" w:date="2017-03-24T11:27:00Z">
              <w:r w:rsidRPr="000A2E7F">
                <w:rPr>
                  <w:rFonts w:asciiTheme="majorHAnsi" w:hAnsiTheme="majorHAnsi" w:cstheme="majorHAnsi"/>
                  <w:color w:val="C00000"/>
                </w:rPr>
                <w:t>√</w:t>
              </w:r>
            </w:ins>
          </w:p>
        </w:tc>
        <w:tc>
          <w:tcPr>
            <w:tcW w:w="367" w:type="pct"/>
            <w:shd w:val="clear" w:color="auto" w:fill="auto"/>
            <w:tcPrChange w:id="13579" w:author="TAKATOSHI TAMAOKI" w:date="2017-03-24T11:29:00Z">
              <w:tcPr>
                <w:tcW w:w="322" w:type="pct"/>
                <w:gridSpan w:val="4"/>
                <w:shd w:val="clear" w:color="auto" w:fill="auto"/>
              </w:tcPr>
            </w:tcPrChange>
          </w:tcPr>
          <w:p w14:paraId="2BFCC753" w14:textId="2FD14F36" w:rsidR="00562DE3" w:rsidRPr="000A2E7F" w:rsidRDefault="00562DE3" w:rsidP="00562DE3">
            <w:pPr>
              <w:pStyle w:val="af0"/>
              <w:rPr>
                <w:ins w:id="13580" w:author="TAKATOSHI TAMAOKI" w:date="2017-03-24T11:27:00Z"/>
                <w:rFonts w:asciiTheme="majorHAnsi" w:hAnsiTheme="majorHAnsi" w:cstheme="majorHAnsi"/>
                <w:color w:val="C00000"/>
              </w:rPr>
            </w:pPr>
            <w:ins w:id="13581"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3582" w:author="TAKATOSHI TAMAOKI" w:date="2017-03-24T11:29:00Z">
              <w:tcPr>
                <w:tcW w:w="279" w:type="pct"/>
                <w:gridSpan w:val="3"/>
                <w:shd w:val="clear" w:color="auto" w:fill="auto"/>
              </w:tcPr>
            </w:tcPrChange>
          </w:tcPr>
          <w:p w14:paraId="1B77790C" w14:textId="0DDFB412" w:rsidR="00562DE3" w:rsidRPr="000A2E7F" w:rsidRDefault="00562DE3" w:rsidP="00562DE3">
            <w:pPr>
              <w:pStyle w:val="af0"/>
              <w:rPr>
                <w:ins w:id="13583" w:author="TAKATOSHI TAMAOKI" w:date="2017-03-24T11:27:00Z"/>
                <w:rFonts w:asciiTheme="majorHAnsi" w:hAnsiTheme="majorHAnsi" w:cstheme="majorHAnsi"/>
                <w:color w:val="C00000"/>
              </w:rPr>
            </w:pPr>
            <w:ins w:id="13584" w:author="TAKATOSHI TAMAOKI" w:date="2017-03-24T11:27:00Z">
              <w:r w:rsidRPr="000A2E7F">
                <w:rPr>
                  <w:rFonts w:asciiTheme="majorHAnsi" w:hAnsiTheme="majorHAnsi" w:cstheme="majorHAnsi"/>
                  <w:color w:val="C00000"/>
                </w:rPr>
                <w:t>√</w:t>
              </w:r>
            </w:ins>
          </w:p>
        </w:tc>
      </w:tr>
      <w:tr w:rsidR="00562DE3" w:rsidRPr="003D580F" w14:paraId="3D13B849" w14:textId="77777777" w:rsidTr="00631F5B">
        <w:trPr>
          <w:cantSplit/>
          <w:ins w:id="13585" w:author="TAKATOSHI TAMAOKI" w:date="2017-03-24T11:27:00Z"/>
          <w:trPrChange w:id="13586" w:author="TAKATOSHI TAMAOKI" w:date="2017-03-24T11:29:00Z">
            <w:trPr>
              <w:cantSplit/>
            </w:trPr>
          </w:trPrChange>
        </w:trPr>
        <w:tc>
          <w:tcPr>
            <w:tcW w:w="262" w:type="pct"/>
            <w:shd w:val="clear" w:color="auto" w:fill="auto"/>
            <w:hideMark/>
            <w:tcPrChange w:id="13587" w:author="TAKATOSHI TAMAOKI" w:date="2017-03-24T11:29:00Z">
              <w:tcPr>
                <w:tcW w:w="261" w:type="pct"/>
                <w:shd w:val="clear" w:color="auto" w:fill="auto"/>
                <w:hideMark/>
              </w:tcPr>
            </w:tcPrChange>
          </w:tcPr>
          <w:p w14:paraId="24C9AC42" w14:textId="13FB0E7A" w:rsidR="00562DE3" w:rsidRPr="000A2E7F" w:rsidRDefault="00562DE3" w:rsidP="00562DE3">
            <w:pPr>
              <w:pStyle w:val="af0"/>
              <w:rPr>
                <w:ins w:id="13588" w:author="TAKATOSHI TAMAOKI" w:date="2017-03-24T11:27:00Z"/>
                <w:rFonts w:asciiTheme="majorHAnsi" w:hAnsiTheme="majorHAnsi" w:cstheme="majorHAnsi"/>
                <w:color w:val="C00000"/>
              </w:rPr>
            </w:pPr>
            <w:ins w:id="13589" w:author="TAKATOSHI TAMAOKI" w:date="2017-03-24T11:27:00Z">
              <w:r w:rsidRPr="000A2E7F">
                <w:rPr>
                  <w:rFonts w:asciiTheme="majorHAnsi" w:hAnsiTheme="majorHAnsi" w:cstheme="majorHAnsi"/>
                  <w:color w:val="C00000"/>
                </w:rPr>
                <w:t>176</w:t>
              </w:r>
            </w:ins>
          </w:p>
        </w:tc>
        <w:tc>
          <w:tcPr>
            <w:tcW w:w="915" w:type="pct"/>
            <w:tcBorders>
              <w:top w:val="nil"/>
              <w:bottom w:val="nil"/>
            </w:tcBorders>
            <w:shd w:val="clear" w:color="auto" w:fill="auto"/>
            <w:tcPrChange w:id="13590" w:author="TAKATOSHI TAMAOKI" w:date="2017-03-24T11:29:00Z">
              <w:tcPr>
                <w:tcW w:w="916" w:type="pct"/>
                <w:gridSpan w:val="4"/>
                <w:tcBorders>
                  <w:top w:val="nil"/>
                  <w:bottom w:val="nil"/>
                </w:tcBorders>
                <w:shd w:val="clear" w:color="auto" w:fill="auto"/>
              </w:tcPr>
            </w:tcPrChange>
          </w:tcPr>
          <w:p w14:paraId="67E223EF" w14:textId="77777777" w:rsidR="00562DE3" w:rsidRPr="000A2E7F" w:rsidRDefault="00562DE3" w:rsidP="00562DE3">
            <w:pPr>
              <w:pStyle w:val="af0"/>
              <w:rPr>
                <w:ins w:id="13591" w:author="TAKATOSHI TAMAOKI" w:date="2017-03-24T11:27:00Z"/>
                <w:rFonts w:asciiTheme="majorHAnsi" w:hAnsiTheme="majorHAnsi" w:cstheme="majorHAnsi"/>
                <w:color w:val="C00000"/>
              </w:rPr>
            </w:pPr>
          </w:p>
        </w:tc>
        <w:tc>
          <w:tcPr>
            <w:tcW w:w="1248" w:type="pct"/>
            <w:shd w:val="clear" w:color="auto" w:fill="auto"/>
            <w:hideMark/>
            <w:tcPrChange w:id="13592" w:author="TAKATOSHI TAMAOKI" w:date="2017-03-24T11:29:00Z">
              <w:tcPr>
                <w:tcW w:w="1248" w:type="pct"/>
                <w:gridSpan w:val="3"/>
                <w:shd w:val="clear" w:color="auto" w:fill="auto"/>
                <w:hideMark/>
              </w:tcPr>
            </w:tcPrChange>
          </w:tcPr>
          <w:p w14:paraId="0D2D8DBD" w14:textId="77777777" w:rsidR="00562DE3" w:rsidRPr="000A2E7F" w:rsidRDefault="00562DE3" w:rsidP="00562DE3">
            <w:pPr>
              <w:pStyle w:val="af0"/>
              <w:rPr>
                <w:ins w:id="13593" w:author="TAKATOSHI TAMAOKI" w:date="2017-03-24T11:27:00Z"/>
                <w:rFonts w:asciiTheme="majorHAnsi" w:hAnsiTheme="majorHAnsi" w:cstheme="majorHAnsi"/>
                <w:color w:val="C00000"/>
              </w:rPr>
            </w:pPr>
            <w:ins w:id="13594" w:author="TAKATOSHI TAMAOKI" w:date="2017-03-24T11:27:00Z">
              <w:r w:rsidRPr="000A2E7F">
                <w:rPr>
                  <w:rFonts w:asciiTheme="majorHAnsi" w:hAnsiTheme="majorHAnsi" w:cstheme="majorHAnsi"/>
                  <w:color w:val="C00000"/>
                </w:rPr>
                <w:t>Peripheral(DFE) RAM ECC</w:t>
              </w:r>
            </w:ins>
          </w:p>
          <w:p w14:paraId="5AC176E6" w14:textId="27A33A6B" w:rsidR="00562DE3" w:rsidRPr="000A2E7F" w:rsidRDefault="00562DE3" w:rsidP="00562DE3">
            <w:pPr>
              <w:pStyle w:val="af0"/>
              <w:rPr>
                <w:ins w:id="13595" w:author="TAKATOSHI TAMAOKI" w:date="2017-03-24T11:27:00Z"/>
                <w:rFonts w:asciiTheme="majorHAnsi" w:hAnsiTheme="majorHAnsi" w:cstheme="majorHAnsi"/>
                <w:color w:val="C00000"/>
              </w:rPr>
            </w:pPr>
            <w:ins w:id="13596" w:author="TAKATOSHI TAMAOKI" w:date="2017-03-24T11:27:00Z">
              <w:r w:rsidRPr="000A2E7F">
                <w:rPr>
                  <w:rFonts w:asciiTheme="majorHAnsi" w:hAnsiTheme="majorHAnsi" w:cstheme="majorHAnsi"/>
                  <w:color w:val="C00000"/>
                </w:rPr>
                <w:t>- ECC 2bit error</w:t>
              </w:r>
            </w:ins>
          </w:p>
        </w:tc>
        <w:tc>
          <w:tcPr>
            <w:tcW w:w="367" w:type="pct"/>
            <w:shd w:val="clear" w:color="auto" w:fill="auto"/>
            <w:tcPrChange w:id="13597" w:author="TAKATOSHI TAMAOKI" w:date="2017-03-24T11:29:00Z">
              <w:tcPr>
                <w:tcW w:w="367" w:type="pct"/>
                <w:gridSpan w:val="4"/>
                <w:shd w:val="clear" w:color="auto" w:fill="auto"/>
              </w:tcPr>
            </w:tcPrChange>
          </w:tcPr>
          <w:p w14:paraId="4AFB2979" w14:textId="2166E73F" w:rsidR="00562DE3" w:rsidRPr="000A2E7F" w:rsidRDefault="00562DE3" w:rsidP="00562DE3">
            <w:pPr>
              <w:pStyle w:val="af0"/>
              <w:rPr>
                <w:ins w:id="13598" w:author="TAKATOSHI TAMAOKI" w:date="2017-03-24T11:27:00Z"/>
                <w:rFonts w:asciiTheme="majorHAnsi" w:hAnsiTheme="majorHAnsi" w:cstheme="majorHAnsi"/>
                <w:color w:val="C00000"/>
              </w:rPr>
            </w:pPr>
            <w:ins w:id="13599"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3600" w:author="TAKATOSHI TAMAOKI" w:date="2017-03-24T11:29:00Z">
              <w:tcPr>
                <w:tcW w:w="321" w:type="pct"/>
                <w:gridSpan w:val="4"/>
                <w:shd w:val="clear" w:color="auto" w:fill="auto"/>
              </w:tcPr>
            </w:tcPrChange>
          </w:tcPr>
          <w:p w14:paraId="2072F195" w14:textId="474CEF06" w:rsidR="00562DE3" w:rsidRPr="000A2E7F" w:rsidRDefault="00562DE3" w:rsidP="00562DE3">
            <w:pPr>
              <w:pStyle w:val="af0"/>
              <w:rPr>
                <w:ins w:id="13601" w:author="TAKATOSHI TAMAOKI" w:date="2017-03-24T11:27:00Z"/>
                <w:rFonts w:asciiTheme="majorHAnsi" w:hAnsiTheme="majorHAnsi" w:cstheme="majorHAnsi"/>
                <w:color w:val="C00000"/>
              </w:rPr>
            </w:pPr>
            <w:ins w:id="13602" w:author="TAKATOSHI TAMAOKI" w:date="2017-03-24T11:27:00Z">
              <w:r w:rsidRPr="000A2E7F">
                <w:rPr>
                  <w:rFonts w:asciiTheme="majorHAnsi" w:hAnsiTheme="majorHAnsi" w:cstheme="majorHAnsi"/>
                  <w:color w:val="C00000"/>
                </w:rPr>
                <w:t>√</w:t>
              </w:r>
            </w:ins>
          </w:p>
        </w:tc>
        <w:tc>
          <w:tcPr>
            <w:tcW w:w="321" w:type="pct"/>
            <w:shd w:val="clear" w:color="auto" w:fill="auto"/>
            <w:tcPrChange w:id="13603" w:author="TAKATOSHI TAMAOKI" w:date="2017-03-24T11:29:00Z">
              <w:tcPr>
                <w:tcW w:w="321" w:type="pct"/>
                <w:gridSpan w:val="3"/>
                <w:shd w:val="clear" w:color="auto" w:fill="auto"/>
              </w:tcPr>
            </w:tcPrChange>
          </w:tcPr>
          <w:p w14:paraId="74AAA6CF" w14:textId="152458F0" w:rsidR="00562DE3" w:rsidRPr="000A2E7F" w:rsidRDefault="00562DE3" w:rsidP="00562DE3">
            <w:pPr>
              <w:pStyle w:val="af0"/>
              <w:rPr>
                <w:ins w:id="13604" w:author="TAKATOSHI TAMAOKI" w:date="2017-03-24T11:27:00Z"/>
                <w:rFonts w:asciiTheme="majorHAnsi" w:hAnsiTheme="majorHAnsi" w:cstheme="majorHAnsi"/>
                <w:color w:val="C00000"/>
              </w:rPr>
            </w:pPr>
            <w:ins w:id="13605" w:author="TAKATOSHI TAMAOKI" w:date="2017-03-24T11:27:00Z">
              <w:r w:rsidRPr="000A2E7F">
                <w:rPr>
                  <w:rFonts w:asciiTheme="majorHAnsi" w:hAnsiTheme="majorHAnsi" w:cstheme="majorHAnsi"/>
                  <w:color w:val="C00000"/>
                </w:rPr>
                <w:t>√</w:t>
              </w:r>
            </w:ins>
          </w:p>
        </w:tc>
        <w:tc>
          <w:tcPr>
            <w:tcW w:w="314" w:type="pct"/>
            <w:shd w:val="clear" w:color="auto" w:fill="auto"/>
            <w:tcPrChange w:id="13606" w:author="TAKATOSHI TAMAOKI" w:date="2017-03-24T11:29:00Z">
              <w:tcPr>
                <w:tcW w:w="314" w:type="pct"/>
                <w:gridSpan w:val="3"/>
                <w:shd w:val="clear" w:color="auto" w:fill="auto"/>
              </w:tcPr>
            </w:tcPrChange>
          </w:tcPr>
          <w:p w14:paraId="51CE508E" w14:textId="4A4F33EA" w:rsidR="00562DE3" w:rsidRPr="000A2E7F" w:rsidRDefault="00562DE3" w:rsidP="00562DE3">
            <w:pPr>
              <w:pStyle w:val="af0"/>
              <w:rPr>
                <w:ins w:id="13607" w:author="TAKATOSHI TAMAOKI" w:date="2017-03-24T11:27:00Z"/>
                <w:rFonts w:asciiTheme="majorHAnsi" w:hAnsiTheme="majorHAnsi" w:cstheme="majorHAnsi"/>
                <w:color w:val="C00000"/>
              </w:rPr>
            </w:pPr>
            <w:ins w:id="13608" w:author="TAKATOSHI TAMAOKI" w:date="2017-03-24T11:27:00Z">
              <w:r w:rsidRPr="000A2E7F">
                <w:rPr>
                  <w:rFonts w:asciiTheme="majorHAnsi" w:hAnsiTheme="majorHAnsi" w:cstheme="majorHAnsi"/>
                  <w:color w:val="C00000"/>
                </w:rPr>
                <w:t>√</w:t>
              </w:r>
            </w:ins>
          </w:p>
        </w:tc>
        <w:tc>
          <w:tcPr>
            <w:tcW w:w="294" w:type="pct"/>
            <w:shd w:val="clear" w:color="auto" w:fill="auto"/>
            <w:tcPrChange w:id="13609" w:author="TAKATOSHI TAMAOKI" w:date="2017-03-24T11:29:00Z">
              <w:tcPr>
                <w:tcW w:w="328" w:type="pct"/>
                <w:gridSpan w:val="9"/>
                <w:shd w:val="clear" w:color="auto" w:fill="auto"/>
              </w:tcPr>
            </w:tcPrChange>
          </w:tcPr>
          <w:p w14:paraId="72F52D14" w14:textId="76442235" w:rsidR="00562DE3" w:rsidRPr="000A2E7F" w:rsidRDefault="00562DE3" w:rsidP="00562DE3">
            <w:pPr>
              <w:pStyle w:val="af0"/>
              <w:rPr>
                <w:ins w:id="13610" w:author="TAKATOSHI TAMAOKI" w:date="2017-03-24T11:27:00Z"/>
                <w:rFonts w:asciiTheme="majorHAnsi" w:hAnsiTheme="majorHAnsi" w:cstheme="majorHAnsi"/>
                <w:color w:val="C00000"/>
              </w:rPr>
            </w:pPr>
            <w:ins w:id="13611" w:author="TAKATOSHI TAMAOKI" w:date="2017-03-24T11:27:00Z">
              <w:r w:rsidRPr="000A2E7F">
                <w:rPr>
                  <w:rFonts w:asciiTheme="majorHAnsi" w:hAnsiTheme="majorHAnsi" w:cstheme="majorHAnsi"/>
                  <w:color w:val="C00000"/>
                </w:rPr>
                <w:t>√</w:t>
              </w:r>
            </w:ins>
          </w:p>
        </w:tc>
        <w:tc>
          <w:tcPr>
            <w:tcW w:w="294" w:type="pct"/>
            <w:shd w:val="clear" w:color="auto" w:fill="auto"/>
            <w:tcPrChange w:id="13612" w:author="TAKATOSHI TAMAOKI" w:date="2017-03-24T11:29:00Z">
              <w:tcPr>
                <w:tcW w:w="322" w:type="pct"/>
                <w:gridSpan w:val="5"/>
                <w:shd w:val="clear" w:color="auto" w:fill="auto"/>
              </w:tcPr>
            </w:tcPrChange>
          </w:tcPr>
          <w:p w14:paraId="42CF3BC5" w14:textId="139A1EF2" w:rsidR="00562DE3" w:rsidRPr="000A2E7F" w:rsidRDefault="00562DE3" w:rsidP="00562DE3">
            <w:pPr>
              <w:pStyle w:val="af0"/>
              <w:rPr>
                <w:ins w:id="13613" w:author="TAKATOSHI TAMAOKI" w:date="2017-03-24T11:27:00Z"/>
                <w:rFonts w:asciiTheme="majorHAnsi" w:hAnsiTheme="majorHAnsi" w:cstheme="majorHAnsi"/>
                <w:color w:val="C00000"/>
              </w:rPr>
            </w:pPr>
            <w:ins w:id="13614" w:author="TAKATOSHI TAMAOKI" w:date="2017-03-24T11:27:00Z">
              <w:r w:rsidRPr="000A2E7F">
                <w:rPr>
                  <w:rFonts w:asciiTheme="majorHAnsi" w:hAnsiTheme="majorHAnsi" w:cstheme="majorHAnsi"/>
                  <w:color w:val="C00000"/>
                </w:rPr>
                <w:t>√</w:t>
              </w:r>
            </w:ins>
          </w:p>
        </w:tc>
        <w:tc>
          <w:tcPr>
            <w:tcW w:w="367" w:type="pct"/>
            <w:shd w:val="clear" w:color="auto" w:fill="auto"/>
            <w:tcPrChange w:id="13615" w:author="TAKATOSHI TAMAOKI" w:date="2017-03-24T11:29:00Z">
              <w:tcPr>
                <w:tcW w:w="322" w:type="pct"/>
                <w:gridSpan w:val="4"/>
                <w:shd w:val="clear" w:color="auto" w:fill="auto"/>
              </w:tcPr>
            </w:tcPrChange>
          </w:tcPr>
          <w:p w14:paraId="2334D6CD" w14:textId="4E1EBDDB" w:rsidR="00562DE3" w:rsidRPr="000A2E7F" w:rsidRDefault="00562DE3" w:rsidP="00562DE3">
            <w:pPr>
              <w:pStyle w:val="af0"/>
              <w:rPr>
                <w:ins w:id="13616" w:author="TAKATOSHI TAMAOKI" w:date="2017-03-24T11:27:00Z"/>
                <w:rFonts w:asciiTheme="majorHAnsi" w:hAnsiTheme="majorHAnsi" w:cstheme="majorHAnsi"/>
                <w:color w:val="C00000"/>
              </w:rPr>
            </w:pPr>
            <w:ins w:id="13617"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3618" w:author="TAKATOSHI TAMAOKI" w:date="2017-03-24T11:29:00Z">
              <w:tcPr>
                <w:tcW w:w="279" w:type="pct"/>
                <w:gridSpan w:val="3"/>
                <w:shd w:val="clear" w:color="auto" w:fill="auto"/>
              </w:tcPr>
            </w:tcPrChange>
          </w:tcPr>
          <w:p w14:paraId="3D212EF8" w14:textId="4AEC13CE" w:rsidR="00562DE3" w:rsidRPr="000A2E7F" w:rsidRDefault="00562DE3" w:rsidP="00562DE3">
            <w:pPr>
              <w:pStyle w:val="af0"/>
              <w:rPr>
                <w:ins w:id="13619" w:author="TAKATOSHI TAMAOKI" w:date="2017-03-24T11:27:00Z"/>
                <w:rFonts w:asciiTheme="majorHAnsi" w:hAnsiTheme="majorHAnsi" w:cstheme="majorHAnsi"/>
                <w:color w:val="C00000"/>
              </w:rPr>
            </w:pPr>
            <w:ins w:id="13620" w:author="TAKATOSHI TAMAOKI" w:date="2017-03-24T11:27:00Z">
              <w:r w:rsidRPr="000A2E7F">
                <w:rPr>
                  <w:rFonts w:asciiTheme="majorHAnsi" w:hAnsiTheme="majorHAnsi" w:cstheme="majorHAnsi"/>
                  <w:color w:val="C00000"/>
                </w:rPr>
                <w:t>√</w:t>
              </w:r>
            </w:ins>
          </w:p>
        </w:tc>
      </w:tr>
      <w:tr w:rsidR="00562DE3" w:rsidRPr="003D580F" w14:paraId="24AA2FF0" w14:textId="77777777" w:rsidTr="00631F5B">
        <w:trPr>
          <w:cantSplit/>
          <w:ins w:id="13621" w:author="TAKATOSHI TAMAOKI" w:date="2017-03-24T11:27:00Z"/>
          <w:trPrChange w:id="13622" w:author="TAKATOSHI TAMAOKI" w:date="2017-03-24T11:29:00Z">
            <w:trPr>
              <w:cantSplit/>
            </w:trPr>
          </w:trPrChange>
        </w:trPr>
        <w:tc>
          <w:tcPr>
            <w:tcW w:w="262" w:type="pct"/>
            <w:shd w:val="clear" w:color="auto" w:fill="auto"/>
            <w:hideMark/>
            <w:tcPrChange w:id="13623" w:author="TAKATOSHI TAMAOKI" w:date="2017-03-24T11:29:00Z">
              <w:tcPr>
                <w:tcW w:w="261" w:type="pct"/>
                <w:shd w:val="clear" w:color="auto" w:fill="auto"/>
                <w:hideMark/>
              </w:tcPr>
            </w:tcPrChange>
          </w:tcPr>
          <w:p w14:paraId="38919A58" w14:textId="4497808B" w:rsidR="00562DE3" w:rsidRPr="000A2E7F" w:rsidRDefault="00562DE3" w:rsidP="00562DE3">
            <w:pPr>
              <w:pStyle w:val="af0"/>
              <w:rPr>
                <w:ins w:id="13624" w:author="TAKATOSHI TAMAOKI" w:date="2017-03-24T11:27:00Z"/>
                <w:rFonts w:asciiTheme="majorHAnsi" w:hAnsiTheme="majorHAnsi" w:cstheme="majorHAnsi"/>
                <w:color w:val="C00000"/>
              </w:rPr>
            </w:pPr>
            <w:ins w:id="13625" w:author="TAKATOSHI TAMAOKI" w:date="2017-03-24T11:27:00Z">
              <w:r w:rsidRPr="000A2E7F">
                <w:rPr>
                  <w:rFonts w:asciiTheme="majorHAnsi" w:hAnsiTheme="majorHAnsi" w:cstheme="majorHAnsi"/>
                  <w:color w:val="C00000"/>
                </w:rPr>
                <w:t>177</w:t>
              </w:r>
            </w:ins>
          </w:p>
        </w:tc>
        <w:tc>
          <w:tcPr>
            <w:tcW w:w="915" w:type="pct"/>
            <w:tcBorders>
              <w:top w:val="nil"/>
              <w:bottom w:val="nil"/>
            </w:tcBorders>
            <w:shd w:val="clear" w:color="auto" w:fill="auto"/>
            <w:hideMark/>
            <w:tcPrChange w:id="13626" w:author="TAKATOSHI TAMAOKI" w:date="2017-03-24T11:29:00Z">
              <w:tcPr>
                <w:tcW w:w="916" w:type="pct"/>
                <w:gridSpan w:val="4"/>
                <w:tcBorders>
                  <w:top w:val="nil"/>
                  <w:bottom w:val="nil"/>
                </w:tcBorders>
                <w:shd w:val="clear" w:color="auto" w:fill="auto"/>
                <w:hideMark/>
              </w:tcPr>
            </w:tcPrChange>
          </w:tcPr>
          <w:p w14:paraId="44DAE2EE" w14:textId="77777777" w:rsidR="00562DE3" w:rsidRPr="000A2E7F" w:rsidRDefault="00562DE3" w:rsidP="00562DE3">
            <w:pPr>
              <w:pStyle w:val="af0"/>
              <w:rPr>
                <w:ins w:id="13627" w:author="TAKATOSHI TAMAOKI" w:date="2017-03-24T11:27:00Z"/>
                <w:rFonts w:asciiTheme="majorHAnsi" w:hAnsiTheme="majorHAnsi" w:cstheme="majorHAnsi"/>
                <w:color w:val="C00000"/>
              </w:rPr>
            </w:pPr>
          </w:p>
        </w:tc>
        <w:tc>
          <w:tcPr>
            <w:tcW w:w="1248" w:type="pct"/>
            <w:shd w:val="clear" w:color="auto" w:fill="auto"/>
            <w:hideMark/>
            <w:tcPrChange w:id="13628" w:author="TAKATOSHI TAMAOKI" w:date="2017-03-24T11:29:00Z">
              <w:tcPr>
                <w:tcW w:w="1248" w:type="pct"/>
                <w:gridSpan w:val="3"/>
                <w:shd w:val="clear" w:color="auto" w:fill="auto"/>
                <w:hideMark/>
              </w:tcPr>
            </w:tcPrChange>
          </w:tcPr>
          <w:p w14:paraId="284A65B0" w14:textId="77777777" w:rsidR="00562DE3" w:rsidRPr="000A2E7F" w:rsidRDefault="00562DE3" w:rsidP="00562DE3">
            <w:pPr>
              <w:pStyle w:val="af0"/>
              <w:rPr>
                <w:ins w:id="13629" w:author="TAKATOSHI TAMAOKI" w:date="2017-03-24T11:27:00Z"/>
                <w:rFonts w:asciiTheme="majorHAnsi" w:hAnsiTheme="majorHAnsi" w:cstheme="majorHAnsi"/>
                <w:color w:val="C00000"/>
              </w:rPr>
            </w:pPr>
            <w:ins w:id="13630" w:author="TAKATOSHI TAMAOKI" w:date="2017-03-24T11:27:00Z">
              <w:r w:rsidRPr="000A2E7F">
                <w:rPr>
                  <w:rFonts w:asciiTheme="majorHAnsi" w:hAnsiTheme="majorHAnsi" w:cstheme="majorHAnsi"/>
                  <w:color w:val="C00000"/>
                </w:rPr>
                <w:t>Peripheral(DFE) RAM ECC</w:t>
              </w:r>
            </w:ins>
          </w:p>
          <w:p w14:paraId="78CBC1B3" w14:textId="492BCD08" w:rsidR="00562DE3" w:rsidRPr="000A2E7F" w:rsidRDefault="00562DE3" w:rsidP="00562DE3">
            <w:pPr>
              <w:pStyle w:val="af0"/>
              <w:rPr>
                <w:ins w:id="13631" w:author="TAKATOSHI TAMAOKI" w:date="2017-03-24T11:27:00Z"/>
                <w:rFonts w:asciiTheme="majorHAnsi" w:hAnsiTheme="majorHAnsi" w:cstheme="majorHAnsi"/>
                <w:color w:val="C00000"/>
              </w:rPr>
            </w:pPr>
            <w:ins w:id="13632" w:author="TAKATOSHI TAMAOKI" w:date="2017-03-24T11:27:00Z">
              <w:r w:rsidRPr="000A2E7F">
                <w:rPr>
                  <w:rFonts w:asciiTheme="majorHAnsi" w:hAnsiTheme="majorHAnsi" w:cstheme="majorHAnsi"/>
                  <w:color w:val="C00000"/>
                </w:rPr>
                <w:t>- ECC 1bit error</w:t>
              </w:r>
            </w:ins>
          </w:p>
        </w:tc>
        <w:tc>
          <w:tcPr>
            <w:tcW w:w="367" w:type="pct"/>
            <w:shd w:val="clear" w:color="auto" w:fill="auto"/>
            <w:hideMark/>
            <w:tcPrChange w:id="13633" w:author="TAKATOSHI TAMAOKI" w:date="2017-03-24T11:29:00Z">
              <w:tcPr>
                <w:tcW w:w="367" w:type="pct"/>
                <w:gridSpan w:val="4"/>
                <w:shd w:val="clear" w:color="auto" w:fill="auto"/>
                <w:hideMark/>
              </w:tcPr>
            </w:tcPrChange>
          </w:tcPr>
          <w:p w14:paraId="3BD2DB53" w14:textId="435E0FD3" w:rsidR="00562DE3" w:rsidRPr="000A2E7F" w:rsidRDefault="00562DE3" w:rsidP="00562DE3">
            <w:pPr>
              <w:pStyle w:val="af0"/>
              <w:rPr>
                <w:ins w:id="13634" w:author="TAKATOSHI TAMAOKI" w:date="2017-03-24T11:27:00Z"/>
                <w:rFonts w:asciiTheme="majorHAnsi" w:hAnsiTheme="majorHAnsi" w:cstheme="majorHAnsi"/>
                <w:color w:val="C00000"/>
              </w:rPr>
            </w:pPr>
            <w:ins w:id="13635"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3636" w:author="TAKATOSHI TAMAOKI" w:date="2017-03-24T11:29:00Z">
              <w:tcPr>
                <w:tcW w:w="321" w:type="pct"/>
                <w:gridSpan w:val="4"/>
                <w:shd w:val="clear" w:color="auto" w:fill="auto"/>
                <w:hideMark/>
              </w:tcPr>
            </w:tcPrChange>
          </w:tcPr>
          <w:p w14:paraId="2334DD30" w14:textId="1A1B3CEC" w:rsidR="00562DE3" w:rsidRPr="000A2E7F" w:rsidRDefault="00562DE3" w:rsidP="00562DE3">
            <w:pPr>
              <w:pStyle w:val="af0"/>
              <w:rPr>
                <w:ins w:id="13637" w:author="TAKATOSHI TAMAOKI" w:date="2017-03-24T11:27:00Z"/>
                <w:rFonts w:asciiTheme="majorHAnsi" w:hAnsiTheme="majorHAnsi" w:cstheme="majorHAnsi"/>
                <w:color w:val="C00000"/>
              </w:rPr>
            </w:pPr>
            <w:ins w:id="13638" w:author="TAKATOSHI TAMAOKI" w:date="2017-03-24T11:27:00Z">
              <w:r w:rsidRPr="000A2E7F">
                <w:rPr>
                  <w:rFonts w:asciiTheme="majorHAnsi" w:hAnsiTheme="majorHAnsi" w:cstheme="majorHAnsi"/>
                  <w:color w:val="C00000"/>
                </w:rPr>
                <w:t>√</w:t>
              </w:r>
            </w:ins>
          </w:p>
        </w:tc>
        <w:tc>
          <w:tcPr>
            <w:tcW w:w="321" w:type="pct"/>
            <w:shd w:val="clear" w:color="auto" w:fill="auto"/>
            <w:hideMark/>
            <w:tcPrChange w:id="13639" w:author="TAKATOSHI TAMAOKI" w:date="2017-03-24T11:29:00Z">
              <w:tcPr>
                <w:tcW w:w="321" w:type="pct"/>
                <w:gridSpan w:val="3"/>
                <w:shd w:val="clear" w:color="auto" w:fill="auto"/>
                <w:hideMark/>
              </w:tcPr>
            </w:tcPrChange>
          </w:tcPr>
          <w:p w14:paraId="3E1652B4" w14:textId="00B5E4A4" w:rsidR="00562DE3" w:rsidRPr="000A2E7F" w:rsidRDefault="00562DE3" w:rsidP="00562DE3">
            <w:pPr>
              <w:pStyle w:val="af0"/>
              <w:rPr>
                <w:ins w:id="13640" w:author="TAKATOSHI TAMAOKI" w:date="2017-03-24T11:27:00Z"/>
                <w:rFonts w:asciiTheme="majorHAnsi" w:hAnsiTheme="majorHAnsi" w:cstheme="majorHAnsi"/>
                <w:color w:val="C00000"/>
              </w:rPr>
            </w:pPr>
            <w:ins w:id="13641" w:author="TAKATOSHI TAMAOKI" w:date="2017-03-24T11:27:00Z">
              <w:r w:rsidRPr="000A2E7F">
                <w:rPr>
                  <w:rFonts w:asciiTheme="majorHAnsi" w:hAnsiTheme="majorHAnsi" w:cstheme="majorHAnsi"/>
                  <w:color w:val="C00000"/>
                </w:rPr>
                <w:t>√</w:t>
              </w:r>
            </w:ins>
          </w:p>
        </w:tc>
        <w:tc>
          <w:tcPr>
            <w:tcW w:w="314" w:type="pct"/>
            <w:shd w:val="clear" w:color="auto" w:fill="auto"/>
            <w:hideMark/>
            <w:tcPrChange w:id="13642" w:author="TAKATOSHI TAMAOKI" w:date="2017-03-24T11:29:00Z">
              <w:tcPr>
                <w:tcW w:w="314" w:type="pct"/>
                <w:gridSpan w:val="3"/>
                <w:shd w:val="clear" w:color="auto" w:fill="auto"/>
                <w:hideMark/>
              </w:tcPr>
            </w:tcPrChange>
          </w:tcPr>
          <w:p w14:paraId="796F9C2D" w14:textId="74AC553B" w:rsidR="00562DE3" w:rsidRPr="000A2E7F" w:rsidRDefault="00562DE3" w:rsidP="00562DE3">
            <w:pPr>
              <w:pStyle w:val="af0"/>
              <w:rPr>
                <w:ins w:id="13643" w:author="TAKATOSHI TAMAOKI" w:date="2017-03-24T11:27:00Z"/>
                <w:rFonts w:asciiTheme="majorHAnsi" w:hAnsiTheme="majorHAnsi" w:cstheme="majorHAnsi"/>
                <w:color w:val="C00000"/>
              </w:rPr>
            </w:pPr>
            <w:ins w:id="13644" w:author="TAKATOSHI TAMAOKI" w:date="2017-03-24T11:27:00Z">
              <w:r w:rsidRPr="000A2E7F">
                <w:rPr>
                  <w:rFonts w:asciiTheme="majorHAnsi" w:hAnsiTheme="majorHAnsi" w:cstheme="majorHAnsi"/>
                  <w:color w:val="C00000"/>
                </w:rPr>
                <w:t>√</w:t>
              </w:r>
            </w:ins>
          </w:p>
        </w:tc>
        <w:tc>
          <w:tcPr>
            <w:tcW w:w="294" w:type="pct"/>
            <w:shd w:val="clear" w:color="auto" w:fill="auto"/>
            <w:hideMark/>
            <w:tcPrChange w:id="13645" w:author="TAKATOSHI TAMAOKI" w:date="2017-03-24T11:29:00Z">
              <w:tcPr>
                <w:tcW w:w="328" w:type="pct"/>
                <w:gridSpan w:val="9"/>
                <w:shd w:val="clear" w:color="auto" w:fill="auto"/>
                <w:hideMark/>
              </w:tcPr>
            </w:tcPrChange>
          </w:tcPr>
          <w:p w14:paraId="49C773EA" w14:textId="6E567642" w:rsidR="00562DE3" w:rsidRPr="000A2E7F" w:rsidRDefault="00562DE3" w:rsidP="00562DE3">
            <w:pPr>
              <w:pStyle w:val="af0"/>
              <w:rPr>
                <w:ins w:id="13646" w:author="TAKATOSHI TAMAOKI" w:date="2017-03-24T11:27:00Z"/>
                <w:rFonts w:asciiTheme="majorHAnsi" w:hAnsiTheme="majorHAnsi" w:cstheme="majorHAnsi"/>
                <w:color w:val="C00000"/>
              </w:rPr>
            </w:pPr>
            <w:ins w:id="13647" w:author="TAKATOSHI TAMAOKI" w:date="2017-03-24T11:27:00Z">
              <w:r w:rsidRPr="000A2E7F">
                <w:rPr>
                  <w:rFonts w:asciiTheme="majorHAnsi" w:hAnsiTheme="majorHAnsi" w:cstheme="majorHAnsi"/>
                  <w:color w:val="C00000"/>
                </w:rPr>
                <w:t>√</w:t>
              </w:r>
            </w:ins>
          </w:p>
        </w:tc>
        <w:tc>
          <w:tcPr>
            <w:tcW w:w="294" w:type="pct"/>
            <w:shd w:val="clear" w:color="auto" w:fill="auto"/>
            <w:hideMark/>
            <w:tcPrChange w:id="13648" w:author="TAKATOSHI TAMAOKI" w:date="2017-03-24T11:29:00Z">
              <w:tcPr>
                <w:tcW w:w="322" w:type="pct"/>
                <w:gridSpan w:val="5"/>
                <w:shd w:val="clear" w:color="auto" w:fill="auto"/>
                <w:hideMark/>
              </w:tcPr>
            </w:tcPrChange>
          </w:tcPr>
          <w:p w14:paraId="03B6C4BC" w14:textId="5471C79B" w:rsidR="00562DE3" w:rsidRPr="000A2E7F" w:rsidRDefault="00562DE3" w:rsidP="00562DE3">
            <w:pPr>
              <w:pStyle w:val="af0"/>
              <w:rPr>
                <w:ins w:id="13649" w:author="TAKATOSHI TAMAOKI" w:date="2017-03-24T11:27:00Z"/>
                <w:rFonts w:asciiTheme="majorHAnsi" w:hAnsiTheme="majorHAnsi" w:cstheme="majorHAnsi"/>
                <w:color w:val="C00000"/>
              </w:rPr>
            </w:pPr>
            <w:ins w:id="13650" w:author="TAKATOSHI TAMAOKI" w:date="2017-03-24T11:27:00Z">
              <w:r w:rsidRPr="000A2E7F">
                <w:rPr>
                  <w:rFonts w:asciiTheme="majorHAnsi" w:hAnsiTheme="majorHAnsi" w:cstheme="majorHAnsi"/>
                  <w:color w:val="C00000"/>
                </w:rPr>
                <w:t>√</w:t>
              </w:r>
            </w:ins>
          </w:p>
        </w:tc>
        <w:tc>
          <w:tcPr>
            <w:tcW w:w="367" w:type="pct"/>
            <w:shd w:val="clear" w:color="auto" w:fill="auto"/>
            <w:tcPrChange w:id="13651" w:author="TAKATOSHI TAMAOKI" w:date="2017-03-24T11:29:00Z">
              <w:tcPr>
                <w:tcW w:w="322" w:type="pct"/>
                <w:gridSpan w:val="4"/>
                <w:shd w:val="clear" w:color="auto" w:fill="auto"/>
              </w:tcPr>
            </w:tcPrChange>
          </w:tcPr>
          <w:p w14:paraId="15A602EB" w14:textId="17942FEC" w:rsidR="00562DE3" w:rsidRPr="000A2E7F" w:rsidRDefault="00562DE3" w:rsidP="00562DE3">
            <w:pPr>
              <w:pStyle w:val="af0"/>
              <w:rPr>
                <w:ins w:id="13652" w:author="TAKATOSHI TAMAOKI" w:date="2017-03-24T11:27:00Z"/>
                <w:rFonts w:asciiTheme="majorHAnsi" w:hAnsiTheme="majorHAnsi" w:cstheme="majorHAnsi"/>
                <w:color w:val="C00000"/>
              </w:rPr>
            </w:pPr>
            <w:ins w:id="13653"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3654" w:author="TAKATOSHI TAMAOKI" w:date="2017-03-24T11:29:00Z">
              <w:tcPr>
                <w:tcW w:w="279" w:type="pct"/>
                <w:gridSpan w:val="3"/>
                <w:shd w:val="clear" w:color="auto" w:fill="auto"/>
                <w:hideMark/>
              </w:tcPr>
            </w:tcPrChange>
          </w:tcPr>
          <w:p w14:paraId="1CCAA1B4" w14:textId="1822E88B" w:rsidR="00562DE3" w:rsidRPr="000A2E7F" w:rsidRDefault="00562DE3" w:rsidP="00562DE3">
            <w:pPr>
              <w:pStyle w:val="af0"/>
              <w:rPr>
                <w:ins w:id="13655" w:author="TAKATOSHI TAMAOKI" w:date="2017-03-24T11:27:00Z"/>
                <w:rFonts w:asciiTheme="majorHAnsi" w:hAnsiTheme="majorHAnsi" w:cstheme="majorHAnsi"/>
                <w:color w:val="C00000"/>
              </w:rPr>
            </w:pPr>
            <w:ins w:id="13656" w:author="TAKATOSHI TAMAOKI" w:date="2017-03-24T11:27:00Z">
              <w:r w:rsidRPr="000A2E7F">
                <w:rPr>
                  <w:rFonts w:asciiTheme="majorHAnsi" w:hAnsiTheme="majorHAnsi" w:cstheme="majorHAnsi"/>
                  <w:color w:val="C00000"/>
                </w:rPr>
                <w:t>√</w:t>
              </w:r>
            </w:ins>
          </w:p>
        </w:tc>
      </w:tr>
      <w:tr w:rsidR="00562DE3" w:rsidRPr="003D580F" w14:paraId="00757731" w14:textId="77777777" w:rsidTr="00631F5B">
        <w:trPr>
          <w:cantSplit/>
          <w:ins w:id="13657" w:author="TAKATOSHI TAMAOKI" w:date="2017-03-24T11:27:00Z"/>
          <w:trPrChange w:id="13658" w:author="TAKATOSHI TAMAOKI" w:date="2017-03-24T11:29:00Z">
            <w:trPr>
              <w:cantSplit/>
            </w:trPr>
          </w:trPrChange>
        </w:trPr>
        <w:tc>
          <w:tcPr>
            <w:tcW w:w="262" w:type="pct"/>
            <w:shd w:val="clear" w:color="auto" w:fill="auto"/>
            <w:hideMark/>
            <w:tcPrChange w:id="13659" w:author="TAKATOSHI TAMAOKI" w:date="2017-03-24T11:29:00Z">
              <w:tcPr>
                <w:tcW w:w="261" w:type="pct"/>
                <w:shd w:val="clear" w:color="auto" w:fill="auto"/>
                <w:hideMark/>
              </w:tcPr>
            </w:tcPrChange>
          </w:tcPr>
          <w:p w14:paraId="2FFDD0D9" w14:textId="4305DF04" w:rsidR="00562DE3" w:rsidRPr="000A2E7F" w:rsidRDefault="00562DE3" w:rsidP="00562DE3">
            <w:pPr>
              <w:pStyle w:val="af0"/>
              <w:rPr>
                <w:ins w:id="13660" w:author="TAKATOSHI TAMAOKI" w:date="2017-03-24T11:27:00Z"/>
                <w:rFonts w:asciiTheme="majorHAnsi" w:hAnsiTheme="majorHAnsi" w:cstheme="majorHAnsi"/>
                <w:color w:val="C00000"/>
              </w:rPr>
            </w:pPr>
            <w:ins w:id="13661" w:author="TAKATOSHI TAMAOKI" w:date="2017-03-24T11:27:00Z">
              <w:r w:rsidRPr="000A2E7F">
                <w:rPr>
                  <w:rFonts w:asciiTheme="majorHAnsi" w:hAnsiTheme="majorHAnsi" w:cstheme="majorHAnsi"/>
                  <w:color w:val="C00000"/>
                </w:rPr>
                <w:t>178</w:t>
              </w:r>
            </w:ins>
          </w:p>
        </w:tc>
        <w:tc>
          <w:tcPr>
            <w:tcW w:w="915" w:type="pct"/>
            <w:tcBorders>
              <w:top w:val="nil"/>
              <w:bottom w:val="nil"/>
            </w:tcBorders>
            <w:shd w:val="clear" w:color="auto" w:fill="auto"/>
            <w:tcPrChange w:id="13662" w:author="TAKATOSHI TAMAOKI" w:date="2017-03-24T11:29:00Z">
              <w:tcPr>
                <w:tcW w:w="916" w:type="pct"/>
                <w:gridSpan w:val="4"/>
                <w:tcBorders>
                  <w:top w:val="nil"/>
                  <w:bottom w:val="nil"/>
                </w:tcBorders>
                <w:shd w:val="clear" w:color="auto" w:fill="auto"/>
              </w:tcPr>
            </w:tcPrChange>
          </w:tcPr>
          <w:p w14:paraId="3741D353" w14:textId="77777777" w:rsidR="00562DE3" w:rsidRPr="000A2E7F" w:rsidRDefault="00562DE3" w:rsidP="00562DE3">
            <w:pPr>
              <w:pStyle w:val="af0"/>
              <w:rPr>
                <w:ins w:id="13663" w:author="TAKATOSHI TAMAOKI" w:date="2017-03-24T11:27:00Z"/>
                <w:rFonts w:asciiTheme="majorHAnsi" w:hAnsiTheme="majorHAnsi" w:cstheme="majorHAnsi"/>
                <w:color w:val="C00000"/>
              </w:rPr>
            </w:pPr>
          </w:p>
        </w:tc>
        <w:tc>
          <w:tcPr>
            <w:tcW w:w="1248" w:type="pct"/>
            <w:shd w:val="clear" w:color="auto" w:fill="auto"/>
            <w:hideMark/>
            <w:tcPrChange w:id="13664" w:author="TAKATOSHI TAMAOKI" w:date="2017-03-24T11:29:00Z">
              <w:tcPr>
                <w:tcW w:w="1248" w:type="pct"/>
                <w:gridSpan w:val="3"/>
                <w:shd w:val="clear" w:color="auto" w:fill="auto"/>
                <w:hideMark/>
              </w:tcPr>
            </w:tcPrChange>
          </w:tcPr>
          <w:p w14:paraId="421B6623" w14:textId="77777777" w:rsidR="00562DE3" w:rsidRPr="000A2E7F" w:rsidRDefault="00562DE3" w:rsidP="00562DE3">
            <w:pPr>
              <w:pStyle w:val="af0"/>
              <w:rPr>
                <w:ins w:id="13665" w:author="TAKATOSHI TAMAOKI" w:date="2017-03-24T11:27:00Z"/>
                <w:rFonts w:asciiTheme="majorHAnsi" w:hAnsiTheme="majorHAnsi" w:cstheme="majorHAnsi"/>
                <w:color w:val="C00000"/>
              </w:rPr>
            </w:pPr>
            <w:ins w:id="13666" w:author="TAKATOSHI TAMAOKI" w:date="2017-03-24T11:27:00Z">
              <w:r w:rsidRPr="000A2E7F">
                <w:rPr>
                  <w:rFonts w:asciiTheme="majorHAnsi" w:hAnsiTheme="majorHAnsi" w:cstheme="majorHAnsi"/>
                  <w:color w:val="C00000"/>
                </w:rPr>
                <w:t>Peripheral(GTM) RAM ECC</w:t>
              </w:r>
            </w:ins>
          </w:p>
          <w:p w14:paraId="19BCF3D5" w14:textId="302A2415" w:rsidR="00562DE3" w:rsidRPr="000A2E7F" w:rsidRDefault="00562DE3" w:rsidP="00562DE3">
            <w:pPr>
              <w:pStyle w:val="af0"/>
              <w:rPr>
                <w:ins w:id="13667" w:author="TAKATOSHI TAMAOKI" w:date="2017-03-24T11:27:00Z"/>
                <w:rFonts w:asciiTheme="majorHAnsi" w:hAnsiTheme="majorHAnsi" w:cstheme="majorHAnsi"/>
                <w:color w:val="C00000"/>
              </w:rPr>
            </w:pPr>
            <w:ins w:id="13668" w:author="TAKATOSHI TAMAOKI" w:date="2017-03-24T11:27:00Z">
              <w:r w:rsidRPr="000A2E7F">
                <w:rPr>
                  <w:rFonts w:asciiTheme="majorHAnsi" w:hAnsiTheme="majorHAnsi" w:cstheme="majorHAnsi"/>
                  <w:color w:val="C00000"/>
                </w:rPr>
                <w:t>- ECC 2bit error</w:t>
              </w:r>
            </w:ins>
          </w:p>
        </w:tc>
        <w:tc>
          <w:tcPr>
            <w:tcW w:w="367" w:type="pct"/>
            <w:shd w:val="clear" w:color="auto" w:fill="auto"/>
            <w:hideMark/>
            <w:tcPrChange w:id="13669" w:author="TAKATOSHI TAMAOKI" w:date="2017-03-24T11:29:00Z">
              <w:tcPr>
                <w:tcW w:w="367" w:type="pct"/>
                <w:gridSpan w:val="4"/>
                <w:shd w:val="clear" w:color="auto" w:fill="auto"/>
                <w:hideMark/>
              </w:tcPr>
            </w:tcPrChange>
          </w:tcPr>
          <w:p w14:paraId="00E2EAF4" w14:textId="184201FA" w:rsidR="00562DE3" w:rsidRPr="000A2E7F" w:rsidRDefault="00562DE3" w:rsidP="00562DE3">
            <w:pPr>
              <w:pStyle w:val="af0"/>
              <w:rPr>
                <w:ins w:id="13670" w:author="TAKATOSHI TAMAOKI" w:date="2017-03-24T11:27:00Z"/>
                <w:rFonts w:asciiTheme="majorHAnsi" w:hAnsiTheme="majorHAnsi" w:cstheme="majorHAnsi"/>
                <w:color w:val="C00000"/>
              </w:rPr>
            </w:pPr>
            <w:ins w:id="13671"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3672" w:author="TAKATOSHI TAMAOKI" w:date="2017-03-24T11:29:00Z">
              <w:tcPr>
                <w:tcW w:w="321" w:type="pct"/>
                <w:gridSpan w:val="4"/>
                <w:shd w:val="clear" w:color="auto" w:fill="auto"/>
                <w:hideMark/>
              </w:tcPr>
            </w:tcPrChange>
          </w:tcPr>
          <w:p w14:paraId="1C5C4B70" w14:textId="76452773" w:rsidR="00562DE3" w:rsidRPr="000A2E7F" w:rsidRDefault="00562DE3" w:rsidP="00562DE3">
            <w:pPr>
              <w:pStyle w:val="af0"/>
              <w:rPr>
                <w:ins w:id="13673" w:author="TAKATOSHI TAMAOKI" w:date="2017-03-24T11:27:00Z"/>
                <w:rFonts w:asciiTheme="majorHAnsi" w:hAnsiTheme="majorHAnsi" w:cstheme="majorHAnsi"/>
                <w:color w:val="C00000"/>
              </w:rPr>
            </w:pPr>
            <w:ins w:id="13674" w:author="TAKATOSHI TAMAOKI" w:date="2017-03-24T11:27:00Z">
              <w:r w:rsidRPr="000A2E7F">
                <w:rPr>
                  <w:rFonts w:asciiTheme="majorHAnsi" w:hAnsiTheme="majorHAnsi" w:cstheme="majorHAnsi"/>
                  <w:color w:val="C00000"/>
                </w:rPr>
                <w:t>√</w:t>
              </w:r>
            </w:ins>
          </w:p>
        </w:tc>
        <w:tc>
          <w:tcPr>
            <w:tcW w:w="321" w:type="pct"/>
            <w:shd w:val="clear" w:color="auto" w:fill="auto"/>
            <w:hideMark/>
            <w:tcPrChange w:id="13675" w:author="TAKATOSHI TAMAOKI" w:date="2017-03-24T11:29:00Z">
              <w:tcPr>
                <w:tcW w:w="321" w:type="pct"/>
                <w:gridSpan w:val="3"/>
                <w:shd w:val="clear" w:color="auto" w:fill="auto"/>
                <w:hideMark/>
              </w:tcPr>
            </w:tcPrChange>
          </w:tcPr>
          <w:p w14:paraId="1BC6D564" w14:textId="715D6717" w:rsidR="00562DE3" w:rsidRPr="000A2E7F" w:rsidRDefault="00562DE3" w:rsidP="00562DE3">
            <w:pPr>
              <w:pStyle w:val="af0"/>
              <w:rPr>
                <w:ins w:id="13676" w:author="TAKATOSHI TAMAOKI" w:date="2017-03-24T11:27:00Z"/>
                <w:rFonts w:asciiTheme="majorHAnsi" w:hAnsiTheme="majorHAnsi" w:cstheme="majorHAnsi"/>
                <w:color w:val="C00000"/>
              </w:rPr>
            </w:pPr>
            <w:ins w:id="13677" w:author="TAKATOSHI TAMAOKI" w:date="2017-03-24T11:27:00Z">
              <w:r w:rsidRPr="000A2E7F">
                <w:rPr>
                  <w:rFonts w:asciiTheme="majorHAnsi" w:hAnsiTheme="majorHAnsi" w:cstheme="majorHAnsi"/>
                  <w:color w:val="C00000"/>
                </w:rPr>
                <w:t>√</w:t>
              </w:r>
            </w:ins>
          </w:p>
        </w:tc>
        <w:tc>
          <w:tcPr>
            <w:tcW w:w="314" w:type="pct"/>
            <w:shd w:val="clear" w:color="auto" w:fill="auto"/>
            <w:hideMark/>
            <w:tcPrChange w:id="13678" w:author="TAKATOSHI TAMAOKI" w:date="2017-03-24T11:29:00Z">
              <w:tcPr>
                <w:tcW w:w="314" w:type="pct"/>
                <w:gridSpan w:val="3"/>
                <w:shd w:val="clear" w:color="auto" w:fill="auto"/>
                <w:hideMark/>
              </w:tcPr>
            </w:tcPrChange>
          </w:tcPr>
          <w:p w14:paraId="35F52A2B" w14:textId="2CBF9E4B" w:rsidR="00562DE3" w:rsidRPr="000A2E7F" w:rsidRDefault="00562DE3" w:rsidP="00562DE3">
            <w:pPr>
              <w:pStyle w:val="af0"/>
              <w:rPr>
                <w:ins w:id="13679" w:author="TAKATOSHI TAMAOKI" w:date="2017-03-24T11:27:00Z"/>
                <w:rFonts w:asciiTheme="majorHAnsi" w:hAnsiTheme="majorHAnsi" w:cstheme="majorHAnsi"/>
                <w:color w:val="C00000"/>
              </w:rPr>
            </w:pPr>
            <w:ins w:id="13680" w:author="TAKATOSHI TAMAOKI" w:date="2017-03-24T11:27:00Z">
              <w:r w:rsidRPr="000A2E7F">
                <w:rPr>
                  <w:rFonts w:asciiTheme="majorHAnsi" w:hAnsiTheme="majorHAnsi" w:cstheme="majorHAnsi"/>
                  <w:color w:val="C00000"/>
                </w:rPr>
                <w:t>√</w:t>
              </w:r>
            </w:ins>
          </w:p>
        </w:tc>
        <w:tc>
          <w:tcPr>
            <w:tcW w:w="294" w:type="pct"/>
            <w:shd w:val="clear" w:color="auto" w:fill="auto"/>
            <w:hideMark/>
            <w:tcPrChange w:id="13681" w:author="TAKATOSHI TAMAOKI" w:date="2017-03-24T11:29:00Z">
              <w:tcPr>
                <w:tcW w:w="328" w:type="pct"/>
                <w:gridSpan w:val="9"/>
                <w:shd w:val="clear" w:color="auto" w:fill="auto"/>
                <w:hideMark/>
              </w:tcPr>
            </w:tcPrChange>
          </w:tcPr>
          <w:p w14:paraId="195F84BC" w14:textId="7FD8433E" w:rsidR="00562DE3" w:rsidRPr="000A2E7F" w:rsidRDefault="00562DE3" w:rsidP="00562DE3">
            <w:pPr>
              <w:pStyle w:val="af0"/>
              <w:rPr>
                <w:ins w:id="13682" w:author="TAKATOSHI TAMAOKI" w:date="2017-03-24T11:27:00Z"/>
                <w:rFonts w:asciiTheme="majorHAnsi" w:hAnsiTheme="majorHAnsi" w:cstheme="majorHAnsi"/>
                <w:color w:val="C00000"/>
              </w:rPr>
            </w:pPr>
            <w:ins w:id="13683" w:author="TAKATOSHI TAMAOKI" w:date="2017-03-24T11:27:00Z">
              <w:r w:rsidRPr="000A2E7F">
                <w:rPr>
                  <w:rFonts w:asciiTheme="majorHAnsi" w:hAnsiTheme="majorHAnsi" w:cstheme="majorHAnsi"/>
                  <w:color w:val="C00000"/>
                </w:rPr>
                <w:t>√</w:t>
              </w:r>
            </w:ins>
          </w:p>
        </w:tc>
        <w:tc>
          <w:tcPr>
            <w:tcW w:w="294" w:type="pct"/>
            <w:shd w:val="clear" w:color="auto" w:fill="auto"/>
            <w:hideMark/>
            <w:tcPrChange w:id="13684" w:author="TAKATOSHI TAMAOKI" w:date="2017-03-24T11:29:00Z">
              <w:tcPr>
                <w:tcW w:w="322" w:type="pct"/>
                <w:gridSpan w:val="5"/>
                <w:shd w:val="clear" w:color="auto" w:fill="auto"/>
                <w:hideMark/>
              </w:tcPr>
            </w:tcPrChange>
          </w:tcPr>
          <w:p w14:paraId="0073D8A6" w14:textId="46F1A038" w:rsidR="00562DE3" w:rsidRPr="000A2E7F" w:rsidRDefault="00562DE3" w:rsidP="00562DE3">
            <w:pPr>
              <w:pStyle w:val="af0"/>
              <w:rPr>
                <w:ins w:id="13685" w:author="TAKATOSHI TAMAOKI" w:date="2017-03-24T11:27:00Z"/>
                <w:rFonts w:asciiTheme="majorHAnsi" w:hAnsiTheme="majorHAnsi" w:cstheme="majorHAnsi"/>
                <w:color w:val="C00000"/>
              </w:rPr>
            </w:pPr>
            <w:ins w:id="13686" w:author="TAKATOSHI TAMAOKI" w:date="2017-03-24T11:27:00Z">
              <w:r w:rsidRPr="000A2E7F">
                <w:rPr>
                  <w:rFonts w:asciiTheme="majorHAnsi" w:hAnsiTheme="majorHAnsi" w:cstheme="majorHAnsi"/>
                  <w:color w:val="C00000"/>
                </w:rPr>
                <w:t>√</w:t>
              </w:r>
            </w:ins>
          </w:p>
        </w:tc>
        <w:tc>
          <w:tcPr>
            <w:tcW w:w="367" w:type="pct"/>
            <w:shd w:val="clear" w:color="auto" w:fill="auto"/>
            <w:tcPrChange w:id="13687" w:author="TAKATOSHI TAMAOKI" w:date="2017-03-24T11:29:00Z">
              <w:tcPr>
                <w:tcW w:w="322" w:type="pct"/>
                <w:gridSpan w:val="4"/>
                <w:shd w:val="clear" w:color="auto" w:fill="auto"/>
              </w:tcPr>
            </w:tcPrChange>
          </w:tcPr>
          <w:p w14:paraId="774AFC31" w14:textId="0F60280D" w:rsidR="00562DE3" w:rsidRPr="000A2E7F" w:rsidRDefault="00562DE3" w:rsidP="00562DE3">
            <w:pPr>
              <w:pStyle w:val="af0"/>
              <w:rPr>
                <w:ins w:id="13688" w:author="TAKATOSHI TAMAOKI" w:date="2017-03-24T11:27:00Z"/>
                <w:rFonts w:asciiTheme="majorHAnsi" w:hAnsiTheme="majorHAnsi" w:cstheme="majorHAnsi"/>
                <w:color w:val="C00000"/>
              </w:rPr>
            </w:pPr>
            <w:ins w:id="1368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3690" w:author="TAKATOSHI TAMAOKI" w:date="2017-03-24T11:29:00Z">
              <w:tcPr>
                <w:tcW w:w="279" w:type="pct"/>
                <w:gridSpan w:val="3"/>
                <w:shd w:val="clear" w:color="auto" w:fill="auto"/>
                <w:hideMark/>
              </w:tcPr>
            </w:tcPrChange>
          </w:tcPr>
          <w:p w14:paraId="12B9E43B" w14:textId="0653F235" w:rsidR="00562DE3" w:rsidRPr="000A2E7F" w:rsidRDefault="00562DE3" w:rsidP="00562DE3">
            <w:pPr>
              <w:pStyle w:val="af0"/>
              <w:rPr>
                <w:ins w:id="13691" w:author="TAKATOSHI TAMAOKI" w:date="2017-03-24T11:27:00Z"/>
                <w:rFonts w:asciiTheme="majorHAnsi" w:hAnsiTheme="majorHAnsi" w:cstheme="majorHAnsi"/>
                <w:color w:val="C00000"/>
              </w:rPr>
            </w:pPr>
            <w:ins w:id="13692" w:author="TAKATOSHI TAMAOKI" w:date="2017-03-24T11:27:00Z">
              <w:r w:rsidRPr="000A2E7F">
                <w:rPr>
                  <w:rFonts w:asciiTheme="majorHAnsi" w:hAnsiTheme="majorHAnsi" w:cstheme="majorHAnsi"/>
                  <w:color w:val="C00000"/>
                </w:rPr>
                <w:t>√</w:t>
              </w:r>
            </w:ins>
          </w:p>
        </w:tc>
      </w:tr>
      <w:tr w:rsidR="00562DE3" w:rsidRPr="003D580F" w14:paraId="6F175CF9" w14:textId="77777777" w:rsidTr="00631F5B">
        <w:trPr>
          <w:cantSplit/>
          <w:ins w:id="13693" w:author="TAKATOSHI TAMAOKI" w:date="2017-03-24T11:27:00Z"/>
          <w:trPrChange w:id="13694" w:author="TAKATOSHI TAMAOKI" w:date="2017-03-24T11:29:00Z">
            <w:trPr>
              <w:cantSplit/>
            </w:trPr>
          </w:trPrChange>
        </w:trPr>
        <w:tc>
          <w:tcPr>
            <w:tcW w:w="262" w:type="pct"/>
            <w:shd w:val="clear" w:color="auto" w:fill="auto"/>
            <w:hideMark/>
            <w:tcPrChange w:id="13695" w:author="TAKATOSHI TAMAOKI" w:date="2017-03-24T11:29:00Z">
              <w:tcPr>
                <w:tcW w:w="261" w:type="pct"/>
                <w:shd w:val="clear" w:color="auto" w:fill="auto"/>
                <w:hideMark/>
              </w:tcPr>
            </w:tcPrChange>
          </w:tcPr>
          <w:p w14:paraId="356A386A" w14:textId="03DDD33A" w:rsidR="00562DE3" w:rsidRPr="000A2E7F" w:rsidRDefault="00562DE3" w:rsidP="00562DE3">
            <w:pPr>
              <w:pStyle w:val="af0"/>
              <w:rPr>
                <w:ins w:id="13696" w:author="TAKATOSHI TAMAOKI" w:date="2017-03-24T11:27:00Z"/>
                <w:rFonts w:asciiTheme="majorHAnsi" w:hAnsiTheme="majorHAnsi" w:cstheme="majorHAnsi"/>
                <w:color w:val="C00000"/>
              </w:rPr>
            </w:pPr>
            <w:ins w:id="13697" w:author="TAKATOSHI TAMAOKI" w:date="2017-03-24T11:27:00Z">
              <w:r w:rsidRPr="000A2E7F">
                <w:rPr>
                  <w:rFonts w:asciiTheme="majorHAnsi" w:hAnsiTheme="majorHAnsi" w:cstheme="majorHAnsi"/>
                  <w:color w:val="C00000"/>
                </w:rPr>
                <w:t>179</w:t>
              </w:r>
            </w:ins>
          </w:p>
        </w:tc>
        <w:tc>
          <w:tcPr>
            <w:tcW w:w="915" w:type="pct"/>
            <w:tcBorders>
              <w:top w:val="nil"/>
              <w:bottom w:val="nil"/>
            </w:tcBorders>
            <w:shd w:val="clear" w:color="auto" w:fill="auto"/>
            <w:tcPrChange w:id="13698" w:author="TAKATOSHI TAMAOKI" w:date="2017-03-24T11:29:00Z">
              <w:tcPr>
                <w:tcW w:w="916" w:type="pct"/>
                <w:gridSpan w:val="4"/>
                <w:tcBorders>
                  <w:top w:val="nil"/>
                  <w:bottom w:val="nil"/>
                </w:tcBorders>
                <w:shd w:val="clear" w:color="auto" w:fill="auto"/>
              </w:tcPr>
            </w:tcPrChange>
          </w:tcPr>
          <w:p w14:paraId="47031B64" w14:textId="77777777" w:rsidR="00562DE3" w:rsidRPr="000A2E7F" w:rsidRDefault="00562DE3" w:rsidP="00562DE3">
            <w:pPr>
              <w:pStyle w:val="af0"/>
              <w:rPr>
                <w:ins w:id="13699" w:author="TAKATOSHI TAMAOKI" w:date="2017-03-24T11:27:00Z"/>
                <w:rFonts w:asciiTheme="majorHAnsi" w:hAnsiTheme="majorHAnsi" w:cstheme="majorHAnsi"/>
                <w:color w:val="C00000"/>
              </w:rPr>
            </w:pPr>
          </w:p>
        </w:tc>
        <w:tc>
          <w:tcPr>
            <w:tcW w:w="1248" w:type="pct"/>
            <w:shd w:val="clear" w:color="auto" w:fill="auto"/>
            <w:hideMark/>
            <w:tcPrChange w:id="13700" w:author="TAKATOSHI TAMAOKI" w:date="2017-03-24T11:29:00Z">
              <w:tcPr>
                <w:tcW w:w="1248" w:type="pct"/>
                <w:gridSpan w:val="3"/>
                <w:shd w:val="clear" w:color="auto" w:fill="auto"/>
                <w:hideMark/>
              </w:tcPr>
            </w:tcPrChange>
          </w:tcPr>
          <w:p w14:paraId="4CF0B1A4" w14:textId="77777777" w:rsidR="00562DE3" w:rsidRPr="000A2E7F" w:rsidRDefault="00562DE3" w:rsidP="00562DE3">
            <w:pPr>
              <w:pStyle w:val="af0"/>
              <w:rPr>
                <w:ins w:id="13701" w:author="TAKATOSHI TAMAOKI" w:date="2017-03-24T11:27:00Z"/>
                <w:rFonts w:asciiTheme="majorHAnsi" w:hAnsiTheme="majorHAnsi" w:cstheme="majorHAnsi"/>
                <w:color w:val="C00000"/>
              </w:rPr>
            </w:pPr>
            <w:ins w:id="13702" w:author="TAKATOSHI TAMAOKI" w:date="2017-03-24T11:27:00Z">
              <w:r w:rsidRPr="000A2E7F">
                <w:rPr>
                  <w:rFonts w:asciiTheme="majorHAnsi" w:hAnsiTheme="majorHAnsi" w:cstheme="majorHAnsi"/>
                  <w:color w:val="C00000"/>
                </w:rPr>
                <w:t>Peripheral(GTM) RAM ECC</w:t>
              </w:r>
            </w:ins>
          </w:p>
          <w:p w14:paraId="483EE9B0" w14:textId="48DBBD0A" w:rsidR="00562DE3" w:rsidRPr="000A2E7F" w:rsidRDefault="00562DE3" w:rsidP="00562DE3">
            <w:pPr>
              <w:pStyle w:val="af0"/>
              <w:rPr>
                <w:ins w:id="13703" w:author="TAKATOSHI TAMAOKI" w:date="2017-03-24T11:27:00Z"/>
                <w:rFonts w:asciiTheme="majorHAnsi" w:hAnsiTheme="majorHAnsi" w:cstheme="majorHAnsi"/>
                <w:color w:val="C00000"/>
              </w:rPr>
            </w:pPr>
            <w:ins w:id="13704" w:author="TAKATOSHI TAMAOKI" w:date="2017-03-24T11:27:00Z">
              <w:r w:rsidRPr="000A2E7F">
                <w:rPr>
                  <w:rFonts w:asciiTheme="majorHAnsi" w:hAnsiTheme="majorHAnsi" w:cstheme="majorHAnsi"/>
                  <w:color w:val="C00000"/>
                </w:rPr>
                <w:t>- ECC 1bit error</w:t>
              </w:r>
            </w:ins>
          </w:p>
        </w:tc>
        <w:tc>
          <w:tcPr>
            <w:tcW w:w="367" w:type="pct"/>
            <w:shd w:val="clear" w:color="auto" w:fill="auto"/>
            <w:hideMark/>
            <w:tcPrChange w:id="13705" w:author="TAKATOSHI TAMAOKI" w:date="2017-03-24T11:29:00Z">
              <w:tcPr>
                <w:tcW w:w="367" w:type="pct"/>
                <w:gridSpan w:val="4"/>
                <w:shd w:val="clear" w:color="auto" w:fill="auto"/>
                <w:hideMark/>
              </w:tcPr>
            </w:tcPrChange>
          </w:tcPr>
          <w:p w14:paraId="3097E5AC" w14:textId="03706410" w:rsidR="00562DE3" w:rsidRPr="000A2E7F" w:rsidRDefault="00562DE3" w:rsidP="00562DE3">
            <w:pPr>
              <w:pStyle w:val="af0"/>
              <w:rPr>
                <w:ins w:id="13706" w:author="TAKATOSHI TAMAOKI" w:date="2017-03-24T11:27:00Z"/>
                <w:rFonts w:asciiTheme="majorHAnsi" w:hAnsiTheme="majorHAnsi" w:cstheme="majorHAnsi"/>
                <w:color w:val="C00000"/>
              </w:rPr>
            </w:pPr>
            <w:ins w:id="13707"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3708" w:author="TAKATOSHI TAMAOKI" w:date="2017-03-24T11:29:00Z">
              <w:tcPr>
                <w:tcW w:w="321" w:type="pct"/>
                <w:gridSpan w:val="4"/>
                <w:shd w:val="clear" w:color="auto" w:fill="auto"/>
                <w:hideMark/>
              </w:tcPr>
            </w:tcPrChange>
          </w:tcPr>
          <w:p w14:paraId="4E52BE11" w14:textId="7695FEF7" w:rsidR="00562DE3" w:rsidRPr="000A2E7F" w:rsidRDefault="00562DE3" w:rsidP="00562DE3">
            <w:pPr>
              <w:pStyle w:val="af0"/>
              <w:rPr>
                <w:ins w:id="13709" w:author="TAKATOSHI TAMAOKI" w:date="2017-03-24T11:27:00Z"/>
                <w:rFonts w:asciiTheme="majorHAnsi" w:hAnsiTheme="majorHAnsi" w:cstheme="majorHAnsi"/>
                <w:color w:val="C00000"/>
              </w:rPr>
            </w:pPr>
            <w:ins w:id="13710" w:author="TAKATOSHI TAMAOKI" w:date="2017-03-24T11:27:00Z">
              <w:r w:rsidRPr="000A2E7F">
                <w:rPr>
                  <w:rFonts w:asciiTheme="majorHAnsi" w:hAnsiTheme="majorHAnsi" w:cstheme="majorHAnsi"/>
                  <w:color w:val="C00000"/>
                </w:rPr>
                <w:t>√</w:t>
              </w:r>
            </w:ins>
          </w:p>
        </w:tc>
        <w:tc>
          <w:tcPr>
            <w:tcW w:w="321" w:type="pct"/>
            <w:shd w:val="clear" w:color="auto" w:fill="auto"/>
            <w:hideMark/>
            <w:tcPrChange w:id="13711" w:author="TAKATOSHI TAMAOKI" w:date="2017-03-24T11:29:00Z">
              <w:tcPr>
                <w:tcW w:w="321" w:type="pct"/>
                <w:gridSpan w:val="3"/>
                <w:shd w:val="clear" w:color="auto" w:fill="auto"/>
                <w:hideMark/>
              </w:tcPr>
            </w:tcPrChange>
          </w:tcPr>
          <w:p w14:paraId="5752700F" w14:textId="422C722D" w:rsidR="00562DE3" w:rsidRPr="000A2E7F" w:rsidRDefault="00562DE3" w:rsidP="00562DE3">
            <w:pPr>
              <w:pStyle w:val="af0"/>
              <w:rPr>
                <w:ins w:id="13712" w:author="TAKATOSHI TAMAOKI" w:date="2017-03-24T11:27:00Z"/>
                <w:rFonts w:asciiTheme="majorHAnsi" w:hAnsiTheme="majorHAnsi" w:cstheme="majorHAnsi"/>
                <w:color w:val="C00000"/>
              </w:rPr>
            </w:pPr>
            <w:ins w:id="13713" w:author="TAKATOSHI TAMAOKI" w:date="2017-03-24T11:27:00Z">
              <w:r w:rsidRPr="000A2E7F">
                <w:rPr>
                  <w:rFonts w:asciiTheme="majorHAnsi" w:hAnsiTheme="majorHAnsi" w:cstheme="majorHAnsi"/>
                  <w:color w:val="C00000"/>
                </w:rPr>
                <w:t>√</w:t>
              </w:r>
            </w:ins>
          </w:p>
        </w:tc>
        <w:tc>
          <w:tcPr>
            <w:tcW w:w="314" w:type="pct"/>
            <w:shd w:val="clear" w:color="auto" w:fill="auto"/>
            <w:hideMark/>
            <w:tcPrChange w:id="13714" w:author="TAKATOSHI TAMAOKI" w:date="2017-03-24T11:29:00Z">
              <w:tcPr>
                <w:tcW w:w="314" w:type="pct"/>
                <w:gridSpan w:val="3"/>
                <w:shd w:val="clear" w:color="auto" w:fill="auto"/>
                <w:hideMark/>
              </w:tcPr>
            </w:tcPrChange>
          </w:tcPr>
          <w:p w14:paraId="10A1E025" w14:textId="2CB4FE67" w:rsidR="00562DE3" w:rsidRPr="000A2E7F" w:rsidRDefault="00562DE3" w:rsidP="00562DE3">
            <w:pPr>
              <w:pStyle w:val="af0"/>
              <w:rPr>
                <w:ins w:id="13715" w:author="TAKATOSHI TAMAOKI" w:date="2017-03-24T11:27:00Z"/>
                <w:rFonts w:asciiTheme="majorHAnsi" w:hAnsiTheme="majorHAnsi" w:cstheme="majorHAnsi"/>
                <w:color w:val="C00000"/>
              </w:rPr>
            </w:pPr>
            <w:ins w:id="13716" w:author="TAKATOSHI TAMAOKI" w:date="2017-03-24T11:27:00Z">
              <w:r w:rsidRPr="000A2E7F">
                <w:rPr>
                  <w:rFonts w:asciiTheme="majorHAnsi" w:hAnsiTheme="majorHAnsi" w:cstheme="majorHAnsi"/>
                  <w:color w:val="C00000"/>
                </w:rPr>
                <w:t>√</w:t>
              </w:r>
            </w:ins>
          </w:p>
        </w:tc>
        <w:tc>
          <w:tcPr>
            <w:tcW w:w="294" w:type="pct"/>
            <w:shd w:val="clear" w:color="auto" w:fill="auto"/>
            <w:hideMark/>
            <w:tcPrChange w:id="13717" w:author="TAKATOSHI TAMAOKI" w:date="2017-03-24T11:29:00Z">
              <w:tcPr>
                <w:tcW w:w="328" w:type="pct"/>
                <w:gridSpan w:val="9"/>
                <w:shd w:val="clear" w:color="auto" w:fill="auto"/>
                <w:hideMark/>
              </w:tcPr>
            </w:tcPrChange>
          </w:tcPr>
          <w:p w14:paraId="2D20A61D" w14:textId="6330A482" w:rsidR="00562DE3" w:rsidRPr="000A2E7F" w:rsidRDefault="00562DE3" w:rsidP="00562DE3">
            <w:pPr>
              <w:pStyle w:val="af0"/>
              <w:rPr>
                <w:ins w:id="13718" w:author="TAKATOSHI TAMAOKI" w:date="2017-03-24T11:27:00Z"/>
                <w:rFonts w:asciiTheme="majorHAnsi" w:hAnsiTheme="majorHAnsi" w:cstheme="majorHAnsi"/>
                <w:color w:val="C00000"/>
              </w:rPr>
            </w:pPr>
            <w:ins w:id="13719" w:author="TAKATOSHI TAMAOKI" w:date="2017-03-24T11:27:00Z">
              <w:r w:rsidRPr="000A2E7F">
                <w:rPr>
                  <w:rFonts w:asciiTheme="majorHAnsi" w:hAnsiTheme="majorHAnsi" w:cstheme="majorHAnsi"/>
                  <w:color w:val="C00000"/>
                </w:rPr>
                <w:t>√</w:t>
              </w:r>
            </w:ins>
          </w:p>
        </w:tc>
        <w:tc>
          <w:tcPr>
            <w:tcW w:w="294" w:type="pct"/>
            <w:shd w:val="clear" w:color="auto" w:fill="auto"/>
            <w:hideMark/>
            <w:tcPrChange w:id="13720" w:author="TAKATOSHI TAMAOKI" w:date="2017-03-24T11:29:00Z">
              <w:tcPr>
                <w:tcW w:w="322" w:type="pct"/>
                <w:gridSpan w:val="5"/>
                <w:shd w:val="clear" w:color="auto" w:fill="auto"/>
                <w:hideMark/>
              </w:tcPr>
            </w:tcPrChange>
          </w:tcPr>
          <w:p w14:paraId="589162A0" w14:textId="6BDB9E60" w:rsidR="00562DE3" w:rsidRPr="000A2E7F" w:rsidRDefault="00562DE3" w:rsidP="00562DE3">
            <w:pPr>
              <w:pStyle w:val="af0"/>
              <w:rPr>
                <w:ins w:id="13721" w:author="TAKATOSHI TAMAOKI" w:date="2017-03-24T11:27:00Z"/>
                <w:rFonts w:asciiTheme="majorHAnsi" w:hAnsiTheme="majorHAnsi" w:cstheme="majorHAnsi"/>
                <w:color w:val="C00000"/>
              </w:rPr>
            </w:pPr>
            <w:ins w:id="13722" w:author="TAKATOSHI TAMAOKI" w:date="2017-03-24T11:27:00Z">
              <w:r w:rsidRPr="000A2E7F">
                <w:rPr>
                  <w:rFonts w:asciiTheme="majorHAnsi" w:hAnsiTheme="majorHAnsi" w:cstheme="majorHAnsi"/>
                  <w:color w:val="C00000"/>
                </w:rPr>
                <w:t>√</w:t>
              </w:r>
            </w:ins>
          </w:p>
        </w:tc>
        <w:tc>
          <w:tcPr>
            <w:tcW w:w="367" w:type="pct"/>
            <w:shd w:val="clear" w:color="auto" w:fill="auto"/>
            <w:tcPrChange w:id="13723" w:author="TAKATOSHI TAMAOKI" w:date="2017-03-24T11:29:00Z">
              <w:tcPr>
                <w:tcW w:w="322" w:type="pct"/>
                <w:gridSpan w:val="4"/>
                <w:shd w:val="clear" w:color="auto" w:fill="auto"/>
              </w:tcPr>
            </w:tcPrChange>
          </w:tcPr>
          <w:p w14:paraId="5C8187E3" w14:textId="38096A30" w:rsidR="00562DE3" w:rsidRPr="000A2E7F" w:rsidRDefault="00562DE3" w:rsidP="00562DE3">
            <w:pPr>
              <w:pStyle w:val="af0"/>
              <w:rPr>
                <w:ins w:id="13724" w:author="TAKATOSHI TAMAOKI" w:date="2017-03-24T11:27:00Z"/>
                <w:rFonts w:asciiTheme="majorHAnsi" w:hAnsiTheme="majorHAnsi" w:cstheme="majorHAnsi"/>
                <w:color w:val="C00000"/>
              </w:rPr>
            </w:pPr>
            <w:ins w:id="1372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3726" w:author="TAKATOSHI TAMAOKI" w:date="2017-03-24T11:29:00Z">
              <w:tcPr>
                <w:tcW w:w="279" w:type="pct"/>
                <w:gridSpan w:val="3"/>
                <w:shd w:val="clear" w:color="auto" w:fill="auto"/>
                <w:hideMark/>
              </w:tcPr>
            </w:tcPrChange>
          </w:tcPr>
          <w:p w14:paraId="704701A7" w14:textId="733D533F" w:rsidR="00562DE3" w:rsidRPr="000A2E7F" w:rsidRDefault="00562DE3" w:rsidP="00562DE3">
            <w:pPr>
              <w:pStyle w:val="af0"/>
              <w:rPr>
                <w:ins w:id="13727" w:author="TAKATOSHI TAMAOKI" w:date="2017-03-24T11:27:00Z"/>
                <w:rFonts w:asciiTheme="majorHAnsi" w:hAnsiTheme="majorHAnsi" w:cstheme="majorHAnsi"/>
                <w:color w:val="C00000"/>
              </w:rPr>
            </w:pPr>
            <w:ins w:id="13728" w:author="TAKATOSHI TAMAOKI" w:date="2017-03-24T11:27:00Z">
              <w:r w:rsidRPr="000A2E7F">
                <w:rPr>
                  <w:rFonts w:asciiTheme="majorHAnsi" w:hAnsiTheme="majorHAnsi" w:cstheme="majorHAnsi"/>
                  <w:color w:val="C00000"/>
                </w:rPr>
                <w:t>√</w:t>
              </w:r>
            </w:ins>
          </w:p>
        </w:tc>
      </w:tr>
      <w:tr w:rsidR="00562DE3" w:rsidRPr="003D580F" w14:paraId="45B3FB79" w14:textId="77777777" w:rsidTr="00631F5B">
        <w:trPr>
          <w:cantSplit/>
          <w:ins w:id="13729" w:author="TAKATOSHI TAMAOKI" w:date="2017-03-24T11:27:00Z"/>
          <w:trPrChange w:id="13730" w:author="TAKATOSHI TAMAOKI" w:date="2017-03-24T11:29:00Z">
            <w:trPr>
              <w:cantSplit/>
            </w:trPr>
          </w:trPrChange>
        </w:trPr>
        <w:tc>
          <w:tcPr>
            <w:tcW w:w="262" w:type="pct"/>
            <w:shd w:val="clear" w:color="auto" w:fill="auto"/>
            <w:hideMark/>
            <w:tcPrChange w:id="13731" w:author="TAKATOSHI TAMAOKI" w:date="2017-03-24T11:29:00Z">
              <w:tcPr>
                <w:tcW w:w="261" w:type="pct"/>
                <w:shd w:val="clear" w:color="auto" w:fill="auto"/>
                <w:hideMark/>
              </w:tcPr>
            </w:tcPrChange>
          </w:tcPr>
          <w:p w14:paraId="6E56BFA7" w14:textId="7533DE7B" w:rsidR="00562DE3" w:rsidRPr="000A2E7F" w:rsidRDefault="00562DE3" w:rsidP="00562DE3">
            <w:pPr>
              <w:pStyle w:val="af0"/>
              <w:rPr>
                <w:ins w:id="13732" w:author="TAKATOSHI TAMAOKI" w:date="2017-03-24T11:27:00Z"/>
                <w:rFonts w:asciiTheme="majorHAnsi" w:hAnsiTheme="majorHAnsi" w:cstheme="majorHAnsi"/>
                <w:color w:val="C00000"/>
              </w:rPr>
            </w:pPr>
            <w:ins w:id="13733" w:author="TAKATOSHI TAMAOKI" w:date="2017-03-24T11:27:00Z">
              <w:r w:rsidRPr="000A2E7F">
                <w:rPr>
                  <w:rFonts w:asciiTheme="majorHAnsi" w:hAnsiTheme="majorHAnsi" w:cstheme="majorHAnsi"/>
                  <w:color w:val="C00000"/>
                </w:rPr>
                <w:t>180</w:t>
              </w:r>
            </w:ins>
          </w:p>
        </w:tc>
        <w:tc>
          <w:tcPr>
            <w:tcW w:w="915" w:type="pct"/>
            <w:tcBorders>
              <w:top w:val="nil"/>
              <w:bottom w:val="nil"/>
            </w:tcBorders>
            <w:shd w:val="clear" w:color="auto" w:fill="auto"/>
            <w:tcPrChange w:id="13734" w:author="TAKATOSHI TAMAOKI" w:date="2017-03-24T11:29:00Z">
              <w:tcPr>
                <w:tcW w:w="916" w:type="pct"/>
                <w:gridSpan w:val="4"/>
                <w:tcBorders>
                  <w:top w:val="nil"/>
                  <w:bottom w:val="nil"/>
                </w:tcBorders>
                <w:shd w:val="clear" w:color="auto" w:fill="auto"/>
              </w:tcPr>
            </w:tcPrChange>
          </w:tcPr>
          <w:p w14:paraId="11036BF9" w14:textId="77777777" w:rsidR="00562DE3" w:rsidRPr="000A2E7F" w:rsidRDefault="00562DE3" w:rsidP="00562DE3">
            <w:pPr>
              <w:pStyle w:val="af0"/>
              <w:rPr>
                <w:ins w:id="13735" w:author="TAKATOSHI TAMAOKI" w:date="2017-03-24T11:27:00Z"/>
                <w:rFonts w:asciiTheme="majorHAnsi" w:hAnsiTheme="majorHAnsi" w:cstheme="majorHAnsi"/>
                <w:color w:val="C00000"/>
              </w:rPr>
            </w:pPr>
          </w:p>
        </w:tc>
        <w:tc>
          <w:tcPr>
            <w:tcW w:w="1248" w:type="pct"/>
            <w:shd w:val="clear" w:color="auto" w:fill="auto"/>
            <w:hideMark/>
            <w:tcPrChange w:id="13736" w:author="TAKATOSHI TAMAOKI" w:date="2017-03-24T11:29:00Z">
              <w:tcPr>
                <w:tcW w:w="1248" w:type="pct"/>
                <w:gridSpan w:val="3"/>
                <w:shd w:val="clear" w:color="auto" w:fill="auto"/>
                <w:hideMark/>
              </w:tcPr>
            </w:tcPrChange>
          </w:tcPr>
          <w:p w14:paraId="12B8385A" w14:textId="77777777" w:rsidR="00562DE3" w:rsidRPr="000A2E7F" w:rsidRDefault="00562DE3" w:rsidP="00562DE3">
            <w:pPr>
              <w:pStyle w:val="af0"/>
              <w:rPr>
                <w:ins w:id="13737" w:author="TAKATOSHI TAMAOKI" w:date="2017-03-24T11:27:00Z"/>
                <w:rFonts w:asciiTheme="majorHAnsi" w:hAnsiTheme="majorHAnsi" w:cstheme="majorHAnsi"/>
                <w:color w:val="C00000"/>
              </w:rPr>
            </w:pPr>
            <w:ins w:id="13738" w:author="TAKATOSHI TAMAOKI" w:date="2017-03-24T11:27:00Z">
              <w:r w:rsidRPr="000A2E7F">
                <w:rPr>
                  <w:rFonts w:asciiTheme="majorHAnsi" w:hAnsiTheme="majorHAnsi" w:cstheme="majorHAnsi"/>
                  <w:color w:val="C00000"/>
                </w:rPr>
                <w:t>Peripheral(Ethernet) RAM ECC</w:t>
              </w:r>
            </w:ins>
          </w:p>
          <w:p w14:paraId="1EC3C4C6" w14:textId="40567E35" w:rsidR="00562DE3" w:rsidRPr="000A2E7F" w:rsidRDefault="00562DE3" w:rsidP="00562DE3">
            <w:pPr>
              <w:pStyle w:val="af0"/>
              <w:rPr>
                <w:ins w:id="13739" w:author="TAKATOSHI TAMAOKI" w:date="2017-03-24T11:27:00Z"/>
                <w:rFonts w:asciiTheme="majorHAnsi" w:hAnsiTheme="majorHAnsi" w:cstheme="majorHAnsi"/>
                <w:color w:val="C00000"/>
              </w:rPr>
            </w:pPr>
            <w:ins w:id="13740" w:author="TAKATOSHI TAMAOKI" w:date="2017-03-24T11:27:00Z">
              <w:r w:rsidRPr="000A2E7F">
                <w:rPr>
                  <w:rFonts w:asciiTheme="majorHAnsi" w:hAnsiTheme="majorHAnsi" w:cstheme="majorHAnsi"/>
                  <w:color w:val="C00000"/>
                </w:rPr>
                <w:t>- ECC 2bit error</w:t>
              </w:r>
            </w:ins>
          </w:p>
        </w:tc>
        <w:tc>
          <w:tcPr>
            <w:tcW w:w="367" w:type="pct"/>
            <w:shd w:val="clear" w:color="auto" w:fill="auto"/>
            <w:hideMark/>
            <w:tcPrChange w:id="13741" w:author="TAKATOSHI TAMAOKI" w:date="2017-03-24T11:29:00Z">
              <w:tcPr>
                <w:tcW w:w="367" w:type="pct"/>
                <w:gridSpan w:val="4"/>
                <w:shd w:val="clear" w:color="auto" w:fill="auto"/>
                <w:hideMark/>
              </w:tcPr>
            </w:tcPrChange>
          </w:tcPr>
          <w:p w14:paraId="5760B486" w14:textId="668CEFF6" w:rsidR="00562DE3" w:rsidRPr="000A2E7F" w:rsidRDefault="00562DE3" w:rsidP="00562DE3">
            <w:pPr>
              <w:pStyle w:val="af0"/>
              <w:rPr>
                <w:ins w:id="13742" w:author="TAKATOSHI TAMAOKI" w:date="2017-03-24T11:27:00Z"/>
                <w:rFonts w:asciiTheme="majorHAnsi" w:hAnsiTheme="majorHAnsi" w:cstheme="majorHAnsi"/>
                <w:color w:val="C00000"/>
              </w:rPr>
            </w:pPr>
            <w:ins w:id="13743"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3744" w:author="TAKATOSHI TAMAOKI" w:date="2017-03-24T11:29:00Z">
              <w:tcPr>
                <w:tcW w:w="321" w:type="pct"/>
                <w:gridSpan w:val="4"/>
                <w:shd w:val="clear" w:color="auto" w:fill="auto"/>
                <w:hideMark/>
              </w:tcPr>
            </w:tcPrChange>
          </w:tcPr>
          <w:p w14:paraId="33FA554B" w14:textId="41B34A8B" w:rsidR="00562DE3" w:rsidRPr="000A2E7F" w:rsidRDefault="00562DE3" w:rsidP="00562DE3">
            <w:pPr>
              <w:pStyle w:val="af0"/>
              <w:rPr>
                <w:ins w:id="13745" w:author="TAKATOSHI TAMAOKI" w:date="2017-03-24T11:27:00Z"/>
                <w:rFonts w:asciiTheme="majorHAnsi" w:hAnsiTheme="majorHAnsi" w:cstheme="majorHAnsi"/>
                <w:color w:val="C00000"/>
              </w:rPr>
            </w:pPr>
            <w:ins w:id="13746" w:author="TAKATOSHI TAMAOKI" w:date="2017-03-24T11:27:00Z">
              <w:r w:rsidRPr="000A2E7F">
                <w:rPr>
                  <w:rFonts w:asciiTheme="majorHAnsi" w:hAnsiTheme="majorHAnsi" w:cstheme="majorHAnsi"/>
                  <w:color w:val="C00000"/>
                </w:rPr>
                <w:t>√</w:t>
              </w:r>
            </w:ins>
          </w:p>
        </w:tc>
        <w:tc>
          <w:tcPr>
            <w:tcW w:w="321" w:type="pct"/>
            <w:shd w:val="clear" w:color="auto" w:fill="auto"/>
            <w:hideMark/>
            <w:tcPrChange w:id="13747" w:author="TAKATOSHI TAMAOKI" w:date="2017-03-24T11:29:00Z">
              <w:tcPr>
                <w:tcW w:w="321" w:type="pct"/>
                <w:gridSpan w:val="3"/>
                <w:shd w:val="clear" w:color="auto" w:fill="auto"/>
                <w:hideMark/>
              </w:tcPr>
            </w:tcPrChange>
          </w:tcPr>
          <w:p w14:paraId="25A6E535" w14:textId="1FFE4000" w:rsidR="00562DE3" w:rsidRPr="000A2E7F" w:rsidRDefault="00562DE3" w:rsidP="00562DE3">
            <w:pPr>
              <w:pStyle w:val="af0"/>
              <w:rPr>
                <w:ins w:id="13748" w:author="TAKATOSHI TAMAOKI" w:date="2017-03-24T11:27:00Z"/>
                <w:rFonts w:asciiTheme="majorHAnsi" w:hAnsiTheme="majorHAnsi" w:cstheme="majorHAnsi"/>
                <w:color w:val="C00000"/>
              </w:rPr>
            </w:pPr>
            <w:ins w:id="13749" w:author="TAKATOSHI TAMAOKI" w:date="2017-03-24T11:27:00Z">
              <w:r w:rsidRPr="000A2E7F">
                <w:rPr>
                  <w:rFonts w:asciiTheme="majorHAnsi" w:hAnsiTheme="majorHAnsi" w:cstheme="majorHAnsi"/>
                  <w:color w:val="C00000"/>
                </w:rPr>
                <w:t>√</w:t>
              </w:r>
            </w:ins>
          </w:p>
        </w:tc>
        <w:tc>
          <w:tcPr>
            <w:tcW w:w="314" w:type="pct"/>
            <w:shd w:val="clear" w:color="auto" w:fill="auto"/>
            <w:hideMark/>
            <w:tcPrChange w:id="13750" w:author="TAKATOSHI TAMAOKI" w:date="2017-03-24T11:29:00Z">
              <w:tcPr>
                <w:tcW w:w="314" w:type="pct"/>
                <w:gridSpan w:val="3"/>
                <w:shd w:val="clear" w:color="auto" w:fill="auto"/>
                <w:hideMark/>
              </w:tcPr>
            </w:tcPrChange>
          </w:tcPr>
          <w:p w14:paraId="0EB3D642" w14:textId="6A6424FC" w:rsidR="00562DE3" w:rsidRPr="000A2E7F" w:rsidRDefault="00562DE3" w:rsidP="00562DE3">
            <w:pPr>
              <w:pStyle w:val="af0"/>
              <w:rPr>
                <w:ins w:id="13751" w:author="TAKATOSHI TAMAOKI" w:date="2017-03-24T11:27:00Z"/>
                <w:rFonts w:asciiTheme="majorHAnsi" w:hAnsiTheme="majorHAnsi" w:cstheme="majorHAnsi"/>
                <w:color w:val="C00000"/>
              </w:rPr>
            </w:pPr>
            <w:ins w:id="13752" w:author="TAKATOSHI TAMAOKI" w:date="2017-03-24T11:27:00Z">
              <w:r w:rsidRPr="000A2E7F">
                <w:rPr>
                  <w:rFonts w:asciiTheme="majorHAnsi" w:hAnsiTheme="majorHAnsi" w:cstheme="majorHAnsi"/>
                  <w:color w:val="C00000"/>
                </w:rPr>
                <w:t>√</w:t>
              </w:r>
            </w:ins>
          </w:p>
        </w:tc>
        <w:tc>
          <w:tcPr>
            <w:tcW w:w="294" w:type="pct"/>
            <w:shd w:val="clear" w:color="auto" w:fill="auto"/>
            <w:hideMark/>
            <w:tcPrChange w:id="13753" w:author="TAKATOSHI TAMAOKI" w:date="2017-03-24T11:29:00Z">
              <w:tcPr>
                <w:tcW w:w="328" w:type="pct"/>
                <w:gridSpan w:val="9"/>
                <w:shd w:val="clear" w:color="auto" w:fill="auto"/>
                <w:hideMark/>
              </w:tcPr>
            </w:tcPrChange>
          </w:tcPr>
          <w:p w14:paraId="242F57B4" w14:textId="53DB6ACF" w:rsidR="00562DE3" w:rsidRPr="000A2E7F" w:rsidRDefault="00562DE3" w:rsidP="00562DE3">
            <w:pPr>
              <w:pStyle w:val="af0"/>
              <w:rPr>
                <w:ins w:id="13754" w:author="TAKATOSHI TAMAOKI" w:date="2017-03-24T11:27:00Z"/>
                <w:rFonts w:asciiTheme="majorHAnsi" w:hAnsiTheme="majorHAnsi" w:cstheme="majorHAnsi"/>
                <w:color w:val="C00000"/>
              </w:rPr>
            </w:pPr>
            <w:ins w:id="13755" w:author="TAKATOSHI TAMAOKI" w:date="2017-03-24T11:27:00Z">
              <w:r w:rsidRPr="000A2E7F">
                <w:rPr>
                  <w:rFonts w:asciiTheme="majorHAnsi" w:hAnsiTheme="majorHAnsi" w:cstheme="majorHAnsi"/>
                  <w:color w:val="C00000"/>
                </w:rPr>
                <w:t>√</w:t>
              </w:r>
            </w:ins>
          </w:p>
        </w:tc>
        <w:tc>
          <w:tcPr>
            <w:tcW w:w="294" w:type="pct"/>
            <w:shd w:val="clear" w:color="auto" w:fill="auto"/>
            <w:hideMark/>
            <w:tcPrChange w:id="13756" w:author="TAKATOSHI TAMAOKI" w:date="2017-03-24T11:29:00Z">
              <w:tcPr>
                <w:tcW w:w="322" w:type="pct"/>
                <w:gridSpan w:val="5"/>
                <w:shd w:val="clear" w:color="auto" w:fill="auto"/>
                <w:hideMark/>
              </w:tcPr>
            </w:tcPrChange>
          </w:tcPr>
          <w:p w14:paraId="474450EF" w14:textId="669DD9F1" w:rsidR="00562DE3" w:rsidRPr="000A2E7F" w:rsidRDefault="00562DE3" w:rsidP="00562DE3">
            <w:pPr>
              <w:pStyle w:val="af0"/>
              <w:rPr>
                <w:ins w:id="13757" w:author="TAKATOSHI TAMAOKI" w:date="2017-03-24T11:27:00Z"/>
                <w:rFonts w:asciiTheme="majorHAnsi" w:hAnsiTheme="majorHAnsi" w:cstheme="majorHAnsi"/>
                <w:color w:val="C00000"/>
              </w:rPr>
            </w:pPr>
            <w:ins w:id="13758" w:author="TAKATOSHI TAMAOKI" w:date="2017-03-24T11:27:00Z">
              <w:r w:rsidRPr="000A2E7F">
                <w:rPr>
                  <w:rFonts w:asciiTheme="majorHAnsi" w:hAnsiTheme="majorHAnsi" w:cstheme="majorHAnsi"/>
                  <w:color w:val="C00000"/>
                </w:rPr>
                <w:t>√</w:t>
              </w:r>
            </w:ins>
          </w:p>
        </w:tc>
        <w:tc>
          <w:tcPr>
            <w:tcW w:w="367" w:type="pct"/>
            <w:shd w:val="clear" w:color="auto" w:fill="auto"/>
            <w:tcPrChange w:id="13759" w:author="TAKATOSHI TAMAOKI" w:date="2017-03-24T11:29:00Z">
              <w:tcPr>
                <w:tcW w:w="322" w:type="pct"/>
                <w:gridSpan w:val="4"/>
                <w:shd w:val="clear" w:color="auto" w:fill="auto"/>
              </w:tcPr>
            </w:tcPrChange>
          </w:tcPr>
          <w:p w14:paraId="22E1B1AD" w14:textId="4679BE8C" w:rsidR="00562DE3" w:rsidRPr="000A2E7F" w:rsidRDefault="00562DE3" w:rsidP="00562DE3">
            <w:pPr>
              <w:pStyle w:val="af0"/>
              <w:rPr>
                <w:ins w:id="13760" w:author="TAKATOSHI TAMAOKI" w:date="2017-03-24T11:27:00Z"/>
                <w:rFonts w:asciiTheme="majorHAnsi" w:hAnsiTheme="majorHAnsi" w:cstheme="majorHAnsi"/>
                <w:color w:val="C00000"/>
              </w:rPr>
            </w:pPr>
            <w:ins w:id="13761"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3762" w:author="TAKATOSHI TAMAOKI" w:date="2017-03-24T11:29:00Z">
              <w:tcPr>
                <w:tcW w:w="279" w:type="pct"/>
                <w:gridSpan w:val="3"/>
                <w:shd w:val="clear" w:color="auto" w:fill="auto"/>
                <w:hideMark/>
              </w:tcPr>
            </w:tcPrChange>
          </w:tcPr>
          <w:p w14:paraId="4769ECF3" w14:textId="742A9DAE" w:rsidR="00562DE3" w:rsidRPr="000A2E7F" w:rsidRDefault="00562DE3" w:rsidP="00562DE3">
            <w:pPr>
              <w:pStyle w:val="af0"/>
              <w:rPr>
                <w:ins w:id="13763" w:author="TAKATOSHI TAMAOKI" w:date="2017-03-24T11:27:00Z"/>
                <w:rFonts w:asciiTheme="majorHAnsi" w:hAnsiTheme="majorHAnsi" w:cstheme="majorHAnsi"/>
                <w:color w:val="C00000"/>
              </w:rPr>
            </w:pPr>
            <w:ins w:id="13764" w:author="TAKATOSHI TAMAOKI" w:date="2017-03-24T11:27:00Z">
              <w:r w:rsidRPr="000A2E7F">
                <w:rPr>
                  <w:rFonts w:asciiTheme="majorHAnsi" w:hAnsiTheme="majorHAnsi" w:cstheme="majorHAnsi"/>
                  <w:color w:val="C00000"/>
                </w:rPr>
                <w:t>√</w:t>
              </w:r>
            </w:ins>
          </w:p>
        </w:tc>
      </w:tr>
      <w:tr w:rsidR="00562DE3" w:rsidRPr="003D580F" w14:paraId="73A34953" w14:textId="77777777" w:rsidTr="00631F5B">
        <w:trPr>
          <w:cantSplit/>
          <w:ins w:id="13765" w:author="TAKATOSHI TAMAOKI" w:date="2017-03-24T11:27:00Z"/>
          <w:trPrChange w:id="13766" w:author="TAKATOSHI TAMAOKI" w:date="2017-03-24T11:29:00Z">
            <w:trPr>
              <w:cantSplit/>
            </w:trPr>
          </w:trPrChange>
        </w:trPr>
        <w:tc>
          <w:tcPr>
            <w:tcW w:w="262" w:type="pct"/>
            <w:shd w:val="clear" w:color="auto" w:fill="auto"/>
            <w:hideMark/>
            <w:tcPrChange w:id="13767" w:author="TAKATOSHI TAMAOKI" w:date="2017-03-24T11:29:00Z">
              <w:tcPr>
                <w:tcW w:w="261" w:type="pct"/>
                <w:shd w:val="clear" w:color="auto" w:fill="auto"/>
                <w:hideMark/>
              </w:tcPr>
            </w:tcPrChange>
          </w:tcPr>
          <w:p w14:paraId="24C31897" w14:textId="12486E3A" w:rsidR="00562DE3" w:rsidRPr="000A2E7F" w:rsidRDefault="00562DE3" w:rsidP="00562DE3">
            <w:pPr>
              <w:pStyle w:val="af0"/>
              <w:rPr>
                <w:ins w:id="13768" w:author="TAKATOSHI TAMAOKI" w:date="2017-03-24T11:27:00Z"/>
                <w:rFonts w:asciiTheme="majorHAnsi" w:hAnsiTheme="majorHAnsi" w:cstheme="majorHAnsi"/>
                <w:color w:val="C00000"/>
              </w:rPr>
            </w:pPr>
            <w:ins w:id="13769" w:author="TAKATOSHI TAMAOKI" w:date="2017-03-24T11:27:00Z">
              <w:r w:rsidRPr="000A2E7F">
                <w:rPr>
                  <w:rFonts w:asciiTheme="majorHAnsi" w:hAnsiTheme="majorHAnsi" w:cstheme="majorHAnsi"/>
                  <w:color w:val="C00000"/>
                </w:rPr>
                <w:t>181</w:t>
              </w:r>
            </w:ins>
          </w:p>
        </w:tc>
        <w:tc>
          <w:tcPr>
            <w:tcW w:w="915" w:type="pct"/>
            <w:tcBorders>
              <w:top w:val="nil"/>
              <w:bottom w:val="nil"/>
            </w:tcBorders>
            <w:shd w:val="clear" w:color="auto" w:fill="auto"/>
            <w:tcPrChange w:id="13770" w:author="TAKATOSHI TAMAOKI" w:date="2017-03-24T11:29:00Z">
              <w:tcPr>
                <w:tcW w:w="916" w:type="pct"/>
                <w:gridSpan w:val="4"/>
                <w:tcBorders>
                  <w:top w:val="nil"/>
                  <w:bottom w:val="nil"/>
                </w:tcBorders>
                <w:shd w:val="clear" w:color="auto" w:fill="auto"/>
              </w:tcPr>
            </w:tcPrChange>
          </w:tcPr>
          <w:p w14:paraId="6B932534" w14:textId="77777777" w:rsidR="00562DE3" w:rsidRPr="000A2E7F" w:rsidRDefault="00562DE3" w:rsidP="00562DE3">
            <w:pPr>
              <w:pStyle w:val="af0"/>
              <w:rPr>
                <w:ins w:id="13771" w:author="TAKATOSHI TAMAOKI" w:date="2017-03-24T11:27:00Z"/>
                <w:rFonts w:asciiTheme="majorHAnsi" w:hAnsiTheme="majorHAnsi" w:cstheme="majorHAnsi"/>
                <w:color w:val="C00000"/>
              </w:rPr>
            </w:pPr>
          </w:p>
        </w:tc>
        <w:tc>
          <w:tcPr>
            <w:tcW w:w="1248" w:type="pct"/>
            <w:shd w:val="clear" w:color="auto" w:fill="auto"/>
            <w:hideMark/>
            <w:tcPrChange w:id="13772" w:author="TAKATOSHI TAMAOKI" w:date="2017-03-24T11:29:00Z">
              <w:tcPr>
                <w:tcW w:w="1248" w:type="pct"/>
                <w:gridSpan w:val="3"/>
                <w:shd w:val="clear" w:color="auto" w:fill="auto"/>
                <w:hideMark/>
              </w:tcPr>
            </w:tcPrChange>
          </w:tcPr>
          <w:p w14:paraId="03832DAB" w14:textId="77777777" w:rsidR="00562DE3" w:rsidRPr="000A2E7F" w:rsidRDefault="00562DE3" w:rsidP="00562DE3">
            <w:pPr>
              <w:pStyle w:val="af0"/>
              <w:rPr>
                <w:ins w:id="13773" w:author="TAKATOSHI TAMAOKI" w:date="2017-03-24T11:27:00Z"/>
                <w:rFonts w:asciiTheme="majorHAnsi" w:hAnsiTheme="majorHAnsi" w:cstheme="majorHAnsi"/>
                <w:color w:val="C00000"/>
              </w:rPr>
            </w:pPr>
            <w:ins w:id="13774" w:author="TAKATOSHI TAMAOKI" w:date="2017-03-24T11:27:00Z">
              <w:r w:rsidRPr="000A2E7F">
                <w:rPr>
                  <w:rFonts w:asciiTheme="majorHAnsi" w:hAnsiTheme="majorHAnsi" w:cstheme="majorHAnsi"/>
                  <w:color w:val="C00000"/>
                </w:rPr>
                <w:t>Peripheral(Ethernet) RAM ECC</w:t>
              </w:r>
            </w:ins>
          </w:p>
          <w:p w14:paraId="3C205076" w14:textId="5A7B9BA9" w:rsidR="00562DE3" w:rsidRPr="000A2E7F" w:rsidRDefault="00562DE3" w:rsidP="00562DE3">
            <w:pPr>
              <w:pStyle w:val="af0"/>
              <w:rPr>
                <w:ins w:id="13775" w:author="TAKATOSHI TAMAOKI" w:date="2017-03-24T11:27:00Z"/>
                <w:rFonts w:asciiTheme="majorHAnsi" w:hAnsiTheme="majorHAnsi" w:cstheme="majorHAnsi"/>
                <w:color w:val="C00000"/>
              </w:rPr>
            </w:pPr>
            <w:ins w:id="13776" w:author="TAKATOSHI TAMAOKI" w:date="2017-03-24T11:27:00Z">
              <w:r w:rsidRPr="000A2E7F">
                <w:rPr>
                  <w:rFonts w:asciiTheme="majorHAnsi" w:hAnsiTheme="majorHAnsi" w:cstheme="majorHAnsi"/>
                  <w:color w:val="C00000"/>
                </w:rPr>
                <w:t>- ECC 1bit error</w:t>
              </w:r>
            </w:ins>
          </w:p>
        </w:tc>
        <w:tc>
          <w:tcPr>
            <w:tcW w:w="367" w:type="pct"/>
            <w:shd w:val="clear" w:color="auto" w:fill="auto"/>
            <w:hideMark/>
            <w:tcPrChange w:id="13777" w:author="TAKATOSHI TAMAOKI" w:date="2017-03-24T11:29:00Z">
              <w:tcPr>
                <w:tcW w:w="367" w:type="pct"/>
                <w:gridSpan w:val="4"/>
                <w:shd w:val="clear" w:color="auto" w:fill="auto"/>
                <w:hideMark/>
              </w:tcPr>
            </w:tcPrChange>
          </w:tcPr>
          <w:p w14:paraId="3EBBA452" w14:textId="18598AB7" w:rsidR="00562DE3" w:rsidRPr="000A2E7F" w:rsidRDefault="00562DE3" w:rsidP="00562DE3">
            <w:pPr>
              <w:pStyle w:val="af0"/>
              <w:rPr>
                <w:ins w:id="13778" w:author="TAKATOSHI TAMAOKI" w:date="2017-03-24T11:27:00Z"/>
                <w:rFonts w:asciiTheme="majorHAnsi" w:hAnsiTheme="majorHAnsi" w:cstheme="majorHAnsi"/>
                <w:color w:val="C00000"/>
              </w:rPr>
            </w:pPr>
            <w:ins w:id="13779"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3780" w:author="TAKATOSHI TAMAOKI" w:date="2017-03-24T11:29:00Z">
              <w:tcPr>
                <w:tcW w:w="321" w:type="pct"/>
                <w:gridSpan w:val="4"/>
                <w:shd w:val="clear" w:color="auto" w:fill="auto"/>
                <w:hideMark/>
              </w:tcPr>
            </w:tcPrChange>
          </w:tcPr>
          <w:p w14:paraId="3F9BB561" w14:textId="1F5FA538" w:rsidR="00562DE3" w:rsidRPr="000A2E7F" w:rsidRDefault="00562DE3" w:rsidP="00562DE3">
            <w:pPr>
              <w:pStyle w:val="af0"/>
              <w:rPr>
                <w:ins w:id="13781" w:author="TAKATOSHI TAMAOKI" w:date="2017-03-24T11:27:00Z"/>
                <w:rFonts w:asciiTheme="majorHAnsi" w:hAnsiTheme="majorHAnsi" w:cstheme="majorHAnsi"/>
                <w:color w:val="C00000"/>
              </w:rPr>
            </w:pPr>
            <w:ins w:id="13782" w:author="TAKATOSHI TAMAOKI" w:date="2017-03-24T11:27:00Z">
              <w:r w:rsidRPr="000A2E7F">
                <w:rPr>
                  <w:rFonts w:asciiTheme="majorHAnsi" w:hAnsiTheme="majorHAnsi" w:cstheme="majorHAnsi"/>
                  <w:color w:val="C00000"/>
                </w:rPr>
                <w:t>√</w:t>
              </w:r>
            </w:ins>
          </w:p>
        </w:tc>
        <w:tc>
          <w:tcPr>
            <w:tcW w:w="321" w:type="pct"/>
            <w:shd w:val="clear" w:color="auto" w:fill="auto"/>
            <w:hideMark/>
            <w:tcPrChange w:id="13783" w:author="TAKATOSHI TAMAOKI" w:date="2017-03-24T11:29:00Z">
              <w:tcPr>
                <w:tcW w:w="321" w:type="pct"/>
                <w:gridSpan w:val="3"/>
                <w:shd w:val="clear" w:color="auto" w:fill="auto"/>
                <w:hideMark/>
              </w:tcPr>
            </w:tcPrChange>
          </w:tcPr>
          <w:p w14:paraId="538A310A" w14:textId="6D4E9047" w:rsidR="00562DE3" w:rsidRPr="000A2E7F" w:rsidRDefault="00562DE3" w:rsidP="00562DE3">
            <w:pPr>
              <w:pStyle w:val="af0"/>
              <w:rPr>
                <w:ins w:id="13784" w:author="TAKATOSHI TAMAOKI" w:date="2017-03-24T11:27:00Z"/>
                <w:rFonts w:asciiTheme="majorHAnsi" w:hAnsiTheme="majorHAnsi" w:cstheme="majorHAnsi"/>
                <w:color w:val="C00000"/>
              </w:rPr>
            </w:pPr>
            <w:ins w:id="13785" w:author="TAKATOSHI TAMAOKI" w:date="2017-03-24T11:27:00Z">
              <w:r w:rsidRPr="000A2E7F">
                <w:rPr>
                  <w:rFonts w:asciiTheme="majorHAnsi" w:hAnsiTheme="majorHAnsi" w:cstheme="majorHAnsi"/>
                  <w:color w:val="C00000"/>
                </w:rPr>
                <w:t>√</w:t>
              </w:r>
            </w:ins>
          </w:p>
        </w:tc>
        <w:tc>
          <w:tcPr>
            <w:tcW w:w="314" w:type="pct"/>
            <w:shd w:val="clear" w:color="auto" w:fill="auto"/>
            <w:hideMark/>
            <w:tcPrChange w:id="13786" w:author="TAKATOSHI TAMAOKI" w:date="2017-03-24T11:29:00Z">
              <w:tcPr>
                <w:tcW w:w="314" w:type="pct"/>
                <w:gridSpan w:val="3"/>
                <w:shd w:val="clear" w:color="auto" w:fill="auto"/>
                <w:hideMark/>
              </w:tcPr>
            </w:tcPrChange>
          </w:tcPr>
          <w:p w14:paraId="77882E90" w14:textId="35A18A7D" w:rsidR="00562DE3" w:rsidRPr="000A2E7F" w:rsidRDefault="00562DE3" w:rsidP="00562DE3">
            <w:pPr>
              <w:pStyle w:val="af0"/>
              <w:rPr>
                <w:ins w:id="13787" w:author="TAKATOSHI TAMAOKI" w:date="2017-03-24T11:27:00Z"/>
                <w:rFonts w:asciiTheme="majorHAnsi" w:hAnsiTheme="majorHAnsi" w:cstheme="majorHAnsi"/>
                <w:color w:val="C00000"/>
              </w:rPr>
            </w:pPr>
            <w:ins w:id="13788" w:author="TAKATOSHI TAMAOKI" w:date="2017-03-24T11:27:00Z">
              <w:r w:rsidRPr="000A2E7F">
                <w:rPr>
                  <w:rFonts w:asciiTheme="majorHAnsi" w:hAnsiTheme="majorHAnsi" w:cstheme="majorHAnsi"/>
                  <w:color w:val="C00000"/>
                </w:rPr>
                <w:t>√</w:t>
              </w:r>
            </w:ins>
          </w:p>
        </w:tc>
        <w:tc>
          <w:tcPr>
            <w:tcW w:w="294" w:type="pct"/>
            <w:shd w:val="clear" w:color="auto" w:fill="auto"/>
            <w:hideMark/>
            <w:tcPrChange w:id="13789" w:author="TAKATOSHI TAMAOKI" w:date="2017-03-24T11:29:00Z">
              <w:tcPr>
                <w:tcW w:w="328" w:type="pct"/>
                <w:gridSpan w:val="9"/>
                <w:shd w:val="clear" w:color="auto" w:fill="auto"/>
                <w:hideMark/>
              </w:tcPr>
            </w:tcPrChange>
          </w:tcPr>
          <w:p w14:paraId="3E6F33AA" w14:textId="794570DA" w:rsidR="00562DE3" w:rsidRPr="000A2E7F" w:rsidRDefault="00562DE3" w:rsidP="00562DE3">
            <w:pPr>
              <w:pStyle w:val="af0"/>
              <w:rPr>
                <w:ins w:id="13790" w:author="TAKATOSHI TAMAOKI" w:date="2017-03-24T11:27:00Z"/>
                <w:rFonts w:asciiTheme="majorHAnsi" w:hAnsiTheme="majorHAnsi" w:cstheme="majorHAnsi"/>
                <w:color w:val="C00000"/>
              </w:rPr>
            </w:pPr>
            <w:ins w:id="13791" w:author="TAKATOSHI TAMAOKI" w:date="2017-03-24T11:27:00Z">
              <w:r w:rsidRPr="000A2E7F">
                <w:rPr>
                  <w:rFonts w:asciiTheme="majorHAnsi" w:hAnsiTheme="majorHAnsi" w:cstheme="majorHAnsi"/>
                  <w:color w:val="C00000"/>
                </w:rPr>
                <w:t>√</w:t>
              </w:r>
            </w:ins>
          </w:p>
        </w:tc>
        <w:tc>
          <w:tcPr>
            <w:tcW w:w="294" w:type="pct"/>
            <w:shd w:val="clear" w:color="auto" w:fill="auto"/>
            <w:hideMark/>
            <w:tcPrChange w:id="13792" w:author="TAKATOSHI TAMAOKI" w:date="2017-03-24T11:29:00Z">
              <w:tcPr>
                <w:tcW w:w="322" w:type="pct"/>
                <w:gridSpan w:val="5"/>
                <w:shd w:val="clear" w:color="auto" w:fill="auto"/>
                <w:hideMark/>
              </w:tcPr>
            </w:tcPrChange>
          </w:tcPr>
          <w:p w14:paraId="4B1DC338" w14:textId="4BBD7BA6" w:rsidR="00562DE3" w:rsidRPr="000A2E7F" w:rsidRDefault="00562DE3" w:rsidP="00562DE3">
            <w:pPr>
              <w:pStyle w:val="af0"/>
              <w:rPr>
                <w:ins w:id="13793" w:author="TAKATOSHI TAMAOKI" w:date="2017-03-24T11:27:00Z"/>
                <w:rFonts w:asciiTheme="majorHAnsi" w:hAnsiTheme="majorHAnsi" w:cstheme="majorHAnsi"/>
                <w:color w:val="C00000"/>
              </w:rPr>
            </w:pPr>
            <w:ins w:id="13794" w:author="TAKATOSHI TAMAOKI" w:date="2017-03-24T11:27:00Z">
              <w:r w:rsidRPr="000A2E7F">
                <w:rPr>
                  <w:rFonts w:asciiTheme="majorHAnsi" w:hAnsiTheme="majorHAnsi" w:cstheme="majorHAnsi"/>
                  <w:color w:val="C00000"/>
                </w:rPr>
                <w:t>√</w:t>
              </w:r>
            </w:ins>
          </w:p>
        </w:tc>
        <w:tc>
          <w:tcPr>
            <w:tcW w:w="367" w:type="pct"/>
            <w:shd w:val="clear" w:color="auto" w:fill="auto"/>
            <w:tcPrChange w:id="13795" w:author="TAKATOSHI TAMAOKI" w:date="2017-03-24T11:29:00Z">
              <w:tcPr>
                <w:tcW w:w="322" w:type="pct"/>
                <w:gridSpan w:val="4"/>
                <w:shd w:val="clear" w:color="auto" w:fill="auto"/>
              </w:tcPr>
            </w:tcPrChange>
          </w:tcPr>
          <w:p w14:paraId="4FD7199A" w14:textId="31F1C260" w:rsidR="00562DE3" w:rsidRPr="000A2E7F" w:rsidRDefault="00562DE3" w:rsidP="00562DE3">
            <w:pPr>
              <w:pStyle w:val="af0"/>
              <w:rPr>
                <w:ins w:id="13796" w:author="TAKATOSHI TAMAOKI" w:date="2017-03-24T11:27:00Z"/>
                <w:rFonts w:asciiTheme="majorHAnsi" w:hAnsiTheme="majorHAnsi" w:cstheme="majorHAnsi"/>
                <w:color w:val="C00000"/>
              </w:rPr>
            </w:pPr>
            <w:ins w:id="13797"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3798" w:author="TAKATOSHI TAMAOKI" w:date="2017-03-24T11:29:00Z">
              <w:tcPr>
                <w:tcW w:w="279" w:type="pct"/>
                <w:gridSpan w:val="3"/>
                <w:shd w:val="clear" w:color="auto" w:fill="auto"/>
                <w:hideMark/>
              </w:tcPr>
            </w:tcPrChange>
          </w:tcPr>
          <w:p w14:paraId="09FE161F" w14:textId="6B6B90EA" w:rsidR="00562DE3" w:rsidRPr="000A2E7F" w:rsidRDefault="00562DE3" w:rsidP="00562DE3">
            <w:pPr>
              <w:pStyle w:val="af0"/>
              <w:rPr>
                <w:ins w:id="13799" w:author="TAKATOSHI TAMAOKI" w:date="2017-03-24T11:27:00Z"/>
                <w:rFonts w:asciiTheme="majorHAnsi" w:hAnsiTheme="majorHAnsi" w:cstheme="majorHAnsi"/>
                <w:color w:val="C00000"/>
              </w:rPr>
            </w:pPr>
            <w:ins w:id="13800" w:author="TAKATOSHI TAMAOKI" w:date="2017-03-24T11:27:00Z">
              <w:r w:rsidRPr="000A2E7F">
                <w:rPr>
                  <w:rFonts w:asciiTheme="majorHAnsi" w:hAnsiTheme="majorHAnsi" w:cstheme="majorHAnsi"/>
                  <w:color w:val="C00000"/>
                </w:rPr>
                <w:t>√</w:t>
              </w:r>
            </w:ins>
          </w:p>
        </w:tc>
      </w:tr>
      <w:tr w:rsidR="00562DE3" w:rsidRPr="003D580F" w14:paraId="6CE73D53" w14:textId="77777777" w:rsidTr="00631F5B">
        <w:trPr>
          <w:cantSplit/>
          <w:ins w:id="13801" w:author="TAKATOSHI TAMAOKI" w:date="2017-03-24T11:27:00Z"/>
          <w:trPrChange w:id="13802"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3803"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5A40D97B" w14:textId="4DC6F285" w:rsidR="00562DE3" w:rsidRPr="000A2E7F" w:rsidRDefault="00562DE3" w:rsidP="00562DE3">
            <w:pPr>
              <w:pStyle w:val="af0"/>
              <w:rPr>
                <w:ins w:id="13804" w:author="TAKATOSHI TAMAOKI" w:date="2017-03-24T11:27:00Z"/>
                <w:rFonts w:asciiTheme="majorHAnsi" w:hAnsiTheme="majorHAnsi" w:cstheme="majorHAnsi"/>
                <w:color w:val="C00000"/>
              </w:rPr>
            </w:pPr>
            <w:ins w:id="13805" w:author="TAKATOSHI TAMAOKI" w:date="2017-03-24T11:27:00Z">
              <w:r w:rsidRPr="000A2E7F">
                <w:rPr>
                  <w:rFonts w:asciiTheme="majorHAnsi" w:hAnsiTheme="majorHAnsi" w:cstheme="majorHAnsi"/>
                  <w:color w:val="C00000"/>
                </w:rPr>
                <w:t>182</w:t>
              </w:r>
            </w:ins>
          </w:p>
        </w:tc>
        <w:tc>
          <w:tcPr>
            <w:tcW w:w="915" w:type="pct"/>
            <w:tcBorders>
              <w:top w:val="nil"/>
              <w:left w:val="single" w:sz="4" w:space="0" w:color="auto"/>
              <w:bottom w:val="nil"/>
              <w:right w:val="single" w:sz="4" w:space="0" w:color="auto"/>
            </w:tcBorders>
            <w:shd w:val="clear" w:color="auto" w:fill="auto"/>
            <w:tcPrChange w:id="13806" w:author="TAKATOSHI TAMAOKI" w:date="2017-03-24T11:29:00Z">
              <w:tcPr>
                <w:tcW w:w="915" w:type="pct"/>
                <w:gridSpan w:val="3"/>
                <w:tcBorders>
                  <w:top w:val="nil"/>
                  <w:left w:val="single" w:sz="4" w:space="0" w:color="auto"/>
                  <w:bottom w:val="nil"/>
                  <w:right w:val="single" w:sz="4" w:space="0" w:color="auto"/>
                </w:tcBorders>
                <w:shd w:val="clear" w:color="auto" w:fill="auto"/>
              </w:tcPr>
            </w:tcPrChange>
          </w:tcPr>
          <w:p w14:paraId="04E425EB" w14:textId="77777777" w:rsidR="00562DE3" w:rsidRPr="000A2E7F" w:rsidRDefault="00562DE3" w:rsidP="00562DE3">
            <w:pPr>
              <w:pStyle w:val="af0"/>
              <w:rPr>
                <w:ins w:id="13807"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3808"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7A83FCD6" w14:textId="5513487C" w:rsidR="00562DE3" w:rsidRPr="000A2E7F" w:rsidRDefault="00562DE3" w:rsidP="00562DE3">
            <w:pPr>
              <w:pStyle w:val="af0"/>
              <w:rPr>
                <w:ins w:id="13809" w:author="TAKATOSHI TAMAOKI" w:date="2017-03-24T11:27:00Z"/>
                <w:rFonts w:asciiTheme="majorHAnsi" w:hAnsiTheme="majorHAnsi" w:cstheme="majorHAnsi"/>
                <w:color w:val="C00000"/>
              </w:rPr>
            </w:pPr>
            <w:ins w:id="13810"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3811"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348795EE" w14:textId="61C8E229" w:rsidR="00562DE3" w:rsidRPr="000A2E7F" w:rsidRDefault="00562DE3" w:rsidP="00562DE3">
            <w:pPr>
              <w:pStyle w:val="af0"/>
              <w:rPr>
                <w:ins w:id="13812" w:author="TAKATOSHI TAMAOKI" w:date="2017-03-24T11:27:00Z"/>
                <w:rFonts w:asciiTheme="majorHAnsi" w:hAnsiTheme="majorHAnsi" w:cstheme="majorHAnsi"/>
                <w:color w:val="C00000"/>
              </w:rPr>
            </w:pPr>
            <w:ins w:id="13813"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3814"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508F8C6C" w14:textId="76AA1237" w:rsidR="00562DE3" w:rsidRPr="000A2E7F" w:rsidRDefault="00562DE3" w:rsidP="00562DE3">
            <w:pPr>
              <w:pStyle w:val="af0"/>
              <w:rPr>
                <w:ins w:id="13815" w:author="TAKATOSHI TAMAOKI" w:date="2017-03-24T11:27:00Z"/>
                <w:rFonts w:asciiTheme="majorHAnsi" w:hAnsiTheme="majorHAnsi" w:cstheme="majorHAnsi"/>
                <w:color w:val="C00000"/>
              </w:rPr>
            </w:pPr>
            <w:ins w:id="13816"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3817"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2E0AF795" w14:textId="41198D19" w:rsidR="00562DE3" w:rsidRPr="000A2E7F" w:rsidRDefault="00562DE3" w:rsidP="00562DE3">
            <w:pPr>
              <w:pStyle w:val="af0"/>
              <w:rPr>
                <w:ins w:id="13818" w:author="TAKATOSHI TAMAOKI" w:date="2017-03-24T11:27:00Z"/>
                <w:rFonts w:asciiTheme="majorHAnsi" w:hAnsiTheme="majorHAnsi" w:cstheme="majorHAnsi"/>
                <w:color w:val="C00000"/>
              </w:rPr>
            </w:pPr>
            <w:ins w:id="13819"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3820"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75C8DBA1" w14:textId="1435194E" w:rsidR="00562DE3" w:rsidRPr="000A2E7F" w:rsidRDefault="00562DE3" w:rsidP="00562DE3">
            <w:pPr>
              <w:pStyle w:val="af0"/>
              <w:rPr>
                <w:ins w:id="13821" w:author="TAKATOSHI TAMAOKI" w:date="2017-03-24T11:27:00Z"/>
                <w:rFonts w:asciiTheme="majorHAnsi" w:hAnsiTheme="majorHAnsi" w:cstheme="majorHAnsi"/>
                <w:color w:val="C00000"/>
              </w:rPr>
            </w:pPr>
            <w:ins w:id="1382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3823"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359E9AC9" w14:textId="4C3B3A13" w:rsidR="00562DE3" w:rsidRPr="000A2E7F" w:rsidRDefault="00562DE3" w:rsidP="00562DE3">
            <w:pPr>
              <w:pStyle w:val="af0"/>
              <w:rPr>
                <w:ins w:id="13824" w:author="TAKATOSHI TAMAOKI" w:date="2017-03-24T11:27:00Z"/>
                <w:rFonts w:asciiTheme="majorHAnsi" w:hAnsiTheme="majorHAnsi" w:cstheme="majorHAnsi"/>
                <w:color w:val="C00000"/>
              </w:rPr>
            </w:pPr>
            <w:ins w:id="1382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3826"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20A4EF0F" w14:textId="2113E23F" w:rsidR="00562DE3" w:rsidRPr="000A2E7F" w:rsidRDefault="00562DE3" w:rsidP="00562DE3">
            <w:pPr>
              <w:pStyle w:val="af0"/>
              <w:rPr>
                <w:ins w:id="13827" w:author="TAKATOSHI TAMAOKI" w:date="2017-03-24T11:27:00Z"/>
                <w:rFonts w:asciiTheme="majorHAnsi" w:hAnsiTheme="majorHAnsi" w:cstheme="majorHAnsi"/>
                <w:color w:val="C00000"/>
              </w:rPr>
            </w:pPr>
            <w:ins w:id="13828"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3829"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273C459" w14:textId="01FF6FEC" w:rsidR="00562DE3" w:rsidRPr="000A2E7F" w:rsidRDefault="00562DE3" w:rsidP="00562DE3">
            <w:pPr>
              <w:pStyle w:val="af0"/>
              <w:rPr>
                <w:ins w:id="13830" w:author="TAKATOSHI TAMAOKI" w:date="2017-03-24T11:27:00Z"/>
                <w:rFonts w:asciiTheme="majorHAnsi" w:hAnsiTheme="majorHAnsi" w:cstheme="majorHAnsi"/>
                <w:color w:val="C00000"/>
              </w:rPr>
            </w:pPr>
            <w:ins w:id="13831"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Change w:id="13832" w:author="TAKATOSHI TAMAOKI" w:date="2017-03-24T11:29:00Z">
              <w:tcPr>
                <w:tcW w:w="280" w:type="pct"/>
                <w:gridSpan w:val="3"/>
                <w:tcBorders>
                  <w:top w:val="single" w:sz="4" w:space="0" w:color="auto"/>
                  <w:left w:val="single" w:sz="4" w:space="0" w:color="auto"/>
                  <w:bottom w:val="single" w:sz="4" w:space="0" w:color="auto"/>
                  <w:right w:val="nil"/>
                </w:tcBorders>
                <w:shd w:val="clear" w:color="auto" w:fill="D9D9D9" w:themeFill="background1" w:themeFillShade="D9"/>
                <w:hideMark/>
              </w:tcPr>
            </w:tcPrChange>
          </w:tcPr>
          <w:p w14:paraId="5E40897C" w14:textId="18162053" w:rsidR="00562DE3" w:rsidRPr="000A2E7F" w:rsidRDefault="00562DE3" w:rsidP="00562DE3">
            <w:pPr>
              <w:pStyle w:val="af0"/>
              <w:rPr>
                <w:ins w:id="13833" w:author="TAKATOSHI TAMAOKI" w:date="2017-03-24T11:27:00Z"/>
                <w:rFonts w:asciiTheme="majorHAnsi" w:hAnsiTheme="majorHAnsi" w:cstheme="majorHAnsi"/>
                <w:color w:val="C00000"/>
              </w:rPr>
            </w:pPr>
            <w:ins w:id="13834" w:author="TAKATOSHI TAMAOKI" w:date="2017-03-24T11:27:00Z">
              <w:r w:rsidRPr="000A2E7F">
                <w:rPr>
                  <w:rFonts w:asciiTheme="majorHAnsi" w:hAnsiTheme="majorHAnsi" w:cstheme="majorHAnsi"/>
                  <w:snapToGrid/>
                  <w:color w:val="C00000"/>
                  <w:szCs w:val="16"/>
                </w:rPr>
                <w:t>—</w:t>
              </w:r>
            </w:ins>
          </w:p>
        </w:tc>
      </w:tr>
      <w:tr w:rsidR="008E7C4E" w:rsidRPr="003D580F" w14:paraId="088037B4" w14:textId="77777777" w:rsidTr="00631F5B">
        <w:trPr>
          <w:cantSplit/>
          <w:ins w:id="13835"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7E288CD7" w14:textId="507D065F" w:rsidR="00562DE3" w:rsidRPr="000A2E7F" w:rsidRDefault="00562DE3" w:rsidP="00562DE3">
            <w:pPr>
              <w:pStyle w:val="af0"/>
              <w:rPr>
                <w:ins w:id="13836" w:author="TAKATOSHI TAMAOKI" w:date="2017-03-24T11:27:00Z"/>
                <w:rFonts w:asciiTheme="majorHAnsi" w:hAnsiTheme="majorHAnsi" w:cstheme="majorHAnsi"/>
                <w:color w:val="C00000"/>
              </w:rPr>
            </w:pPr>
            <w:ins w:id="13837" w:author="TAKATOSHI TAMAOKI" w:date="2017-03-24T11:27:00Z">
              <w:r w:rsidRPr="000A2E7F">
                <w:rPr>
                  <w:rFonts w:asciiTheme="majorHAnsi" w:hAnsiTheme="majorHAnsi" w:cstheme="majorHAnsi"/>
                  <w:color w:val="C00000"/>
                </w:rPr>
                <w:t>183</w:t>
              </w:r>
            </w:ins>
          </w:p>
        </w:tc>
        <w:tc>
          <w:tcPr>
            <w:tcW w:w="915" w:type="pct"/>
            <w:tcBorders>
              <w:top w:val="nil"/>
              <w:left w:val="single" w:sz="4" w:space="0" w:color="auto"/>
              <w:bottom w:val="nil"/>
              <w:right w:val="single" w:sz="4" w:space="0" w:color="auto"/>
            </w:tcBorders>
            <w:shd w:val="clear" w:color="auto" w:fill="auto"/>
          </w:tcPr>
          <w:p w14:paraId="74AFFF53" w14:textId="77777777" w:rsidR="00562DE3" w:rsidRPr="000A2E7F" w:rsidRDefault="00562DE3" w:rsidP="00562DE3">
            <w:pPr>
              <w:pStyle w:val="af0"/>
              <w:rPr>
                <w:ins w:id="13838"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310A9" w14:textId="73541C49" w:rsidR="00562DE3" w:rsidRPr="000A2E7F" w:rsidRDefault="00562DE3" w:rsidP="00562DE3">
            <w:pPr>
              <w:pStyle w:val="af0"/>
              <w:rPr>
                <w:ins w:id="13839" w:author="TAKATOSHI TAMAOKI" w:date="2017-03-24T11:27:00Z"/>
                <w:rFonts w:asciiTheme="majorHAnsi" w:hAnsiTheme="majorHAnsi" w:cstheme="majorHAnsi"/>
                <w:color w:val="C00000"/>
              </w:rPr>
            </w:pPr>
            <w:ins w:id="13840"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02E077" w14:textId="09D79AE4" w:rsidR="00562DE3" w:rsidRPr="000A2E7F" w:rsidRDefault="00562DE3" w:rsidP="00562DE3">
            <w:pPr>
              <w:pStyle w:val="af0"/>
              <w:rPr>
                <w:ins w:id="13841" w:author="TAKATOSHI TAMAOKI" w:date="2017-03-24T11:27:00Z"/>
                <w:rFonts w:asciiTheme="majorHAnsi" w:hAnsiTheme="majorHAnsi" w:cstheme="majorHAnsi"/>
                <w:color w:val="C00000"/>
              </w:rPr>
            </w:pPr>
            <w:ins w:id="1384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69EA21" w14:textId="3EE47CCC" w:rsidR="00562DE3" w:rsidRPr="000A2E7F" w:rsidRDefault="00562DE3" w:rsidP="00562DE3">
            <w:pPr>
              <w:pStyle w:val="af0"/>
              <w:rPr>
                <w:ins w:id="13843" w:author="TAKATOSHI TAMAOKI" w:date="2017-03-24T11:27:00Z"/>
                <w:rFonts w:asciiTheme="majorHAnsi" w:hAnsiTheme="majorHAnsi" w:cstheme="majorHAnsi"/>
                <w:color w:val="C00000"/>
              </w:rPr>
            </w:pPr>
            <w:ins w:id="13844"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47D6F9" w14:textId="02EC9E62" w:rsidR="00562DE3" w:rsidRPr="000A2E7F" w:rsidRDefault="00562DE3" w:rsidP="00562DE3">
            <w:pPr>
              <w:pStyle w:val="af0"/>
              <w:rPr>
                <w:ins w:id="13845" w:author="TAKATOSHI TAMAOKI" w:date="2017-03-24T11:27:00Z"/>
                <w:rFonts w:asciiTheme="majorHAnsi" w:hAnsiTheme="majorHAnsi" w:cstheme="majorHAnsi"/>
                <w:color w:val="C00000"/>
              </w:rPr>
            </w:pPr>
            <w:ins w:id="1384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0EBFFB" w14:textId="60B5F1DF" w:rsidR="00562DE3" w:rsidRPr="000A2E7F" w:rsidRDefault="00562DE3" w:rsidP="00562DE3">
            <w:pPr>
              <w:pStyle w:val="af0"/>
              <w:rPr>
                <w:ins w:id="13847" w:author="TAKATOSHI TAMAOKI" w:date="2017-03-24T11:27:00Z"/>
                <w:rFonts w:asciiTheme="majorHAnsi" w:hAnsiTheme="majorHAnsi" w:cstheme="majorHAnsi"/>
                <w:color w:val="C00000"/>
              </w:rPr>
            </w:pPr>
            <w:ins w:id="1384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E802DC" w14:textId="6E67957D" w:rsidR="00562DE3" w:rsidRPr="000A2E7F" w:rsidRDefault="00562DE3" w:rsidP="00562DE3">
            <w:pPr>
              <w:pStyle w:val="af0"/>
              <w:rPr>
                <w:ins w:id="13849" w:author="TAKATOSHI TAMAOKI" w:date="2017-03-24T11:27:00Z"/>
                <w:rFonts w:asciiTheme="majorHAnsi" w:hAnsiTheme="majorHAnsi" w:cstheme="majorHAnsi"/>
                <w:color w:val="C00000"/>
              </w:rPr>
            </w:pPr>
            <w:ins w:id="1385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C2835F" w14:textId="7BC88720" w:rsidR="00562DE3" w:rsidRPr="000A2E7F" w:rsidRDefault="00562DE3" w:rsidP="00562DE3">
            <w:pPr>
              <w:pStyle w:val="af0"/>
              <w:rPr>
                <w:ins w:id="13851" w:author="TAKATOSHI TAMAOKI" w:date="2017-03-24T11:27:00Z"/>
                <w:rFonts w:asciiTheme="majorHAnsi" w:hAnsiTheme="majorHAnsi" w:cstheme="majorHAnsi"/>
                <w:color w:val="C00000"/>
              </w:rPr>
            </w:pPr>
            <w:ins w:id="13852"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69800" w14:textId="08D700DE" w:rsidR="00562DE3" w:rsidRPr="000A2E7F" w:rsidRDefault="00562DE3" w:rsidP="00562DE3">
            <w:pPr>
              <w:pStyle w:val="af0"/>
              <w:rPr>
                <w:ins w:id="13853" w:author="TAKATOSHI TAMAOKI" w:date="2017-03-24T11:27:00Z"/>
                <w:rFonts w:asciiTheme="majorHAnsi" w:hAnsiTheme="majorHAnsi" w:cstheme="majorHAnsi"/>
                <w:color w:val="C00000"/>
              </w:rPr>
            </w:pPr>
            <w:ins w:id="1385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1771EC3A" w14:textId="7B5ABEA9" w:rsidR="00562DE3" w:rsidRPr="000A2E7F" w:rsidRDefault="00562DE3" w:rsidP="00562DE3">
            <w:pPr>
              <w:pStyle w:val="af0"/>
              <w:rPr>
                <w:ins w:id="13855" w:author="TAKATOSHI TAMAOKI" w:date="2017-03-24T11:27:00Z"/>
                <w:rFonts w:asciiTheme="majorHAnsi" w:hAnsiTheme="majorHAnsi" w:cstheme="majorHAnsi"/>
                <w:color w:val="C00000"/>
              </w:rPr>
            </w:pPr>
            <w:ins w:id="13856" w:author="TAKATOSHI TAMAOKI" w:date="2017-03-24T11:27:00Z">
              <w:r w:rsidRPr="000A2E7F">
                <w:rPr>
                  <w:rFonts w:asciiTheme="majorHAnsi" w:hAnsiTheme="majorHAnsi" w:cstheme="majorHAnsi"/>
                  <w:snapToGrid/>
                  <w:color w:val="C00000"/>
                  <w:szCs w:val="16"/>
                </w:rPr>
                <w:t>—</w:t>
              </w:r>
            </w:ins>
          </w:p>
        </w:tc>
      </w:tr>
      <w:tr w:rsidR="008E7C4E" w:rsidRPr="003D580F" w14:paraId="44EAB67A" w14:textId="77777777" w:rsidTr="00631F5B">
        <w:trPr>
          <w:cantSplit/>
          <w:ins w:id="13857"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39E5A492" w14:textId="43FDE7B6" w:rsidR="00562DE3" w:rsidRPr="000A2E7F" w:rsidRDefault="00562DE3" w:rsidP="00562DE3">
            <w:pPr>
              <w:pStyle w:val="af0"/>
              <w:rPr>
                <w:ins w:id="13858" w:author="TAKATOSHI TAMAOKI" w:date="2017-03-24T11:27:00Z"/>
                <w:rFonts w:asciiTheme="majorHAnsi" w:hAnsiTheme="majorHAnsi" w:cstheme="majorHAnsi"/>
                <w:color w:val="C00000"/>
              </w:rPr>
            </w:pPr>
            <w:ins w:id="13859" w:author="TAKATOSHI TAMAOKI" w:date="2017-03-24T11:27:00Z">
              <w:r w:rsidRPr="000A2E7F">
                <w:rPr>
                  <w:rFonts w:asciiTheme="majorHAnsi" w:hAnsiTheme="majorHAnsi" w:cstheme="majorHAnsi"/>
                  <w:color w:val="C00000"/>
                </w:rPr>
                <w:t>184</w:t>
              </w:r>
            </w:ins>
          </w:p>
        </w:tc>
        <w:tc>
          <w:tcPr>
            <w:tcW w:w="915" w:type="pct"/>
            <w:tcBorders>
              <w:top w:val="nil"/>
              <w:left w:val="single" w:sz="4" w:space="0" w:color="auto"/>
              <w:bottom w:val="nil"/>
              <w:right w:val="single" w:sz="4" w:space="0" w:color="auto"/>
            </w:tcBorders>
            <w:shd w:val="clear" w:color="auto" w:fill="auto"/>
          </w:tcPr>
          <w:p w14:paraId="39E74703" w14:textId="77777777" w:rsidR="00562DE3" w:rsidRPr="000A2E7F" w:rsidRDefault="00562DE3" w:rsidP="00562DE3">
            <w:pPr>
              <w:pStyle w:val="af0"/>
              <w:rPr>
                <w:ins w:id="13860"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9C0CFC" w14:textId="19C8E742" w:rsidR="00562DE3" w:rsidRPr="000A2E7F" w:rsidRDefault="00562DE3" w:rsidP="00562DE3">
            <w:pPr>
              <w:pStyle w:val="af0"/>
              <w:rPr>
                <w:ins w:id="13861" w:author="TAKATOSHI TAMAOKI" w:date="2017-03-24T11:27:00Z"/>
                <w:rFonts w:asciiTheme="majorHAnsi" w:hAnsiTheme="majorHAnsi" w:cstheme="majorHAnsi"/>
                <w:color w:val="C00000"/>
              </w:rPr>
            </w:pPr>
            <w:ins w:id="13862"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AB2A04" w14:textId="3B387D72" w:rsidR="00562DE3" w:rsidRPr="000A2E7F" w:rsidRDefault="00562DE3" w:rsidP="00562DE3">
            <w:pPr>
              <w:pStyle w:val="af0"/>
              <w:rPr>
                <w:ins w:id="13863" w:author="TAKATOSHI TAMAOKI" w:date="2017-03-24T11:27:00Z"/>
                <w:rFonts w:asciiTheme="majorHAnsi" w:hAnsiTheme="majorHAnsi" w:cstheme="majorHAnsi"/>
                <w:color w:val="C00000"/>
              </w:rPr>
            </w:pPr>
            <w:ins w:id="1386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77A8B4" w14:textId="5BFF93B3" w:rsidR="00562DE3" w:rsidRPr="000A2E7F" w:rsidRDefault="00562DE3" w:rsidP="00562DE3">
            <w:pPr>
              <w:pStyle w:val="af0"/>
              <w:rPr>
                <w:ins w:id="13865" w:author="TAKATOSHI TAMAOKI" w:date="2017-03-24T11:27:00Z"/>
                <w:rFonts w:asciiTheme="majorHAnsi" w:hAnsiTheme="majorHAnsi" w:cstheme="majorHAnsi"/>
                <w:color w:val="C00000"/>
              </w:rPr>
            </w:pPr>
            <w:ins w:id="13866"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8FE5A6" w14:textId="760BB4DD" w:rsidR="00562DE3" w:rsidRPr="000A2E7F" w:rsidRDefault="00562DE3" w:rsidP="00562DE3">
            <w:pPr>
              <w:pStyle w:val="af0"/>
              <w:rPr>
                <w:ins w:id="13867" w:author="TAKATOSHI TAMAOKI" w:date="2017-03-24T11:27:00Z"/>
                <w:rFonts w:asciiTheme="majorHAnsi" w:hAnsiTheme="majorHAnsi" w:cstheme="majorHAnsi"/>
                <w:color w:val="C00000"/>
              </w:rPr>
            </w:pPr>
            <w:ins w:id="1386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69C621" w14:textId="73C77760" w:rsidR="00562DE3" w:rsidRPr="000A2E7F" w:rsidRDefault="00562DE3" w:rsidP="00562DE3">
            <w:pPr>
              <w:pStyle w:val="af0"/>
              <w:rPr>
                <w:ins w:id="13869" w:author="TAKATOSHI TAMAOKI" w:date="2017-03-24T11:27:00Z"/>
                <w:rFonts w:asciiTheme="majorHAnsi" w:hAnsiTheme="majorHAnsi" w:cstheme="majorHAnsi"/>
                <w:color w:val="C00000"/>
              </w:rPr>
            </w:pPr>
            <w:ins w:id="1387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E2BC01" w14:textId="788B12AB" w:rsidR="00562DE3" w:rsidRPr="000A2E7F" w:rsidRDefault="00562DE3" w:rsidP="00562DE3">
            <w:pPr>
              <w:pStyle w:val="af0"/>
              <w:rPr>
                <w:ins w:id="13871" w:author="TAKATOSHI TAMAOKI" w:date="2017-03-24T11:27:00Z"/>
                <w:rFonts w:asciiTheme="majorHAnsi" w:hAnsiTheme="majorHAnsi" w:cstheme="majorHAnsi"/>
                <w:color w:val="C00000"/>
              </w:rPr>
            </w:pPr>
            <w:ins w:id="1387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5327F0" w14:textId="702948D4" w:rsidR="00562DE3" w:rsidRPr="000A2E7F" w:rsidRDefault="00562DE3" w:rsidP="00562DE3">
            <w:pPr>
              <w:pStyle w:val="af0"/>
              <w:rPr>
                <w:ins w:id="13873" w:author="TAKATOSHI TAMAOKI" w:date="2017-03-24T11:27:00Z"/>
                <w:rFonts w:asciiTheme="majorHAnsi" w:hAnsiTheme="majorHAnsi" w:cstheme="majorHAnsi"/>
                <w:color w:val="C00000"/>
              </w:rPr>
            </w:pPr>
            <w:ins w:id="13874"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FF728" w14:textId="61F7715D" w:rsidR="00562DE3" w:rsidRPr="000A2E7F" w:rsidRDefault="00562DE3" w:rsidP="00562DE3">
            <w:pPr>
              <w:pStyle w:val="af0"/>
              <w:rPr>
                <w:ins w:id="13875" w:author="TAKATOSHI TAMAOKI" w:date="2017-03-24T11:27:00Z"/>
                <w:rFonts w:asciiTheme="majorHAnsi" w:hAnsiTheme="majorHAnsi" w:cstheme="majorHAnsi"/>
                <w:color w:val="C00000"/>
              </w:rPr>
            </w:pPr>
            <w:ins w:id="1387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3B29929F" w14:textId="5772FDE6" w:rsidR="00562DE3" w:rsidRPr="000A2E7F" w:rsidRDefault="00562DE3" w:rsidP="00562DE3">
            <w:pPr>
              <w:pStyle w:val="af0"/>
              <w:rPr>
                <w:ins w:id="13877" w:author="TAKATOSHI TAMAOKI" w:date="2017-03-24T11:27:00Z"/>
                <w:rFonts w:asciiTheme="majorHAnsi" w:hAnsiTheme="majorHAnsi" w:cstheme="majorHAnsi"/>
                <w:color w:val="C00000"/>
              </w:rPr>
            </w:pPr>
            <w:ins w:id="13878" w:author="TAKATOSHI TAMAOKI" w:date="2017-03-24T11:27:00Z">
              <w:r w:rsidRPr="000A2E7F">
                <w:rPr>
                  <w:rFonts w:asciiTheme="majorHAnsi" w:hAnsiTheme="majorHAnsi" w:cstheme="majorHAnsi"/>
                  <w:snapToGrid/>
                  <w:color w:val="C00000"/>
                  <w:szCs w:val="16"/>
                </w:rPr>
                <w:t>—</w:t>
              </w:r>
            </w:ins>
          </w:p>
        </w:tc>
      </w:tr>
      <w:tr w:rsidR="008E7C4E" w:rsidRPr="003D580F" w14:paraId="4F5CA124" w14:textId="77777777" w:rsidTr="00631F5B">
        <w:trPr>
          <w:cantSplit/>
          <w:ins w:id="13879"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7B67428E" w14:textId="5304FF1F" w:rsidR="00562DE3" w:rsidRPr="000A2E7F" w:rsidRDefault="00562DE3" w:rsidP="00562DE3">
            <w:pPr>
              <w:pStyle w:val="af0"/>
              <w:rPr>
                <w:ins w:id="13880" w:author="TAKATOSHI TAMAOKI" w:date="2017-03-24T11:27:00Z"/>
                <w:rFonts w:asciiTheme="majorHAnsi" w:hAnsiTheme="majorHAnsi" w:cstheme="majorHAnsi"/>
                <w:color w:val="C00000"/>
              </w:rPr>
            </w:pPr>
            <w:ins w:id="13881" w:author="TAKATOSHI TAMAOKI" w:date="2017-03-24T11:27:00Z">
              <w:r w:rsidRPr="000A2E7F">
                <w:rPr>
                  <w:rFonts w:asciiTheme="majorHAnsi" w:hAnsiTheme="majorHAnsi" w:cstheme="majorHAnsi"/>
                  <w:color w:val="C00000"/>
                </w:rPr>
                <w:t>185</w:t>
              </w:r>
            </w:ins>
          </w:p>
        </w:tc>
        <w:tc>
          <w:tcPr>
            <w:tcW w:w="915" w:type="pct"/>
            <w:tcBorders>
              <w:top w:val="nil"/>
              <w:left w:val="single" w:sz="4" w:space="0" w:color="auto"/>
              <w:bottom w:val="nil"/>
              <w:right w:val="single" w:sz="4" w:space="0" w:color="auto"/>
            </w:tcBorders>
            <w:shd w:val="clear" w:color="auto" w:fill="auto"/>
          </w:tcPr>
          <w:p w14:paraId="4371326E" w14:textId="77777777" w:rsidR="00562DE3" w:rsidRPr="000A2E7F" w:rsidRDefault="00562DE3" w:rsidP="00562DE3">
            <w:pPr>
              <w:pStyle w:val="af0"/>
              <w:rPr>
                <w:ins w:id="13882"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A86EB7" w14:textId="295292AC" w:rsidR="00562DE3" w:rsidRPr="000A2E7F" w:rsidRDefault="00562DE3" w:rsidP="00562DE3">
            <w:pPr>
              <w:pStyle w:val="af0"/>
              <w:rPr>
                <w:ins w:id="13883" w:author="TAKATOSHI TAMAOKI" w:date="2017-03-24T11:27:00Z"/>
                <w:rFonts w:asciiTheme="majorHAnsi" w:hAnsiTheme="majorHAnsi" w:cstheme="majorHAnsi"/>
                <w:color w:val="C00000"/>
              </w:rPr>
            </w:pPr>
            <w:ins w:id="13884"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AC4AA2" w14:textId="05588AAF" w:rsidR="00562DE3" w:rsidRPr="000A2E7F" w:rsidRDefault="00562DE3" w:rsidP="00562DE3">
            <w:pPr>
              <w:pStyle w:val="af0"/>
              <w:rPr>
                <w:ins w:id="13885" w:author="TAKATOSHI TAMAOKI" w:date="2017-03-24T11:27:00Z"/>
                <w:rFonts w:asciiTheme="majorHAnsi" w:hAnsiTheme="majorHAnsi" w:cstheme="majorHAnsi"/>
                <w:color w:val="C00000"/>
              </w:rPr>
            </w:pPr>
            <w:ins w:id="13886"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B7EEC3" w14:textId="42E478A2" w:rsidR="00562DE3" w:rsidRPr="000A2E7F" w:rsidRDefault="00562DE3" w:rsidP="00562DE3">
            <w:pPr>
              <w:pStyle w:val="af0"/>
              <w:rPr>
                <w:ins w:id="13887" w:author="TAKATOSHI TAMAOKI" w:date="2017-03-24T11:27:00Z"/>
                <w:rFonts w:asciiTheme="majorHAnsi" w:hAnsiTheme="majorHAnsi" w:cstheme="majorHAnsi"/>
                <w:color w:val="C00000"/>
              </w:rPr>
            </w:pPr>
            <w:ins w:id="13888"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4F7461" w14:textId="320B2ABF" w:rsidR="00562DE3" w:rsidRPr="000A2E7F" w:rsidRDefault="00562DE3" w:rsidP="00562DE3">
            <w:pPr>
              <w:pStyle w:val="af0"/>
              <w:rPr>
                <w:ins w:id="13889" w:author="TAKATOSHI TAMAOKI" w:date="2017-03-24T11:27:00Z"/>
                <w:rFonts w:asciiTheme="majorHAnsi" w:hAnsiTheme="majorHAnsi" w:cstheme="majorHAnsi"/>
                <w:color w:val="C00000"/>
              </w:rPr>
            </w:pPr>
            <w:ins w:id="1389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304FEF" w14:textId="7B6D4515" w:rsidR="00562DE3" w:rsidRPr="000A2E7F" w:rsidRDefault="00562DE3" w:rsidP="00562DE3">
            <w:pPr>
              <w:pStyle w:val="af0"/>
              <w:rPr>
                <w:ins w:id="13891" w:author="TAKATOSHI TAMAOKI" w:date="2017-03-24T11:27:00Z"/>
                <w:rFonts w:asciiTheme="majorHAnsi" w:hAnsiTheme="majorHAnsi" w:cstheme="majorHAnsi"/>
                <w:color w:val="C00000"/>
              </w:rPr>
            </w:pPr>
            <w:ins w:id="1389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773B1E" w14:textId="632DB32E" w:rsidR="00562DE3" w:rsidRPr="000A2E7F" w:rsidRDefault="00562DE3" w:rsidP="00562DE3">
            <w:pPr>
              <w:pStyle w:val="af0"/>
              <w:rPr>
                <w:ins w:id="13893" w:author="TAKATOSHI TAMAOKI" w:date="2017-03-24T11:27:00Z"/>
                <w:rFonts w:asciiTheme="majorHAnsi" w:hAnsiTheme="majorHAnsi" w:cstheme="majorHAnsi"/>
                <w:color w:val="C00000"/>
              </w:rPr>
            </w:pPr>
            <w:ins w:id="1389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23F00C" w14:textId="0967D9F1" w:rsidR="00562DE3" w:rsidRPr="000A2E7F" w:rsidRDefault="00562DE3" w:rsidP="00562DE3">
            <w:pPr>
              <w:pStyle w:val="af0"/>
              <w:rPr>
                <w:ins w:id="13895" w:author="TAKATOSHI TAMAOKI" w:date="2017-03-24T11:27:00Z"/>
                <w:rFonts w:asciiTheme="majorHAnsi" w:hAnsiTheme="majorHAnsi" w:cstheme="majorHAnsi"/>
                <w:color w:val="C00000"/>
              </w:rPr>
            </w:pPr>
            <w:ins w:id="13896"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BCE9D4" w14:textId="2DF03ED7" w:rsidR="00562DE3" w:rsidRPr="000A2E7F" w:rsidRDefault="00562DE3" w:rsidP="00562DE3">
            <w:pPr>
              <w:pStyle w:val="af0"/>
              <w:rPr>
                <w:ins w:id="13897" w:author="TAKATOSHI TAMAOKI" w:date="2017-03-24T11:27:00Z"/>
                <w:rFonts w:asciiTheme="majorHAnsi" w:hAnsiTheme="majorHAnsi" w:cstheme="majorHAnsi"/>
                <w:color w:val="C00000"/>
              </w:rPr>
            </w:pPr>
            <w:ins w:id="1389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7A635263" w14:textId="59639447" w:rsidR="00562DE3" w:rsidRPr="000A2E7F" w:rsidRDefault="00562DE3" w:rsidP="00562DE3">
            <w:pPr>
              <w:pStyle w:val="af0"/>
              <w:rPr>
                <w:ins w:id="13899" w:author="TAKATOSHI TAMAOKI" w:date="2017-03-24T11:27:00Z"/>
                <w:rFonts w:asciiTheme="majorHAnsi" w:hAnsiTheme="majorHAnsi" w:cstheme="majorHAnsi"/>
                <w:color w:val="C00000"/>
              </w:rPr>
            </w:pPr>
            <w:ins w:id="13900" w:author="TAKATOSHI TAMAOKI" w:date="2017-03-24T11:27:00Z">
              <w:r w:rsidRPr="000A2E7F">
                <w:rPr>
                  <w:rFonts w:asciiTheme="majorHAnsi" w:hAnsiTheme="majorHAnsi" w:cstheme="majorHAnsi"/>
                  <w:snapToGrid/>
                  <w:color w:val="C00000"/>
                  <w:szCs w:val="16"/>
                </w:rPr>
                <w:t>—</w:t>
              </w:r>
            </w:ins>
          </w:p>
        </w:tc>
      </w:tr>
      <w:tr w:rsidR="008E7C4E" w:rsidRPr="003D580F" w14:paraId="7E397438" w14:textId="77777777" w:rsidTr="00631F5B">
        <w:trPr>
          <w:cantSplit/>
          <w:ins w:id="13901"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2F9EC19D" w14:textId="125D8B1C" w:rsidR="00562DE3" w:rsidRPr="000A2E7F" w:rsidRDefault="00562DE3" w:rsidP="00562DE3">
            <w:pPr>
              <w:pStyle w:val="af0"/>
              <w:rPr>
                <w:ins w:id="13902" w:author="TAKATOSHI TAMAOKI" w:date="2017-03-24T11:27:00Z"/>
                <w:rFonts w:asciiTheme="majorHAnsi" w:hAnsiTheme="majorHAnsi" w:cstheme="majorHAnsi"/>
                <w:color w:val="C00000"/>
              </w:rPr>
            </w:pPr>
            <w:ins w:id="13903" w:author="TAKATOSHI TAMAOKI" w:date="2017-03-24T11:27:00Z">
              <w:r w:rsidRPr="000A2E7F">
                <w:rPr>
                  <w:rFonts w:asciiTheme="majorHAnsi" w:hAnsiTheme="majorHAnsi" w:cstheme="majorHAnsi"/>
                  <w:color w:val="C00000"/>
                </w:rPr>
                <w:t>186</w:t>
              </w:r>
            </w:ins>
          </w:p>
        </w:tc>
        <w:tc>
          <w:tcPr>
            <w:tcW w:w="915" w:type="pct"/>
            <w:tcBorders>
              <w:top w:val="nil"/>
              <w:left w:val="single" w:sz="4" w:space="0" w:color="auto"/>
              <w:bottom w:val="nil"/>
              <w:right w:val="single" w:sz="4" w:space="0" w:color="auto"/>
            </w:tcBorders>
            <w:shd w:val="clear" w:color="auto" w:fill="auto"/>
          </w:tcPr>
          <w:p w14:paraId="78766E36" w14:textId="77777777" w:rsidR="00562DE3" w:rsidRPr="000A2E7F" w:rsidRDefault="00562DE3" w:rsidP="00562DE3">
            <w:pPr>
              <w:pStyle w:val="af0"/>
              <w:rPr>
                <w:ins w:id="13904"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6F0713" w14:textId="20EDD646" w:rsidR="00562DE3" w:rsidRPr="000A2E7F" w:rsidRDefault="00562DE3" w:rsidP="00562DE3">
            <w:pPr>
              <w:pStyle w:val="af0"/>
              <w:rPr>
                <w:ins w:id="13905" w:author="TAKATOSHI TAMAOKI" w:date="2017-03-24T11:27:00Z"/>
                <w:rFonts w:asciiTheme="majorHAnsi" w:hAnsiTheme="majorHAnsi" w:cstheme="majorHAnsi"/>
                <w:color w:val="C00000"/>
              </w:rPr>
            </w:pPr>
            <w:ins w:id="13906"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6F4EAD" w14:textId="0279694C" w:rsidR="00562DE3" w:rsidRPr="000A2E7F" w:rsidRDefault="00562DE3" w:rsidP="00562DE3">
            <w:pPr>
              <w:pStyle w:val="af0"/>
              <w:rPr>
                <w:ins w:id="13907" w:author="TAKATOSHI TAMAOKI" w:date="2017-03-24T11:27:00Z"/>
                <w:rFonts w:asciiTheme="majorHAnsi" w:hAnsiTheme="majorHAnsi" w:cstheme="majorHAnsi"/>
                <w:color w:val="C00000"/>
              </w:rPr>
            </w:pPr>
            <w:ins w:id="1390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2A168B" w14:textId="72381C79" w:rsidR="00562DE3" w:rsidRPr="000A2E7F" w:rsidRDefault="00562DE3" w:rsidP="00562DE3">
            <w:pPr>
              <w:pStyle w:val="af0"/>
              <w:rPr>
                <w:ins w:id="13909" w:author="TAKATOSHI TAMAOKI" w:date="2017-03-24T11:27:00Z"/>
                <w:rFonts w:asciiTheme="majorHAnsi" w:hAnsiTheme="majorHAnsi" w:cstheme="majorHAnsi"/>
                <w:color w:val="C00000"/>
              </w:rPr>
            </w:pPr>
            <w:ins w:id="13910"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AFA837" w14:textId="1108A926" w:rsidR="00562DE3" w:rsidRPr="000A2E7F" w:rsidRDefault="00562DE3" w:rsidP="00562DE3">
            <w:pPr>
              <w:pStyle w:val="af0"/>
              <w:rPr>
                <w:ins w:id="13911" w:author="TAKATOSHI TAMAOKI" w:date="2017-03-24T11:27:00Z"/>
                <w:rFonts w:asciiTheme="majorHAnsi" w:hAnsiTheme="majorHAnsi" w:cstheme="majorHAnsi"/>
                <w:color w:val="C00000"/>
              </w:rPr>
            </w:pPr>
            <w:ins w:id="13912"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D51807" w14:textId="0ACB5600" w:rsidR="00562DE3" w:rsidRPr="000A2E7F" w:rsidRDefault="00562DE3" w:rsidP="00562DE3">
            <w:pPr>
              <w:pStyle w:val="af0"/>
              <w:rPr>
                <w:ins w:id="13913" w:author="TAKATOSHI TAMAOKI" w:date="2017-03-24T11:27:00Z"/>
                <w:rFonts w:asciiTheme="majorHAnsi" w:hAnsiTheme="majorHAnsi" w:cstheme="majorHAnsi"/>
                <w:color w:val="C00000"/>
              </w:rPr>
            </w:pPr>
            <w:ins w:id="1391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079A6A" w14:textId="12E2ED76" w:rsidR="00562DE3" w:rsidRPr="000A2E7F" w:rsidRDefault="00562DE3" w:rsidP="00562DE3">
            <w:pPr>
              <w:pStyle w:val="af0"/>
              <w:rPr>
                <w:ins w:id="13915" w:author="TAKATOSHI TAMAOKI" w:date="2017-03-24T11:27:00Z"/>
                <w:rFonts w:asciiTheme="majorHAnsi" w:hAnsiTheme="majorHAnsi" w:cstheme="majorHAnsi"/>
                <w:color w:val="C00000"/>
              </w:rPr>
            </w:pPr>
            <w:ins w:id="1391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BB8E21" w14:textId="29E598D9" w:rsidR="00562DE3" w:rsidRPr="000A2E7F" w:rsidRDefault="00562DE3" w:rsidP="00562DE3">
            <w:pPr>
              <w:pStyle w:val="af0"/>
              <w:rPr>
                <w:ins w:id="13917" w:author="TAKATOSHI TAMAOKI" w:date="2017-03-24T11:27:00Z"/>
                <w:rFonts w:asciiTheme="majorHAnsi" w:hAnsiTheme="majorHAnsi" w:cstheme="majorHAnsi"/>
                <w:color w:val="C00000"/>
              </w:rPr>
            </w:pPr>
            <w:ins w:id="13918"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48559D" w14:textId="009A09A2" w:rsidR="00562DE3" w:rsidRPr="000A2E7F" w:rsidRDefault="00562DE3" w:rsidP="00562DE3">
            <w:pPr>
              <w:pStyle w:val="af0"/>
              <w:rPr>
                <w:ins w:id="13919" w:author="TAKATOSHI TAMAOKI" w:date="2017-03-24T11:27:00Z"/>
                <w:rFonts w:asciiTheme="majorHAnsi" w:hAnsiTheme="majorHAnsi" w:cstheme="majorHAnsi"/>
                <w:color w:val="C00000"/>
              </w:rPr>
            </w:pPr>
            <w:ins w:id="1392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0B0948C5" w14:textId="5BBEDC42" w:rsidR="00562DE3" w:rsidRPr="000A2E7F" w:rsidRDefault="00562DE3" w:rsidP="00562DE3">
            <w:pPr>
              <w:pStyle w:val="af0"/>
              <w:rPr>
                <w:ins w:id="13921" w:author="TAKATOSHI TAMAOKI" w:date="2017-03-24T11:27:00Z"/>
                <w:rFonts w:asciiTheme="majorHAnsi" w:hAnsiTheme="majorHAnsi" w:cstheme="majorHAnsi"/>
                <w:color w:val="C00000"/>
              </w:rPr>
            </w:pPr>
            <w:ins w:id="13922" w:author="TAKATOSHI TAMAOKI" w:date="2017-03-24T11:27:00Z">
              <w:r w:rsidRPr="000A2E7F">
                <w:rPr>
                  <w:rFonts w:asciiTheme="majorHAnsi" w:hAnsiTheme="majorHAnsi" w:cstheme="majorHAnsi"/>
                  <w:snapToGrid/>
                  <w:color w:val="C00000"/>
                  <w:szCs w:val="16"/>
                </w:rPr>
                <w:t>—</w:t>
              </w:r>
            </w:ins>
          </w:p>
        </w:tc>
      </w:tr>
      <w:tr w:rsidR="008E7C4E" w:rsidRPr="003D580F" w14:paraId="7B9457FC" w14:textId="77777777" w:rsidTr="00631F5B">
        <w:trPr>
          <w:cantSplit/>
          <w:ins w:id="13923"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7D2C938F" w14:textId="6A73F9A9" w:rsidR="00562DE3" w:rsidRPr="000A2E7F" w:rsidRDefault="00562DE3" w:rsidP="00562DE3">
            <w:pPr>
              <w:pStyle w:val="af0"/>
              <w:rPr>
                <w:ins w:id="13924" w:author="TAKATOSHI TAMAOKI" w:date="2017-03-24T11:27:00Z"/>
                <w:rFonts w:asciiTheme="majorHAnsi" w:hAnsiTheme="majorHAnsi" w:cstheme="majorHAnsi"/>
                <w:color w:val="C00000"/>
              </w:rPr>
            </w:pPr>
            <w:ins w:id="13925" w:author="TAKATOSHI TAMAOKI" w:date="2017-03-24T11:27:00Z">
              <w:r w:rsidRPr="000A2E7F">
                <w:rPr>
                  <w:rFonts w:asciiTheme="majorHAnsi" w:hAnsiTheme="majorHAnsi" w:cstheme="majorHAnsi"/>
                  <w:color w:val="C00000"/>
                </w:rPr>
                <w:t>187</w:t>
              </w:r>
            </w:ins>
          </w:p>
        </w:tc>
        <w:tc>
          <w:tcPr>
            <w:tcW w:w="915" w:type="pct"/>
            <w:tcBorders>
              <w:top w:val="nil"/>
              <w:left w:val="single" w:sz="4" w:space="0" w:color="auto"/>
              <w:bottom w:val="nil"/>
              <w:right w:val="single" w:sz="4" w:space="0" w:color="auto"/>
            </w:tcBorders>
            <w:shd w:val="clear" w:color="auto" w:fill="auto"/>
          </w:tcPr>
          <w:p w14:paraId="3225C1AC" w14:textId="77777777" w:rsidR="00562DE3" w:rsidRPr="000A2E7F" w:rsidRDefault="00562DE3" w:rsidP="00562DE3">
            <w:pPr>
              <w:pStyle w:val="af0"/>
              <w:rPr>
                <w:ins w:id="13926"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3AC89" w14:textId="1F8B1231" w:rsidR="00562DE3" w:rsidRPr="000A2E7F" w:rsidRDefault="00562DE3" w:rsidP="00562DE3">
            <w:pPr>
              <w:pStyle w:val="af0"/>
              <w:rPr>
                <w:ins w:id="13927" w:author="TAKATOSHI TAMAOKI" w:date="2017-03-24T11:27:00Z"/>
                <w:rFonts w:asciiTheme="majorHAnsi" w:hAnsiTheme="majorHAnsi" w:cstheme="majorHAnsi"/>
                <w:color w:val="C00000"/>
              </w:rPr>
            </w:pPr>
            <w:ins w:id="13928"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7F07CA" w14:textId="4D426B03" w:rsidR="00562DE3" w:rsidRPr="000A2E7F" w:rsidRDefault="00562DE3" w:rsidP="00562DE3">
            <w:pPr>
              <w:pStyle w:val="af0"/>
              <w:rPr>
                <w:ins w:id="13929" w:author="TAKATOSHI TAMAOKI" w:date="2017-03-24T11:27:00Z"/>
                <w:rFonts w:asciiTheme="majorHAnsi" w:hAnsiTheme="majorHAnsi" w:cstheme="majorHAnsi"/>
                <w:color w:val="C00000"/>
              </w:rPr>
            </w:pPr>
            <w:ins w:id="13930"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5AD2AE" w14:textId="6ED6E21D" w:rsidR="00562DE3" w:rsidRPr="000A2E7F" w:rsidRDefault="00562DE3" w:rsidP="00562DE3">
            <w:pPr>
              <w:pStyle w:val="af0"/>
              <w:rPr>
                <w:ins w:id="13931" w:author="TAKATOSHI TAMAOKI" w:date="2017-03-24T11:27:00Z"/>
                <w:rFonts w:asciiTheme="majorHAnsi" w:hAnsiTheme="majorHAnsi" w:cstheme="majorHAnsi"/>
                <w:color w:val="C00000"/>
              </w:rPr>
            </w:pPr>
            <w:ins w:id="13932"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51589D" w14:textId="4BE11C60" w:rsidR="00562DE3" w:rsidRPr="000A2E7F" w:rsidRDefault="00562DE3" w:rsidP="00562DE3">
            <w:pPr>
              <w:pStyle w:val="af0"/>
              <w:rPr>
                <w:ins w:id="13933" w:author="TAKATOSHI TAMAOKI" w:date="2017-03-24T11:27:00Z"/>
                <w:rFonts w:asciiTheme="majorHAnsi" w:hAnsiTheme="majorHAnsi" w:cstheme="majorHAnsi"/>
                <w:color w:val="C00000"/>
              </w:rPr>
            </w:pPr>
            <w:ins w:id="1393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C18588" w14:textId="270FB549" w:rsidR="00562DE3" w:rsidRPr="000A2E7F" w:rsidRDefault="00562DE3" w:rsidP="00562DE3">
            <w:pPr>
              <w:pStyle w:val="af0"/>
              <w:rPr>
                <w:ins w:id="13935" w:author="TAKATOSHI TAMAOKI" w:date="2017-03-24T11:27:00Z"/>
                <w:rFonts w:asciiTheme="majorHAnsi" w:hAnsiTheme="majorHAnsi" w:cstheme="majorHAnsi"/>
                <w:color w:val="C00000"/>
              </w:rPr>
            </w:pPr>
            <w:ins w:id="1393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C8E0B" w14:textId="47249773" w:rsidR="00562DE3" w:rsidRPr="000A2E7F" w:rsidRDefault="00562DE3" w:rsidP="00562DE3">
            <w:pPr>
              <w:pStyle w:val="af0"/>
              <w:rPr>
                <w:ins w:id="13937" w:author="TAKATOSHI TAMAOKI" w:date="2017-03-24T11:27:00Z"/>
                <w:rFonts w:asciiTheme="majorHAnsi" w:hAnsiTheme="majorHAnsi" w:cstheme="majorHAnsi"/>
                <w:color w:val="C00000"/>
              </w:rPr>
            </w:pPr>
            <w:ins w:id="1393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521B75" w14:textId="768AB65E" w:rsidR="00562DE3" w:rsidRPr="000A2E7F" w:rsidRDefault="00562DE3" w:rsidP="00562DE3">
            <w:pPr>
              <w:pStyle w:val="af0"/>
              <w:rPr>
                <w:ins w:id="13939" w:author="TAKATOSHI TAMAOKI" w:date="2017-03-24T11:27:00Z"/>
                <w:rFonts w:asciiTheme="majorHAnsi" w:hAnsiTheme="majorHAnsi" w:cstheme="majorHAnsi"/>
                <w:color w:val="C00000"/>
              </w:rPr>
            </w:pPr>
            <w:ins w:id="13940"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F41AB7" w14:textId="3B71356A" w:rsidR="00562DE3" w:rsidRPr="000A2E7F" w:rsidRDefault="00562DE3" w:rsidP="00562DE3">
            <w:pPr>
              <w:pStyle w:val="af0"/>
              <w:rPr>
                <w:ins w:id="13941" w:author="TAKATOSHI TAMAOKI" w:date="2017-03-24T11:27:00Z"/>
                <w:rFonts w:asciiTheme="majorHAnsi" w:hAnsiTheme="majorHAnsi" w:cstheme="majorHAnsi"/>
                <w:color w:val="C00000"/>
              </w:rPr>
            </w:pPr>
            <w:ins w:id="1394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4BB1B5B2" w14:textId="0408AA6A" w:rsidR="00562DE3" w:rsidRPr="000A2E7F" w:rsidRDefault="00562DE3" w:rsidP="00562DE3">
            <w:pPr>
              <w:pStyle w:val="af0"/>
              <w:rPr>
                <w:ins w:id="13943" w:author="TAKATOSHI TAMAOKI" w:date="2017-03-24T11:27:00Z"/>
                <w:rFonts w:asciiTheme="majorHAnsi" w:hAnsiTheme="majorHAnsi" w:cstheme="majorHAnsi"/>
                <w:color w:val="C00000"/>
              </w:rPr>
            </w:pPr>
            <w:ins w:id="13944" w:author="TAKATOSHI TAMAOKI" w:date="2017-03-24T11:27:00Z">
              <w:r w:rsidRPr="000A2E7F">
                <w:rPr>
                  <w:rFonts w:asciiTheme="majorHAnsi" w:hAnsiTheme="majorHAnsi" w:cstheme="majorHAnsi"/>
                  <w:snapToGrid/>
                  <w:color w:val="C00000"/>
                  <w:szCs w:val="16"/>
                </w:rPr>
                <w:t>—</w:t>
              </w:r>
            </w:ins>
          </w:p>
        </w:tc>
      </w:tr>
      <w:tr w:rsidR="008E7C4E" w:rsidRPr="003D580F" w14:paraId="4EA1E8A7" w14:textId="77777777" w:rsidTr="00631F5B">
        <w:trPr>
          <w:cantSplit/>
          <w:ins w:id="13945"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05005516" w14:textId="1630BC2E" w:rsidR="00562DE3" w:rsidRPr="000A2E7F" w:rsidRDefault="00562DE3" w:rsidP="00562DE3">
            <w:pPr>
              <w:pStyle w:val="af0"/>
              <w:rPr>
                <w:ins w:id="13946" w:author="TAKATOSHI TAMAOKI" w:date="2017-03-24T11:27:00Z"/>
                <w:rFonts w:asciiTheme="majorHAnsi" w:hAnsiTheme="majorHAnsi" w:cstheme="majorHAnsi"/>
                <w:color w:val="C00000"/>
              </w:rPr>
            </w:pPr>
            <w:ins w:id="13947" w:author="TAKATOSHI TAMAOKI" w:date="2017-03-24T11:27:00Z">
              <w:r w:rsidRPr="000A2E7F">
                <w:rPr>
                  <w:rFonts w:asciiTheme="majorHAnsi" w:hAnsiTheme="majorHAnsi" w:cstheme="majorHAnsi"/>
                  <w:color w:val="C00000"/>
                </w:rPr>
                <w:t>188</w:t>
              </w:r>
            </w:ins>
          </w:p>
        </w:tc>
        <w:tc>
          <w:tcPr>
            <w:tcW w:w="915" w:type="pct"/>
            <w:tcBorders>
              <w:top w:val="nil"/>
              <w:left w:val="single" w:sz="4" w:space="0" w:color="auto"/>
              <w:bottom w:val="nil"/>
              <w:right w:val="single" w:sz="4" w:space="0" w:color="auto"/>
            </w:tcBorders>
            <w:shd w:val="clear" w:color="auto" w:fill="auto"/>
          </w:tcPr>
          <w:p w14:paraId="78CCEE40" w14:textId="77777777" w:rsidR="00562DE3" w:rsidRPr="000A2E7F" w:rsidRDefault="00562DE3" w:rsidP="00562DE3">
            <w:pPr>
              <w:pStyle w:val="af0"/>
              <w:rPr>
                <w:ins w:id="13948"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DD1578" w14:textId="05982E31" w:rsidR="00562DE3" w:rsidRPr="000A2E7F" w:rsidRDefault="00562DE3" w:rsidP="00562DE3">
            <w:pPr>
              <w:pStyle w:val="af0"/>
              <w:rPr>
                <w:ins w:id="13949" w:author="TAKATOSHI TAMAOKI" w:date="2017-03-24T11:27:00Z"/>
                <w:rFonts w:asciiTheme="majorHAnsi" w:hAnsiTheme="majorHAnsi" w:cstheme="majorHAnsi"/>
                <w:color w:val="C00000"/>
              </w:rPr>
            </w:pPr>
            <w:ins w:id="13950"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8D7F21" w14:textId="7903CE86" w:rsidR="00562DE3" w:rsidRPr="000A2E7F" w:rsidRDefault="00562DE3" w:rsidP="00562DE3">
            <w:pPr>
              <w:pStyle w:val="af0"/>
              <w:rPr>
                <w:ins w:id="13951" w:author="TAKATOSHI TAMAOKI" w:date="2017-03-24T11:27:00Z"/>
                <w:rFonts w:asciiTheme="majorHAnsi" w:hAnsiTheme="majorHAnsi" w:cstheme="majorHAnsi"/>
                <w:color w:val="C00000"/>
              </w:rPr>
            </w:pPr>
            <w:ins w:id="1395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52C2FF" w14:textId="65F57DFC" w:rsidR="00562DE3" w:rsidRPr="000A2E7F" w:rsidRDefault="00562DE3" w:rsidP="00562DE3">
            <w:pPr>
              <w:pStyle w:val="af0"/>
              <w:rPr>
                <w:ins w:id="13953" w:author="TAKATOSHI TAMAOKI" w:date="2017-03-24T11:27:00Z"/>
                <w:rFonts w:asciiTheme="majorHAnsi" w:hAnsiTheme="majorHAnsi" w:cstheme="majorHAnsi"/>
                <w:color w:val="C00000"/>
              </w:rPr>
            </w:pPr>
            <w:ins w:id="13954"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0F7858" w14:textId="1102510A" w:rsidR="00562DE3" w:rsidRPr="000A2E7F" w:rsidRDefault="00562DE3" w:rsidP="00562DE3">
            <w:pPr>
              <w:pStyle w:val="af0"/>
              <w:rPr>
                <w:ins w:id="13955" w:author="TAKATOSHI TAMAOKI" w:date="2017-03-24T11:27:00Z"/>
                <w:rFonts w:asciiTheme="majorHAnsi" w:hAnsiTheme="majorHAnsi" w:cstheme="majorHAnsi"/>
                <w:color w:val="C00000"/>
              </w:rPr>
            </w:pPr>
            <w:ins w:id="1395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889B4A" w14:textId="0DCB5CEC" w:rsidR="00562DE3" w:rsidRPr="000A2E7F" w:rsidRDefault="00562DE3" w:rsidP="00562DE3">
            <w:pPr>
              <w:pStyle w:val="af0"/>
              <w:rPr>
                <w:ins w:id="13957" w:author="TAKATOSHI TAMAOKI" w:date="2017-03-24T11:27:00Z"/>
                <w:rFonts w:asciiTheme="majorHAnsi" w:hAnsiTheme="majorHAnsi" w:cstheme="majorHAnsi"/>
                <w:color w:val="C00000"/>
              </w:rPr>
            </w:pPr>
            <w:ins w:id="1395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BA3F20" w14:textId="37AB892E" w:rsidR="00562DE3" w:rsidRPr="000A2E7F" w:rsidRDefault="00562DE3" w:rsidP="00562DE3">
            <w:pPr>
              <w:pStyle w:val="af0"/>
              <w:rPr>
                <w:ins w:id="13959" w:author="TAKATOSHI TAMAOKI" w:date="2017-03-24T11:27:00Z"/>
                <w:rFonts w:asciiTheme="majorHAnsi" w:hAnsiTheme="majorHAnsi" w:cstheme="majorHAnsi"/>
                <w:color w:val="C00000"/>
              </w:rPr>
            </w:pPr>
            <w:ins w:id="1396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146EE9" w14:textId="705869C3" w:rsidR="00562DE3" w:rsidRPr="000A2E7F" w:rsidRDefault="00562DE3" w:rsidP="00562DE3">
            <w:pPr>
              <w:pStyle w:val="af0"/>
              <w:rPr>
                <w:ins w:id="13961" w:author="TAKATOSHI TAMAOKI" w:date="2017-03-24T11:27:00Z"/>
                <w:rFonts w:asciiTheme="majorHAnsi" w:hAnsiTheme="majorHAnsi" w:cstheme="majorHAnsi"/>
                <w:color w:val="C00000"/>
              </w:rPr>
            </w:pPr>
            <w:ins w:id="13962"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EFDB00" w14:textId="0F1B45B6" w:rsidR="00562DE3" w:rsidRPr="000A2E7F" w:rsidRDefault="00562DE3" w:rsidP="00562DE3">
            <w:pPr>
              <w:pStyle w:val="af0"/>
              <w:rPr>
                <w:ins w:id="13963" w:author="TAKATOSHI TAMAOKI" w:date="2017-03-24T11:27:00Z"/>
                <w:rFonts w:asciiTheme="majorHAnsi" w:hAnsiTheme="majorHAnsi" w:cstheme="majorHAnsi"/>
                <w:color w:val="C00000"/>
              </w:rPr>
            </w:pPr>
            <w:ins w:id="1396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62B180AA" w14:textId="606C613A" w:rsidR="00562DE3" w:rsidRPr="000A2E7F" w:rsidRDefault="00562DE3" w:rsidP="00562DE3">
            <w:pPr>
              <w:pStyle w:val="af0"/>
              <w:rPr>
                <w:ins w:id="13965" w:author="TAKATOSHI TAMAOKI" w:date="2017-03-24T11:27:00Z"/>
                <w:rFonts w:asciiTheme="majorHAnsi" w:hAnsiTheme="majorHAnsi" w:cstheme="majorHAnsi"/>
                <w:color w:val="C00000"/>
              </w:rPr>
            </w:pPr>
            <w:ins w:id="13966" w:author="TAKATOSHI TAMAOKI" w:date="2017-03-24T11:27:00Z">
              <w:r w:rsidRPr="000A2E7F">
                <w:rPr>
                  <w:rFonts w:asciiTheme="majorHAnsi" w:hAnsiTheme="majorHAnsi" w:cstheme="majorHAnsi"/>
                  <w:snapToGrid/>
                  <w:color w:val="C00000"/>
                  <w:szCs w:val="16"/>
                </w:rPr>
                <w:t>—</w:t>
              </w:r>
            </w:ins>
          </w:p>
        </w:tc>
      </w:tr>
      <w:tr w:rsidR="008E7C4E" w:rsidRPr="003D580F" w14:paraId="3583D2F1" w14:textId="77777777" w:rsidTr="00631F5B">
        <w:trPr>
          <w:cantSplit/>
          <w:ins w:id="13967"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346721EA" w14:textId="3DA6D6A2" w:rsidR="00562DE3" w:rsidRPr="000A2E7F" w:rsidRDefault="00562DE3" w:rsidP="00562DE3">
            <w:pPr>
              <w:pStyle w:val="af0"/>
              <w:rPr>
                <w:ins w:id="13968" w:author="TAKATOSHI TAMAOKI" w:date="2017-03-24T11:27:00Z"/>
                <w:rFonts w:asciiTheme="majorHAnsi" w:hAnsiTheme="majorHAnsi" w:cstheme="majorHAnsi"/>
                <w:color w:val="C00000"/>
              </w:rPr>
            </w:pPr>
            <w:ins w:id="13969" w:author="TAKATOSHI TAMAOKI" w:date="2017-03-24T11:27:00Z">
              <w:r w:rsidRPr="000A2E7F">
                <w:rPr>
                  <w:rFonts w:asciiTheme="majorHAnsi" w:hAnsiTheme="majorHAnsi" w:cstheme="majorHAnsi"/>
                  <w:color w:val="C00000"/>
                </w:rPr>
                <w:t>189</w:t>
              </w:r>
            </w:ins>
          </w:p>
        </w:tc>
        <w:tc>
          <w:tcPr>
            <w:tcW w:w="915" w:type="pct"/>
            <w:tcBorders>
              <w:top w:val="nil"/>
              <w:left w:val="single" w:sz="4" w:space="0" w:color="auto"/>
              <w:bottom w:val="nil"/>
              <w:right w:val="single" w:sz="4" w:space="0" w:color="auto"/>
            </w:tcBorders>
            <w:shd w:val="clear" w:color="auto" w:fill="auto"/>
          </w:tcPr>
          <w:p w14:paraId="738CE047" w14:textId="77777777" w:rsidR="00562DE3" w:rsidRPr="000A2E7F" w:rsidRDefault="00562DE3" w:rsidP="00562DE3">
            <w:pPr>
              <w:pStyle w:val="af0"/>
              <w:rPr>
                <w:ins w:id="13970"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84EE90" w14:textId="3920954F" w:rsidR="00562DE3" w:rsidRPr="000A2E7F" w:rsidRDefault="00562DE3" w:rsidP="00562DE3">
            <w:pPr>
              <w:pStyle w:val="af0"/>
              <w:rPr>
                <w:ins w:id="13971" w:author="TAKATOSHI TAMAOKI" w:date="2017-03-24T11:27:00Z"/>
                <w:rFonts w:asciiTheme="majorHAnsi" w:hAnsiTheme="majorHAnsi" w:cstheme="majorHAnsi"/>
                <w:color w:val="C00000"/>
              </w:rPr>
            </w:pPr>
            <w:ins w:id="13972"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C1045F" w14:textId="2F9BDAA5" w:rsidR="00562DE3" w:rsidRPr="000A2E7F" w:rsidRDefault="00562DE3" w:rsidP="00562DE3">
            <w:pPr>
              <w:pStyle w:val="af0"/>
              <w:rPr>
                <w:ins w:id="13973" w:author="TAKATOSHI TAMAOKI" w:date="2017-03-24T11:27:00Z"/>
                <w:rFonts w:asciiTheme="majorHAnsi" w:hAnsiTheme="majorHAnsi" w:cstheme="majorHAnsi"/>
                <w:color w:val="C00000"/>
              </w:rPr>
            </w:pPr>
            <w:ins w:id="1397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D1864F" w14:textId="1FF99D9A" w:rsidR="00562DE3" w:rsidRPr="000A2E7F" w:rsidRDefault="00562DE3" w:rsidP="00562DE3">
            <w:pPr>
              <w:pStyle w:val="af0"/>
              <w:rPr>
                <w:ins w:id="13975" w:author="TAKATOSHI TAMAOKI" w:date="2017-03-24T11:27:00Z"/>
                <w:rFonts w:asciiTheme="majorHAnsi" w:hAnsiTheme="majorHAnsi" w:cstheme="majorHAnsi"/>
                <w:color w:val="C00000"/>
              </w:rPr>
            </w:pPr>
            <w:ins w:id="13976"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1A375A" w14:textId="502952C6" w:rsidR="00562DE3" w:rsidRPr="000A2E7F" w:rsidRDefault="00562DE3" w:rsidP="00562DE3">
            <w:pPr>
              <w:pStyle w:val="af0"/>
              <w:rPr>
                <w:ins w:id="13977" w:author="TAKATOSHI TAMAOKI" w:date="2017-03-24T11:27:00Z"/>
                <w:rFonts w:asciiTheme="majorHAnsi" w:hAnsiTheme="majorHAnsi" w:cstheme="majorHAnsi"/>
                <w:color w:val="C00000"/>
              </w:rPr>
            </w:pPr>
            <w:ins w:id="1397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CA4971" w14:textId="6919ACF4" w:rsidR="00562DE3" w:rsidRPr="000A2E7F" w:rsidRDefault="00562DE3" w:rsidP="00562DE3">
            <w:pPr>
              <w:pStyle w:val="af0"/>
              <w:rPr>
                <w:ins w:id="13979" w:author="TAKATOSHI TAMAOKI" w:date="2017-03-24T11:27:00Z"/>
                <w:rFonts w:asciiTheme="majorHAnsi" w:hAnsiTheme="majorHAnsi" w:cstheme="majorHAnsi"/>
                <w:color w:val="C00000"/>
              </w:rPr>
            </w:pPr>
            <w:ins w:id="1398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705468" w14:textId="205A1E31" w:rsidR="00562DE3" w:rsidRPr="000A2E7F" w:rsidRDefault="00562DE3" w:rsidP="00562DE3">
            <w:pPr>
              <w:pStyle w:val="af0"/>
              <w:rPr>
                <w:ins w:id="13981" w:author="TAKATOSHI TAMAOKI" w:date="2017-03-24T11:27:00Z"/>
                <w:rFonts w:asciiTheme="majorHAnsi" w:hAnsiTheme="majorHAnsi" w:cstheme="majorHAnsi"/>
                <w:color w:val="C00000"/>
              </w:rPr>
            </w:pPr>
            <w:ins w:id="1398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F630A40" w14:textId="3F21FD59" w:rsidR="00562DE3" w:rsidRPr="000A2E7F" w:rsidRDefault="00562DE3" w:rsidP="00562DE3">
            <w:pPr>
              <w:pStyle w:val="af0"/>
              <w:rPr>
                <w:ins w:id="13983" w:author="TAKATOSHI TAMAOKI" w:date="2017-03-24T11:27:00Z"/>
                <w:rFonts w:asciiTheme="majorHAnsi" w:hAnsiTheme="majorHAnsi" w:cstheme="majorHAnsi"/>
                <w:color w:val="C00000"/>
              </w:rPr>
            </w:pPr>
            <w:ins w:id="13984"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8D0562" w14:textId="4418542E" w:rsidR="00562DE3" w:rsidRPr="000A2E7F" w:rsidRDefault="00562DE3" w:rsidP="00562DE3">
            <w:pPr>
              <w:pStyle w:val="af0"/>
              <w:rPr>
                <w:ins w:id="13985" w:author="TAKATOSHI TAMAOKI" w:date="2017-03-24T11:27:00Z"/>
                <w:rFonts w:asciiTheme="majorHAnsi" w:hAnsiTheme="majorHAnsi" w:cstheme="majorHAnsi"/>
                <w:color w:val="C00000"/>
              </w:rPr>
            </w:pPr>
            <w:ins w:id="1398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0E1422B3" w14:textId="7A4679E1" w:rsidR="00562DE3" w:rsidRPr="000A2E7F" w:rsidRDefault="00562DE3" w:rsidP="00562DE3">
            <w:pPr>
              <w:pStyle w:val="af0"/>
              <w:rPr>
                <w:ins w:id="13987" w:author="TAKATOSHI TAMAOKI" w:date="2017-03-24T11:27:00Z"/>
                <w:rFonts w:asciiTheme="majorHAnsi" w:hAnsiTheme="majorHAnsi" w:cstheme="majorHAnsi"/>
                <w:color w:val="C00000"/>
              </w:rPr>
            </w:pPr>
            <w:ins w:id="13988" w:author="TAKATOSHI TAMAOKI" w:date="2017-03-24T11:27:00Z">
              <w:r w:rsidRPr="000A2E7F">
                <w:rPr>
                  <w:rFonts w:asciiTheme="majorHAnsi" w:hAnsiTheme="majorHAnsi" w:cstheme="majorHAnsi"/>
                  <w:snapToGrid/>
                  <w:color w:val="C00000"/>
                  <w:szCs w:val="16"/>
                </w:rPr>
                <w:t>—</w:t>
              </w:r>
            </w:ins>
          </w:p>
        </w:tc>
      </w:tr>
      <w:tr w:rsidR="008E7C4E" w:rsidRPr="003D580F" w14:paraId="20E14495" w14:textId="77777777" w:rsidTr="00631F5B">
        <w:trPr>
          <w:cantSplit/>
          <w:ins w:id="13989"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1D403DF2" w14:textId="3B229E1B" w:rsidR="00562DE3" w:rsidRPr="000A2E7F" w:rsidRDefault="00562DE3" w:rsidP="00562DE3">
            <w:pPr>
              <w:pStyle w:val="af0"/>
              <w:rPr>
                <w:ins w:id="13990" w:author="TAKATOSHI TAMAOKI" w:date="2017-03-24T11:27:00Z"/>
                <w:rFonts w:asciiTheme="majorHAnsi" w:hAnsiTheme="majorHAnsi" w:cstheme="majorHAnsi"/>
                <w:color w:val="C00000"/>
              </w:rPr>
            </w:pPr>
            <w:ins w:id="13991" w:author="TAKATOSHI TAMAOKI" w:date="2017-03-24T11:27:00Z">
              <w:r w:rsidRPr="000A2E7F">
                <w:rPr>
                  <w:rFonts w:asciiTheme="majorHAnsi" w:hAnsiTheme="majorHAnsi" w:cstheme="majorHAnsi"/>
                  <w:color w:val="C00000"/>
                </w:rPr>
                <w:t>190</w:t>
              </w:r>
            </w:ins>
          </w:p>
        </w:tc>
        <w:tc>
          <w:tcPr>
            <w:tcW w:w="915" w:type="pct"/>
            <w:tcBorders>
              <w:top w:val="nil"/>
              <w:left w:val="single" w:sz="4" w:space="0" w:color="auto"/>
              <w:bottom w:val="nil"/>
              <w:right w:val="single" w:sz="4" w:space="0" w:color="auto"/>
            </w:tcBorders>
            <w:shd w:val="clear" w:color="auto" w:fill="auto"/>
          </w:tcPr>
          <w:p w14:paraId="449530F3" w14:textId="77777777" w:rsidR="00562DE3" w:rsidRPr="000A2E7F" w:rsidRDefault="00562DE3" w:rsidP="00562DE3">
            <w:pPr>
              <w:pStyle w:val="af0"/>
              <w:rPr>
                <w:ins w:id="13992"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83B16C" w14:textId="525722C0" w:rsidR="00562DE3" w:rsidRPr="000A2E7F" w:rsidRDefault="00562DE3" w:rsidP="00562DE3">
            <w:pPr>
              <w:pStyle w:val="af0"/>
              <w:rPr>
                <w:ins w:id="13993" w:author="TAKATOSHI TAMAOKI" w:date="2017-03-24T11:27:00Z"/>
                <w:rFonts w:asciiTheme="majorHAnsi" w:hAnsiTheme="majorHAnsi" w:cstheme="majorHAnsi"/>
                <w:color w:val="C00000"/>
              </w:rPr>
            </w:pPr>
            <w:ins w:id="13994"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3A393B" w14:textId="005CDC27" w:rsidR="00562DE3" w:rsidRPr="000A2E7F" w:rsidRDefault="00562DE3" w:rsidP="00562DE3">
            <w:pPr>
              <w:pStyle w:val="af0"/>
              <w:rPr>
                <w:ins w:id="13995" w:author="TAKATOSHI TAMAOKI" w:date="2017-03-24T11:27:00Z"/>
                <w:rFonts w:asciiTheme="majorHAnsi" w:hAnsiTheme="majorHAnsi" w:cstheme="majorHAnsi"/>
                <w:color w:val="C00000"/>
              </w:rPr>
            </w:pPr>
            <w:ins w:id="13996"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9B23A5D" w14:textId="2A326523" w:rsidR="00562DE3" w:rsidRPr="000A2E7F" w:rsidRDefault="00562DE3" w:rsidP="00562DE3">
            <w:pPr>
              <w:pStyle w:val="af0"/>
              <w:rPr>
                <w:ins w:id="13997" w:author="TAKATOSHI TAMAOKI" w:date="2017-03-24T11:27:00Z"/>
                <w:rFonts w:asciiTheme="majorHAnsi" w:hAnsiTheme="majorHAnsi" w:cstheme="majorHAnsi"/>
                <w:color w:val="C00000"/>
              </w:rPr>
            </w:pPr>
            <w:ins w:id="13998"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75E8E2" w14:textId="4FC2E729" w:rsidR="00562DE3" w:rsidRPr="000A2E7F" w:rsidRDefault="00562DE3" w:rsidP="00562DE3">
            <w:pPr>
              <w:pStyle w:val="af0"/>
              <w:rPr>
                <w:ins w:id="13999" w:author="TAKATOSHI TAMAOKI" w:date="2017-03-24T11:27:00Z"/>
                <w:rFonts w:asciiTheme="majorHAnsi" w:hAnsiTheme="majorHAnsi" w:cstheme="majorHAnsi"/>
                <w:color w:val="C00000"/>
              </w:rPr>
            </w:pPr>
            <w:ins w:id="1400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7423E8" w14:textId="1E81180D" w:rsidR="00562DE3" w:rsidRPr="000A2E7F" w:rsidRDefault="00562DE3" w:rsidP="00562DE3">
            <w:pPr>
              <w:pStyle w:val="af0"/>
              <w:rPr>
                <w:ins w:id="14001" w:author="TAKATOSHI TAMAOKI" w:date="2017-03-24T11:27:00Z"/>
                <w:rFonts w:asciiTheme="majorHAnsi" w:hAnsiTheme="majorHAnsi" w:cstheme="majorHAnsi"/>
                <w:color w:val="C00000"/>
              </w:rPr>
            </w:pPr>
            <w:ins w:id="1400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925438" w14:textId="48FBB239" w:rsidR="00562DE3" w:rsidRPr="000A2E7F" w:rsidRDefault="00562DE3" w:rsidP="00562DE3">
            <w:pPr>
              <w:pStyle w:val="af0"/>
              <w:rPr>
                <w:ins w:id="14003" w:author="TAKATOSHI TAMAOKI" w:date="2017-03-24T11:27:00Z"/>
                <w:rFonts w:asciiTheme="majorHAnsi" w:hAnsiTheme="majorHAnsi" w:cstheme="majorHAnsi"/>
                <w:color w:val="C00000"/>
              </w:rPr>
            </w:pPr>
            <w:ins w:id="1400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B5D97D" w14:textId="0ED8CABD" w:rsidR="00562DE3" w:rsidRPr="000A2E7F" w:rsidRDefault="00562DE3" w:rsidP="00562DE3">
            <w:pPr>
              <w:pStyle w:val="af0"/>
              <w:rPr>
                <w:ins w:id="14005" w:author="TAKATOSHI TAMAOKI" w:date="2017-03-24T11:27:00Z"/>
                <w:rFonts w:asciiTheme="majorHAnsi" w:hAnsiTheme="majorHAnsi" w:cstheme="majorHAnsi"/>
                <w:color w:val="C00000"/>
              </w:rPr>
            </w:pPr>
            <w:ins w:id="14006"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654E87" w14:textId="7C834962" w:rsidR="00562DE3" w:rsidRPr="000A2E7F" w:rsidRDefault="00562DE3" w:rsidP="00562DE3">
            <w:pPr>
              <w:pStyle w:val="af0"/>
              <w:rPr>
                <w:ins w:id="14007" w:author="TAKATOSHI TAMAOKI" w:date="2017-03-24T11:27:00Z"/>
                <w:rFonts w:asciiTheme="majorHAnsi" w:hAnsiTheme="majorHAnsi" w:cstheme="majorHAnsi"/>
                <w:color w:val="C00000"/>
              </w:rPr>
            </w:pPr>
            <w:ins w:id="1400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21825AC7" w14:textId="3475F3E1" w:rsidR="00562DE3" w:rsidRPr="000A2E7F" w:rsidRDefault="00562DE3" w:rsidP="00562DE3">
            <w:pPr>
              <w:pStyle w:val="af0"/>
              <w:rPr>
                <w:ins w:id="14009" w:author="TAKATOSHI TAMAOKI" w:date="2017-03-24T11:27:00Z"/>
                <w:rFonts w:asciiTheme="majorHAnsi" w:hAnsiTheme="majorHAnsi" w:cstheme="majorHAnsi"/>
                <w:color w:val="C00000"/>
              </w:rPr>
            </w:pPr>
            <w:ins w:id="14010" w:author="TAKATOSHI TAMAOKI" w:date="2017-03-24T11:27:00Z">
              <w:r w:rsidRPr="000A2E7F">
                <w:rPr>
                  <w:rFonts w:asciiTheme="majorHAnsi" w:hAnsiTheme="majorHAnsi" w:cstheme="majorHAnsi"/>
                  <w:snapToGrid/>
                  <w:color w:val="C00000"/>
                  <w:szCs w:val="16"/>
                </w:rPr>
                <w:t>—</w:t>
              </w:r>
            </w:ins>
          </w:p>
        </w:tc>
      </w:tr>
      <w:tr w:rsidR="00562DE3" w:rsidRPr="003D580F" w14:paraId="687F1D72" w14:textId="77777777" w:rsidTr="00631F5B">
        <w:trPr>
          <w:cantSplit/>
          <w:ins w:id="14011" w:author="TAKATOSHI TAMAOKI" w:date="2017-03-24T11:27:00Z"/>
          <w:trPrChange w:id="14012"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tcPrChange w:id="14013" w:author="TAKATOSHI TAMAOKI" w:date="2017-03-24T11:29:00Z">
              <w:tcPr>
                <w:tcW w:w="261" w:type="pct"/>
                <w:tcBorders>
                  <w:top w:val="single" w:sz="4" w:space="0" w:color="auto"/>
                  <w:bottom w:val="single" w:sz="4" w:space="0" w:color="auto"/>
                  <w:right w:val="single" w:sz="4" w:space="0" w:color="auto"/>
                </w:tcBorders>
                <w:shd w:val="clear" w:color="auto" w:fill="auto"/>
              </w:tcPr>
            </w:tcPrChange>
          </w:tcPr>
          <w:p w14:paraId="7D10DC1F" w14:textId="778ACC71" w:rsidR="00562DE3" w:rsidRPr="000A2E7F" w:rsidRDefault="00562DE3" w:rsidP="00562DE3">
            <w:pPr>
              <w:pStyle w:val="af0"/>
              <w:rPr>
                <w:ins w:id="14014" w:author="TAKATOSHI TAMAOKI" w:date="2017-03-24T11:27:00Z"/>
                <w:rFonts w:asciiTheme="majorHAnsi" w:hAnsiTheme="majorHAnsi" w:cstheme="majorHAnsi"/>
                <w:color w:val="C00000"/>
              </w:rPr>
            </w:pPr>
            <w:ins w:id="14015" w:author="TAKATOSHI TAMAOKI" w:date="2017-03-24T11:27:00Z">
              <w:r w:rsidRPr="000A2E7F">
                <w:rPr>
                  <w:rFonts w:asciiTheme="majorHAnsi" w:hAnsiTheme="majorHAnsi" w:cstheme="majorHAnsi"/>
                  <w:color w:val="C00000"/>
                </w:rPr>
                <w:t>191</w:t>
              </w:r>
            </w:ins>
          </w:p>
        </w:tc>
        <w:tc>
          <w:tcPr>
            <w:tcW w:w="915" w:type="pct"/>
            <w:tcBorders>
              <w:top w:val="nil"/>
              <w:left w:val="single" w:sz="4" w:space="0" w:color="auto"/>
              <w:bottom w:val="nil"/>
              <w:right w:val="single" w:sz="4" w:space="0" w:color="auto"/>
            </w:tcBorders>
            <w:shd w:val="clear" w:color="auto" w:fill="auto"/>
            <w:tcPrChange w:id="14016" w:author="TAKATOSHI TAMAOKI" w:date="2017-03-24T11:29:00Z">
              <w:tcPr>
                <w:tcW w:w="916" w:type="pct"/>
                <w:gridSpan w:val="4"/>
                <w:tcBorders>
                  <w:top w:val="nil"/>
                  <w:left w:val="single" w:sz="4" w:space="0" w:color="auto"/>
                  <w:bottom w:val="nil"/>
                  <w:right w:val="single" w:sz="4" w:space="0" w:color="auto"/>
                </w:tcBorders>
                <w:shd w:val="clear" w:color="auto" w:fill="auto"/>
              </w:tcPr>
            </w:tcPrChange>
          </w:tcPr>
          <w:p w14:paraId="0AD982DB" w14:textId="77777777" w:rsidR="00562DE3" w:rsidRPr="000A2E7F" w:rsidRDefault="00562DE3" w:rsidP="00562DE3">
            <w:pPr>
              <w:pStyle w:val="af0"/>
              <w:rPr>
                <w:ins w:id="14017"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018"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57DCD1F" w14:textId="6E34B7E0" w:rsidR="00562DE3" w:rsidRPr="000A2E7F" w:rsidRDefault="00562DE3" w:rsidP="00562DE3">
            <w:pPr>
              <w:pStyle w:val="af0"/>
              <w:rPr>
                <w:ins w:id="14019" w:author="TAKATOSHI TAMAOKI" w:date="2017-03-24T11:27:00Z"/>
                <w:rFonts w:asciiTheme="majorHAnsi" w:hAnsiTheme="majorHAnsi" w:cstheme="majorHAnsi"/>
                <w:color w:val="C00000"/>
              </w:rPr>
            </w:pPr>
            <w:ins w:id="14020"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021"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632F5A1" w14:textId="5B6F30FF" w:rsidR="00562DE3" w:rsidRPr="000A2E7F" w:rsidRDefault="00562DE3" w:rsidP="00562DE3">
            <w:pPr>
              <w:pStyle w:val="af0"/>
              <w:rPr>
                <w:ins w:id="14022" w:author="TAKATOSHI TAMAOKI" w:date="2017-03-24T11:27:00Z"/>
                <w:rFonts w:asciiTheme="majorHAnsi" w:hAnsiTheme="majorHAnsi" w:cstheme="majorHAnsi"/>
                <w:snapToGrid/>
                <w:color w:val="C00000"/>
                <w:szCs w:val="16"/>
              </w:rPr>
            </w:pPr>
            <w:ins w:id="14023"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024"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C05F362" w14:textId="45EA6A66" w:rsidR="00562DE3" w:rsidRPr="000A2E7F" w:rsidRDefault="00562DE3" w:rsidP="00562DE3">
            <w:pPr>
              <w:pStyle w:val="af0"/>
              <w:rPr>
                <w:ins w:id="14025" w:author="TAKATOSHI TAMAOKI" w:date="2017-03-24T11:27:00Z"/>
                <w:rFonts w:asciiTheme="majorHAnsi" w:hAnsiTheme="majorHAnsi" w:cstheme="majorHAnsi"/>
                <w:snapToGrid/>
                <w:color w:val="C00000"/>
                <w:szCs w:val="16"/>
              </w:rPr>
            </w:pPr>
            <w:ins w:id="14026"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027"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B56E4E6" w14:textId="2F63589A" w:rsidR="00562DE3" w:rsidRPr="000A2E7F" w:rsidRDefault="00562DE3" w:rsidP="00562DE3">
            <w:pPr>
              <w:pStyle w:val="af0"/>
              <w:rPr>
                <w:ins w:id="14028" w:author="TAKATOSHI TAMAOKI" w:date="2017-03-24T11:27:00Z"/>
                <w:rFonts w:asciiTheme="majorHAnsi" w:hAnsiTheme="majorHAnsi" w:cstheme="majorHAnsi"/>
                <w:snapToGrid/>
                <w:color w:val="C00000"/>
                <w:szCs w:val="16"/>
              </w:rPr>
            </w:pPr>
            <w:ins w:id="14029"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030"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F980D6B" w14:textId="0083AB86" w:rsidR="00562DE3" w:rsidRPr="000A2E7F" w:rsidRDefault="00562DE3" w:rsidP="00562DE3">
            <w:pPr>
              <w:pStyle w:val="af0"/>
              <w:rPr>
                <w:ins w:id="14031" w:author="TAKATOSHI TAMAOKI" w:date="2017-03-24T11:27:00Z"/>
                <w:rFonts w:asciiTheme="majorHAnsi" w:hAnsiTheme="majorHAnsi" w:cstheme="majorHAnsi"/>
                <w:snapToGrid/>
                <w:color w:val="C00000"/>
                <w:szCs w:val="16"/>
              </w:rPr>
            </w:pPr>
            <w:ins w:id="1403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033"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7478EC0" w14:textId="062BF11F" w:rsidR="00562DE3" w:rsidRPr="000A2E7F" w:rsidRDefault="00562DE3" w:rsidP="00562DE3">
            <w:pPr>
              <w:pStyle w:val="af0"/>
              <w:rPr>
                <w:ins w:id="14034" w:author="TAKATOSHI TAMAOKI" w:date="2017-03-24T11:27:00Z"/>
                <w:rFonts w:asciiTheme="majorHAnsi" w:hAnsiTheme="majorHAnsi" w:cstheme="majorHAnsi"/>
                <w:snapToGrid/>
                <w:color w:val="C00000"/>
                <w:szCs w:val="16"/>
              </w:rPr>
            </w:pPr>
            <w:ins w:id="1403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036"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F3C1D29" w14:textId="1B6C3B6A" w:rsidR="00562DE3" w:rsidRPr="000A2E7F" w:rsidRDefault="00562DE3" w:rsidP="00562DE3">
            <w:pPr>
              <w:pStyle w:val="af0"/>
              <w:rPr>
                <w:ins w:id="14037" w:author="TAKATOSHI TAMAOKI" w:date="2017-03-24T11:27:00Z"/>
                <w:rFonts w:asciiTheme="majorHAnsi" w:hAnsiTheme="majorHAnsi" w:cstheme="majorHAnsi"/>
                <w:snapToGrid/>
                <w:color w:val="C00000"/>
                <w:szCs w:val="16"/>
              </w:rPr>
            </w:pPr>
            <w:ins w:id="14038"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039"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0379DB0" w14:textId="2772A6C3" w:rsidR="00562DE3" w:rsidRPr="000A2E7F" w:rsidRDefault="00562DE3" w:rsidP="00562DE3">
            <w:pPr>
              <w:pStyle w:val="af0"/>
              <w:rPr>
                <w:ins w:id="14040" w:author="TAKATOSHI TAMAOKI" w:date="2017-03-24T11:27:00Z"/>
                <w:rFonts w:asciiTheme="majorHAnsi" w:hAnsiTheme="majorHAnsi" w:cstheme="majorHAnsi"/>
                <w:snapToGrid/>
                <w:color w:val="C00000"/>
                <w:szCs w:val="16"/>
              </w:rPr>
            </w:pPr>
            <w:ins w:id="14041"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tcPrChange w:id="14042" w:author="TAKATOSHI TAMAOKI" w:date="2017-03-24T11:29:00Z">
              <w:tcPr>
                <w:tcW w:w="279" w:type="pct"/>
                <w:gridSpan w:val="3"/>
                <w:tcBorders>
                  <w:top w:val="single" w:sz="4" w:space="0" w:color="auto"/>
                  <w:left w:val="single" w:sz="4" w:space="0" w:color="auto"/>
                  <w:bottom w:val="single" w:sz="4" w:space="0" w:color="auto"/>
                  <w:right w:val="nil"/>
                </w:tcBorders>
                <w:shd w:val="clear" w:color="auto" w:fill="D9D9D9" w:themeFill="background1" w:themeFillShade="D9"/>
              </w:tcPr>
            </w:tcPrChange>
          </w:tcPr>
          <w:p w14:paraId="30A94314" w14:textId="2F602860" w:rsidR="00562DE3" w:rsidRPr="000A2E7F" w:rsidRDefault="00562DE3" w:rsidP="00562DE3">
            <w:pPr>
              <w:pStyle w:val="af0"/>
              <w:rPr>
                <w:ins w:id="14043" w:author="TAKATOSHI TAMAOKI" w:date="2017-03-24T11:27:00Z"/>
                <w:rFonts w:asciiTheme="majorHAnsi" w:hAnsiTheme="majorHAnsi" w:cstheme="majorHAnsi"/>
                <w:snapToGrid/>
                <w:color w:val="C00000"/>
                <w:szCs w:val="16"/>
              </w:rPr>
            </w:pPr>
            <w:ins w:id="14044" w:author="TAKATOSHI TAMAOKI" w:date="2017-03-24T11:27:00Z">
              <w:r w:rsidRPr="000A2E7F">
                <w:rPr>
                  <w:rFonts w:asciiTheme="majorHAnsi" w:hAnsiTheme="majorHAnsi" w:cstheme="majorHAnsi"/>
                  <w:snapToGrid/>
                  <w:color w:val="C00000"/>
                  <w:szCs w:val="16"/>
                </w:rPr>
                <w:t>—</w:t>
              </w:r>
            </w:ins>
          </w:p>
        </w:tc>
      </w:tr>
      <w:tr w:rsidR="00562DE3" w:rsidRPr="003D580F" w14:paraId="1D260AC7" w14:textId="77777777" w:rsidTr="00631F5B">
        <w:trPr>
          <w:cantSplit/>
          <w:ins w:id="14045" w:author="TAKATOSHI TAMAOKI" w:date="2017-03-24T11:27:00Z"/>
          <w:trPrChange w:id="14046" w:author="TAKATOSHI TAMAOKI" w:date="2017-03-24T11:29:00Z">
            <w:trPr>
              <w:cantSplit/>
            </w:trPr>
          </w:trPrChange>
        </w:trPr>
        <w:tc>
          <w:tcPr>
            <w:tcW w:w="262" w:type="pct"/>
            <w:shd w:val="clear" w:color="auto" w:fill="auto"/>
            <w:hideMark/>
            <w:tcPrChange w:id="14047" w:author="TAKATOSHI TAMAOKI" w:date="2017-03-24T11:29:00Z">
              <w:tcPr>
                <w:tcW w:w="261" w:type="pct"/>
                <w:gridSpan w:val="2"/>
                <w:shd w:val="clear" w:color="auto" w:fill="auto"/>
                <w:hideMark/>
              </w:tcPr>
            </w:tcPrChange>
          </w:tcPr>
          <w:p w14:paraId="6F998DAE" w14:textId="065B7966" w:rsidR="00562DE3" w:rsidRPr="000A2E7F" w:rsidRDefault="00562DE3" w:rsidP="00562DE3">
            <w:pPr>
              <w:pStyle w:val="af0"/>
              <w:rPr>
                <w:ins w:id="14048" w:author="TAKATOSHI TAMAOKI" w:date="2017-03-24T11:27:00Z"/>
                <w:rFonts w:asciiTheme="majorHAnsi" w:hAnsiTheme="majorHAnsi" w:cstheme="majorHAnsi"/>
                <w:color w:val="C00000"/>
              </w:rPr>
            </w:pPr>
            <w:ins w:id="14049" w:author="TAKATOSHI TAMAOKI" w:date="2017-03-24T11:27:00Z">
              <w:r w:rsidRPr="000A2E7F">
                <w:rPr>
                  <w:rFonts w:asciiTheme="majorHAnsi" w:hAnsiTheme="majorHAnsi" w:cstheme="majorHAnsi"/>
                  <w:color w:val="C00000"/>
                </w:rPr>
                <w:t>192</w:t>
              </w:r>
            </w:ins>
          </w:p>
        </w:tc>
        <w:tc>
          <w:tcPr>
            <w:tcW w:w="915" w:type="pct"/>
            <w:tcBorders>
              <w:top w:val="nil"/>
              <w:bottom w:val="nil"/>
            </w:tcBorders>
            <w:shd w:val="clear" w:color="auto" w:fill="auto"/>
            <w:tcPrChange w:id="14050" w:author="TAKATOSHI TAMAOKI" w:date="2017-03-24T11:29:00Z">
              <w:tcPr>
                <w:tcW w:w="915" w:type="pct"/>
                <w:gridSpan w:val="3"/>
                <w:tcBorders>
                  <w:top w:val="nil"/>
                  <w:bottom w:val="nil"/>
                </w:tcBorders>
                <w:shd w:val="clear" w:color="auto" w:fill="auto"/>
              </w:tcPr>
            </w:tcPrChange>
          </w:tcPr>
          <w:p w14:paraId="70DD424C" w14:textId="77777777" w:rsidR="00562DE3" w:rsidRPr="000A2E7F" w:rsidRDefault="00562DE3" w:rsidP="00562DE3">
            <w:pPr>
              <w:pStyle w:val="af0"/>
              <w:rPr>
                <w:ins w:id="14051"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14052" w:author="TAKATOSHI TAMAOKI" w:date="2017-03-24T11:29:00Z">
              <w:tcPr>
                <w:tcW w:w="1248" w:type="pct"/>
                <w:gridSpan w:val="3"/>
                <w:shd w:val="clear" w:color="auto" w:fill="D9D9D9" w:themeFill="background1" w:themeFillShade="D9"/>
                <w:hideMark/>
              </w:tcPr>
            </w:tcPrChange>
          </w:tcPr>
          <w:p w14:paraId="734541A3" w14:textId="68E07FD1" w:rsidR="00562DE3" w:rsidRPr="000A2E7F" w:rsidRDefault="00562DE3" w:rsidP="00562DE3">
            <w:pPr>
              <w:pStyle w:val="af0"/>
              <w:rPr>
                <w:ins w:id="14053" w:author="TAKATOSHI TAMAOKI" w:date="2017-03-24T11:27:00Z"/>
                <w:rFonts w:asciiTheme="majorHAnsi" w:hAnsiTheme="majorHAnsi" w:cstheme="majorHAnsi"/>
                <w:color w:val="C00000"/>
              </w:rPr>
            </w:pPr>
            <w:ins w:id="14054"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hideMark/>
            <w:tcPrChange w:id="14055" w:author="TAKATOSHI TAMAOKI" w:date="2017-03-24T11:29:00Z">
              <w:tcPr>
                <w:tcW w:w="367" w:type="pct"/>
                <w:gridSpan w:val="4"/>
                <w:shd w:val="clear" w:color="auto" w:fill="D9D9D9" w:themeFill="background1" w:themeFillShade="D9"/>
                <w:hideMark/>
              </w:tcPr>
            </w:tcPrChange>
          </w:tcPr>
          <w:p w14:paraId="42F3F6F0" w14:textId="6410D3A9" w:rsidR="00562DE3" w:rsidRPr="000A2E7F" w:rsidRDefault="00562DE3" w:rsidP="00562DE3">
            <w:pPr>
              <w:pStyle w:val="af0"/>
              <w:rPr>
                <w:ins w:id="14056" w:author="TAKATOSHI TAMAOKI" w:date="2017-03-24T11:27:00Z"/>
                <w:rFonts w:asciiTheme="majorHAnsi" w:hAnsiTheme="majorHAnsi" w:cstheme="majorHAnsi"/>
                <w:color w:val="C00000"/>
              </w:rPr>
            </w:pPr>
            <w:ins w:id="14057"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Change w:id="14058" w:author="TAKATOSHI TAMAOKI" w:date="2017-03-24T11:29:00Z">
              <w:tcPr>
                <w:tcW w:w="321" w:type="pct"/>
                <w:gridSpan w:val="4"/>
                <w:shd w:val="clear" w:color="auto" w:fill="D9D9D9" w:themeFill="background1" w:themeFillShade="D9"/>
                <w:hideMark/>
              </w:tcPr>
            </w:tcPrChange>
          </w:tcPr>
          <w:p w14:paraId="24551E3F" w14:textId="0F33F5BA" w:rsidR="00562DE3" w:rsidRPr="000A2E7F" w:rsidRDefault="00562DE3" w:rsidP="00562DE3">
            <w:pPr>
              <w:pStyle w:val="af0"/>
              <w:rPr>
                <w:ins w:id="14059" w:author="TAKATOSHI TAMAOKI" w:date="2017-03-24T11:27:00Z"/>
                <w:rFonts w:asciiTheme="majorHAnsi" w:hAnsiTheme="majorHAnsi" w:cstheme="majorHAnsi"/>
                <w:color w:val="C00000"/>
              </w:rPr>
            </w:pPr>
            <w:ins w:id="14060"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Change w:id="14061" w:author="TAKATOSHI TAMAOKI" w:date="2017-03-24T11:29:00Z">
              <w:tcPr>
                <w:tcW w:w="321" w:type="pct"/>
                <w:gridSpan w:val="3"/>
                <w:shd w:val="clear" w:color="auto" w:fill="D9D9D9" w:themeFill="background1" w:themeFillShade="D9"/>
                <w:hideMark/>
              </w:tcPr>
            </w:tcPrChange>
          </w:tcPr>
          <w:p w14:paraId="70760E2E" w14:textId="16E84F69" w:rsidR="00562DE3" w:rsidRPr="000A2E7F" w:rsidRDefault="00562DE3" w:rsidP="00562DE3">
            <w:pPr>
              <w:pStyle w:val="af0"/>
              <w:rPr>
                <w:ins w:id="14062" w:author="TAKATOSHI TAMAOKI" w:date="2017-03-24T11:27:00Z"/>
                <w:rFonts w:asciiTheme="majorHAnsi" w:hAnsiTheme="majorHAnsi" w:cstheme="majorHAnsi"/>
                <w:color w:val="C00000"/>
              </w:rPr>
            </w:pPr>
            <w:ins w:id="14063"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Change w:id="14064" w:author="TAKATOSHI TAMAOKI" w:date="2017-03-24T11:29:00Z">
              <w:tcPr>
                <w:tcW w:w="314" w:type="pct"/>
                <w:gridSpan w:val="3"/>
                <w:shd w:val="clear" w:color="auto" w:fill="D9D9D9" w:themeFill="background1" w:themeFillShade="D9"/>
                <w:hideMark/>
              </w:tcPr>
            </w:tcPrChange>
          </w:tcPr>
          <w:p w14:paraId="7C0AFCDC" w14:textId="1FA89D09" w:rsidR="00562DE3" w:rsidRPr="000A2E7F" w:rsidRDefault="00562DE3" w:rsidP="00562DE3">
            <w:pPr>
              <w:pStyle w:val="af0"/>
              <w:rPr>
                <w:ins w:id="14065" w:author="TAKATOSHI TAMAOKI" w:date="2017-03-24T11:27:00Z"/>
                <w:rFonts w:asciiTheme="majorHAnsi" w:hAnsiTheme="majorHAnsi" w:cstheme="majorHAnsi"/>
                <w:color w:val="C00000"/>
              </w:rPr>
            </w:pPr>
            <w:ins w:id="1406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14067" w:author="TAKATOSHI TAMAOKI" w:date="2017-03-24T11:29:00Z">
              <w:tcPr>
                <w:tcW w:w="294" w:type="pct"/>
                <w:gridSpan w:val="6"/>
                <w:shd w:val="clear" w:color="auto" w:fill="D9D9D9" w:themeFill="background1" w:themeFillShade="D9"/>
                <w:hideMark/>
              </w:tcPr>
            </w:tcPrChange>
          </w:tcPr>
          <w:p w14:paraId="4C937164" w14:textId="01B976A5" w:rsidR="00562DE3" w:rsidRPr="000A2E7F" w:rsidRDefault="00562DE3" w:rsidP="00562DE3">
            <w:pPr>
              <w:pStyle w:val="af0"/>
              <w:rPr>
                <w:ins w:id="14068" w:author="TAKATOSHI TAMAOKI" w:date="2017-03-24T11:27:00Z"/>
                <w:rFonts w:asciiTheme="majorHAnsi" w:hAnsiTheme="majorHAnsi" w:cstheme="majorHAnsi"/>
                <w:color w:val="C00000"/>
              </w:rPr>
            </w:pPr>
            <w:ins w:id="14069"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14070" w:author="TAKATOSHI TAMAOKI" w:date="2017-03-24T11:29:00Z">
              <w:tcPr>
                <w:tcW w:w="356" w:type="pct"/>
                <w:gridSpan w:val="8"/>
                <w:shd w:val="clear" w:color="auto" w:fill="D9D9D9" w:themeFill="background1" w:themeFillShade="D9"/>
                <w:hideMark/>
              </w:tcPr>
            </w:tcPrChange>
          </w:tcPr>
          <w:p w14:paraId="4F71F1B4" w14:textId="57DB4B51" w:rsidR="00562DE3" w:rsidRPr="000A2E7F" w:rsidRDefault="00562DE3" w:rsidP="00562DE3">
            <w:pPr>
              <w:pStyle w:val="af0"/>
              <w:rPr>
                <w:ins w:id="14071" w:author="TAKATOSHI TAMAOKI" w:date="2017-03-24T11:27:00Z"/>
                <w:rFonts w:asciiTheme="majorHAnsi" w:hAnsiTheme="majorHAnsi" w:cstheme="majorHAnsi"/>
                <w:color w:val="C00000"/>
              </w:rPr>
            </w:pPr>
            <w:ins w:id="14072"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4073" w:author="TAKATOSHI TAMAOKI" w:date="2017-03-24T11:29:00Z">
              <w:tcPr>
                <w:tcW w:w="322" w:type="pct"/>
                <w:gridSpan w:val="4"/>
                <w:shd w:val="clear" w:color="auto" w:fill="D9D9D9" w:themeFill="background1" w:themeFillShade="D9"/>
              </w:tcPr>
            </w:tcPrChange>
          </w:tcPr>
          <w:p w14:paraId="61526134" w14:textId="03B53B4C" w:rsidR="00562DE3" w:rsidRPr="000A2E7F" w:rsidRDefault="00562DE3" w:rsidP="00562DE3">
            <w:pPr>
              <w:pStyle w:val="af0"/>
              <w:rPr>
                <w:ins w:id="14074" w:author="TAKATOSHI TAMAOKI" w:date="2017-03-24T11:27:00Z"/>
                <w:rFonts w:asciiTheme="majorHAnsi" w:hAnsiTheme="majorHAnsi" w:cstheme="majorHAnsi"/>
                <w:color w:val="C00000"/>
              </w:rPr>
            </w:pPr>
            <w:ins w:id="14075"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Change w:id="14076" w:author="TAKATOSHI TAMAOKI" w:date="2017-03-24T11:29:00Z">
              <w:tcPr>
                <w:tcW w:w="280" w:type="pct"/>
                <w:gridSpan w:val="3"/>
                <w:shd w:val="clear" w:color="auto" w:fill="D9D9D9" w:themeFill="background1" w:themeFillShade="D9"/>
                <w:hideMark/>
              </w:tcPr>
            </w:tcPrChange>
          </w:tcPr>
          <w:p w14:paraId="3067E76D" w14:textId="3E884905" w:rsidR="00562DE3" w:rsidRPr="000A2E7F" w:rsidRDefault="00562DE3" w:rsidP="00562DE3">
            <w:pPr>
              <w:pStyle w:val="af0"/>
              <w:rPr>
                <w:ins w:id="14077" w:author="TAKATOSHI TAMAOKI" w:date="2017-03-24T11:27:00Z"/>
                <w:rFonts w:asciiTheme="majorHAnsi" w:hAnsiTheme="majorHAnsi" w:cstheme="majorHAnsi"/>
                <w:color w:val="C00000"/>
              </w:rPr>
            </w:pPr>
            <w:ins w:id="14078" w:author="TAKATOSHI TAMAOKI" w:date="2017-03-24T11:27:00Z">
              <w:r w:rsidRPr="000A2E7F">
                <w:rPr>
                  <w:rFonts w:asciiTheme="majorHAnsi" w:hAnsiTheme="majorHAnsi" w:cstheme="majorHAnsi"/>
                  <w:snapToGrid/>
                  <w:color w:val="C00000"/>
                  <w:szCs w:val="16"/>
                </w:rPr>
                <w:t>—</w:t>
              </w:r>
            </w:ins>
          </w:p>
        </w:tc>
      </w:tr>
      <w:tr w:rsidR="00562DE3" w:rsidRPr="003D580F" w14:paraId="4D284514" w14:textId="77777777" w:rsidTr="00631F5B">
        <w:trPr>
          <w:cantSplit/>
          <w:ins w:id="14079" w:author="TAKATOSHI TAMAOKI" w:date="2017-03-24T11:27:00Z"/>
        </w:trPr>
        <w:tc>
          <w:tcPr>
            <w:tcW w:w="262" w:type="pct"/>
            <w:shd w:val="clear" w:color="auto" w:fill="auto"/>
          </w:tcPr>
          <w:p w14:paraId="57784763" w14:textId="23D7EC01" w:rsidR="00562DE3" w:rsidRPr="000A2E7F" w:rsidRDefault="00562DE3" w:rsidP="00562DE3">
            <w:pPr>
              <w:pStyle w:val="af0"/>
              <w:rPr>
                <w:ins w:id="14080" w:author="TAKATOSHI TAMAOKI" w:date="2017-03-24T11:27:00Z"/>
                <w:rFonts w:asciiTheme="majorHAnsi" w:hAnsiTheme="majorHAnsi" w:cstheme="majorHAnsi"/>
                <w:color w:val="C00000"/>
              </w:rPr>
            </w:pPr>
            <w:ins w:id="14081" w:author="TAKATOSHI TAMAOKI" w:date="2017-03-24T11:27:00Z">
              <w:r w:rsidRPr="000A2E7F">
                <w:rPr>
                  <w:rFonts w:asciiTheme="majorHAnsi" w:hAnsiTheme="majorHAnsi" w:cstheme="majorHAnsi"/>
                  <w:color w:val="C00000"/>
                </w:rPr>
                <w:t>193</w:t>
              </w:r>
            </w:ins>
          </w:p>
        </w:tc>
        <w:tc>
          <w:tcPr>
            <w:tcW w:w="915" w:type="pct"/>
            <w:tcBorders>
              <w:top w:val="nil"/>
              <w:bottom w:val="nil"/>
            </w:tcBorders>
            <w:shd w:val="clear" w:color="auto" w:fill="auto"/>
          </w:tcPr>
          <w:p w14:paraId="3C578BAA" w14:textId="77777777" w:rsidR="00562DE3" w:rsidRPr="000A2E7F" w:rsidRDefault="00562DE3" w:rsidP="00562DE3">
            <w:pPr>
              <w:pStyle w:val="af0"/>
              <w:rPr>
                <w:ins w:id="14082" w:author="TAKATOSHI TAMAOKI" w:date="2017-03-24T11:27:00Z"/>
                <w:rFonts w:asciiTheme="majorHAnsi" w:hAnsiTheme="majorHAnsi" w:cstheme="majorHAnsi"/>
                <w:color w:val="C00000"/>
              </w:rPr>
            </w:pPr>
          </w:p>
        </w:tc>
        <w:tc>
          <w:tcPr>
            <w:tcW w:w="1248" w:type="pct"/>
            <w:shd w:val="clear" w:color="auto" w:fill="D9D9D9" w:themeFill="background1" w:themeFillShade="D9"/>
          </w:tcPr>
          <w:p w14:paraId="0595C56A" w14:textId="7B86EB9B" w:rsidR="00562DE3" w:rsidRPr="000A2E7F" w:rsidRDefault="00562DE3" w:rsidP="00562DE3">
            <w:pPr>
              <w:pStyle w:val="af0"/>
              <w:rPr>
                <w:ins w:id="14083" w:author="TAKATOSHI TAMAOKI" w:date="2017-03-24T11:27:00Z"/>
                <w:rFonts w:asciiTheme="majorHAnsi" w:hAnsiTheme="majorHAnsi" w:cstheme="majorHAnsi"/>
                <w:color w:val="C00000"/>
              </w:rPr>
            </w:pPr>
            <w:ins w:id="14084"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5DC32004" w14:textId="45E5A1D1" w:rsidR="00562DE3" w:rsidRPr="000A2E7F" w:rsidRDefault="00562DE3" w:rsidP="00562DE3">
            <w:pPr>
              <w:pStyle w:val="af0"/>
              <w:rPr>
                <w:ins w:id="14085" w:author="TAKATOSHI TAMAOKI" w:date="2017-03-24T11:27:00Z"/>
                <w:rFonts w:asciiTheme="majorHAnsi" w:hAnsiTheme="majorHAnsi" w:cstheme="majorHAnsi"/>
                <w:color w:val="C00000"/>
              </w:rPr>
            </w:pPr>
            <w:ins w:id="14086"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1B00F40" w14:textId="1005784A" w:rsidR="00562DE3" w:rsidRPr="000A2E7F" w:rsidRDefault="00562DE3" w:rsidP="00562DE3">
            <w:pPr>
              <w:pStyle w:val="af0"/>
              <w:rPr>
                <w:ins w:id="14087" w:author="TAKATOSHI TAMAOKI" w:date="2017-03-24T11:27:00Z"/>
                <w:rFonts w:asciiTheme="majorHAnsi" w:hAnsiTheme="majorHAnsi" w:cstheme="majorHAnsi"/>
                <w:color w:val="C00000"/>
              </w:rPr>
            </w:pPr>
            <w:ins w:id="14088"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7A45BCE6" w14:textId="1F1746AF" w:rsidR="00562DE3" w:rsidRPr="000A2E7F" w:rsidRDefault="00562DE3" w:rsidP="00562DE3">
            <w:pPr>
              <w:pStyle w:val="af0"/>
              <w:rPr>
                <w:ins w:id="14089" w:author="TAKATOSHI TAMAOKI" w:date="2017-03-24T11:27:00Z"/>
                <w:rFonts w:asciiTheme="majorHAnsi" w:hAnsiTheme="majorHAnsi" w:cstheme="majorHAnsi"/>
                <w:color w:val="C00000"/>
              </w:rPr>
            </w:pPr>
            <w:ins w:id="14090"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06CBBAA" w14:textId="14C46BD3" w:rsidR="00562DE3" w:rsidRPr="000A2E7F" w:rsidRDefault="00562DE3" w:rsidP="00562DE3">
            <w:pPr>
              <w:pStyle w:val="af0"/>
              <w:rPr>
                <w:ins w:id="14091" w:author="TAKATOSHI TAMAOKI" w:date="2017-03-24T11:27:00Z"/>
                <w:rFonts w:asciiTheme="majorHAnsi" w:hAnsiTheme="majorHAnsi" w:cstheme="majorHAnsi"/>
                <w:color w:val="C00000"/>
              </w:rPr>
            </w:pPr>
            <w:ins w:id="14092"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6684931" w14:textId="353B08E7" w:rsidR="00562DE3" w:rsidRPr="000A2E7F" w:rsidRDefault="00562DE3" w:rsidP="00562DE3">
            <w:pPr>
              <w:pStyle w:val="af0"/>
              <w:rPr>
                <w:ins w:id="14093" w:author="TAKATOSHI TAMAOKI" w:date="2017-03-24T11:27:00Z"/>
                <w:rFonts w:asciiTheme="majorHAnsi" w:hAnsiTheme="majorHAnsi" w:cstheme="majorHAnsi"/>
                <w:color w:val="C00000"/>
              </w:rPr>
            </w:pPr>
            <w:ins w:id="1409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9CCADE0" w14:textId="5CB2C569" w:rsidR="00562DE3" w:rsidRPr="000A2E7F" w:rsidRDefault="00562DE3" w:rsidP="00562DE3">
            <w:pPr>
              <w:pStyle w:val="af0"/>
              <w:rPr>
                <w:ins w:id="14095" w:author="TAKATOSHI TAMAOKI" w:date="2017-03-24T11:27:00Z"/>
                <w:rFonts w:asciiTheme="majorHAnsi" w:hAnsiTheme="majorHAnsi" w:cstheme="majorHAnsi"/>
                <w:color w:val="C00000"/>
              </w:rPr>
            </w:pPr>
            <w:ins w:id="14096"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C373262" w14:textId="72385AF0" w:rsidR="00562DE3" w:rsidRPr="000A2E7F" w:rsidRDefault="00562DE3" w:rsidP="00562DE3">
            <w:pPr>
              <w:pStyle w:val="af0"/>
              <w:rPr>
                <w:ins w:id="14097" w:author="TAKATOSHI TAMAOKI" w:date="2017-03-24T11:27:00Z"/>
                <w:rFonts w:asciiTheme="majorHAnsi" w:hAnsiTheme="majorHAnsi" w:cstheme="majorHAnsi"/>
                <w:color w:val="C00000"/>
              </w:rPr>
            </w:pPr>
            <w:ins w:id="14098"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C94A26E" w14:textId="2FE6EB93" w:rsidR="00562DE3" w:rsidRPr="000A2E7F" w:rsidRDefault="00562DE3" w:rsidP="00562DE3">
            <w:pPr>
              <w:pStyle w:val="af0"/>
              <w:rPr>
                <w:ins w:id="14099" w:author="TAKATOSHI TAMAOKI" w:date="2017-03-24T11:27:00Z"/>
                <w:rFonts w:asciiTheme="majorHAnsi" w:hAnsiTheme="majorHAnsi" w:cstheme="majorHAnsi"/>
                <w:color w:val="C00000"/>
              </w:rPr>
            </w:pPr>
            <w:ins w:id="14100" w:author="TAKATOSHI TAMAOKI" w:date="2017-03-24T11:27:00Z">
              <w:r w:rsidRPr="000A2E7F">
                <w:rPr>
                  <w:rFonts w:asciiTheme="majorHAnsi" w:hAnsiTheme="majorHAnsi" w:cstheme="majorHAnsi"/>
                  <w:snapToGrid/>
                  <w:color w:val="C00000"/>
                  <w:szCs w:val="16"/>
                </w:rPr>
                <w:t>—</w:t>
              </w:r>
            </w:ins>
          </w:p>
        </w:tc>
      </w:tr>
      <w:tr w:rsidR="00562DE3" w:rsidRPr="003D580F" w14:paraId="4CD665DA" w14:textId="77777777" w:rsidTr="00631F5B">
        <w:trPr>
          <w:cantSplit/>
          <w:ins w:id="14101" w:author="TAKATOSHI TAMAOKI" w:date="2017-03-24T11:27:00Z"/>
        </w:trPr>
        <w:tc>
          <w:tcPr>
            <w:tcW w:w="262" w:type="pct"/>
            <w:shd w:val="clear" w:color="auto" w:fill="auto"/>
          </w:tcPr>
          <w:p w14:paraId="1CEEF86B" w14:textId="109F2014" w:rsidR="00562DE3" w:rsidRPr="000A2E7F" w:rsidRDefault="00562DE3" w:rsidP="00562DE3">
            <w:pPr>
              <w:pStyle w:val="af0"/>
              <w:rPr>
                <w:ins w:id="14102" w:author="TAKATOSHI TAMAOKI" w:date="2017-03-24T11:27:00Z"/>
                <w:rFonts w:asciiTheme="majorHAnsi" w:hAnsiTheme="majorHAnsi" w:cstheme="majorHAnsi"/>
                <w:color w:val="C00000"/>
              </w:rPr>
            </w:pPr>
            <w:ins w:id="14103" w:author="TAKATOSHI TAMAOKI" w:date="2017-03-24T11:27:00Z">
              <w:r w:rsidRPr="000A2E7F">
                <w:rPr>
                  <w:rFonts w:asciiTheme="majorHAnsi" w:hAnsiTheme="majorHAnsi" w:cstheme="majorHAnsi"/>
                  <w:color w:val="C00000"/>
                </w:rPr>
                <w:t>194</w:t>
              </w:r>
            </w:ins>
          </w:p>
        </w:tc>
        <w:tc>
          <w:tcPr>
            <w:tcW w:w="915" w:type="pct"/>
            <w:tcBorders>
              <w:top w:val="nil"/>
              <w:bottom w:val="nil"/>
            </w:tcBorders>
            <w:shd w:val="clear" w:color="auto" w:fill="auto"/>
          </w:tcPr>
          <w:p w14:paraId="16BCE6C8" w14:textId="77777777" w:rsidR="00562DE3" w:rsidRPr="000A2E7F" w:rsidRDefault="00562DE3" w:rsidP="00562DE3">
            <w:pPr>
              <w:pStyle w:val="af0"/>
              <w:rPr>
                <w:ins w:id="14104" w:author="TAKATOSHI TAMAOKI" w:date="2017-03-24T11:27:00Z"/>
                <w:rFonts w:asciiTheme="majorHAnsi" w:hAnsiTheme="majorHAnsi" w:cstheme="majorHAnsi"/>
                <w:color w:val="C00000"/>
              </w:rPr>
            </w:pPr>
          </w:p>
        </w:tc>
        <w:tc>
          <w:tcPr>
            <w:tcW w:w="1248" w:type="pct"/>
            <w:shd w:val="clear" w:color="auto" w:fill="D9D9D9" w:themeFill="background1" w:themeFillShade="D9"/>
          </w:tcPr>
          <w:p w14:paraId="67EE4C30" w14:textId="2D0F86BB" w:rsidR="00562DE3" w:rsidRPr="000A2E7F" w:rsidRDefault="00562DE3" w:rsidP="00562DE3">
            <w:pPr>
              <w:pStyle w:val="af0"/>
              <w:rPr>
                <w:ins w:id="14105" w:author="TAKATOSHI TAMAOKI" w:date="2017-03-24T11:27:00Z"/>
                <w:rFonts w:asciiTheme="majorHAnsi" w:hAnsiTheme="majorHAnsi" w:cstheme="majorHAnsi"/>
                <w:color w:val="C00000"/>
              </w:rPr>
            </w:pPr>
            <w:ins w:id="14106"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3BEDBCDB" w14:textId="57B51F35" w:rsidR="00562DE3" w:rsidRPr="000A2E7F" w:rsidRDefault="00562DE3" w:rsidP="00562DE3">
            <w:pPr>
              <w:pStyle w:val="af0"/>
              <w:rPr>
                <w:ins w:id="14107" w:author="TAKATOSHI TAMAOKI" w:date="2017-03-24T11:27:00Z"/>
                <w:rFonts w:asciiTheme="majorHAnsi" w:hAnsiTheme="majorHAnsi" w:cstheme="majorHAnsi"/>
                <w:color w:val="C00000"/>
              </w:rPr>
            </w:pPr>
            <w:ins w:id="14108"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A72FB38" w14:textId="41FA50CD" w:rsidR="00562DE3" w:rsidRPr="000A2E7F" w:rsidRDefault="00562DE3" w:rsidP="00562DE3">
            <w:pPr>
              <w:pStyle w:val="af0"/>
              <w:rPr>
                <w:ins w:id="14109" w:author="TAKATOSHI TAMAOKI" w:date="2017-03-24T11:27:00Z"/>
                <w:rFonts w:asciiTheme="majorHAnsi" w:hAnsiTheme="majorHAnsi" w:cstheme="majorHAnsi"/>
                <w:color w:val="C00000"/>
              </w:rPr>
            </w:pPr>
            <w:ins w:id="14110"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81C6F22" w14:textId="39128CB0" w:rsidR="00562DE3" w:rsidRPr="000A2E7F" w:rsidRDefault="00562DE3" w:rsidP="00562DE3">
            <w:pPr>
              <w:pStyle w:val="af0"/>
              <w:rPr>
                <w:ins w:id="14111" w:author="TAKATOSHI TAMAOKI" w:date="2017-03-24T11:27:00Z"/>
                <w:rFonts w:asciiTheme="majorHAnsi" w:hAnsiTheme="majorHAnsi" w:cstheme="majorHAnsi"/>
                <w:color w:val="C00000"/>
              </w:rPr>
            </w:pPr>
            <w:ins w:id="14112"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5E03263" w14:textId="3EF1CECB" w:rsidR="00562DE3" w:rsidRPr="000A2E7F" w:rsidRDefault="00562DE3" w:rsidP="00562DE3">
            <w:pPr>
              <w:pStyle w:val="af0"/>
              <w:rPr>
                <w:ins w:id="14113" w:author="TAKATOSHI TAMAOKI" w:date="2017-03-24T11:27:00Z"/>
                <w:rFonts w:asciiTheme="majorHAnsi" w:hAnsiTheme="majorHAnsi" w:cstheme="majorHAnsi"/>
                <w:color w:val="C00000"/>
              </w:rPr>
            </w:pPr>
            <w:ins w:id="1411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4F9BAEF" w14:textId="09EA5115" w:rsidR="00562DE3" w:rsidRPr="000A2E7F" w:rsidRDefault="00562DE3" w:rsidP="00562DE3">
            <w:pPr>
              <w:pStyle w:val="af0"/>
              <w:rPr>
                <w:ins w:id="14115" w:author="TAKATOSHI TAMAOKI" w:date="2017-03-24T11:27:00Z"/>
                <w:rFonts w:asciiTheme="majorHAnsi" w:hAnsiTheme="majorHAnsi" w:cstheme="majorHAnsi"/>
                <w:color w:val="C00000"/>
              </w:rPr>
            </w:pPr>
            <w:ins w:id="1411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B853ACB" w14:textId="7D906558" w:rsidR="00562DE3" w:rsidRPr="000A2E7F" w:rsidRDefault="00562DE3" w:rsidP="00562DE3">
            <w:pPr>
              <w:pStyle w:val="af0"/>
              <w:rPr>
                <w:ins w:id="14117" w:author="TAKATOSHI TAMAOKI" w:date="2017-03-24T11:27:00Z"/>
                <w:rFonts w:asciiTheme="majorHAnsi" w:hAnsiTheme="majorHAnsi" w:cstheme="majorHAnsi"/>
                <w:color w:val="C00000"/>
              </w:rPr>
            </w:pPr>
            <w:ins w:id="14118"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12D3AAA" w14:textId="5FA4C964" w:rsidR="00562DE3" w:rsidRPr="000A2E7F" w:rsidRDefault="00562DE3" w:rsidP="00562DE3">
            <w:pPr>
              <w:pStyle w:val="af0"/>
              <w:rPr>
                <w:ins w:id="14119" w:author="TAKATOSHI TAMAOKI" w:date="2017-03-24T11:27:00Z"/>
                <w:rFonts w:asciiTheme="majorHAnsi" w:hAnsiTheme="majorHAnsi" w:cstheme="majorHAnsi"/>
                <w:color w:val="C00000"/>
              </w:rPr>
            </w:pPr>
            <w:ins w:id="14120"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F305916" w14:textId="4D7E7502" w:rsidR="00562DE3" w:rsidRPr="000A2E7F" w:rsidRDefault="00562DE3" w:rsidP="00562DE3">
            <w:pPr>
              <w:pStyle w:val="af0"/>
              <w:rPr>
                <w:ins w:id="14121" w:author="TAKATOSHI TAMAOKI" w:date="2017-03-24T11:27:00Z"/>
                <w:rFonts w:asciiTheme="majorHAnsi" w:hAnsiTheme="majorHAnsi" w:cstheme="majorHAnsi"/>
                <w:color w:val="C00000"/>
              </w:rPr>
            </w:pPr>
            <w:ins w:id="14122" w:author="TAKATOSHI TAMAOKI" w:date="2017-03-24T11:27:00Z">
              <w:r w:rsidRPr="000A2E7F">
                <w:rPr>
                  <w:rFonts w:asciiTheme="majorHAnsi" w:hAnsiTheme="majorHAnsi" w:cstheme="majorHAnsi"/>
                  <w:snapToGrid/>
                  <w:color w:val="C00000"/>
                  <w:szCs w:val="16"/>
                </w:rPr>
                <w:t>—</w:t>
              </w:r>
            </w:ins>
          </w:p>
        </w:tc>
      </w:tr>
      <w:tr w:rsidR="00562DE3" w:rsidRPr="003D580F" w14:paraId="2066BCEA" w14:textId="77777777" w:rsidTr="00631F5B">
        <w:trPr>
          <w:cantSplit/>
          <w:ins w:id="14123" w:author="TAKATOSHI TAMAOKI" w:date="2017-03-24T11:27:00Z"/>
        </w:trPr>
        <w:tc>
          <w:tcPr>
            <w:tcW w:w="262" w:type="pct"/>
            <w:shd w:val="clear" w:color="auto" w:fill="auto"/>
          </w:tcPr>
          <w:p w14:paraId="580E3343" w14:textId="639F872E" w:rsidR="00562DE3" w:rsidRPr="000A2E7F" w:rsidRDefault="00562DE3" w:rsidP="00562DE3">
            <w:pPr>
              <w:pStyle w:val="af0"/>
              <w:rPr>
                <w:ins w:id="14124" w:author="TAKATOSHI TAMAOKI" w:date="2017-03-24T11:27:00Z"/>
                <w:rFonts w:asciiTheme="majorHAnsi" w:hAnsiTheme="majorHAnsi" w:cstheme="majorHAnsi"/>
                <w:color w:val="C00000"/>
              </w:rPr>
            </w:pPr>
            <w:ins w:id="14125" w:author="TAKATOSHI TAMAOKI" w:date="2017-03-24T11:27:00Z">
              <w:r w:rsidRPr="000A2E7F">
                <w:rPr>
                  <w:rFonts w:asciiTheme="majorHAnsi" w:hAnsiTheme="majorHAnsi" w:cstheme="majorHAnsi"/>
                  <w:color w:val="C00000"/>
                </w:rPr>
                <w:t>195</w:t>
              </w:r>
            </w:ins>
          </w:p>
        </w:tc>
        <w:tc>
          <w:tcPr>
            <w:tcW w:w="915" w:type="pct"/>
            <w:tcBorders>
              <w:top w:val="nil"/>
              <w:bottom w:val="nil"/>
            </w:tcBorders>
            <w:shd w:val="clear" w:color="auto" w:fill="auto"/>
          </w:tcPr>
          <w:p w14:paraId="33D16DBA" w14:textId="77777777" w:rsidR="00562DE3" w:rsidRPr="000A2E7F" w:rsidRDefault="00562DE3" w:rsidP="00562DE3">
            <w:pPr>
              <w:pStyle w:val="af0"/>
              <w:rPr>
                <w:ins w:id="14126" w:author="TAKATOSHI TAMAOKI" w:date="2017-03-24T11:27:00Z"/>
                <w:rFonts w:asciiTheme="majorHAnsi" w:hAnsiTheme="majorHAnsi" w:cstheme="majorHAnsi"/>
                <w:color w:val="C00000"/>
              </w:rPr>
            </w:pPr>
          </w:p>
        </w:tc>
        <w:tc>
          <w:tcPr>
            <w:tcW w:w="1248" w:type="pct"/>
            <w:shd w:val="clear" w:color="auto" w:fill="D9D9D9" w:themeFill="background1" w:themeFillShade="D9"/>
          </w:tcPr>
          <w:p w14:paraId="046B50FD" w14:textId="1AA6F2C8" w:rsidR="00562DE3" w:rsidRPr="000A2E7F" w:rsidRDefault="00562DE3" w:rsidP="00562DE3">
            <w:pPr>
              <w:pStyle w:val="af0"/>
              <w:rPr>
                <w:ins w:id="14127" w:author="TAKATOSHI TAMAOKI" w:date="2017-03-24T11:27:00Z"/>
                <w:rFonts w:asciiTheme="majorHAnsi" w:hAnsiTheme="majorHAnsi" w:cstheme="majorHAnsi"/>
                <w:color w:val="C00000"/>
              </w:rPr>
            </w:pPr>
            <w:ins w:id="14128"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240EBA47" w14:textId="0BC41D6C" w:rsidR="00562DE3" w:rsidRPr="000A2E7F" w:rsidRDefault="00562DE3" w:rsidP="00562DE3">
            <w:pPr>
              <w:pStyle w:val="af0"/>
              <w:rPr>
                <w:ins w:id="14129" w:author="TAKATOSHI TAMAOKI" w:date="2017-03-24T11:27:00Z"/>
                <w:rFonts w:asciiTheme="majorHAnsi" w:hAnsiTheme="majorHAnsi" w:cstheme="majorHAnsi"/>
                <w:color w:val="C00000"/>
              </w:rPr>
            </w:pPr>
            <w:ins w:id="14130"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40CEA64" w14:textId="689E6AE4" w:rsidR="00562DE3" w:rsidRPr="000A2E7F" w:rsidRDefault="00562DE3" w:rsidP="00562DE3">
            <w:pPr>
              <w:pStyle w:val="af0"/>
              <w:rPr>
                <w:ins w:id="14131" w:author="TAKATOSHI TAMAOKI" w:date="2017-03-24T11:27:00Z"/>
                <w:rFonts w:asciiTheme="majorHAnsi" w:hAnsiTheme="majorHAnsi" w:cstheme="majorHAnsi"/>
                <w:color w:val="C00000"/>
              </w:rPr>
            </w:pPr>
            <w:ins w:id="14132"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E88EBCC" w14:textId="2517188D" w:rsidR="00562DE3" w:rsidRPr="000A2E7F" w:rsidRDefault="00562DE3" w:rsidP="00562DE3">
            <w:pPr>
              <w:pStyle w:val="af0"/>
              <w:rPr>
                <w:ins w:id="14133" w:author="TAKATOSHI TAMAOKI" w:date="2017-03-24T11:27:00Z"/>
                <w:rFonts w:asciiTheme="majorHAnsi" w:hAnsiTheme="majorHAnsi" w:cstheme="majorHAnsi"/>
                <w:color w:val="C00000"/>
              </w:rPr>
            </w:pPr>
            <w:ins w:id="14134"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5CAD969" w14:textId="155B004C" w:rsidR="00562DE3" w:rsidRPr="000A2E7F" w:rsidRDefault="00562DE3" w:rsidP="00562DE3">
            <w:pPr>
              <w:pStyle w:val="af0"/>
              <w:rPr>
                <w:ins w:id="14135" w:author="TAKATOSHI TAMAOKI" w:date="2017-03-24T11:27:00Z"/>
                <w:rFonts w:asciiTheme="majorHAnsi" w:hAnsiTheme="majorHAnsi" w:cstheme="majorHAnsi"/>
                <w:color w:val="C00000"/>
              </w:rPr>
            </w:pPr>
            <w:ins w:id="1413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20364FE" w14:textId="7C81EF13" w:rsidR="00562DE3" w:rsidRPr="000A2E7F" w:rsidRDefault="00562DE3" w:rsidP="00562DE3">
            <w:pPr>
              <w:pStyle w:val="af0"/>
              <w:rPr>
                <w:ins w:id="14137" w:author="TAKATOSHI TAMAOKI" w:date="2017-03-24T11:27:00Z"/>
                <w:rFonts w:asciiTheme="majorHAnsi" w:hAnsiTheme="majorHAnsi" w:cstheme="majorHAnsi"/>
                <w:color w:val="C00000"/>
              </w:rPr>
            </w:pPr>
            <w:ins w:id="1413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7462191" w14:textId="48ABCE8F" w:rsidR="00562DE3" w:rsidRPr="000A2E7F" w:rsidRDefault="00562DE3" w:rsidP="00562DE3">
            <w:pPr>
              <w:pStyle w:val="af0"/>
              <w:rPr>
                <w:ins w:id="14139" w:author="TAKATOSHI TAMAOKI" w:date="2017-03-24T11:27:00Z"/>
                <w:rFonts w:asciiTheme="majorHAnsi" w:hAnsiTheme="majorHAnsi" w:cstheme="majorHAnsi"/>
                <w:color w:val="C00000"/>
              </w:rPr>
            </w:pPr>
            <w:ins w:id="14140"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882817B" w14:textId="28009F14" w:rsidR="00562DE3" w:rsidRPr="000A2E7F" w:rsidRDefault="00562DE3" w:rsidP="00562DE3">
            <w:pPr>
              <w:pStyle w:val="af0"/>
              <w:rPr>
                <w:ins w:id="14141" w:author="TAKATOSHI TAMAOKI" w:date="2017-03-24T11:27:00Z"/>
                <w:rFonts w:asciiTheme="majorHAnsi" w:hAnsiTheme="majorHAnsi" w:cstheme="majorHAnsi"/>
                <w:color w:val="C00000"/>
              </w:rPr>
            </w:pPr>
            <w:ins w:id="14142"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1AE224D" w14:textId="46959B41" w:rsidR="00562DE3" w:rsidRPr="000A2E7F" w:rsidRDefault="00562DE3" w:rsidP="00562DE3">
            <w:pPr>
              <w:pStyle w:val="af0"/>
              <w:rPr>
                <w:ins w:id="14143" w:author="TAKATOSHI TAMAOKI" w:date="2017-03-24T11:27:00Z"/>
                <w:rFonts w:asciiTheme="majorHAnsi" w:hAnsiTheme="majorHAnsi" w:cstheme="majorHAnsi"/>
                <w:color w:val="C00000"/>
              </w:rPr>
            </w:pPr>
            <w:ins w:id="14144" w:author="TAKATOSHI TAMAOKI" w:date="2017-03-24T11:27:00Z">
              <w:r w:rsidRPr="000A2E7F">
                <w:rPr>
                  <w:rFonts w:asciiTheme="majorHAnsi" w:hAnsiTheme="majorHAnsi" w:cstheme="majorHAnsi"/>
                  <w:snapToGrid/>
                  <w:color w:val="C00000"/>
                  <w:szCs w:val="16"/>
                </w:rPr>
                <w:t>—</w:t>
              </w:r>
            </w:ins>
          </w:p>
        </w:tc>
      </w:tr>
      <w:tr w:rsidR="00562DE3" w:rsidRPr="003D580F" w14:paraId="1C6432F2" w14:textId="77777777" w:rsidTr="00631F5B">
        <w:trPr>
          <w:cantSplit/>
          <w:ins w:id="14145" w:author="TAKATOSHI TAMAOKI" w:date="2017-03-24T11:27:00Z"/>
        </w:trPr>
        <w:tc>
          <w:tcPr>
            <w:tcW w:w="262" w:type="pct"/>
            <w:shd w:val="clear" w:color="auto" w:fill="auto"/>
          </w:tcPr>
          <w:p w14:paraId="206A27CA" w14:textId="50918296" w:rsidR="00562DE3" w:rsidRPr="000A2E7F" w:rsidRDefault="00562DE3" w:rsidP="00562DE3">
            <w:pPr>
              <w:pStyle w:val="af0"/>
              <w:rPr>
                <w:ins w:id="14146" w:author="TAKATOSHI TAMAOKI" w:date="2017-03-24T11:27:00Z"/>
                <w:rFonts w:asciiTheme="majorHAnsi" w:hAnsiTheme="majorHAnsi" w:cstheme="majorHAnsi"/>
                <w:color w:val="C00000"/>
              </w:rPr>
            </w:pPr>
            <w:ins w:id="14147" w:author="TAKATOSHI TAMAOKI" w:date="2017-03-24T11:27:00Z">
              <w:r w:rsidRPr="000A2E7F">
                <w:rPr>
                  <w:rFonts w:asciiTheme="majorHAnsi" w:hAnsiTheme="majorHAnsi" w:cstheme="majorHAnsi"/>
                  <w:color w:val="C00000"/>
                </w:rPr>
                <w:t>196</w:t>
              </w:r>
            </w:ins>
          </w:p>
        </w:tc>
        <w:tc>
          <w:tcPr>
            <w:tcW w:w="915" w:type="pct"/>
            <w:tcBorders>
              <w:top w:val="nil"/>
              <w:bottom w:val="nil"/>
            </w:tcBorders>
            <w:shd w:val="clear" w:color="auto" w:fill="auto"/>
          </w:tcPr>
          <w:p w14:paraId="23852E80" w14:textId="77777777" w:rsidR="00562DE3" w:rsidRPr="000A2E7F" w:rsidRDefault="00562DE3" w:rsidP="00562DE3">
            <w:pPr>
              <w:pStyle w:val="af0"/>
              <w:rPr>
                <w:ins w:id="14148" w:author="TAKATOSHI TAMAOKI" w:date="2017-03-24T11:27:00Z"/>
                <w:rFonts w:asciiTheme="majorHAnsi" w:hAnsiTheme="majorHAnsi" w:cstheme="majorHAnsi"/>
                <w:color w:val="C00000"/>
              </w:rPr>
            </w:pPr>
          </w:p>
        </w:tc>
        <w:tc>
          <w:tcPr>
            <w:tcW w:w="1248" w:type="pct"/>
            <w:shd w:val="clear" w:color="auto" w:fill="D9D9D9" w:themeFill="background1" w:themeFillShade="D9"/>
          </w:tcPr>
          <w:p w14:paraId="4755AE3B" w14:textId="66437AA6" w:rsidR="00562DE3" w:rsidRPr="000A2E7F" w:rsidRDefault="00562DE3" w:rsidP="00562DE3">
            <w:pPr>
              <w:pStyle w:val="af0"/>
              <w:rPr>
                <w:ins w:id="14149" w:author="TAKATOSHI TAMAOKI" w:date="2017-03-24T11:27:00Z"/>
                <w:rFonts w:asciiTheme="majorHAnsi" w:hAnsiTheme="majorHAnsi" w:cstheme="majorHAnsi"/>
                <w:color w:val="C00000"/>
              </w:rPr>
            </w:pPr>
            <w:ins w:id="14150"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3D09DD15" w14:textId="3483ACB3" w:rsidR="00562DE3" w:rsidRPr="000A2E7F" w:rsidRDefault="00562DE3" w:rsidP="00562DE3">
            <w:pPr>
              <w:pStyle w:val="af0"/>
              <w:rPr>
                <w:ins w:id="14151" w:author="TAKATOSHI TAMAOKI" w:date="2017-03-24T11:27:00Z"/>
                <w:rFonts w:asciiTheme="majorHAnsi" w:hAnsiTheme="majorHAnsi" w:cstheme="majorHAnsi"/>
                <w:color w:val="C00000"/>
              </w:rPr>
            </w:pPr>
            <w:ins w:id="14152"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E734BB1" w14:textId="1FA073CA" w:rsidR="00562DE3" w:rsidRPr="000A2E7F" w:rsidRDefault="00562DE3" w:rsidP="00562DE3">
            <w:pPr>
              <w:pStyle w:val="af0"/>
              <w:rPr>
                <w:ins w:id="14153" w:author="TAKATOSHI TAMAOKI" w:date="2017-03-24T11:27:00Z"/>
                <w:rFonts w:asciiTheme="majorHAnsi" w:hAnsiTheme="majorHAnsi" w:cstheme="majorHAnsi"/>
                <w:color w:val="C00000"/>
              </w:rPr>
            </w:pPr>
            <w:ins w:id="14154"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82B8FB4" w14:textId="76327646" w:rsidR="00562DE3" w:rsidRPr="000A2E7F" w:rsidRDefault="00562DE3" w:rsidP="00562DE3">
            <w:pPr>
              <w:pStyle w:val="af0"/>
              <w:rPr>
                <w:ins w:id="14155" w:author="TAKATOSHI TAMAOKI" w:date="2017-03-24T11:27:00Z"/>
                <w:rFonts w:asciiTheme="majorHAnsi" w:hAnsiTheme="majorHAnsi" w:cstheme="majorHAnsi"/>
                <w:color w:val="C00000"/>
              </w:rPr>
            </w:pPr>
            <w:ins w:id="14156"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A34D464" w14:textId="073A7023" w:rsidR="00562DE3" w:rsidRPr="000A2E7F" w:rsidRDefault="00562DE3" w:rsidP="00562DE3">
            <w:pPr>
              <w:pStyle w:val="af0"/>
              <w:rPr>
                <w:ins w:id="14157" w:author="TAKATOSHI TAMAOKI" w:date="2017-03-24T11:27:00Z"/>
                <w:rFonts w:asciiTheme="majorHAnsi" w:hAnsiTheme="majorHAnsi" w:cstheme="majorHAnsi"/>
                <w:color w:val="C00000"/>
              </w:rPr>
            </w:pPr>
            <w:ins w:id="1415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7C4DEAB" w14:textId="7D955245" w:rsidR="00562DE3" w:rsidRPr="000A2E7F" w:rsidRDefault="00562DE3" w:rsidP="00562DE3">
            <w:pPr>
              <w:pStyle w:val="af0"/>
              <w:rPr>
                <w:ins w:id="14159" w:author="TAKATOSHI TAMAOKI" w:date="2017-03-24T11:27:00Z"/>
                <w:rFonts w:asciiTheme="majorHAnsi" w:hAnsiTheme="majorHAnsi" w:cstheme="majorHAnsi"/>
                <w:color w:val="C00000"/>
              </w:rPr>
            </w:pPr>
            <w:ins w:id="1416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69EED89" w14:textId="6D8B59AC" w:rsidR="00562DE3" w:rsidRPr="000A2E7F" w:rsidRDefault="00562DE3" w:rsidP="00562DE3">
            <w:pPr>
              <w:pStyle w:val="af0"/>
              <w:rPr>
                <w:ins w:id="14161" w:author="TAKATOSHI TAMAOKI" w:date="2017-03-24T11:27:00Z"/>
                <w:rFonts w:asciiTheme="majorHAnsi" w:hAnsiTheme="majorHAnsi" w:cstheme="majorHAnsi"/>
                <w:color w:val="C00000"/>
              </w:rPr>
            </w:pPr>
            <w:ins w:id="14162"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A0B6913" w14:textId="0285AEDC" w:rsidR="00562DE3" w:rsidRPr="000A2E7F" w:rsidRDefault="00562DE3" w:rsidP="00562DE3">
            <w:pPr>
              <w:pStyle w:val="af0"/>
              <w:rPr>
                <w:ins w:id="14163" w:author="TAKATOSHI TAMAOKI" w:date="2017-03-24T11:27:00Z"/>
                <w:rFonts w:asciiTheme="majorHAnsi" w:hAnsiTheme="majorHAnsi" w:cstheme="majorHAnsi"/>
                <w:color w:val="C00000"/>
              </w:rPr>
            </w:pPr>
            <w:ins w:id="14164"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2CAE29B" w14:textId="40D9F3B8" w:rsidR="00562DE3" w:rsidRPr="000A2E7F" w:rsidRDefault="00562DE3" w:rsidP="00562DE3">
            <w:pPr>
              <w:pStyle w:val="af0"/>
              <w:rPr>
                <w:ins w:id="14165" w:author="TAKATOSHI TAMAOKI" w:date="2017-03-24T11:27:00Z"/>
                <w:rFonts w:asciiTheme="majorHAnsi" w:hAnsiTheme="majorHAnsi" w:cstheme="majorHAnsi"/>
                <w:color w:val="C00000"/>
              </w:rPr>
            </w:pPr>
            <w:ins w:id="14166" w:author="TAKATOSHI TAMAOKI" w:date="2017-03-24T11:27:00Z">
              <w:r w:rsidRPr="000A2E7F">
                <w:rPr>
                  <w:rFonts w:asciiTheme="majorHAnsi" w:hAnsiTheme="majorHAnsi" w:cstheme="majorHAnsi"/>
                  <w:snapToGrid/>
                  <w:color w:val="C00000"/>
                  <w:szCs w:val="16"/>
                </w:rPr>
                <w:t>—</w:t>
              </w:r>
            </w:ins>
          </w:p>
        </w:tc>
      </w:tr>
      <w:tr w:rsidR="00562DE3" w:rsidRPr="003D580F" w14:paraId="7A7998BF" w14:textId="77777777" w:rsidTr="00631F5B">
        <w:trPr>
          <w:cantSplit/>
          <w:ins w:id="14167" w:author="TAKATOSHI TAMAOKI" w:date="2017-03-24T11:27:00Z"/>
        </w:trPr>
        <w:tc>
          <w:tcPr>
            <w:tcW w:w="262" w:type="pct"/>
            <w:shd w:val="clear" w:color="auto" w:fill="auto"/>
          </w:tcPr>
          <w:p w14:paraId="4B033133" w14:textId="1AE0812D" w:rsidR="00562DE3" w:rsidRPr="000A2E7F" w:rsidRDefault="00562DE3" w:rsidP="00562DE3">
            <w:pPr>
              <w:pStyle w:val="af0"/>
              <w:rPr>
                <w:ins w:id="14168" w:author="TAKATOSHI TAMAOKI" w:date="2017-03-24T11:27:00Z"/>
                <w:rFonts w:asciiTheme="majorHAnsi" w:hAnsiTheme="majorHAnsi" w:cstheme="majorHAnsi"/>
                <w:color w:val="C00000"/>
              </w:rPr>
            </w:pPr>
            <w:ins w:id="14169" w:author="TAKATOSHI TAMAOKI" w:date="2017-03-24T11:27:00Z">
              <w:r w:rsidRPr="000A2E7F">
                <w:rPr>
                  <w:rFonts w:asciiTheme="majorHAnsi" w:hAnsiTheme="majorHAnsi" w:cstheme="majorHAnsi"/>
                  <w:color w:val="C00000"/>
                </w:rPr>
                <w:t>197</w:t>
              </w:r>
            </w:ins>
          </w:p>
        </w:tc>
        <w:tc>
          <w:tcPr>
            <w:tcW w:w="915" w:type="pct"/>
            <w:tcBorders>
              <w:top w:val="nil"/>
              <w:bottom w:val="nil"/>
            </w:tcBorders>
            <w:shd w:val="clear" w:color="auto" w:fill="auto"/>
          </w:tcPr>
          <w:p w14:paraId="54834FB6" w14:textId="77777777" w:rsidR="00562DE3" w:rsidRPr="000A2E7F" w:rsidRDefault="00562DE3" w:rsidP="00562DE3">
            <w:pPr>
              <w:pStyle w:val="af0"/>
              <w:rPr>
                <w:ins w:id="14170" w:author="TAKATOSHI TAMAOKI" w:date="2017-03-24T11:27:00Z"/>
                <w:rFonts w:asciiTheme="majorHAnsi" w:hAnsiTheme="majorHAnsi" w:cstheme="majorHAnsi"/>
                <w:color w:val="C00000"/>
              </w:rPr>
            </w:pPr>
          </w:p>
        </w:tc>
        <w:tc>
          <w:tcPr>
            <w:tcW w:w="1248" w:type="pct"/>
            <w:shd w:val="clear" w:color="auto" w:fill="D9D9D9" w:themeFill="background1" w:themeFillShade="D9"/>
          </w:tcPr>
          <w:p w14:paraId="4C95DF52" w14:textId="712AD0C8" w:rsidR="00562DE3" w:rsidRPr="000A2E7F" w:rsidRDefault="00562DE3" w:rsidP="00562DE3">
            <w:pPr>
              <w:pStyle w:val="af0"/>
              <w:rPr>
                <w:ins w:id="14171" w:author="TAKATOSHI TAMAOKI" w:date="2017-03-24T11:27:00Z"/>
                <w:rFonts w:asciiTheme="majorHAnsi" w:hAnsiTheme="majorHAnsi" w:cstheme="majorHAnsi"/>
                <w:color w:val="C00000"/>
              </w:rPr>
            </w:pPr>
            <w:ins w:id="14172"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2CA51D57" w14:textId="7DFE51BD" w:rsidR="00562DE3" w:rsidRPr="000A2E7F" w:rsidRDefault="00562DE3" w:rsidP="00562DE3">
            <w:pPr>
              <w:pStyle w:val="af0"/>
              <w:rPr>
                <w:ins w:id="14173" w:author="TAKATOSHI TAMAOKI" w:date="2017-03-24T11:27:00Z"/>
                <w:rFonts w:asciiTheme="majorHAnsi" w:hAnsiTheme="majorHAnsi" w:cstheme="majorHAnsi"/>
                <w:color w:val="C00000"/>
              </w:rPr>
            </w:pPr>
            <w:ins w:id="14174"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5635032" w14:textId="37C07FA7" w:rsidR="00562DE3" w:rsidRPr="000A2E7F" w:rsidRDefault="00562DE3" w:rsidP="00562DE3">
            <w:pPr>
              <w:pStyle w:val="af0"/>
              <w:rPr>
                <w:ins w:id="14175" w:author="TAKATOSHI TAMAOKI" w:date="2017-03-24T11:27:00Z"/>
                <w:rFonts w:asciiTheme="majorHAnsi" w:hAnsiTheme="majorHAnsi" w:cstheme="majorHAnsi"/>
                <w:color w:val="C00000"/>
              </w:rPr>
            </w:pPr>
            <w:ins w:id="14176"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E0873D7" w14:textId="3AB91308" w:rsidR="00562DE3" w:rsidRPr="000A2E7F" w:rsidRDefault="00562DE3" w:rsidP="00562DE3">
            <w:pPr>
              <w:pStyle w:val="af0"/>
              <w:rPr>
                <w:ins w:id="14177" w:author="TAKATOSHI TAMAOKI" w:date="2017-03-24T11:27:00Z"/>
                <w:rFonts w:asciiTheme="majorHAnsi" w:hAnsiTheme="majorHAnsi" w:cstheme="majorHAnsi"/>
                <w:color w:val="C00000"/>
              </w:rPr>
            </w:pPr>
            <w:ins w:id="14178"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550EB9B" w14:textId="6DD91549" w:rsidR="00562DE3" w:rsidRPr="000A2E7F" w:rsidRDefault="00562DE3" w:rsidP="00562DE3">
            <w:pPr>
              <w:pStyle w:val="af0"/>
              <w:rPr>
                <w:ins w:id="14179" w:author="TAKATOSHI TAMAOKI" w:date="2017-03-24T11:27:00Z"/>
                <w:rFonts w:asciiTheme="majorHAnsi" w:hAnsiTheme="majorHAnsi" w:cstheme="majorHAnsi"/>
                <w:color w:val="C00000"/>
              </w:rPr>
            </w:pPr>
            <w:ins w:id="1418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C6B4D63" w14:textId="2B346895" w:rsidR="00562DE3" w:rsidRPr="000A2E7F" w:rsidRDefault="00562DE3" w:rsidP="00562DE3">
            <w:pPr>
              <w:pStyle w:val="af0"/>
              <w:rPr>
                <w:ins w:id="14181" w:author="TAKATOSHI TAMAOKI" w:date="2017-03-24T11:27:00Z"/>
                <w:rFonts w:asciiTheme="majorHAnsi" w:hAnsiTheme="majorHAnsi" w:cstheme="majorHAnsi"/>
                <w:color w:val="C00000"/>
              </w:rPr>
            </w:pPr>
            <w:ins w:id="14182"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B848BA9" w14:textId="620E39DD" w:rsidR="00562DE3" w:rsidRPr="000A2E7F" w:rsidRDefault="00562DE3" w:rsidP="00562DE3">
            <w:pPr>
              <w:pStyle w:val="af0"/>
              <w:rPr>
                <w:ins w:id="14183" w:author="TAKATOSHI TAMAOKI" w:date="2017-03-24T11:27:00Z"/>
                <w:rFonts w:asciiTheme="majorHAnsi" w:hAnsiTheme="majorHAnsi" w:cstheme="majorHAnsi"/>
                <w:color w:val="C00000"/>
              </w:rPr>
            </w:pPr>
            <w:ins w:id="14184"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6EE8AD0" w14:textId="52BD4BD2" w:rsidR="00562DE3" w:rsidRPr="000A2E7F" w:rsidRDefault="00562DE3" w:rsidP="00562DE3">
            <w:pPr>
              <w:pStyle w:val="af0"/>
              <w:rPr>
                <w:ins w:id="14185" w:author="TAKATOSHI TAMAOKI" w:date="2017-03-24T11:27:00Z"/>
                <w:rFonts w:asciiTheme="majorHAnsi" w:hAnsiTheme="majorHAnsi" w:cstheme="majorHAnsi"/>
                <w:color w:val="C00000"/>
              </w:rPr>
            </w:pPr>
            <w:ins w:id="14186"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8504526" w14:textId="3BFCFDA6" w:rsidR="00562DE3" w:rsidRPr="000A2E7F" w:rsidRDefault="00562DE3" w:rsidP="00562DE3">
            <w:pPr>
              <w:pStyle w:val="af0"/>
              <w:rPr>
                <w:ins w:id="14187" w:author="TAKATOSHI TAMAOKI" w:date="2017-03-24T11:27:00Z"/>
                <w:rFonts w:asciiTheme="majorHAnsi" w:hAnsiTheme="majorHAnsi" w:cstheme="majorHAnsi"/>
                <w:color w:val="C00000"/>
              </w:rPr>
            </w:pPr>
            <w:ins w:id="14188" w:author="TAKATOSHI TAMAOKI" w:date="2017-03-24T11:27:00Z">
              <w:r w:rsidRPr="000A2E7F">
                <w:rPr>
                  <w:rFonts w:asciiTheme="majorHAnsi" w:hAnsiTheme="majorHAnsi" w:cstheme="majorHAnsi"/>
                  <w:snapToGrid/>
                  <w:color w:val="C00000"/>
                  <w:szCs w:val="16"/>
                </w:rPr>
                <w:t>—</w:t>
              </w:r>
            </w:ins>
          </w:p>
        </w:tc>
      </w:tr>
      <w:tr w:rsidR="00562DE3" w:rsidRPr="003D580F" w14:paraId="71D5732B" w14:textId="77777777" w:rsidTr="00631F5B">
        <w:trPr>
          <w:cantSplit/>
          <w:ins w:id="14189" w:author="TAKATOSHI TAMAOKI" w:date="2017-03-24T11:27:00Z"/>
        </w:trPr>
        <w:tc>
          <w:tcPr>
            <w:tcW w:w="262" w:type="pct"/>
            <w:shd w:val="clear" w:color="auto" w:fill="auto"/>
          </w:tcPr>
          <w:p w14:paraId="25E5BE57" w14:textId="35F0E70D" w:rsidR="00562DE3" w:rsidRPr="000A2E7F" w:rsidRDefault="00562DE3" w:rsidP="00562DE3">
            <w:pPr>
              <w:pStyle w:val="af0"/>
              <w:rPr>
                <w:ins w:id="14190" w:author="TAKATOSHI TAMAOKI" w:date="2017-03-24T11:27:00Z"/>
                <w:rFonts w:asciiTheme="majorHAnsi" w:hAnsiTheme="majorHAnsi" w:cstheme="majorHAnsi"/>
                <w:color w:val="C00000"/>
              </w:rPr>
            </w:pPr>
            <w:ins w:id="14191" w:author="TAKATOSHI TAMAOKI" w:date="2017-03-24T11:27:00Z">
              <w:r w:rsidRPr="000A2E7F">
                <w:rPr>
                  <w:rFonts w:asciiTheme="majorHAnsi" w:hAnsiTheme="majorHAnsi" w:cstheme="majorHAnsi"/>
                  <w:color w:val="C00000"/>
                </w:rPr>
                <w:t>198</w:t>
              </w:r>
            </w:ins>
          </w:p>
        </w:tc>
        <w:tc>
          <w:tcPr>
            <w:tcW w:w="915" w:type="pct"/>
            <w:tcBorders>
              <w:top w:val="nil"/>
              <w:bottom w:val="nil"/>
            </w:tcBorders>
            <w:shd w:val="clear" w:color="auto" w:fill="auto"/>
          </w:tcPr>
          <w:p w14:paraId="79C3D942" w14:textId="77777777" w:rsidR="00562DE3" w:rsidRPr="000A2E7F" w:rsidRDefault="00562DE3" w:rsidP="00562DE3">
            <w:pPr>
              <w:pStyle w:val="af0"/>
              <w:rPr>
                <w:ins w:id="14192" w:author="TAKATOSHI TAMAOKI" w:date="2017-03-24T11:27:00Z"/>
                <w:rFonts w:asciiTheme="majorHAnsi" w:hAnsiTheme="majorHAnsi" w:cstheme="majorHAnsi"/>
                <w:color w:val="C00000"/>
              </w:rPr>
            </w:pPr>
          </w:p>
        </w:tc>
        <w:tc>
          <w:tcPr>
            <w:tcW w:w="1248" w:type="pct"/>
            <w:shd w:val="clear" w:color="auto" w:fill="D9D9D9" w:themeFill="background1" w:themeFillShade="D9"/>
          </w:tcPr>
          <w:p w14:paraId="6972A805" w14:textId="3049D7AD" w:rsidR="00562DE3" w:rsidRPr="000A2E7F" w:rsidRDefault="00562DE3" w:rsidP="00562DE3">
            <w:pPr>
              <w:pStyle w:val="af0"/>
              <w:rPr>
                <w:ins w:id="14193" w:author="TAKATOSHI TAMAOKI" w:date="2017-03-24T11:27:00Z"/>
                <w:rFonts w:asciiTheme="majorHAnsi" w:hAnsiTheme="majorHAnsi" w:cstheme="majorHAnsi"/>
                <w:color w:val="C00000"/>
              </w:rPr>
            </w:pPr>
            <w:ins w:id="14194"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6EA4A925" w14:textId="0C119FC2" w:rsidR="00562DE3" w:rsidRPr="000A2E7F" w:rsidRDefault="00562DE3" w:rsidP="00562DE3">
            <w:pPr>
              <w:pStyle w:val="af0"/>
              <w:rPr>
                <w:ins w:id="14195" w:author="TAKATOSHI TAMAOKI" w:date="2017-03-24T11:27:00Z"/>
                <w:rFonts w:asciiTheme="majorHAnsi" w:hAnsiTheme="majorHAnsi" w:cstheme="majorHAnsi"/>
                <w:color w:val="C00000"/>
              </w:rPr>
            </w:pPr>
            <w:ins w:id="14196"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DF9EEC5" w14:textId="48BB16FC" w:rsidR="00562DE3" w:rsidRPr="000A2E7F" w:rsidRDefault="00562DE3" w:rsidP="00562DE3">
            <w:pPr>
              <w:pStyle w:val="af0"/>
              <w:rPr>
                <w:ins w:id="14197" w:author="TAKATOSHI TAMAOKI" w:date="2017-03-24T11:27:00Z"/>
                <w:rFonts w:asciiTheme="majorHAnsi" w:hAnsiTheme="majorHAnsi" w:cstheme="majorHAnsi"/>
                <w:color w:val="C00000"/>
              </w:rPr>
            </w:pPr>
            <w:ins w:id="14198"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849DEFF" w14:textId="26E5D47F" w:rsidR="00562DE3" w:rsidRPr="000A2E7F" w:rsidRDefault="00562DE3" w:rsidP="00562DE3">
            <w:pPr>
              <w:pStyle w:val="af0"/>
              <w:rPr>
                <w:ins w:id="14199" w:author="TAKATOSHI TAMAOKI" w:date="2017-03-24T11:27:00Z"/>
                <w:rFonts w:asciiTheme="majorHAnsi" w:hAnsiTheme="majorHAnsi" w:cstheme="majorHAnsi"/>
                <w:color w:val="C00000"/>
              </w:rPr>
            </w:pPr>
            <w:ins w:id="14200"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4FCB7E7" w14:textId="13025211" w:rsidR="00562DE3" w:rsidRPr="000A2E7F" w:rsidRDefault="00562DE3" w:rsidP="00562DE3">
            <w:pPr>
              <w:pStyle w:val="af0"/>
              <w:rPr>
                <w:ins w:id="14201" w:author="TAKATOSHI TAMAOKI" w:date="2017-03-24T11:27:00Z"/>
                <w:rFonts w:asciiTheme="majorHAnsi" w:hAnsiTheme="majorHAnsi" w:cstheme="majorHAnsi"/>
                <w:color w:val="C00000"/>
              </w:rPr>
            </w:pPr>
            <w:ins w:id="14202"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E27D588" w14:textId="06B082F6" w:rsidR="00562DE3" w:rsidRPr="000A2E7F" w:rsidRDefault="00562DE3" w:rsidP="00562DE3">
            <w:pPr>
              <w:pStyle w:val="af0"/>
              <w:rPr>
                <w:ins w:id="14203" w:author="TAKATOSHI TAMAOKI" w:date="2017-03-24T11:27:00Z"/>
                <w:rFonts w:asciiTheme="majorHAnsi" w:hAnsiTheme="majorHAnsi" w:cstheme="majorHAnsi"/>
                <w:color w:val="C00000"/>
              </w:rPr>
            </w:pPr>
            <w:ins w:id="1420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937C097" w14:textId="668BCD39" w:rsidR="00562DE3" w:rsidRPr="000A2E7F" w:rsidRDefault="00562DE3" w:rsidP="00562DE3">
            <w:pPr>
              <w:pStyle w:val="af0"/>
              <w:rPr>
                <w:ins w:id="14205" w:author="TAKATOSHI TAMAOKI" w:date="2017-03-24T11:27:00Z"/>
                <w:rFonts w:asciiTheme="majorHAnsi" w:hAnsiTheme="majorHAnsi" w:cstheme="majorHAnsi"/>
                <w:color w:val="C00000"/>
              </w:rPr>
            </w:pPr>
            <w:ins w:id="14206"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AE40FD6" w14:textId="5111D986" w:rsidR="00562DE3" w:rsidRPr="000A2E7F" w:rsidRDefault="00562DE3" w:rsidP="00562DE3">
            <w:pPr>
              <w:pStyle w:val="af0"/>
              <w:rPr>
                <w:ins w:id="14207" w:author="TAKATOSHI TAMAOKI" w:date="2017-03-24T11:27:00Z"/>
                <w:rFonts w:asciiTheme="majorHAnsi" w:hAnsiTheme="majorHAnsi" w:cstheme="majorHAnsi"/>
                <w:color w:val="C00000"/>
              </w:rPr>
            </w:pPr>
            <w:ins w:id="14208"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A405A4F" w14:textId="15784D6C" w:rsidR="00562DE3" w:rsidRPr="000A2E7F" w:rsidRDefault="00562DE3" w:rsidP="00562DE3">
            <w:pPr>
              <w:pStyle w:val="af0"/>
              <w:rPr>
                <w:ins w:id="14209" w:author="TAKATOSHI TAMAOKI" w:date="2017-03-24T11:27:00Z"/>
                <w:rFonts w:asciiTheme="majorHAnsi" w:hAnsiTheme="majorHAnsi" w:cstheme="majorHAnsi"/>
                <w:color w:val="C00000"/>
              </w:rPr>
            </w:pPr>
            <w:ins w:id="14210" w:author="TAKATOSHI TAMAOKI" w:date="2017-03-24T11:27:00Z">
              <w:r w:rsidRPr="000A2E7F">
                <w:rPr>
                  <w:rFonts w:asciiTheme="majorHAnsi" w:hAnsiTheme="majorHAnsi" w:cstheme="majorHAnsi"/>
                  <w:snapToGrid/>
                  <w:color w:val="C00000"/>
                  <w:szCs w:val="16"/>
                </w:rPr>
                <w:t>—</w:t>
              </w:r>
            </w:ins>
          </w:p>
        </w:tc>
      </w:tr>
      <w:tr w:rsidR="00562DE3" w:rsidRPr="003D580F" w14:paraId="3EE5ABF4" w14:textId="77777777" w:rsidTr="00631F5B">
        <w:trPr>
          <w:cantSplit/>
          <w:ins w:id="14211" w:author="TAKATOSHI TAMAOKI" w:date="2017-03-24T11:27:00Z"/>
          <w:trPrChange w:id="14212" w:author="TAKATOSHI TAMAOKI" w:date="2017-03-24T11:29:00Z">
            <w:trPr>
              <w:cantSplit/>
            </w:trPr>
          </w:trPrChange>
        </w:trPr>
        <w:tc>
          <w:tcPr>
            <w:tcW w:w="262" w:type="pct"/>
            <w:shd w:val="clear" w:color="auto" w:fill="auto"/>
            <w:tcPrChange w:id="14213" w:author="TAKATOSHI TAMAOKI" w:date="2017-03-24T11:29:00Z">
              <w:tcPr>
                <w:tcW w:w="261" w:type="pct"/>
                <w:gridSpan w:val="3"/>
                <w:shd w:val="clear" w:color="auto" w:fill="auto"/>
              </w:tcPr>
            </w:tcPrChange>
          </w:tcPr>
          <w:p w14:paraId="24B03D19" w14:textId="5DB92433" w:rsidR="00562DE3" w:rsidRPr="000A2E7F" w:rsidRDefault="00562DE3" w:rsidP="00562DE3">
            <w:pPr>
              <w:pStyle w:val="af0"/>
              <w:rPr>
                <w:ins w:id="14214" w:author="TAKATOSHI TAMAOKI" w:date="2017-03-24T11:27:00Z"/>
                <w:rFonts w:asciiTheme="majorHAnsi" w:hAnsiTheme="majorHAnsi" w:cstheme="majorHAnsi"/>
                <w:color w:val="C00000"/>
              </w:rPr>
            </w:pPr>
            <w:ins w:id="14215" w:author="TAKATOSHI TAMAOKI" w:date="2017-03-24T11:27:00Z">
              <w:r w:rsidRPr="000A2E7F">
                <w:rPr>
                  <w:rFonts w:asciiTheme="majorHAnsi" w:hAnsiTheme="majorHAnsi" w:cstheme="majorHAnsi"/>
                  <w:color w:val="C00000"/>
                </w:rPr>
                <w:t>199</w:t>
              </w:r>
            </w:ins>
          </w:p>
        </w:tc>
        <w:tc>
          <w:tcPr>
            <w:tcW w:w="915" w:type="pct"/>
            <w:tcBorders>
              <w:top w:val="nil"/>
              <w:bottom w:val="single" w:sz="4" w:space="0" w:color="auto"/>
            </w:tcBorders>
            <w:shd w:val="clear" w:color="auto" w:fill="auto"/>
            <w:tcPrChange w:id="14216" w:author="TAKATOSHI TAMAOKI" w:date="2017-03-24T11:29:00Z">
              <w:tcPr>
                <w:tcW w:w="915" w:type="pct"/>
                <w:gridSpan w:val="3"/>
                <w:tcBorders>
                  <w:top w:val="nil"/>
                  <w:bottom w:val="single" w:sz="4" w:space="0" w:color="auto"/>
                </w:tcBorders>
                <w:shd w:val="clear" w:color="auto" w:fill="auto"/>
              </w:tcPr>
            </w:tcPrChange>
          </w:tcPr>
          <w:p w14:paraId="1824A0F5" w14:textId="77777777" w:rsidR="00562DE3" w:rsidRPr="000A2E7F" w:rsidRDefault="00562DE3" w:rsidP="00562DE3">
            <w:pPr>
              <w:pStyle w:val="af0"/>
              <w:rPr>
                <w:ins w:id="14217" w:author="TAKATOSHI TAMAOKI" w:date="2017-03-24T11:27:00Z"/>
                <w:rFonts w:asciiTheme="majorHAnsi" w:hAnsiTheme="majorHAnsi" w:cstheme="majorHAnsi"/>
                <w:color w:val="C00000"/>
              </w:rPr>
            </w:pPr>
          </w:p>
        </w:tc>
        <w:tc>
          <w:tcPr>
            <w:tcW w:w="1248" w:type="pct"/>
            <w:shd w:val="clear" w:color="auto" w:fill="D9D9D9" w:themeFill="background1" w:themeFillShade="D9"/>
            <w:tcPrChange w:id="14218" w:author="TAKATOSHI TAMAOKI" w:date="2017-03-24T11:29:00Z">
              <w:tcPr>
                <w:tcW w:w="1248" w:type="pct"/>
                <w:gridSpan w:val="3"/>
                <w:shd w:val="clear" w:color="auto" w:fill="D9D9D9" w:themeFill="background1" w:themeFillShade="D9"/>
              </w:tcPr>
            </w:tcPrChange>
          </w:tcPr>
          <w:p w14:paraId="503F854F" w14:textId="2305FA36" w:rsidR="00562DE3" w:rsidRPr="000A2E7F" w:rsidRDefault="00562DE3" w:rsidP="00562DE3">
            <w:pPr>
              <w:pStyle w:val="af0"/>
              <w:rPr>
                <w:ins w:id="14219" w:author="TAKATOSHI TAMAOKI" w:date="2017-03-24T11:27:00Z"/>
                <w:rFonts w:asciiTheme="majorHAnsi" w:hAnsiTheme="majorHAnsi" w:cstheme="majorHAnsi"/>
                <w:color w:val="C00000"/>
              </w:rPr>
            </w:pPr>
            <w:ins w:id="14220"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4221" w:author="TAKATOSHI TAMAOKI" w:date="2017-03-24T11:29:00Z">
              <w:tcPr>
                <w:tcW w:w="367" w:type="pct"/>
                <w:gridSpan w:val="4"/>
                <w:shd w:val="clear" w:color="auto" w:fill="D9D9D9" w:themeFill="background1" w:themeFillShade="D9"/>
              </w:tcPr>
            </w:tcPrChange>
          </w:tcPr>
          <w:p w14:paraId="2FEA0B48" w14:textId="7B983E9F" w:rsidR="00562DE3" w:rsidRPr="000A2E7F" w:rsidRDefault="00562DE3" w:rsidP="00562DE3">
            <w:pPr>
              <w:pStyle w:val="af0"/>
              <w:rPr>
                <w:ins w:id="14222" w:author="TAKATOSHI TAMAOKI" w:date="2017-03-24T11:27:00Z"/>
                <w:rFonts w:asciiTheme="majorHAnsi" w:hAnsiTheme="majorHAnsi" w:cstheme="majorHAnsi"/>
                <w:color w:val="C00000"/>
              </w:rPr>
            </w:pPr>
            <w:ins w:id="14223"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4224" w:author="TAKATOSHI TAMAOKI" w:date="2017-03-24T11:29:00Z">
              <w:tcPr>
                <w:tcW w:w="321" w:type="pct"/>
                <w:gridSpan w:val="4"/>
                <w:shd w:val="clear" w:color="auto" w:fill="D9D9D9" w:themeFill="background1" w:themeFillShade="D9"/>
              </w:tcPr>
            </w:tcPrChange>
          </w:tcPr>
          <w:p w14:paraId="40BF8BFE" w14:textId="221EDFE0" w:rsidR="00562DE3" w:rsidRPr="000A2E7F" w:rsidRDefault="00562DE3" w:rsidP="00562DE3">
            <w:pPr>
              <w:pStyle w:val="af0"/>
              <w:rPr>
                <w:ins w:id="14225" w:author="TAKATOSHI TAMAOKI" w:date="2017-03-24T11:27:00Z"/>
                <w:rFonts w:asciiTheme="majorHAnsi" w:hAnsiTheme="majorHAnsi" w:cstheme="majorHAnsi"/>
                <w:color w:val="C00000"/>
              </w:rPr>
            </w:pPr>
            <w:ins w:id="14226"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4227" w:author="TAKATOSHI TAMAOKI" w:date="2017-03-24T11:29:00Z">
              <w:tcPr>
                <w:tcW w:w="321" w:type="pct"/>
                <w:gridSpan w:val="3"/>
                <w:shd w:val="clear" w:color="auto" w:fill="D9D9D9" w:themeFill="background1" w:themeFillShade="D9"/>
              </w:tcPr>
            </w:tcPrChange>
          </w:tcPr>
          <w:p w14:paraId="0F6A6A04" w14:textId="51080FF1" w:rsidR="00562DE3" w:rsidRPr="000A2E7F" w:rsidRDefault="00562DE3" w:rsidP="00562DE3">
            <w:pPr>
              <w:pStyle w:val="af0"/>
              <w:rPr>
                <w:ins w:id="14228" w:author="TAKATOSHI TAMAOKI" w:date="2017-03-24T11:27:00Z"/>
                <w:rFonts w:asciiTheme="majorHAnsi" w:hAnsiTheme="majorHAnsi" w:cstheme="majorHAnsi"/>
                <w:color w:val="C00000"/>
              </w:rPr>
            </w:pPr>
            <w:ins w:id="14229"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4230" w:author="TAKATOSHI TAMAOKI" w:date="2017-03-24T11:29:00Z">
              <w:tcPr>
                <w:tcW w:w="314" w:type="pct"/>
                <w:gridSpan w:val="3"/>
                <w:shd w:val="clear" w:color="auto" w:fill="D9D9D9" w:themeFill="background1" w:themeFillShade="D9"/>
              </w:tcPr>
            </w:tcPrChange>
          </w:tcPr>
          <w:p w14:paraId="0071CDA9" w14:textId="049FE860" w:rsidR="00562DE3" w:rsidRPr="000A2E7F" w:rsidRDefault="00562DE3" w:rsidP="00562DE3">
            <w:pPr>
              <w:pStyle w:val="af0"/>
              <w:rPr>
                <w:ins w:id="14231" w:author="TAKATOSHI TAMAOKI" w:date="2017-03-24T11:27:00Z"/>
                <w:rFonts w:asciiTheme="majorHAnsi" w:hAnsiTheme="majorHAnsi" w:cstheme="majorHAnsi"/>
                <w:color w:val="C00000"/>
              </w:rPr>
            </w:pPr>
            <w:ins w:id="14232"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4233" w:author="TAKATOSHI TAMAOKI" w:date="2017-03-24T11:29:00Z">
              <w:tcPr>
                <w:tcW w:w="294" w:type="pct"/>
                <w:gridSpan w:val="6"/>
                <w:shd w:val="clear" w:color="auto" w:fill="D9D9D9" w:themeFill="background1" w:themeFillShade="D9"/>
              </w:tcPr>
            </w:tcPrChange>
          </w:tcPr>
          <w:p w14:paraId="28EB7455" w14:textId="3F07EB84" w:rsidR="00562DE3" w:rsidRPr="000A2E7F" w:rsidRDefault="00562DE3" w:rsidP="00562DE3">
            <w:pPr>
              <w:pStyle w:val="af0"/>
              <w:rPr>
                <w:ins w:id="14234" w:author="TAKATOSHI TAMAOKI" w:date="2017-03-24T11:27:00Z"/>
                <w:rFonts w:asciiTheme="majorHAnsi" w:hAnsiTheme="majorHAnsi" w:cstheme="majorHAnsi"/>
                <w:color w:val="C00000"/>
              </w:rPr>
            </w:pPr>
            <w:ins w:id="1423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4236" w:author="TAKATOSHI TAMAOKI" w:date="2017-03-24T11:29:00Z">
              <w:tcPr>
                <w:tcW w:w="294" w:type="pct"/>
                <w:gridSpan w:val="5"/>
                <w:shd w:val="clear" w:color="auto" w:fill="D9D9D9" w:themeFill="background1" w:themeFillShade="D9"/>
              </w:tcPr>
            </w:tcPrChange>
          </w:tcPr>
          <w:p w14:paraId="6BDAB399" w14:textId="79E14F0F" w:rsidR="00562DE3" w:rsidRPr="000A2E7F" w:rsidRDefault="00562DE3" w:rsidP="00562DE3">
            <w:pPr>
              <w:pStyle w:val="af0"/>
              <w:rPr>
                <w:ins w:id="14237" w:author="TAKATOSHI TAMAOKI" w:date="2017-03-24T11:27:00Z"/>
                <w:rFonts w:asciiTheme="majorHAnsi" w:hAnsiTheme="majorHAnsi" w:cstheme="majorHAnsi"/>
                <w:color w:val="C00000"/>
              </w:rPr>
            </w:pPr>
            <w:ins w:id="14238"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4239" w:author="TAKATOSHI TAMAOKI" w:date="2017-03-24T11:29:00Z">
              <w:tcPr>
                <w:tcW w:w="384" w:type="pct"/>
                <w:gridSpan w:val="6"/>
                <w:shd w:val="clear" w:color="auto" w:fill="D9D9D9" w:themeFill="background1" w:themeFillShade="D9"/>
              </w:tcPr>
            </w:tcPrChange>
          </w:tcPr>
          <w:p w14:paraId="4028EE4E" w14:textId="2DA29E13" w:rsidR="00562DE3" w:rsidRPr="000A2E7F" w:rsidRDefault="00562DE3" w:rsidP="00562DE3">
            <w:pPr>
              <w:pStyle w:val="af0"/>
              <w:rPr>
                <w:ins w:id="14240" w:author="TAKATOSHI TAMAOKI" w:date="2017-03-24T11:27:00Z"/>
                <w:rFonts w:asciiTheme="majorHAnsi" w:hAnsiTheme="majorHAnsi" w:cstheme="majorHAnsi"/>
                <w:color w:val="C00000"/>
              </w:rPr>
            </w:pPr>
            <w:ins w:id="14241"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4242" w:author="TAKATOSHI TAMAOKI" w:date="2017-03-24T11:29:00Z">
              <w:tcPr>
                <w:tcW w:w="280" w:type="pct"/>
                <w:gridSpan w:val="3"/>
                <w:shd w:val="clear" w:color="auto" w:fill="D9D9D9" w:themeFill="background1" w:themeFillShade="D9"/>
              </w:tcPr>
            </w:tcPrChange>
          </w:tcPr>
          <w:p w14:paraId="7D4AEFFD" w14:textId="0669C78F" w:rsidR="00562DE3" w:rsidRPr="000A2E7F" w:rsidRDefault="00562DE3" w:rsidP="00562DE3">
            <w:pPr>
              <w:pStyle w:val="af0"/>
              <w:rPr>
                <w:ins w:id="14243" w:author="TAKATOSHI TAMAOKI" w:date="2017-03-24T11:27:00Z"/>
                <w:rFonts w:asciiTheme="majorHAnsi" w:hAnsiTheme="majorHAnsi" w:cstheme="majorHAnsi"/>
                <w:color w:val="C00000"/>
              </w:rPr>
            </w:pPr>
            <w:ins w:id="14244" w:author="TAKATOSHI TAMAOKI" w:date="2017-03-24T11:27:00Z">
              <w:r w:rsidRPr="000A2E7F">
                <w:rPr>
                  <w:rFonts w:asciiTheme="majorHAnsi" w:hAnsiTheme="majorHAnsi" w:cstheme="majorHAnsi"/>
                  <w:snapToGrid/>
                  <w:color w:val="C00000"/>
                  <w:szCs w:val="16"/>
                </w:rPr>
                <w:t>—</w:t>
              </w:r>
            </w:ins>
          </w:p>
        </w:tc>
      </w:tr>
      <w:tr w:rsidR="00562DE3" w:rsidRPr="003D580F" w14:paraId="6D9B8A52" w14:textId="77777777" w:rsidTr="00631F5B">
        <w:trPr>
          <w:cantSplit/>
          <w:ins w:id="14245" w:author="TAKATOSHI TAMAOKI" w:date="2017-03-24T11:27:00Z"/>
          <w:trPrChange w:id="14246" w:author="TAKATOSHI TAMAOKI" w:date="2017-03-24T11:29:00Z">
            <w:trPr>
              <w:cantSplit/>
            </w:trPr>
          </w:trPrChange>
        </w:trPr>
        <w:tc>
          <w:tcPr>
            <w:tcW w:w="262" w:type="pct"/>
            <w:shd w:val="clear" w:color="auto" w:fill="auto"/>
            <w:tcPrChange w:id="14247" w:author="TAKATOSHI TAMAOKI" w:date="2017-03-24T11:29:00Z">
              <w:tcPr>
                <w:tcW w:w="261" w:type="pct"/>
                <w:gridSpan w:val="2"/>
                <w:shd w:val="clear" w:color="auto" w:fill="auto"/>
              </w:tcPr>
            </w:tcPrChange>
          </w:tcPr>
          <w:p w14:paraId="0C0290FA" w14:textId="1F19DD86" w:rsidR="00562DE3" w:rsidRPr="000A2E7F" w:rsidRDefault="00562DE3" w:rsidP="00562DE3">
            <w:pPr>
              <w:pStyle w:val="af0"/>
              <w:rPr>
                <w:ins w:id="14248" w:author="TAKATOSHI TAMAOKI" w:date="2017-03-24T11:27:00Z"/>
                <w:rFonts w:asciiTheme="majorHAnsi" w:hAnsiTheme="majorHAnsi" w:cstheme="majorHAnsi"/>
                <w:color w:val="C00000"/>
              </w:rPr>
            </w:pPr>
            <w:ins w:id="14249" w:author="TAKATOSHI TAMAOKI" w:date="2017-03-24T11:27:00Z">
              <w:r w:rsidRPr="000A2E7F">
                <w:rPr>
                  <w:rFonts w:asciiTheme="majorHAnsi" w:hAnsiTheme="majorHAnsi" w:cstheme="majorHAnsi"/>
                  <w:color w:val="C00000"/>
                </w:rPr>
                <w:t>200</w:t>
              </w:r>
            </w:ins>
          </w:p>
        </w:tc>
        <w:tc>
          <w:tcPr>
            <w:tcW w:w="915" w:type="pct"/>
            <w:tcBorders>
              <w:top w:val="single" w:sz="4" w:space="0" w:color="auto"/>
              <w:bottom w:val="nil"/>
            </w:tcBorders>
            <w:shd w:val="clear" w:color="auto" w:fill="auto"/>
            <w:tcPrChange w:id="14250" w:author="TAKATOSHI TAMAOKI" w:date="2017-03-24T11:29:00Z">
              <w:tcPr>
                <w:tcW w:w="915" w:type="pct"/>
                <w:gridSpan w:val="3"/>
                <w:tcBorders>
                  <w:top w:val="single" w:sz="4" w:space="0" w:color="auto"/>
                  <w:bottom w:val="nil"/>
                </w:tcBorders>
                <w:shd w:val="clear" w:color="auto" w:fill="auto"/>
              </w:tcPr>
            </w:tcPrChange>
          </w:tcPr>
          <w:p w14:paraId="5980786C" w14:textId="3E542FA7" w:rsidR="00562DE3" w:rsidRPr="000A2E7F" w:rsidRDefault="00562DE3" w:rsidP="00562DE3">
            <w:pPr>
              <w:pStyle w:val="af0"/>
              <w:rPr>
                <w:ins w:id="14251" w:author="TAKATOSHI TAMAOKI" w:date="2017-03-24T11:27:00Z"/>
                <w:rFonts w:asciiTheme="majorHAnsi" w:hAnsiTheme="majorHAnsi" w:cstheme="majorHAnsi"/>
                <w:color w:val="C00000"/>
              </w:rPr>
            </w:pPr>
            <w:ins w:id="14252" w:author="TAKATOSHI TAMAOKI" w:date="2017-03-24T11:27:00Z">
              <w:r w:rsidRPr="000A2E7F">
                <w:rPr>
                  <w:rFonts w:asciiTheme="majorHAnsi" w:hAnsiTheme="majorHAnsi" w:cstheme="majorHAnsi"/>
                  <w:color w:val="C00000"/>
                </w:rPr>
                <w:t>Code Flash</w:t>
              </w:r>
            </w:ins>
          </w:p>
        </w:tc>
        <w:tc>
          <w:tcPr>
            <w:tcW w:w="1248" w:type="pct"/>
            <w:shd w:val="clear" w:color="auto" w:fill="auto"/>
            <w:tcPrChange w:id="14253" w:author="TAKATOSHI TAMAOKI" w:date="2017-03-24T11:29:00Z">
              <w:tcPr>
                <w:tcW w:w="1248" w:type="pct"/>
                <w:gridSpan w:val="3"/>
                <w:shd w:val="clear" w:color="auto" w:fill="auto"/>
              </w:tcPr>
            </w:tcPrChange>
          </w:tcPr>
          <w:p w14:paraId="3D4AE6C8" w14:textId="77777777" w:rsidR="00562DE3" w:rsidRPr="000A2E7F" w:rsidRDefault="00562DE3" w:rsidP="00562DE3">
            <w:pPr>
              <w:pStyle w:val="af0"/>
              <w:rPr>
                <w:ins w:id="14254" w:author="TAKATOSHI TAMAOKI" w:date="2017-03-24T11:27:00Z"/>
                <w:rFonts w:asciiTheme="majorHAnsi" w:hAnsiTheme="majorHAnsi" w:cstheme="majorHAnsi"/>
                <w:color w:val="C00000"/>
              </w:rPr>
            </w:pPr>
            <w:ins w:id="14255" w:author="TAKATOSHI TAMAOKI" w:date="2017-03-24T11:27:00Z">
              <w:r w:rsidRPr="000A2E7F">
                <w:rPr>
                  <w:rFonts w:asciiTheme="majorHAnsi" w:hAnsiTheme="majorHAnsi" w:cstheme="majorHAnsi"/>
                  <w:color w:val="C00000"/>
                </w:rPr>
                <w:t>Code Flash</w:t>
              </w:r>
            </w:ins>
          </w:p>
          <w:p w14:paraId="3098AA84" w14:textId="7D8453E7" w:rsidR="00562DE3" w:rsidRPr="000A2E7F" w:rsidRDefault="00562DE3" w:rsidP="00562DE3">
            <w:pPr>
              <w:pStyle w:val="af0"/>
              <w:rPr>
                <w:ins w:id="14256" w:author="TAKATOSHI TAMAOKI" w:date="2017-03-24T11:27:00Z"/>
                <w:rFonts w:asciiTheme="majorHAnsi" w:hAnsiTheme="majorHAnsi" w:cstheme="majorHAnsi"/>
                <w:color w:val="C00000"/>
              </w:rPr>
            </w:pPr>
            <w:ins w:id="14257" w:author="TAKATOSHI TAMAOKI" w:date="2017-03-24T11:27:00Z">
              <w:r w:rsidRPr="000A2E7F">
                <w:rPr>
                  <w:rFonts w:asciiTheme="majorHAnsi" w:hAnsiTheme="majorHAnsi" w:cstheme="majorHAnsi"/>
                  <w:color w:val="C00000"/>
                </w:rPr>
                <w:t xml:space="preserve"> - Address parity error</w:t>
              </w:r>
            </w:ins>
          </w:p>
        </w:tc>
        <w:tc>
          <w:tcPr>
            <w:tcW w:w="367" w:type="pct"/>
            <w:shd w:val="clear" w:color="auto" w:fill="auto"/>
            <w:tcPrChange w:id="14258" w:author="TAKATOSHI TAMAOKI" w:date="2017-03-24T11:29:00Z">
              <w:tcPr>
                <w:tcW w:w="367" w:type="pct"/>
                <w:gridSpan w:val="4"/>
                <w:shd w:val="clear" w:color="auto" w:fill="auto"/>
              </w:tcPr>
            </w:tcPrChange>
          </w:tcPr>
          <w:p w14:paraId="6BD25747" w14:textId="398D961C" w:rsidR="00562DE3" w:rsidRPr="000A2E7F" w:rsidRDefault="00562DE3" w:rsidP="00562DE3">
            <w:pPr>
              <w:pStyle w:val="af0"/>
              <w:rPr>
                <w:ins w:id="14259" w:author="TAKATOSHI TAMAOKI" w:date="2017-03-24T11:27:00Z"/>
                <w:rFonts w:asciiTheme="majorHAnsi" w:hAnsiTheme="majorHAnsi" w:cstheme="majorHAnsi"/>
                <w:color w:val="C00000"/>
              </w:rPr>
            </w:pPr>
            <w:ins w:id="14260"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4261" w:author="TAKATOSHI TAMAOKI" w:date="2017-03-24T11:29:00Z">
              <w:tcPr>
                <w:tcW w:w="321" w:type="pct"/>
                <w:gridSpan w:val="4"/>
                <w:shd w:val="clear" w:color="auto" w:fill="auto"/>
              </w:tcPr>
            </w:tcPrChange>
          </w:tcPr>
          <w:p w14:paraId="7F6B2A03" w14:textId="1699AD2D" w:rsidR="00562DE3" w:rsidRPr="000A2E7F" w:rsidRDefault="00562DE3" w:rsidP="00562DE3">
            <w:pPr>
              <w:pStyle w:val="af0"/>
              <w:rPr>
                <w:ins w:id="14262" w:author="TAKATOSHI TAMAOKI" w:date="2017-03-24T11:27:00Z"/>
                <w:rFonts w:asciiTheme="majorHAnsi" w:hAnsiTheme="majorHAnsi" w:cstheme="majorHAnsi"/>
                <w:color w:val="C00000"/>
              </w:rPr>
            </w:pPr>
            <w:ins w:id="14263" w:author="TAKATOSHI TAMAOKI" w:date="2017-03-24T11:27:00Z">
              <w:r w:rsidRPr="000A2E7F">
                <w:rPr>
                  <w:rFonts w:asciiTheme="majorHAnsi" w:hAnsiTheme="majorHAnsi" w:cstheme="majorHAnsi"/>
                  <w:color w:val="C00000"/>
                </w:rPr>
                <w:t>√</w:t>
              </w:r>
            </w:ins>
          </w:p>
        </w:tc>
        <w:tc>
          <w:tcPr>
            <w:tcW w:w="321" w:type="pct"/>
            <w:shd w:val="clear" w:color="auto" w:fill="auto"/>
            <w:tcPrChange w:id="14264" w:author="TAKATOSHI TAMAOKI" w:date="2017-03-24T11:29:00Z">
              <w:tcPr>
                <w:tcW w:w="321" w:type="pct"/>
                <w:gridSpan w:val="3"/>
                <w:shd w:val="clear" w:color="auto" w:fill="auto"/>
              </w:tcPr>
            </w:tcPrChange>
          </w:tcPr>
          <w:p w14:paraId="4D37B298" w14:textId="19C63971" w:rsidR="00562DE3" w:rsidRPr="000A2E7F" w:rsidRDefault="00562DE3" w:rsidP="00562DE3">
            <w:pPr>
              <w:pStyle w:val="af0"/>
              <w:rPr>
                <w:ins w:id="14265" w:author="TAKATOSHI TAMAOKI" w:date="2017-03-24T11:27:00Z"/>
                <w:rFonts w:asciiTheme="majorHAnsi" w:hAnsiTheme="majorHAnsi" w:cstheme="majorHAnsi"/>
                <w:color w:val="C00000"/>
              </w:rPr>
            </w:pPr>
            <w:ins w:id="14266" w:author="TAKATOSHI TAMAOKI" w:date="2017-03-24T11:27:00Z">
              <w:r w:rsidRPr="000A2E7F">
                <w:rPr>
                  <w:rFonts w:asciiTheme="majorHAnsi" w:hAnsiTheme="majorHAnsi" w:cstheme="majorHAnsi"/>
                  <w:color w:val="C00000"/>
                </w:rPr>
                <w:t>√</w:t>
              </w:r>
            </w:ins>
          </w:p>
        </w:tc>
        <w:tc>
          <w:tcPr>
            <w:tcW w:w="314" w:type="pct"/>
            <w:shd w:val="clear" w:color="auto" w:fill="auto"/>
            <w:tcPrChange w:id="14267" w:author="TAKATOSHI TAMAOKI" w:date="2017-03-24T11:29:00Z">
              <w:tcPr>
                <w:tcW w:w="314" w:type="pct"/>
                <w:gridSpan w:val="3"/>
                <w:shd w:val="clear" w:color="auto" w:fill="auto"/>
              </w:tcPr>
            </w:tcPrChange>
          </w:tcPr>
          <w:p w14:paraId="6CCB54A5" w14:textId="76104E91" w:rsidR="00562DE3" w:rsidRPr="000A2E7F" w:rsidRDefault="00562DE3" w:rsidP="00562DE3">
            <w:pPr>
              <w:pStyle w:val="af0"/>
              <w:rPr>
                <w:ins w:id="14268" w:author="TAKATOSHI TAMAOKI" w:date="2017-03-24T11:27:00Z"/>
                <w:rFonts w:asciiTheme="majorHAnsi" w:hAnsiTheme="majorHAnsi" w:cstheme="majorHAnsi"/>
                <w:color w:val="C00000"/>
              </w:rPr>
            </w:pPr>
            <w:ins w:id="14269" w:author="TAKATOSHI TAMAOKI" w:date="2017-03-24T11:27:00Z">
              <w:r w:rsidRPr="000A2E7F">
                <w:rPr>
                  <w:rFonts w:asciiTheme="majorHAnsi" w:hAnsiTheme="majorHAnsi" w:cstheme="majorHAnsi"/>
                  <w:color w:val="C00000"/>
                </w:rPr>
                <w:t>√</w:t>
              </w:r>
            </w:ins>
          </w:p>
        </w:tc>
        <w:tc>
          <w:tcPr>
            <w:tcW w:w="294" w:type="pct"/>
            <w:shd w:val="clear" w:color="auto" w:fill="auto"/>
            <w:tcPrChange w:id="14270" w:author="TAKATOSHI TAMAOKI" w:date="2017-03-24T11:29:00Z">
              <w:tcPr>
                <w:tcW w:w="294" w:type="pct"/>
                <w:gridSpan w:val="6"/>
                <w:shd w:val="clear" w:color="auto" w:fill="auto"/>
              </w:tcPr>
            </w:tcPrChange>
          </w:tcPr>
          <w:p w14:paraId="4F7B3F91" w14:textId="0AF6CE7E" w:rsidR="00562DE3" w:rsidRPr="000A2E7F" w:rsidRDefault="00562DE3" w:rsidP="00562DE3">
            <w:pPr>
              <w:pStyle w:val="af0"/>
              <w:rPr>
                <w:ins w:id="14271" w:author="TAKATOSHI TAMAOKI" w:date="2017-03-24T11:27:00Z"/>
                <w:rFonts w:asciiTheme="majorHAnsi" w:hAnsiTheme="majorHAnsi" w:cstheme="majorHAnsi"/>
                <w:color w:val="C00000"/>
              </w:rPr>
            </w:pPr>
            <w:ins w:id="14272" w:author="TAKATOSHI TAMAOKI" w:date="2017-03-24T11:27:00Z">
              <w:r w:rsidRPr="000A2E7F">
                <w:rPr>
                  <w:rFonts w:asciiTheme="majorHAnsi" w:hAnsiTheme="majorHAnsi" w:cstheme="majorHAnsi"/>
                  <w:color w:val="C00000"/>
                </w:rPr>
                <w:t>√</w:t>
              </w:r>
            </w:ins>
          </w:p>
        </w:tc>
        <w:tc>
          <w:tcPr>
            <w:tcW w:w="294" w:type="pct"/>
            <w:shd w:val="clear" w:color="auto" w:fill="auto"/>
            <w:tcPrChange w:id="14273" w:author="TAKATOSHI TAMAOKI" w:date="2017-03-24T11:29:00Z">
              <w:tcPr>
                <w:tcW w:w="356" w:type="pct"/>
                <w:gridSpan w:val="8"/>
                <w:shd w:val="clear" w:color="auto" w:fill="auto"/>
              </w:tcPr>
            </w:tcPrChange>
          </w:tcPr>
          <w:p w14:paraId="464280CE" w14:textId="2C6846F2" w:rsidR="00562DE3" w:rsidRPr="000A2E7F" w:rsidRDefault="00562DE3" w:rsidP="00562DE3">
            <w:pPr>
              <w:pStyle w:val="af0"/>
              <w:rPr>
                <w:ins w:id="14274" w:author="TAKATOSHI TAMAOKI" w:date="2017-03-24T11:27:00Z"/>
                <w:rFonts w:asciiTheme="majorHAnsi" w:hAnsiTheme="majorHAnsi" w:cstheme="majorHAnsi"/>
                <w:color w:val="C00000"/>
              </w:rPr>
            </w:pPr>
            <w:ins w:id="14275" w:author="TAKATOSHI TAMAOKI" w:date="2017-03-24T11:27:00Z">
              <w:r w:rsidRPr="000A2E7F">
                <w:rPr>
                  <w:rFonts w:asciiTheme="majorHAnsi" w:hAnsiTheme="majorHAnsi" w:cstheme="majorHAnsi"/>
                  <w:color w:val="C00000"/>
                </w:rPr>
                <w:t>√</w:t>
              </w:r>
            </w:ins>
          </w:p>
        </w:tc>
        <w:tc>
          <w:tcPr>
            <w:tcW w:w="367" w:type="pct"/>
            <w:shd w:val="clear" w:color="auto" w:fill="auto"/>
            <w:tcPrChange w:id="14276" w:author="TAKATOSHI TAMAOKI" w:date="2017-03-24T11:29:00Z">
              <w:tcPr>
                <w:tcW w:w="322" w:type="pct"/>
                <w:gridSpan w:val="4"/>
                <w:shd w:val="clear" w:color="auto" w:fill="auto"/>
              </w:tcPr>
            </w:tcPrChange>
          </w:tcPr>
          <w:p w14:paraId="00544498" w14:textId="5789378E" w:rsidR="00562DE3" w:rsidRPr="000A2E7F" w:rsidRDefault="00562DE3" w:rsidP="00562DE3">
            <w:pPr>
              <w:pStyle w:val="af0"/>
              <w:rPr>
                <w:ins w:id="14277" w:author="TAKATOSHI TAMAOKI" w:date="2017-03-24T11:27:00Z"/>
                <w:rFonts w:asciiTheme="majorHAnsi" w:hAnsiTheme="majorHAnsi" w:cstheme="majorHAnsi"/>
                <w:color w:val="C00000"/>
              </w:rPr>
            </w:pPr>
            <w:ins w:id="1427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4279" w:author="TAKATOSHI TAMAOKI" w:date="2017-03-24T11:29:00Z">
              <w:tcPr>
                <w:tcW w:w="280" w:type="pct"/>
                <w:gridSpan w:val="3"/>
                <w:shd w:val="clear" w:color="auto" w:fill="auto"/>
              </w:tcPr>
            </w:tcPrChange>
          </w:tcPr>
          <w:p w14:paraId="3BD821F5" w14:textId="1A0AE466" w:rsidR="00562DE3" w:rsidRPr="000A2E7F" w:rsidRDefault="00562DE3" w:rsidP="00562DE3">
            <w:pPr>
              <w:pStyle w:val="af0"/>
              <w:rPr>
                <w:ins w:id="14280" w:author="TAKATOSHI TAMAOKI" w:date="2017-03-24T11:27:00Z"/>
                <w:rFonts w:asciiTheme="majorHAnsi" w:hAnsiTheme="majorHAnsi" w:cstheme="majorHAnsi"/>
                <w:color w:val="C00000"/>
              </w:rPr>
            </w:pPr>
            <w:ins w:id="14281" w:author="TAKATOSHI TAMAOKI" w:date="2017-03-24T11:27:00Z">
              <w:r w:rsidRPr="000A2E7F">
                <w:rPr>
                  <w:rFonts w:asciiTheme="majorHAnsi" w:hAnsiTheme="majorHAnsi" w:cstheme="majorHAnsi"/>
                  <w:color w:val="C00000"/>
                </w:rPr>
                <w:t>√</w:t>
              </w:r>
            </w:ins>
          </w:p>
        </w:tc>
      </w:tr>
      <w:tr w:rsidR="00562DE3" w:rsidRPr="003D580F" w14:paraId="78030771" w14:textId="77777777" w:rsidTr="00631F5B">
        <w:trPr>
          <w:cantSplit/>
          <w:ins w:id="14282" w:author="TAKATOSHI TAMAOKI" w:date="2017-03-24T11:27:00Z"/>
          <w:trPrChange w:id="14283" w:author="TAKATOSHI TAMAOKI" w:date="2017-03-24T11:29:00Z">
            <w:trPr>
              <w:cantSplit/>
            </w:trPr>
          </w:trPrChange>
        </w:trPr>
        <w:tc>
          <w:tcPr>
            <w:tcW w:w="262" w:type="pct"/>
            <w:shd w:val="clear" w:color="auto" w:fill="auto"/>
            <w:hideMark/>
            <w:tcPrChange w:id="14284" w:author="TAKATOSHI TAMAOKI" w:date="2017-03-24T11:29:00Z">
              <w:tcPr>
                <w:tcW w:w="261" w:type="pct"/>
                <w:gridSpan w:val="2"/>
                <w:shd w:val="clear" w:color="auto" w:fill="auto"/>
                <w:hideMark/>
              </w:tcPr>
            </w:tcPrChange>
          </w:tcPr>
          <w:p w14:paraId="03165D9C" w14:textId="383AF90C" w:rsidR="00562DE3" w:rsidRPr="000A2E7F" w:rsidRDefault="00562DE3" w:rsidP="00562DE3">
            <w:pPr>
              <w:pStyle w:val="af0"/>
              <w:rPr>
                <w:ins w:id="14285" w:author="TAKATOSHI TAMAOKI" w:date="2017-03-24T11:27:00Z"/>
                <w:rFonts w:asciiTheme="majorHAnsi" w:hAnsiTheme="majorHAnsi" w:cstheme="majorHAnsi"/>
                <w:color w:val="C00000"/>
              </w:rPr>
            </w:pPr>
            <w:ins w:id="14286" w:author="TAKATOSHI TAMAOKI" w:date="2017-03-24T11:27:00Z">
              <w:r w:rsidRPr="000A2E7F">
                <w:rPr>
                  <w:rFonts w:asciiTheme="majorHAnsi" w:hAnsiTheme="majorHAnsi" w:cstheme="majorHAnsi"/>
                  <w:color w:val="C00000"/>
                </w:rPr>
                <w:t>201</w:t>
              </w:r>
            </w:ins>
          </w:p>
        </w:tc>
        <w:tc>
          <w:tcPr>
            <w:tcW w:w="915" w:type="pct"/>
            <w:tcBorders>
              <w:top w:val="nil"/>
              <w:bottom w:val="nil"/>
            </w:tcBorders>
            <w:shd w:val="clear" w:color="auto" w:fill="auto"/>
            <w:hideMark/>
            <w:tcPrChange w:id="14287" w:author="TAKATOSHI TAMAOKI" w:date="2017-03-24T11:29:00Z">
              <w:tcPr>
                <w:tcW w:w="915" w:type="pct"/>
                <w:gridSpan w:val="3"/>
                <w:tcBorders>
                  <w:top w:val="nil"/>
                  <w:bottom w:val="nil"/>
                </w:tcBorders>
                <w:shd w:val="clear" w:color="auto" w:fill="auto"/>
                <w:hideMark/>
              </w:tcPr>
            </w:tcPrChange>
          </w:tcPr>
          <w:p w14:paraId="0C11D9DB" w14:textId="139D6029" w:rsidR="00562DE3" w:rsidRPr="000A2E7F" w:rsidRDefault="00562DE3" w:rsidP="00562DE3">
            <w:pPr>
              <w:pStyle w:val="af0"/>
              <w:rPr>
                <w:ins w:id="14288"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14289" w:author="TAKATOSHI TAMAOKI" w:date="2017-03-24T11:29:00Z">
              <w:tcPr>
                <w:tcW w:w="1248" w:type="pct"/>
                <w:gridSpan w:val="3"/>
                <w:tcBorders>
                  <w:bottom w:val="single" w:sz="4" w:space="0" w:color="auto"/>
                </w:tcBorders>
                <w:shd w:val="clear" w:color="auto" w:fill="auto"/>
                <w:hideMark/>
              </w:tcPr>
            </w:tcPrChange>
          </w:tcPr>
          <w:p w14:paraId="724BD380" w14:textId="77777777" w:rsidR="00562DE3" w:rsidRPr="000A2E7F" w:rsidRDefault="00562DE3" w:rsidP="00562DE3">
            <w:pPr>
              <w:pStyle w:val="af0"/>
              <w:rPr>
                <w:ins w:id="14290" w:author="TAKATOSHI TAMAOKI" w:date="2017-03-24T11:27:00Z"/>
                <w:rFonts w:asciiTheme="majorHAnsi" w:hAnsiTheme="majorHAnsi" w:cstheme="majorHAnsi"/>
                <w:color w:val="C00000"/>
              </w:rPr>
            </w:pPr>
            <w:ins w:id="14291" w:author="TAKATOSHI TAMAOKI" w:date="2017-03-24T11:27:00Z">
              <w:r w:rsidRPr="000A2E7F">
                <w:rPr>
                  <w:rFonts w:asciiTheme="majorHAnsi" w:hAnsiTheme="majorHAnsi" w:cstheme="majorHAnsi"/>
                  <w:color w:val="C00000"/>
                </w:rPr>
                <w:t>Code Flash ECC</w:t>
              </w:r>
            </w:ins>
          </w:p>
          <w:p w14:paraId="49602184" w14:textId="61FDD7B9" w:rsidR="00562DE3" w:rsidRPr="000A2E7F" w:rsidRDefault="00562DE3" w:rsidP="00562DE3">
            <w:pPr>
              <w:pStyle w:val="af0"/>
              <w:rPr>
                <w:ins w:id="14292" w:author="TAKATOSHI TAMAOKI" w:date="2017-03-24T11:27:00Z"/>
                <w:rFonts w:asciiTheme="majorHAnsi" w:hAnsiTheme="majorHAnsi" w:cstheme="majorHAnsi"/>
                <w:color w:val="C00000"/>
              </w:rPr>
            </w:pPr>
            <w:ins w:id="14293" w:author="TAKATOSHI TAMAOKI" w:date="2017-03-24T11:27:00Z">
              <w:r w:rsidRPr="000A2E7F">
                <w:rPr>
                  <w:rFonts w:asciiTheme="majorHAnsi" w:hAnsiTheme="majorHAnsi" w:cstheme="majorHAnsi"/>
                  <w:color w:val="C00000"/>
                </w:rPr>
                <w:t xml:space="preserve"> - ECC 2bit error</w:t>
              </w:r>
            </w:ins>
          </w:p>
        </w:tc>
        <w:tc>
          <w:tcPr>
            <w:tcW w:w="367" w:type="pct"/>
            <w:tcBorders>
              <w:bottom w:val="single" w:sz="4" w:space="0" w:color="auto"/>
            </w:tcBorders>
            <w:shd w:val="clear" w:color="auto" w:fill="auto"/>
            <w:hideMark/>
            <w:tcPrChange w:id="14294" w:author="TAKATOSHI TAMAOKI" w:date="2017-03-24T11:29:00Z">
              <w:tcPr>
                <w:tcW w:w="367" w:type="pct"/>
                <w:gridSpan w:val="4"/>
                <w:tcBorders>
                  <w:bottom w:val="single" w:sz="4" w:space="0" w:color="auto"/>
                </w:tcBorders>
                <w:shd w:val="clear" w:color="auto" w:fill="auto"/>
                <w:hideMark/>
              </w:tcPr>
            </w:tcPrChange>
          </w:tcPr>
          <w:p w14:paraId="07F290BF" w14:textId="43A625FE" w:rsidR="00562DE3" w:rsidRPr="000A2E7F" w:rsidRDefault="00562DE3" w:rsidP="00562DE3">
            <w:pPr>
              <w:pStyle w:val="af0"/>
              <w:rPr>
                <w:ins w:id="14295" w:author="TAKATOSHI TAMAOKI" w:date="2017-03-24T11:27:00Z"/>
                <w:rFonts w:asciiTheme="majorHAnsi" w:hAnsiTheme="majorHAnsi" w:cstheme="majorHAnsi"/>
                <w:color w:val="C00000"/>
              </w:rPr>
            </w:pPr>
            <w:ins w:id="14296"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14297" w:author="TAKATOSHI TAMAOKI" w:date="2017-03-24T11:29:00Z">
              <w:tcPr>
                <w:tcW w:w="321" w:type="pct"/>
                <w:gridSpan w:val="4"/>
                <w:tcBorders>
                  <w:bottom w:val="single" w:sz="4" w:space="0" w:color="auto"/>
                </w:tcBorders>
                <w:shd w:val="clear" w:color="auto" w:fill="auto"/>
                <w:hideMark/>
              </w:tcPr>
            </w:tcPrChange>
          </w:tcPr>
          <w:p w14:paraId="7FA7ABA0" w14:textId="6B9A8A04" w:rsidR="00562DE3" w:rsidRPr="000A2E7F" w:rsidRDefault="00562DE3" w:rsidP="00562DE3">
            <w:pPr>
              <w:pStyle w:val="af0"/>
              <w:rPr>
                <w:ins w:id="14298" w:author="TAKATOSHI TAMAOKI" w:date="2017-03-24T11:27:00Z"/>
                <w:rFonts w:asciiTheme="majorHAnsi" w:hAnsiTheme="majorHAnsi" w:cstheme="majorHAnsi"/>
                <w:color w:val="C00000"/>
              </w:rPr>
            </w:pPr>
            <w:ins w:id="14299"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14300" w:author="TAKATOSHI TAMAOKI" w:date="2017-03-24T11:29:00Z">
              <w:tcPr>
                <w:tcW w:w="321" w:type="pct"/>
                <w:gridSpan w:val="3"/>
                <w:tcBorders>
                  <w:bottom w:val="single" w:sz="4" w:space="0" w:color="auto"/>
                </w:tcBorders>
                <w:shd w:val="clear" w:color="auto" w:fill="auto"/>
                <w:hideMark/>
              </w:tcPr>
            </w:tcPrChange>
          </w:tcPr>
          <w:p w14:paraId="5E701AD3" w14:textId="7DBFF0E1" w:rsidR="00562DE3" w:rsidRPr="000A2E7F" w:rsidRDefault="00562DE3" w:rsidP="00562DE3">
            <w:pPr>
              <w:pStyle w:val="af0"/>
              <w:rPr>
                <w:ins w:id="14301" w:author="TAKATOSHI TAMAOKI" w:date="2017-03-24T11:27:00Z"/>
                <w:rFonts w:asciiTheme="majorHAnsi" w:hAnsiTheme="majorHAnsi" w:cstheme="majorHAnsi"/>
                <w:color w:val="C00000"/>
              </w:rPr>
            </w:pPr>
            <w:ins w:id="14302"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14303" w:author="TAKATOSHI TAMAOKI" w:date="2017-03-24T11:29:00Z">
              <w:tcPr>
                <w:tcW w:w="314" w:type="pct"/>
                <w:gridSpan w:val="3"/>
                <w:tcBorders>
                  <w:bottom w:val="single" w:sz="4" w:space="0" w:color="auto"/>
                </w:tcBorders>
                <w:shd w:val="clear" w:color="auto" w:fill="auto"/>
                <w:hideMark/>
              </w:tcPr>
            </w:tcPrChange>
          </w:tcPr>
          <w:p w14:paraId="0DC1FAAE" w14:textId="68C40B0E" w:rsidR="00562DE3" w:rsidRPr="000A2E7F" w:rsidRDefault="00562DE3" w:rsidP="00562DE3">
            <w:pPr>
              <w:pStyle w:val="af0"/>
              <w:rPr>
                <w:ins w:id="14304" w:author="TAKATOSHI TAMAOKI" w:date="2017-03-24T11:27:00Z"/>
                <w:rFonts w:asciiTheme="majorHAnsi" w:hAnsiTheme="majorHAnsi" w:cstheme="majorHAnsi"/>
                <w:color w:val="C00000"/>
              </w:rPr>
            </w:pPr>
            <w:ins w:id="14305"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4306" w:author="TAKATOSHI TAMAOKI" w:date="2017-03-24T11:29:00Z">
              <w:tcPr>
                <w:tcW w:w="294" w:type="pct"/>
                <w:gridSpan w:val="6"/>
                <w:tcBorders>
                  <w:bottom w:val="single" w:sz="4" w:space="0" w:color="auto"/>
                </w:tcBorders>
                <w:shd w:val="clear" w:color="auto" w:fill="auto"/>
                <w:hideMark/>
              </w:tcPr>
            </w:tcPrChange>
          </w:tcPr>
          <w:p w14:paraId="65BA9982" w14:textId="5BC974EE" w:rsidR="00562DE3" w:rsidRPr="000A2E7F" w:rsidRDefault="00562DE3" w:rsidP="00562DE3">
            <w:pPr>
              <w:pStyle w:val="af0"/>
              <w:rPr>
                <w:ins w:id="14307" w:author="TAKATOSHI TAMAOKI" w:date="2017-03-24T11:27:00Z"/>
                <w:rFonts w:asciiTheme="majorHAnsi" w:hAnsiTheme="majorHAnsi" w:cstheme="majorHAnsi"/>
                <w:color w:val="C00000"/>
              </w:rPr>
            </w:pPr>
            <w:ins w:id="14308"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4309" w:author="TAKATOSHI TAMAOKI" w:date="2017-03-24T11:29:00Z">
              <w:tcPr>
                <w:tcW w:w="356" w:type="pct"/>
                <w:gridSpan w:val="8"/>
                <w:tcBorders>
                  <w:bottom w:val="single" w:sz="4" w:space="0" w:color="auto"/>
                </w:tcBorders>
                <w:shd w:val="clear" w:color="auto" w:fill="auto"/>
                <w:hideMark/>
              </w:tcPr>
            </w:tcPrChange>
          </w:tcPr>
          <w:p w14:paraId="42A00830" w14:textId="09F7A2EE" w:rsidR="00562DE3" w:rsidRPr="000A2E7F" w:rsidRDefault="00562DE3" w:rsidP="00562DE3">
            <w:pPr>
              <w:pStyle w:val="af0"/>
              <w:rPr>
                <w:ins w:id="14310" w:author="TAKATOSHI TAMAOKI" w:date="2017-03-24T11:27:00Z"/>
                <w:rFonts w:asciiTheme="majorHAnsi" w:hAnsiTheme="majorHAnsi" w:cstheme="majorHAnsi"/>
                <w:color w:val="C00000"/>
              </w:rPr>
            </w:pPr>
            <w:ins w:id="14311"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4312" w:author="TAKATOSHI TAMAOKI" w:date="2017-03-24T11:29:00Z">
              <w:tcPr>
                <w:tcW w:w="322" w:type="pct"/>
                <w:gridSpan w:val="4"/>
                <w:tcBorders>
                  <w:bottom w:val="single" w:sz="4" w:space="0" w:color="auto"/>
                </w:tcBorders>
                <w:shd w:val="clear" w:color="auto" w:fill="auto"/>
              </w:tcPr>
            </w:tcPrChange>
          </w:tcPr>
          <w:p w14:paraId="1066EBDD" w14:textId="2C81F068" w:rsidR="00562DE3" w:rsidRPr="000A2E7F" w:rsidRDefault="00562DE3" w:rsidP="00562DE3">
            <w:pPr>
              <w:pStyle w:val="af0"/>
              <w:rPr>
                <w:ins w:id="14313" w:author="TAKATOSHI TAMAOKI" w:date="2017-03-24T11:27:00Z"/>
                <w:rFonts w:asciiTheme="majorHAnsi" w:hAnsiTheme="majorHAnsi" w:cstheme="majorHAnsi"/>
                <w:color w:val="C00000"/>
              </w:rPr>
            </w:pPr>
            <w:ins w:id="14314"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14315" w:author="TAKATOSHI TAMAOKI" w:date="2017-03-24T11:29:00Z">
              <w:tcPr>
                <w:tcW w:w="280" w:type="pct"/>
                <w:gridSpan w:val="3"/>
                <w:tcBorders>
                  <w:bottom w:val="single" w:sz="4" w:space="0" w:color="auto"/>
                </w:tcBorders>
                <w:shd w:val="clear" w:color="auto" w:fill="auto"/>
                <w:hideMark/>
              </w:tcPr>
            </w:tcPrChange>
          </w:tcPr>
          <w:p w14:paraId="57732944" w14:textId="19C44F7E" w:rsidR="00562DE3" w:rsidRPr="000A2E7F" w:rsidRDefault="00562DE3" w:rsidP="00562DE3">
            <w:pPr>
              <w:pStyle w:val="af0"/>
              <w:rPr>
                <w:ins w:id="14316" w:author="TAKATOSHI TAMAOKI" w:date="2017-03-24T11:27:00Z"/>
                <w:rFonts w:asciiTheme="majorHAnsi" w:hAnsiTheme="majorHAnsi" w:cstheme="majorHAnsi"/>
                <w:color w:val="C00000"/>
              </w:rPr>
            </w:pPr>
            <w:ins w:id="14317" w:author="TAKATOSHI TAMAOKI" w:date="2017-03-24T11:27:00Z">
              <w:r w:rsidRPr="000A2E7F">
                <w:rPr>
                  <w:rFonts w:asciiTheme="majorHAnsi" w:hAnsiTheme="majorHAnsi" w:cstheme="majorHAnsi"/>
                  <w:color w:val="C00000"/>
                </w:rPr>
                <w:t>√</w:t>
              </w:r>
            </w:ins>
          </w:p>
        </w:tc>
      </w:tr>
      <w:tr w:rsidR="00562DE3" w:rsidRPr="003D580F" w14:paraId="305B53B0" w14:textId="77777777" w:rsidTr="00631F5B">
        <w:trPr>
          <w:cantSplit/>
          <w:ins w:id="14318" w:author="TAKATOSHI TAMAOKI" w:date="2017-03-24T11:27:00Z"/>
          <w:trPrChange w:id="14319" w:author="TAKATOSHI TAMAOKI" w:date="2017-03-24T11:29:00Z">
            <w:trPr>
              <w:cantSplit/>
            </w:trPr>
          </w:trPrChange>
        </w:trPr>
        <w:tc>
          <w:tcPr>
            <w:tcW w:w="262" w:type="pct"/>
            <w:shd w:val="clear" w:color="auto" w:fill="auto"/>
            <w:hideMark/>
            <w:tcPrChange w:id="14320" w:author="TAKATOSHI TAMAOKI" w:date="2017-03-24T11:29:00Z">
              <w:tcPr>
                <w:tcW w:w="261" w:type="pct"/>
                <w:gridSpan w:val="2"/>
                <w:shd w:val="clear" w:color="auto" w:fill="auto"/>
                <w:hideMark/>
              </w:tcPr>
            </w:tcPrChange>
          </w:tcPr>
          <w:p w14:paraId="27416FEA" w14:textId="429AF478" w:rsidR="00562DE3" w:rsidRPr="000A2E7F" w:rsidRDefault="00562DE3" w:rsidP="00562DE3">
            <w:pPr>
              <w:pStyle w:val="af0"/>
              <w:rPr>
                <w:ins w:id="14321" w:author="TAKATOSHI TAMAOKI" w:date="2017-03-24T11:27:00Z"/>
                <w:rFonts w:asciiTheme="majorHAnsi" w:hAnsiTheme="majorHAnsi" w:cstheme="majorHAnsi"/>
                <w:color w:val="C00000"/>
              </w:rPr>
            </w:pPr>
            <w:ins w:id="14322" w:author="TAKATOSHI TAMAOKI" w:date="2017-03-24T11:27:00Z">
              <w:r w:rsidRPr="000A2E7F">
                <w:rPr>
                  <w:rFonts w:asciiTheme="majorHAnsi" w:hAnsiTheme="majorHAnsi" w:cstheme="majorHAnsi"/>
                  <w:color w:val="C00000"/>
                </w:rPr>
                <w:t>202</w:t>
              </w:r>
            </w:ins>
          </w:p>
        </w:tc>
        <w:tc>
          <w:tcPr>
            <w:tcW w:w="915" w:type="pct"/>
            <w:tcBorders>
              <w:top w:val="nil"/>
              <w:bottom w:val="nil"/>
            </w:tcBorders>
            <w:shd w:val="clear" w:color="auto" w:fill="auto"/>
            <w:tcPrChange w:id="14323" w:author="TAKATOSHI TAMAOKI" w:date="2017-03-24T11:29:00Z">
              <w:tcPr>
                <w:tcW w:w="915" w:type="pct"/>
                <w:gridSpan w:val="3"/>
                <w:tcBorders>
                  <w:top w:val="nil"/>
                  <w:bottom w:val="nil"/>
                </w:tcBorders>
                <w:shd w:val="clear" w:color="auto" w:fill="auto"/>
              </w:tcPr>
            </w:tcPrChange>
          </w:tcPr>
          <w:p w14:paraId="146F3336" w14:textId="77777777" w:rsidR="00562DE3" w:rsidRPr="000A2E7F" w:rsidRDefault="00562DE3" w:rsidP="00562DE3">
            <w:pPr>
              <w:pStyle w:val="af0"/>
              <w:rPr>
                <w:ins w:id="14324" w:author="TAKATOSHI TAMAOKI" w:date="2017-03-24T11:27:00Z"/>
                <w:rFonts w:asciiTheme="majorHAnsi" w:hAnsiTheme="majorHAnsi" w:cstheme="majorHAnsi"/>
                <w:color w:val="C00000"/>
              </w:rPr>
            </w:pPr>
          </w:p>
        </w:tc>
        <w:tc>
          <w:tcPr>
            <w:tcW w:w="1248" w:type="pct"/>
            <w:shd w:val="clear" w:color="auto" w:fill="auto"/>
            <w:hideMark/>
            <w:tcPrChange w:id="14325" w:author="TAKATOSHI TAMAOKI" w:date="2017-03-24T11:29:00Z">
              <w:tcPr>
                <w:tcW w:w="1248" w:type="pct"/>
                <w:gridSpan w:val="3"/>
                <w:shd w:val="clear" w:color="auto" w:fill="auto"/>
                <w:hideMark/>
              </w:tcPr>
            </w:tcPrChange>
          </w:tcPr>
          <w:p w14:paraId="48C79175" w14:textId="77777777" w:rsidR="00562DE3" w:rsidRPr="000A2E7F" w:rsidRDefault="00562DE3" w:rsidP="00562DE3">
            <w:pPr>
              <w:pStyle w:val="af0"/>
              <w:rPr>
                <w:ins w:id="14326" w:author="TAKATOSHI TAMAOKI" w:date="2017-03-24T11:27:00Z"/>
                <w:rFonts w:asciiTheme="majorHAnsi" w:hAnsiTheme="majorHAnsi" w:cstheme="majorHAnsi"/>
                <w:color w:val="C00000"/>
              </w:rPr>
            </w:pPr>
            <w:ins w:id="14327" w:author="TAKATOSHI TAMAOKI" w:date="2017-03-24T11:27:00Z">
              <w:r w:rsidRPr="000A2E7F">
                <w:rPr>
                  <w:rFonts w:asciiTheme="majorHAnsi" w:hAnsiTheme="majorHAnsi" w:cstheme="majorHAnsi"/>
                  <w:color w:val="C00000"/>
                </w:rPr>
                <w:t>Code Flash ECC</w:t>
              </w:r>
            </w:ins>
          </w:p>
          <w:p w14:paraId="38AD94C8" w14:textId="2B242021" w:rsidR="00562DE3" w:rsidRPr="000A2E7F" w:rsidRDefault="00562DE3" w:rsidP="00562DE3">
            <w:pPr>
              <w:pStyle w:val="af0"/>
              <w:rPr>
                <w:ins w:id="14328" w:author="TAKATOSHI TAMAOKI" w:date="2017-03-24T11:27:00Z"/>
                <w:rFonts w:asciiTheme="majorHAnsi" w:hAnsiTheme="majorHAnsi" w:cstheme="majorHAnsi"/>
                <w:color w:val="C00000"/>
              </w:rPr>
            </w:pPr>
            <w:ins w:id="14329" w:author="TAKATOSHI TAMAOKI" w:date="2017-03-24T11:27:00Z">
              <w:r w:rsidRPr="000A2E7F">
                <w:rPr>
                  <w:rFonts w:asciiTheme="majorHAnsi" w:hAnsiTheme="majorHAnsi" w:cstheme="majorHAnsi"/>
                  <w:color w:val="C00000"/>
                </w:rPr>
                <w:t xml:space="preserve"> - ECC 1bit error</w:t>
              </w:r>
            </w:ins>
          </w:p>
        </w:tc>
        <w:tc>
          <w:tcPr>
            <w:tcW w:w="367" w:type="pct"/>
            <w:shd w:val="clear" w:color="auto" w:fill="auto"/>
            <w:hideMark/>
            <w:tcPrChange w:id="14330" w:author="TAKATOSHI TAMAOKI" w:date="2017-03-24T11:29:00Z">
              <w:tcPr>
                <w:tcW w:w="367" w:type="pct"/>
                <w:gridSpan w:val="4"/>
                <w:shd w:val="clear" w:color="auto" w:fill="auto"/>
                <w:hideMark/>
              </w:tcPr>
            </w:tcPrChange>
          </w:tcPr>
          <w:p w14:paraId="76317C0B" w14:textId="7CBD3879" w:rsidR="00562DE3" w:rsidRPr="000A2E7F" w:rsidRDefault="00562DE3" w:rsidP="00562DE3">
            <w:pPr>
              <w:pStyle w:val="af0"/>
              <w:rPr>
                <w:ins w:id="14331" w:author="TAKATOSHI TAMAOKI" w:date="2017-03-24T11:27:00Z"/>
                <w:rFonts w:asciiTheme="majorHAnsi" w:hAnsiTheme="majorHAnsi" w:cstheme="majorHAnsi"/>
                <w:color w:val="C00000"/>
              </w:rPr>
            </w:pPr>
            <w:ins w:id="14332"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4333" w:author="TAKATOSHI TAMAOKI" w:date="2017-03-24T11:29:00Z">
              <w:tcPr>
                <w:tcW w:w="321" w:type="pct"/>
                <w:gridSpan w:val="4"/>
                <w:shd w:val="clear" w:color="auto" w:fill="auto"/>
                <w:hideMark/>
              </w:tcPr>
            </w:tcPrChange>
          </w:tcPr>
          <w:p w14:paraId="6370A575" w14:textId="7EADB031" w:rsidR="00562DE3" w:rsidRPr="000A2E7F" w:rsidRDefault="00562DE3" w:rsidP="00562DE3">
            <w:pPr>
              <w:pStyle w:val="af0"/>
              <w:rPr>
                <w:ins w:id="14334" w:author="TAKATOSHI TAMAOKI" w:date="2017-03-24T11:27:00Z"/>
                <w:rFonts w:asciiTheme="majorHAnsi" w:hAnsiTheme="majorHAnsi" w:cstheme="majorHAnsi"/>
                <w:color w:val="C00000"/>
              </w:rPr>
            </w:pPr>
            <w:ins w:id="14335" w:author="TAKATOSHI TAMAOKI" w:date="2017-03-24T11:27:00Z">
              <w:r w:rsidRPr="000A2E7F">
                <w:rPr>
                  <w:rFonts w:asciiTheme="majorHAnsi" w:hAnsiTheme="majorHAnsi" w:cstheme="majorHAnsi"/>
                  <w:color w:val="C00000"/>
                </w:rPr>
                <w:t>√</w:t>
              </w:r>
            </w:ins>
          </w:p>
        </w:tc>
        <w:tc>
          <w:tcPr>
            <w:tcW w:w="321" w:type="pct"/>
            <w:shd w:val="clear" w:color="auto" w:fill="auto"/>
            <w:hideMark/>
            <w:tcPrChange w:id="14336" w:author="TAKATOSHI TAMAOKI" w:date="2017-03-24T11:29:00Z">
              <w:tcPr>
                <w:tcW w:w="321" w:type="pct"/>
                <w:gridSpan w:val="3"/>
                <w:shd w:val="clear" w:color="auto" w:fill="auto"/>
                <w:hideMark/>
              </w:tcPr>
            </w:tcPrChange>
          </w:tcPr>
          <w:p w14:paraId="73887642" w14:textId="79B04183" w:rsidR="00562DE3" w:rsidRPr="000A2E7F" w:rsidRDefault="00562DE3" w:rsidP="00562DE3">
            <w:pPr>
              <w:pStyle w:val="af0"/>
              <w:rPr>
                <w:ins w:id="14337" w:author="TAKATOSHI TAMAOKI" w:date="2017-03-24T11:27:00Z"/>
                <w:rFonts w:asciiTheme="majorHAnsi" w:hAnsiTheme="majorHAnsi" w:cstheme="majorHAnsi"/>
                <w:color w:val="C00000"/>
              </w:rPr>
            </w:pPr>
            <w:ins w:id="14338" w:author="TAKATOSHI TAMAOKI" w:date="2017-03-24T11:27:00Z">
              <w:r w:rsidRPr="000A2E7F">
                <w:rPr>
                  <w:rFonts w:asciiTheme="majorHAnsi" w:hAnsiTheme="majorHAnsi" w:cstheme="majorHAnsi"/>
                  <w:color w:val="C00000"/>
                </w:rPr>
                <w:t>√</w:t>
              </w:r>
            </w:ins>
          </w:p>
        </w:tc>
        <w:tc>
          <w:tcPr>
            <w:tcW w:w="314" w:type="pct"/>
            <w:shd w:val="clear" w:color="auto" w:fill="auto"/>
            <w:hideMark/>
            <w:tcPrChange w:id="14339" w:author="TAKATOSHI TAMAOKI" w:date="2017-03-24T11:29:00Z">
              <w:tcPr>
                <w:tcW w:w="314" w:type="pct"/>
                <w:gridSpan w:val="3"/>
                <w:shd w:val="clear" w:color="auto" w:fill="auto"/>
                <w:hideMark/>
              </w:tcPr>
            </w:tcPrChange>
          </w:tcPr>
          <w:p w14:paraId="552DAC60" w14:textId="784323CE" w:rsidR="00562DE3" w:rsidRPr="000A2E7F" w:rsidRDefault="00562DE3" w:rsidP="00562DE3">
            <w:pPr>
              <w:pStyle w:val="af0"/>
              <w:rPr>
                <w:ins w:id="14340" w:author="TAKATOSHI TAMAOKI" w:date="2017-03-24T11:27:00Z"/>
                <w:rFonts w:asciiTheme="majorHAnsi" w:hAnsiTheme="majorHAnsi" w:cstheme="majorHAnsi"/>
                <w:color w:val="C00000"/>
              </w:rPr>
            </w:pPr>
            <w:ins w:id="14341" w:author="TAKATOSHI TAMAOKI" w:date="2017-03-24T11:27:00Z">
              <w:r w:rsidRPr="000A2E7F">
                <w:rPr>
                  <w:rFonts w:asciiTheme="majorHAnsi" w:hAnsiTheme="majorHAnsi" w:cstheme="majorHAnsi"/>
                  <w:color w:val="C00000"/>
                </w:rPr>
                <w:t>√</w:t>
              </w:r>
            </w:ins>
          </w:p>
        </w:tc>
        <w:tc>
          <w:tcPr>
            <w:tcW w:w="294" w:type="pct"/>
            <w:shd w:val="clear" w:color="auto" w:fill="auto"/>
            <w:hideMark/>
            <w:tcPrChange w:id="14342" w:author="TAKATOSHI TAMAOKI" w:date="2017-03-24T11:29:00Z">
              <w:tcPr>
                <w:tcW w:w="294" w:type="pct"/>
                <w:gridSpan w:val="6"/>
                <w:shd w:val="clear" w:color="auto" w:fill="auto"/>
                <w:hideMark/>
              </w:tcPr>
            </w:tcPrChange>
          </w:tcPr>
          <w:p w14:paraId="543AB604" w14:textId="13B1FCE8" w:rsidR="00562DE3" w:rsidRPr="000A2E7F" w:rsidRDefault="00562DE3" w:rsidP="00562DE3">
            <w:pPr>
              <w:pStyle w:val="af0"/>
              <w:rPr>
                <w:ins w:id="14343" w:author="TAKATOSHI TAMAOKI" w:date="2017-03-24T11:27:00Z"/>
                <w:rFonts w:asciiTheme="majorHAnsi" w:hAnsiTheme="majorHAnsi" w:cstheme="majorHAnsi"/>
                <w:color w:val="C00000"/>
              </w:rPr>
            </w:pPr>
            <w:ins w:id="14344" w:author="TAKATOSHI TAMAOKI" w:date="2017-03-24T11:27:00Z">
              <w:r w:rsidRPr="000A2E7F">
                <w:rPr>
                  <w:rFonts w:asciiTheme="majorHAnsi" w:hAnsiTheme="majorHAnsi" w:cstheme="majorHAnsi"/>
                  <w:color w:val="C00000"/>
                </w:rPr>
                <w:t>√</w:t>
              </w:r>
            </w:ins>
          </w:p>
        </w:tc>
        <w:tc>
          <w:tcPr>
            <w:tcW w:w="294" w:type="pct"/>
            <w:shd w:val="clear" w:color="auto" w:fill="auto"/>
            <w:hideMark/>
            <w:tcPrChange w:id="14345" w:author="TAKATOSHI TAMAOKI" w:date="2017-03-24T11:29:00Z">
              <w:tcPr>
                <w:tcW w:w="356" w:type="pct"/>
                <w:gridSpan w:val="8"/>
                <w:shd w:val="clear" w:color="auto" w:fill="auto"/>
                <w:hideMark/>
              </w:tcPr>
            </w:tcPrChange>
          </w:tcPr>
          <w:p w14:paraId="6B659ACE" w14:textId="68C31C4F" w:rsidR="00562DE3" w:rsidRPr="000A2E7F" w:rsidRDefault="00562DE3" w:rsidP="00562DE3">
            <w:pPr>
              <w:pStyle w:val="af0"/>
              <w:rPr>
                <w:ins w:id="14346" w:author="TAKATOSHI TAMAOKI" w:date="2017-03-24T11:27:00Z"/>
                <w:rFonts w:asciiTheme="majorHAnsi" w:hAnsiTheme="majorHAnsi" w:cstheme="majorHAnsi"/>
                <w:color w:val="C00000"/>
              </w:rPr>
            </w:pPr>
            <w:ins w:id="14347" w:author="TAKATOSHI TAMAOKI" w:date="2017-03-24T11:27:00Z">
              <w:r w:rsidRPr="000A2E7F">
                <w:rPr>
                  <w:rFonts w:asciiTheme="majorHAnsi" w:hAnsiTheme="majorHAnsi" w:cstheme="majorHAnsi"/>
                  <w:color w:val="C00000"/>
                </w:rPr>
                <w:t>√</w:t>
              </w:r>
            </w:ins>
          </w:p>
        </w:tc>
        <w:tc>
          <w:tcPr>
            <w:tcW w:w="367" w:type="pct"/>
            <w:shd w:val="clear" w:color="auto" w:fill="auto"/>
            <w:tcPrChange w:id="14348" w:author="TAKATOSHI TAMAOKI" w:date="2017-03-24T11:29:00Z">
              <w:tcPr>
                <w:tcW w:w="322" w:type="pct"/>
                <w:gridSpan w:val="4"/>
                <w:shd w:val="clear" w:color="auto" w:fill="auto"/>
              </w:tcPr>
            </w:tcPrChange>
          </w:tcPr>
          <w:p w14:paraId="33F0CB7F" w14:textId="53940C90" w:rsidR="00562DE3" w:rsidRPr="000A2E7F" w:rsidRDefault="00562DE3" w:rsidP="00562DE3">
            <w:pPr>
              <w:pStyle w:val="af0"/>
              <w:rPr>
                <w:ins w:id="14349" w:author="TAKATOSHI TAMAOKI" w:date="2017-03-24T11:27:00Z"/>
                <w:rFonts w:asciiTheme="majorHAnsi" w:hAnsiTheme="majorHAnsi" w:cstheme="majorHAnsi"/>
                <w:color w:val="C00000"/>
              </w:rPr>
            </w:pPr>
            <w:ins w:id="14350"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4351" w:author="TAKATOSHI TAMAOKI" w:date="2017-03-24T11:29:00Z">
              <w:tcPr>
                <w:tcW w:w="280" w:type="pct"/>
                <w:gridSpan w:val="3"/>
                <w:shd w:val="clear" w:color="auto" w:fill="auto"/>
                <w:hideMark/>
              </w:tcPr>
            </w:tcPrChange>
          </w:tcPr>
          <w:p w14:paraId="37BB87F3" w14:textId="75A58D72" w:rsidR="00562DE3" w:rsidRPr="000A2E7F" w:rsidRDefault="00562DE3" w:rsidP="00562DE3">
            <w:pPr>
              <w:pStyle w:val="af0"/>
              <w:rPr>
                <w:ins w:id="14352" w:author="TAKATOSHI TAMAOKI" w:date="2017-03-24T11:27:00Z"/>
                <w:rFonts w:asciiTheme="majorHAnsi" w:hAnsiTheme="majorHAnsi" w:cstheme="majorHAnsi"/>
                <w:color w:val="C00000"/>
              </w:rPr>
            </w:pPr>
            <w:ins w:id="14353" w:author="TAKATOSHI TAMAOKI" w:date="2017-03-24T11:27:00Z">
              <w:r w:rsidRPr="000A2E7F">
                <w:rPr>
                  <w:rFonts w:asciiTheme="majorHAnsi" w:hAnsiTheme="majorHAnsi" w:cstheme="majorHAnsi"/>
                  <w:color w:val="C00000"/>
                </w:rPr>
                <w:t>√</w:t>
              </w:r>
            </w:ins>
          </w:p>
        </w:tc>
      </w:tr>
      <w:tr w:rsidR="00562DE3" w:rsidRPr="003D580F" w14:paraId="3C9EAAC7" w14:textId="77777777" w:rsidTr="00631F5B">
        <w:trPr>
          <w:cantSplit/>
          <w:ins w:id="14354" w:author="TAKATOSHI TAMAOKI" w:date="2017-03-24T11:27:00Z"/>
        </w:trPr>
        <w:tc>
          <w:tcPr>
            <w:tcW w:w="262" w:type="pct"/>
            <w:shd w:val="clear" w:color="auto" w:fill="auto"/>
            <w:hideMark/>
          </w:tcPr>
          <w:p w14:paraId="3AA65BAF" w14:textId="35CF25F5" w:rsidR="00562DE3" w:rsidRPr="000A2E7F" w:rsidRDefault="00562DE3" w:rsidP="00562DE3">
            <w:pPr>
              <w:pStyle w:val="af0"/>
              <w:rPr>
                <w:ins w:id="14355" w:author="TAKATOSHI TAMAOKI" w:date="2017-03-24T11:27:00Z"/>
                <w:rFonts w:asciiTheme="majorHAnsi" w:hAnsiTheme="majorHAnsi" w:cstheme="majorHAnsi"/>
                <w:color w:val="C00000"/>
              </w:rPr>
            </w:pPr>
            <w:ins w:id="14356" w:author="TAKATOSHI TAMAOKI" w:date="2017-03-24T11:27:00Z">
              <w:r w:rsidRPr="000A2E7F">
                <w:rPr>
                  <w:rFonts w:asciiTheme="majorHAnsi" w:hAnsiTheme="majorHAnsi" w:cstheme="majorHAnsi"/>
                  <w:color w:val="C00000"/>
                </w:rPr>
                <w:t>203</w:t>
              </w:r>
            </w:ins>
          </w:p>
        </w:tc>
        <w:tc>
          <w:tcPr>
            <w:tcW w:w="915" w:type="pct"/>
            <w:tcBorders>
              <w:top w:val="nil"/>
              <w:bottom w:val="nil"/>
            </w:tcBorders>
            <w:shd w:val="clear" w:color="auto" w:fill="auto"/>
          </w:tcPr>
          <w:p w14:paraId="1B180CC3" w14:textId="77777777" w:rsidR="00562DE3" w:rsidRPr="000A2E7F" w:rsidRDefault="00562DE3" w:rsidP="00562DE3">
            <w:pPr>
              <w:pStyle w:val="af0"/>
              <w:rPr>
                <w:ins w:id="14357" w:author="TAKATOSHI TAMAOKI" w:date="2017-03-24T11:27:00Z"/>
                <w:rFonts w:asciiTheme="majorHAnsi" w:hAnsiTheme="majorHAnsi" w:cstheme="majorHAnsi"/>
                <w:color w:val="C00000"/>
              </w:rPr>
            </w:pPr>
          </w:p>
        </w:tc>
        <w:tc>
          <w:tcPr>
            <w:tcW w:w="1248" w:type="pct"/>
            <w:shd w:val="clear" w:color="auto" w:fill="auto"/>
            <w:hideMark/>
          </w:tcPr>
          <w:p w14:paraId="214CC417" w14:textId="77777777" w:rsidR="00562DE3" w:rsidRPr="000A2E7F" w:rsidRDefault="00562DE3" w:rsidP="00562DE3">
            <w:pPr>
              <w:pStyle w:val="af0"/>
              <w:rPr>
                <w:ins w:id="14358" w:author="TAKATOSHI TAMAOKI" w:date="2017-03-24T11:27:00Z"/>
                <w:rFonts w:asciiTheme="majorHAnsi" w:hAnsiTheme="majorHAnsi" w:cstheme="majorHAnsi"/>
                <w:color w:val="C00000"/>
              </w:rPr>
            </w:pPr>
            <w:ins w:id="14359" w:author="TAKATOSHI TAMAOKI" w:date="2017-03-24T11:27:00Z">
              <w:r w:rsidRPr="000A2E7F">
                <w:rPr>
                  <w:rFonts w:asciiTheme="majorHAnsi" w:hAnsiTheme="majorHAnsi" w:cstheme="majorHAnsi"/>
                  <w:color w:val="C00000"/>
                </w:rPr>
                <w:t>Code Flash ECC</w:t>
              </w:r>
            </w:ins>
          </w:p>
          <w:p w14:paraId="2EC849B3" w14:textId="190B6BD1" w:rsidR="00562DE3" w:rsidRPr="000A2E7F" w:rsidRDefault="00562DE3" w:rsidP="00562DE3">
            <w:pPr>
              <w:pStyle w:val="af0"/>
              <w:rPr>
                <w:ins w:id="14360" w:author="TAKATOSHI TAMAOKI" w:date="2017-03-24T11:27:00Z"/>
                <w:rFonts w:asciiTheme="majorHAnsi" w:hAnsiTheme="majorHAnsi" w:cstheme="majorHAnsi"/>
                <w:color w:val="C00000"/>
              </w:rPr>
            </w:pPr>
            <w:ins w:id="14361" w:author="TAKATOSHI TAMAOKI" w:date="2017-03-24T11:27:00Z">
              <w:r w:rsidRPr="000A2E7F">
                <w:rPr>
                  <w:rFonts w:asciiTheme="majorHAnsi" w:hAnsiTheme="majorHAnsi" w:cstheme="majorHAnsi"/>
                  <w:color w:val="C00000"/>
                </w:rPr>
                <w:t xml:space="preserve"> - Error address overflow</w:t>
              </w:r>
            </w:ins>
          </w:p>
        </w:tc>
        <w:tc>
          <w:tcPr>
            <w:tcW w:w="367" w:type="pct"/>
            <w:shd w:val="clear" w:color="auto" w:fill="auto"/>
            <w:hideMark/>
          </w:tcPr>
          <w:p w14:paraId="54C02D12" w14:textId="71FE9BDE" w:rsidR="00562DE3" w:rsidRPr="000A2E7F" w:rsidRDefault="00562DE3" w:rsidP="00562DE3">
            <w:pPr>
              <w:pStyle w:val="af0"/>
              <w:rPr>
                <w:ins w:id="14362" w:author="TAKATOSHI TAMAOKI" w:date="2017-03-24T11:27:00Z"/>
                <w:rFonts w:asciiTheme="majorHAnsi" w:hAnsiTheme="majorHAnsi" w:cstheme="majorHAnsi"/>
                <w:color w:val="C00000"/>
              </w:rPr>
            </w:pPr>
            <w:ins w:id="14363"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
          <w:p w14:paraId="6B8DEB98" w14:textId="77A74126" w:rsidR="00562DE3" w:rsidRPr="000A2E7F" w:rsidRDefault="00562DE3" w:rsidP="00562DE3">
            <w:pPr>
              <w:pStyle w:val="af0"/>
              <w:rPr>
                <w:ins w:id="14364" w:author="TAKATOSHI TAMAOKI" w:date="2017-03-24T11:27:00Z"/>
                <w:rFonts w:asciiTheme="majorHAnsi" w:hAnsiTheme="majorHAnsi" w:cstheme="majorHAnsi"/>
                <w:color w:val="C00000"/>
              </w:rPr>
            </w:pPr>
            <w:ins w:id="14365" w:author="TAKATOSHI TAMAOKI" w:date="2017-03-24T11:27:00Z">
              <w:r w:rsidRPr="000A2E7F">
                <w:rPr>
                  <w:rFonts w:asciiTheme="majorHAnsi" w:hAnsiTheme="majorHAnsi" w:cstheme="majorHAnsi"/>
                  <w:color w:val="C00000"/>
                </w:rPr>
                <w:t>√</w:t>
              </w:r>
            </w:ins>
          </w:p>
        </w:tc>
        <w:tc>
          <w:tcPr>
            <w:tcW w:w="321" w:type="pct"/>
            <w:shd w:val="clear" w:color="auto" w:fill="auto"/>
            <w:hideMark/>
          </w:tcPr>
          <w:p w14:paraId="3E94212D" w14:textId="22090345" w:rsidR="00562DE3" w:rsidRPr="000A2E7F" w:rsidRDefault="00562DE3" w:rsidP="00562DE3">
            <w:pPr>
              <w:pStyle w:val="af0"/>
              <w:rPr>
                <w:ins w:id="14366" w:author="TAKATOSHI TAMAOKI" w:date="2017-03-24T11:27:00Z"/>
                <w:rFonts w:asciiTheme="majorHAnsi" w:hAnsiTheme="majorHAnsi" w:cstheme="majorHAnsi"/>
                <w:color w:val="C00000"/>
              </w:rPr>
            </w:pPr>
            <w:ins w:id="14367" w:author="TAKATOSHI TAMAOKI" w:date="2017-03-24T11:27:00Z">
              <w:r w:rsidRPr="000A2E7F">
                <w:rPr>
                  <w:rFonts w:asciiTheme="majorHAnsi" w:hAnsiTheme="majorHAnsi" w:cstheme="majorHAnsi"/>
                  <w:color w:val="C00000"/>
                </w:rPr>
                <w:t>√</w:t>
              </w:r>
            </w:ins>
          </w:p>
        </w:tc>
        <w:tc>
          <w:tcPr>
            <w:tcW w:w="314" w:type="pct"/>
            <w:shd w:val="clear" w:color="auto" w:fill="auto"/>
            <w:hideMark/>
          </w:tcPr>
          <w:p w14:paraId="53C99808" w14:textId="7BAB3EA3" w:rsidR="00562DE3" w:rsidRPr="000A2E7F" w:rsidRDefault="00562DE3" w:rsidP="00562DE3">
            <w:pPr>
              <w:pStyle w:val="af0"/>
              <w:rPr>
                <w:ins w:id="14368" w:author="TAKATOSHI TAMAOKI" w:date="2017-03-24T11:27:00Z"/>
                <w:rFonts w:asciiTheme="majorHAnsi" w:hAnsiTheme="majorHAnsi" w:cstheme="majorHAnsi"/>
                <w:color w:val="C00000"/>
              </w:rPr>
            </w:pPr>
            <w:ins w:id="14369"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77DA5F31" w14:textId="4F6D7269" w:rsidR="00562DE3" w:rsidRPr="000A2E7F" w:rsidRDefault="00562DE3" w:rsidP="00562DE3">
            <w:pPr>
              <w:pStyle w:val="af0"/>
              <w:rPr>
                <w:ins w:id="14370" w:author="TAKATOSHI TAMAOKI" w:date="2017-03-24T11:27:00Z"/>
                <w:rFonts w:asciiTheme="majorHAnsi" w:hAnsiTheme="majorHAnsi" w:cstheme="majorHAnsi"/>
                <w:color w:val="C00000"/>
              </w:rPr>
            </w:pPr>
            <w:ins w:id="14371"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0F82D769" w14:textId="6D381C48" w:rsidR="00562DE3" w:rsidRPr="000A2E7F" w:rsidRDefault="00562DE3" w:rsidP="00562DE3">
            <w:pPr>
              <w:pStyle w:val="af0"/>
              <w:rPr>
                <w:ins w:id="14372" w:author="TAKATOSHI TAMAOKI" w:date="2017-03-24T11:27:00Z"/>
                <w:rFonts w:asciiTheme="majorHAnsi" w:hAnsiTheme="majorHAnsi" w:cstheme="majorHAnsi"/>
                <w:color w:val="C00000"/>
              </w:rPr>
            </w:pPr>
            <w:ins w:id="14373" w:author="TAKATOSHI TAMAOKI" w:date="2017-03-24T11:27:00Z">
              <w:r w:rsidRPr="000A2E7F">
                <w:rPr>
                  <w:rFonts w:asciiTheme="majorHAnsi" w:hAnsiTheme="majorHAnsi" w:cstheme="majorHAnsi"/>
                  <w:color w:val="C00000"/>
                </w:rPr>
                <w:t>√</w:t>
              </w:r>
            </w:ins>
          </w:p>
        </w:tc>
        <w:tc>
          <w:tcPr>
            <w:tcW w:w="367" w:type="pct"/>
            <w:shd w:val="clear" w:color="auto" w:fill="auto"/>
          </w:tcPr>
          <w:p w14:paraId="298E8D52" w14:textId="0B38C766" w:rsidR="00562DE3" w:rsidRPr="000A2E7F" w:rsidRDefault="00562DE3" w:rsidP="00562DE3">
            <w:pPr>
              <w:pStyle w:val="af0"/>
              <w:rPr>
                <w:ins w:id="14374" w:author="TAKATOSHI TAMAOKI" w:date="2017-03-24T11:27:00Z"/>
                <w:rFonts w:asciiTheme="majorHAnsi" w:hAnsiTheme="majorHAnsi" w:cstheme="majorHAnsi"/>
                <w:color w:val="C00000"/>
              </w:rPr>
            </w:pPr>
            <w:ins w:id="1437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
          <w:p w14:paraId="5CD042C7" w14:textId="4F1EDEFC" w:rsidR="00562DE3" w:rsidRPr="000A2E7F" w:rsidRDefault="00562DE3" w:rsidP="00562DE3">
            <w:pPr>
              <w:pStyle w:val="af0"/>
              <w:rPr>
                <w:ins w:id="14376" w:author="TAKATOSHI TAMAOKI" w:date="2017-03-24T11:27:00Z"/>
                <w:rFonts w:asciiTheme="majorHAnsi" w:hAnsiTheme="majorHAnsi" w:cstheme="majorHAnsi"/>
                <w:color w:val="C00000"/>
              </w:rPr>
            </w:pPr>
            <w:ins w:id="14377" w:author="TAKATOSHI TAMAOKI" w:date="2017-03-24T11:27:00Z">
              <w:r w:rsidRPr="000A2E7F">
                <w:rPr>
                  <w:rFonts w:asciiTheme="majorHAnsi" w:hAnsiTheme="majorHAnsi" w:cstheme="majorHAnsi"/>
                  <w:color w:val="C00000"/>
                </w:rPr>
                <w:t>√</w:t>
              </w:r>
            </w:ins>
          </w:p>
        </w:tc>
      </w:tr>
      <w:tr w:rsidR="00562DE3" w:rsidRPr="003D580F" w14:paraId="31081B8A" w14:textId="77777777" w:rsidTr="00631F5B">
        <w:trPr>
          <w:cantSplit/>
          <w:ins w:id="14378" w:author="TAKATOSHI TAMAOKI" w:date="2017-03-24T11:27:00Z"/>
          <w:trPrChange w:id="14379" w:author="TAKATOSHI TAMAOKI" w:date="2017-03-24T11:29:00Z">
            <w:trPr>
              <w:cantSplit/>
            </w:trPr>
          </w:trPrChange>
        </w:trPr>
        <w:tc>
          <w:tcPr>
            <w:tcW w:w="262" w:type="pct"/>
            <w:shd w:val="clear" w:color="auto" w:fill="auto"/>
            <w:hideMark/>
            <w:tcPrChange w:id="14380" w:author="TAKATOSHI TAMAOKI" w:date="2017-03-24T11:29:00Z">
              <w:tcPr>
                <w:tcW w:w="261" w:type="pct"/>
                <w:gridSpan w:val="2"/>
                <w:shd w:val="clear" w:color="auto" w:fill="auto"/>
                <w:hideMark/>
              </w:tcPr>
            </w:tcPrChange>
          </w:tcPr>
          <w:p w14:paraId="2E0A7002" w14:textId="0970AFD7" w:rsidR="00562DE3" w:rsidRPr="000A2E7F" w:rsidRDefault="00562DE3" w:rsidP="00562DE3">
            <w:pPr>
              <w:pStyle w:val="af0"/>
              <w:rPr>
                <w:ins w:id="14381" w:author="TAKATOSHI TAMAOKI" w:date="2017-03-24T11:27:00Z"/>
                <w:rFonts w:asciiTheme="majorHAnsi" w:hAnsiTheme="majorHAnsi" w:cstheme="majorHAnsi"/>
                <w:color w:val="C00000"/>
              </w:rPr>
            </w:pPr>
            <w:ins w:id="14382" w:author="TAKATOSHI TAMAOKI" w:date="2017-03-24T11:27:00Z">
              <w:r w:rsidRPr="000A2E7F">
                <w:rPr>
                  <w:rFonts w:asciiTheme="majorHAnsi" w:hAnsiTheme="majorHAnsi" w:cstheme="majorHAnsi"/>
                  <w:color w:val="C00000"/>
                </w:rPr>
                <w:lastRenderedPageBreak/>
                <w:t>204</w:t>
              </w:r>
            </w:ins>
          </w:p>
        </w:tc>
        <w:tc>
          <w:tcPr>
            <w:tcW w:w="915" w:type="pct"/>
            <w:tcBorders>
              <w:top w:val="nil"/>
              <w:bottom w:val="nil"/>
            </w:tcBorders>
            <w:shd w:val="clear" w:color="auto" w:fill="auto"/>
            <w:tcPrChange w:id="14383" w:author="TAKATOSHI TAMAOKI" w:date="2017-03-24T11:29:00Z">
              <w:tcPr>
                <w:tcW w:w="915" w:type="pct"/>
                <w:gridSpan w:val="3"/>
                <w:tcBorders>
                  <w:top w:val="nil"/>
                  <w:bottom w:val="nil"/>
                </w:tcBorders>
                <w:shd w:val="clear" w:color="auto" w:fill="auto"/>
              </w:tcPr>
            </w:tcPrChange>
          </w:tcPr>
          <w:p w14:paraId="6177BCCA" w14:textId="77777777" w:rsidR="00562DE3" w:rsidRPr="000A2E7F" w:rsidRDefault="00562DE3" w:rsidP="00562DE3">
            <w:pPr>
              <w:pStyle w:val="af0"/>
              <w:rPr>
                <w:ins w:id="14384"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14385" w:author="TAKATOSHI TAMAOKI" w:date="2017-03-24T11:29:00Z">
              <w:tcPr>
                <w:tcW w:w="1248" w:type="pct"/>
                <w:gridSpan w:val="3"/>
                <w:shd w:val="clear" w:color="auto" w:fill="D9D9D9" w:themeFill="background1" w:themeFillShade="D9"/>
                <w:hideMark/>
              </w:tcPr>
            </w:tcPrChange>
          </w:tcPr>
          <w:p w14:paraId="12E5C756" w14:textId="529B1970" w:rsidR="00562DE3" w:rsidRPr="000A2E7F" w:rsidRDefault="00562DE3" w:rsidP="00562DE3">
            <w:pPr>
              <w:pStyle w:val="af0"/>
              <w:rPr>
                <w:ins w:id="14386" w:author="TAKATOSHI TAMAOKI" w:date="2017-03-24T11:27:00Z"/>
                <w:rFonts w:asciiTheme="majorHAnsi" w:hAnsiTheme="majorHAnsi" w:cstheme="majorHAnsi"/>
                <w:color w:val="C00000"/>
              </w:rPr>
            </w:pPr>
            <w:ins w:id="14387"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hideMark/>
            <w:tcPrChange w:id="14388" w:author="TAKATOSHI TAMAOKI" w:date="2017-03-24T11:29:00Z">
              <w:tcPr>
                <w:tcW w:w="367" w:type="pct"/>
                <w:gridSpan w:val="4"/>
                <w:shd w:val="clear" w:color="auto" w:fill="D9D9D9" w:themeFill="background1" w:themeFillShade="D9"/>
                <w:hideMark/>
              </w:tcPr>
            </w:tcPrChange>
          </w:tcPr>
          <w:p w14:paraId="141CEEAF" w14:textId="5DA5994D" w:rsidR="00562DE3" w:rsidRPr="000A2E7F" w:rsidRDefault="00562DE3" w:rsidP="00562DE3">
            <w:pPr>
              <w:pStyle w:val="af0"/>
              <w:rPr>
                <w:ins w:id="14389" w:author="TAKATOSHI TAMAOKI" w:date="2017-03-24T11:27:00Z"/>
                <w:rFonts w:asciiTheme="majorHAnsi" w:hAnsiTheme="majorHAnsi" w:cstheme="majorHAnsi"/>
                <w:color w:val="C00000"/>
              </w:rPr>
            </w:pPr>
            <w:ins w:id="14390"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Change w:id="14391" w:author="TAKATOSHI TAMAOKI" w:date="2017-03-24T11:29:00Z">
              <w:tcPr>
                <w:tcW w:w="321" w:type="pct"/>
                <w:gridSpan w:val="4"/>
                <w:shd w:val="clear" w:color="auto" w:fill="D9D9D9" w:themeFill="background1" w:themeFillShade="D9"/>
                <w:hideMark/>
              </w:tcPr>
            </w:tcPrChange>
          </w:tcPr>
          <w:p w14:paraId="34FD6B25" w14:textId="0523ADAA" w:rsidR="00562DE3" w:rsidRPr="000A2E7F" w:rsidRDefault="00562DE3" w:rsidP="00562DE3">
            <w:pPr>
              <w:pStyle w:val="af0"/>
              <w:rPr>
                <w:ins w:id="14392" w:author="TAKATOSHI TAMAOKI" w:date="2017-03-24T11:27:00Z"/>
                <w:rFonts w:asciiTheme="majorHAnsi" w:hAnsiTheme="majorHAnsi" w:cstheme="majorHAnsi"/>
                <w:color w:val="C00000"/>
              </w:rPr>
            </w:pPr>
            <w:ins w:id="14393"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Change w:id="14394" w:author="TAKATOSHI TAMAOKI" w:date="2017-03-24T11:29:00Z">
              <w:tcPr>
                <w:tcW w:w="321" w:type="pct"/>
                <w:gridSpan w:val="3"/>
                <w:shd w:val="clear" w:color="auto" w:fill="D9D9D9" w:themeFill="background1" w:themeFillShade="D9"/>
                <w:hideMark/>
              </w:tcPr>
            </w:tcPrChange>
          </w:tcPr>
          <w:p w14:paraId="79042D6D" w14:textId="160A75B6" w:rsidR="00562DE3" w:rsidRPr="000A2E7F" w:rsidRDefault="00562DE3" w:rsidP="00562DE3">
            <w:pPr>
              <w:pStyle w:val="af0"/>
              <w:rPr>
                <w:ins w:id="14395" w:author="TAKATOSHI TAMAOKI" w:date="2017-03-24T11:27:00Z"/>
                <w:rFonts w:asciiTheme="majorHAnsi" w:hAnsiTheme="majorHAnsi" w:cstheme="majorHAnsi"/>
                <w:color w:val="C00000"/>
              </w:rPr>
            </w:pPr>
            <w:ins w:id="14396"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Change w:id="14397" w:author="TAKATOSHI TAMAOKI" w:date="2017-03-24T11:29:00Z">
              <w:tcPr>
                <w:tcW w:w="314" w:type="pct"/>
                <w:gridSpan w:val="3"/>
                <w:shd w:val="clear" w:color="auto" w:fill="D9D9D9" w:themeFill="background1" w:themeFillShade="D9"/>
                <w:hideMark/>
              </w:tcPr>
            </w:tcPrChange>
          </w:tcPr>
          <w:p w14:paraId="304F9746" w14:textId="3C5506F0" w:rsidR="00562DE3" w:rsidRPr="000A2E7F" w:rsidRDefault="00562DE3" w:rsidP="00562DE3">
            <w:pPr>
              <w:pStyle w:val="af0"/>
              <w:rPr>
                <w:ins w:id="14398" w:author="TAKATOSHI TAMAOKI" w:date="2017-03-24T11:27:00Z"/>
                <w:rFonts w:asciiTheme="majorHAnsi" w:hAnsiTheme="majorHAnsi" w:cstheme="majorHAnsi"/>
                <w:color w:val="C00000"/>
              </w:rPr>
            </w:pPr>
            <w:ins w:id="14399"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14400" w:author="TAKATOSHI TAMAOKI" w:date="2017-03-24T11:29:00Z">
              <w:tcPr>
                <w:tcW w:w="294" w:type="pct"/>
                <w:gridSpan w:val="6"/>
                <w:shd w:val="clear" w:color="auto" w:fill="D9D9D9" w:themeFill="background1" w:themeFillShade="D9"/>
                <w:hideMark/>
              </w:tcPr>
            </w:tcPrChange>
          </w:tcPr>
          <w:p w14:paraId="786B28D3" w14:textId="59B778F0" w:rsidR="00562DE3" w:rsidRPr="000A2E7F" w:rsidRDefault="00562DE3" w:rsidP="00562DE3">
            <w:pPr>
              <w:pStyle w:val="af0"/>
              <w:rPr>
                <w:ins w:id="14401" w:author="TAKATOSHI TAMAOKI" w:date="2017-03-24T11:27:00Z"/>
                <w:rFonts w:asciiTheme="majorHAnsi" w:hAnsiTheme="majorHAnsi" w:cstheme="majorHAnsi"/>
                <w:color w:val="C00000"/>
              </w:rPr>
            </w:pPr>
            <w:ins w:id="14402"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14403" w:author="TAKATOSHI TAMAOKI" w:date="2017-03-24T11:29:00Z">
              <w:tcPr>
                <w:tcW w:w="356" w:type="pct"/>
                <w:gridSpan w:val="8"/>
                <w:shd w:val="clear" w:color="auto" w:fill="D9D9D9" w:themeFill="background1" w:themeFillShade="D9"/>
                <w:hideMark/>
              </w:tcPr>
            </w:tcPrChange>
          </w:tcPr>
          <w:p w14:paraId="420A2309" w14:textId="281BBBB7" w:rsidR="00562DE3" w:rsidRPr="000A2E7F" w:rsidRDefault="00562DE3" w:rsidP="00562DE3">
            <w:pPr>
              <w:pStyle w:val="af0"/>
              <w:rPr>
                <w:ins w:id="14404" w:author="TAKATOSHI TAMAOKI" w:date="2017-03-24T11:27:00Z"/>
                <w:rFonts w:asciiTheme="majorHAnsi" w:hAnsiTheme="majorHAnsi" w:cstheme="majorHAnsi"/>
                <w:color w:val="C00000"/>
              </w:rPr>
            </w:pPr>
            <w:ins w:id="14405"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4406" w:author="TAKATOSHI TAMAOKI" w:date="2017-03-24T11:29:00Z">
              <w:tcPr>
                <w:tcW w:w="322" w:type="pct"/>
                <w:gridSpan w:val="4"/>
                <w:shd w:val="clear" w:color="auto" w:fill="D9D9D9" w:themeFill="background1" w:themeFillShade="D9"/>
              </w:tcPr>
            </w:tcPrChange>
          </w:tcPr>
          <w:p w14:paraId="19EED7D4" w14:textId="6D8EEC7F" w:rsidR="00562DE3" w:rsidRPr="000A2E7F" w:rsidRDefault="00562DE3" w:rsidP="00562DE3">
            <w:pPr>
              <w:pStyle w:val="af0"/>
              <w:rPr>
                <w:ins w:id="14407" w:author="TAKATOSHI TAMAOKI" w:date="2017-03-24T11:27:00Z"/>
                <w:rFonts w:asciiTheme="majorHAnsi" w:hAnsiTheme="majorHAnsi" w:cstheme="majorHAnsi"/>
                <w:color w:val="C00000"/>
              </w:rPr>
            </w:pPr>
            <w:ins w:id="14408"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Change w:id="14409" w:author="TAKATOSHI TAMAOKI" w:date="2017-03-24T11:29:00Z">
              <w:tcPr>
                <w:tcW w:w="280" w:type="pct"/>
                <w:gridSpan w:val="3"/>
                <w:shd w:val="clear" w:color="auto" w:fill="D9D9D9" w:themeFill="background1" w:themeFillShade="D9"/>
                <w:hideMark/>
              </w:tcPr>
            </w:tcPrChange>
          </w:tcPr>
          <w:p w14:paraId="7ADAA565" w14:textId="50667D22" w:rsidR="00562DE3" w:rsidRPr="000A2E7F" w:rsidRDefault="00562DE3" w:rsidP="00562DE3">
            <w:pPr>
              <w:pStyle w:val="af0"/>
              <w:rPr>
                <w:ins w:id="14410" w:author="TAKATOSHI TAMAOKI" w:date="2017-03-24T11:27:00Z"/>
                <w:rFonts w:asciiTheme="majorHAnsi" w:hAnsiTheme="majorHAnsi" w:cstheme="majorHAnsi"/>
                <w:color w:val="C00000"/>
              </w:rPr>
            </w:pPr>
            <w:ins w:id="14411" w:author="TAKATOSHI TAMAOKI" w:date="2017-03-24T11:27:00Z">
              <w:r w:rsidRPr="000A2E7F">
                <w:rPr>
                  <w:rFonts w:asciiTheme="majorHAnsi" w:hAnsiTheme="majorHAnsi" w:cstheme="majorHAnsi"/>
                  <w:snapToGrid/>
                  <w:color w:val="C00000"/>
                  <w:szCs w:val="16"/>
                </w:rPr>
                <w:t>—</w:t>
              </w:r>
            </w:ins>
          </w:p>
        </w:tc>
      </w:tr>
      <w:tr w:rsidR="00562DE3" w:rsidRPr="003D580F" w14:paraId="06FEBD4D" w14:textId="77777777" w:rsidTr="00631F5B">
        <w:trPr>
          <w:cantSplit/>
          <w:ins w:id="14412" w:author="TAKATOSHI TAMAOKI" w:date="2017-03-24T11:27:00Z"/>
        </w:trPr>
        <w:tc>
          <w:tcPr>
            <w:tcW w:w="262" w:type="pct"/>
            <w:shd w:val="clear" w:color="auto" w:fill="auto"/>
            <w:hideMark/>
          </w:tcPr>
          <w:p w14:paraId="1F153CC0" w14:textId="29688B6A" w:rsidR="00562DE3" w:rsidRPr="000A2E7F" w:rsidRDefault="00562DE3" w:rsidP="00562DE3">
            <w:pPr>
              <w:pStyle w:val="af0"/>
              <w:rPr>
                <w:ins w:id="14413" w:author="TAKATOSHI TAMAOKI" w:date="2017-03-24T11:27:00Z"/>
                <w:rFonts w:asciiTheme="majorHAnsi" w:hAnsiTheme="majorHAnsi" w:cstheme="majorHAnsi"/>
                <w:color w:val="C00000"/>
              </w:rPr>
            </w:pPr>
            <w:ins w:id="14414" w:author="TAKATOSHI TAMAOKI" w:date="2017-03-24T11:27:00Z">
              <w:r w:rsidRPr="000A2E7F">
                <w:rPr>
                  <w:rFonts w:asciiTheme="majorHAnsi" w:hAnsiTheme="majorHAnsi" w:cstheme="majorHAnsi"/>
                  <w:color w:val="C00000"/>
                </w:rPr>
                <w:t>205</w:t>
              </w:r>
            </w:ins>
          </w:p>
        </w:tc>
        <w:tc>
          <w:tcPr>
            <w:tcW w:w="915" w:type="pct"/>
            <w:tcBorders>
              <w:top w:val="nil"/>
              <w:bottom w:val="nil"/>
            </w:tcBorders>
            <w:shd w:val="clear" w:color="auto" w:fill="auto"/>
          </w:tcPr>
          <w:p w14:paraId="0CC84D65" w14:textId="77777777" w:rsidR="00562DE3" w:rsidRPr="000A2E7F" w:rsidRDefault="00562DE3" w:rsidP="00562DE3">
            <w:pPr>
              <w:pStyle w:val="af0"/>
              <w:rPr>
                <w:ins w:id="14415" w:author="TAKATOSHI TAMAOKI" w:date="2017-03-24T11:27:00Z"/>
                <w:rFonts w:asciiTheme="majorHAnsi" w:hAnsiTheme="majorHAnsi" w:cstheme="majorHAnsi"/>
                <w:color w:val="C00000"/>
              </w:rPr>
            </w:pPr>
          </w:p>
        </w:tc>
        <w:tc>
          <w:tcPr>
            <w:tcW w:w="1248" w:type="pct"/>
            <w:shd w:val="clear" w:color="auto" w:fill="D9D9D9" w:themeFill="background1" w:themeFillShade="D9"/>
            <w:hideMark/>
          </w:tcPr>
          <w:p w14:paraId="7B4DE5A4" w14:textId="1A32F00A" w:rsidR="00562DE3" w:rsidRPr="000A2E7F" w:rsidRDefault="00562DE3" w:rsidP="00562DE3">
            <w:pPr>
              <w:pStyle w:val="af0"/>
              <w:rPr>
                <w:ins w:id="14416" w:author="TAKATOSHI TAMAOKI" w:date="2017-03-24T11:27:00Z"/>
                <w:rFonts w:asciiTheme="majorHAnsi" w:hAnsiTheme="majorHAnsi" w:cstheme="majorHAnsi"/>
                <w:color w:val="C00000"/>
              </w:rPr>
            </w:pPr>
            <w:ins w:id="14417"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
          <w:p w14:paraId="766FCF7E" w14:textId="4A0DC2EB" w:rsidR="00562DE3" w:rsidRPr="000A2E7F" w:rsidRDefault="00562DE3" w:rsidP="00562DE3">
            <w:pPr>
              <w:pStyle w:val="af0"/>
              <w:rPr>
                <w:ins w:id="14418" w:author="TAKATOSHI TAMAOKI" w:date="2017-03-24T11:27:00Z"/>
                <w:rFonts w:asciiTheme="majorHAnsi" w:hAnsiTheme="majorHAnsi" w:cstheme="majorHAnsi"/>
                <w:color w:val="C00000"/>
              </w:rPr>
            </w:pPr>
            <w:ins w:id="14419"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A780BFC" w14:textId="29C200A9" w:rsidR="00562DE3" w:rsidRPr="000A2E7F" w:rsidRDefault="00562DE3" w:rsidP="00562DE3">
            <w:pPr>
              <w:pStyle w:val="af0"/>
              <w:rPr>
                <w:ins w:id="14420" w:author="TAKATOSHI TAMAOKI" w:date="2017-03-24T11:27:00Z"/>
                <w:rFonts w:asciiTheme="majorHAnsi" w:hAnsiTheme="majorHAnsi" w:cstheme="majorHAnsi"/>
                <w:color w:val="C00000"/>
              </w:rPr>
            </w:pPr>
            <w:ins w:id="14421"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A709C16" w14:textId="23F19F9F" w:rsidR="00562DE3" w:rsidRPr="000A2E7F" w:rsidRDefault="00562DE3" w:rsidP="00562DE3">
            <w:pPr>
              <w:pStyle w:val="af0"/>
              <w:rPr>
                <w:ins w:id="14422" w:author="TAKATOSHI TAMAOKI" w:date="2017-03-24T11:27:00Z"/>
                <w:rFonts w:asciiTheme="majorHAnsi" w:hAnsiTheme="majorHAnsi" w:cstheme="majorHAnsi"/>
                <w:color w:val="C00000"/>
              </w:rPr>
            </w:pPr>
            <w:ins w:id="14423"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D20D428" w14:textId="20BCE97B" w:rsidR="00562DE3" w:rsidRPr="000A2E7F" w:rsidRDefault="00562DE3" w:rsidP="00562DE3">
            <w:pPr>
              <w:pStyle w:val="af0"/>
              <w:rPr>
                <w:ins w:id="14424" w:author="TAKATOSHI TAMAOKI" w:date="2017-03-24T11:27:00Z"/>
                <w:rFonts w:asciiTheme="majorHAnsi" w:hAnsiTheme="majorHAnsi" w:cstheme="majorHAnsi"/>
                <w:color w:val="C00000"/>
              </w:rPr>
            </w:pPr>
            <w:ins w:id="1442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F77C60B" w14:textId="18251D4D" w:rsidR="00562DE3" w:rsidRPr="000A2E7F" w:rsidRDefault="00562DE3" w:rsidP="00562DE3">
            <w:pPr>
              <w:pStyle w:val="af0"/>
              <w:rPr>
                <w:ins w:id="14426" w:author="TAKATOSHI TAMAOKI" w:date="2017-03-24T11:27:00Z"/>
                <w:rFonts w:asciiTheme="majorHAnsi" w:hAnsiTheme="majorHAnsi" w:cstheme="majorHAnsi"/>
                <w:color w:val="C00000"/>
              </w:rPr>
            </w:pPr>
            <w:ins w:id="1442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0F560BA" w14:textId="0D137E18" w:rsidR="00562DE3" w:rsidRPr="000A2E7F" w:rsidRDefault="00562DE3" w:rsidP="00562DE3">
            <w:pPr>
              <w:pStyle w:val="af0"/>
              <w:rPr>
                <w:ins w:id="14428" w:author="TAKATOSHI TAMAOKI" w:date="2017-03-24T11:27:00Z"/>
                <w:rFonts w:asciiTheme="majorHAnsi" w:hAnsiTheme="majorHAnsi" w:cstheme="majorHAnsi"/>
                <w:color w:val="C00000"/>
              </w:rPr>
            </w:pPr>
            <w:ins w:id="14429"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08C730D" w14:textId="091411E1" w:rsidR="00562DE3" w:rsidRPr="000A2E7F" w:rsidRDefault="00562DE3" w:rsidP="00562DE3">
            <w:pPr>
              <w:pStyle w:val="af0"/>
              <w:rPr>
                <w:ins w:id="14430" w:author="TAKATOSHI TAMAOKI" w:date="2017-03-24T11:27:00Z"/>
                <w:rFonts w:asciiTheme="majorHAnsi" w:hAnsiTheme="majorHAnsi" w:cstheme="majorHAnsi"/>
                <w:color w:val="C00000"/>
              </w:rPr>
            </w:pPr>
            <w:ins w:id="14431"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7266508" w14:textId="7DF4753A" w:rsidR="00562DE3" w:rsidRPr="000A2E7F" w:rsidRDefault="00562DE3" w:rsidP="00562DE3">
            <w:pPr>
              <w:pStyle w:val="af0"/>
              <w:rPr>
                <w:ins w:id="14432" w:author="TAKATOSHI TAMAOKI" w:date="2017-03-24T11:27:00Z"/>
                <w:rFonts w:asciiTheme="majorHAnsi" w:hAnsiTheme="majorHAnsi" w:cstheme="majorHAnsi"/>
                <w:color w:val="C00000"/>
              </w:rPr>
            </w:pPr>
            <w:ins w:id="14433" w:author="TAKATOSHI TAMAOKI" w:date="2017-03-24T11:27:00Z">
              <w:r w:rsidRPr="000A2E7F">
                <w:rPr>
                  <w:rFonts w:asciiTheme="majorHAnsi" w:hAnsiTheme="majorHAnsi" w:cstheme="majorHAnsi"/>
                  <w:snapToGrid/>
                  <w:color w:val="C00000"/>
                  <w:szCs w:val="16"/>
                </w:rPr>
                <w:t>—</w:t>
              </w:r>
            </w:ins>
          </w:p>
        </w:tc>
      </w:tr>
      <w:tr w:rsidR="00562DE3" w:rsidRPr="003D580F" w14:paraId="3B793D9A" w14:textId="77777777" w:rsidTr="00631F5B">
        <w:trPr>
          <w:cantSplit/>
          <w:ins w:id="14434" w:author="TAKATOSHI TAMAOKI" w:date="2017-03-24T11:27:00Z"/>
          <w:trPrChange w:id="14435"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4436"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75B0E655" w14:textId="56194762" w:rsidR="00562DE3" w:rsidRPr="000A2E7F" w:rsidRDefault="00562DE3" w:rsidP="00562DE3">
            <w:pPr>
              <w:pStyle w:val="af0"/>
              <w:rPr>
                <w:ins w:id="14437" w:author="TAKATOSHI TAMAOKI" w:date="2017-03-24T11:27:00Z"/>
                <w:rFonts w:asciiTheme="majorHAnsi" w:hAnsiTheme="majorHAnsi" w:cstheme="majorHAnsi"/>
                <w:color w:val="C00000"/>
              </w:rPr>
            </w:pPr>
            <w:ins w:id="14438" w:author="TAKATOSHI TAMAOKI" w:date="2017-03-24T11:27:00Z">
              <w:r w:rsidRPr="000A2E7F">
                <w:rPr>
                  <w:rFonts w:asciiTheme="majorHAnsi" w:hAnsiTheme="majorHAnsi" w:cstheme="majorHAnsi"/>
                  <w:color w:val="C00000"/>
                </w:rPr>
                <w:t>206</w:t>
              </w:r>
            </w:ins>
          </w:p>
        </w:tc>
        <w:tc>
          <w:tcPr>
            <w:tcW w:w="915" w:type="pct"/>
            <w:tcBorders>
              <w:top w:val="nil"/>
              <w:left w:val="single" w:sz="4" w:space="0" w:color="auto"/>
              <w:bottom w:val="nil"/>
              <w:right w:val="single" w:sz="4" w:space="0" w:color="auto"/>
            </w:tcBorders>
            <w:shd w:val="clear" w:color="auto" w:fill="auto"/>
            <w:tcPrChange w:id="14439" w:author="TAKATOSHI TAMAOKI" w:date="2017-03-24T11:29:00Z">
              <w:tcPr>
                <w:tcW w:w="915" w:type="pct"/>
                <w:gridSpan w:val="3"/>
                <w:tcBorders>
                  <w:top w:val="nil"/>
                  <w:left w:val="single" w:sz="4" w:space="0" w:color="auto"/>
                  <w:bottom w:val="nil"/>
                  <w:right w:val="single" w:sz="4" w:space="0" w:color="auto"/>
                </w:tcBorders>
                <w:shd w:val="clear" w:color="auto" w:fill="auto"/>
              </w:tcPr>
            </w:tcPrChange>
          </w:tcPr>
          <w:p w14:paraId="1E814BA5" w14:textId="77777777" w:rsidR="00562DE3" w:rsidRPr="000A2E7F" w:rsidRDefault="00562DE3" w:rsidP="00562DE3">
            <w:pPr>
              <w:pStyle w:val="af0"/>
              <w:rPr>
                <w:ins w:id="14440"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441"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613FC571" w14:textId="4847D2BF" w:rsidR="00562DE3" w:rsidRPr="000A2E7F" w:rsidRDefault="00562DE3" w:rsidP="00562DE3">
            <w:pPr>
              <w:pStyle w:val="af0"/>
              <w:rPr>
                <w:ins w:id="14442" w:author="TAKATOSHI TAMAOKI" w:date="2017-03-24T11:27:00Z"/>
                <w:rFonts w:asciiTheme="majorHAnsi" w:hAnsiTheme="majorHAnsi" w:cstheme="majorHAnsi"/>
                <w:color w:val="C00000"/>
              </w:rPr>
            </w:pPr>
            <w:ins w:id="14443"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44"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6866B59" w14:textId="15DDB5FF" w:rsidR="00562DE3" w:rsidRPr="000A2E7F" w:rsidRDefault="00562DE3" w:rsidP="00562DE3">
            <w:pPr>
              <w:pStyle w:val="af0"/>
              <w:rPr>
                <w:ins w:id="14445" w:author="TAKATOSHI TAMAOKI" w:date="2017-03-24T11:27:00Z"/>
                <w:rFonts w:asciiTheme="majorHAnsi" w:hAnsiTheme="majorHAnsi" w:cstheme="majorHAnsi"/>
                <w:color w:val="C00000"/>
              </w:rPr>
            </w:pPr>
            <w:ins w:id="14446"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47"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DD1135E" w14:textId="6F45719C" w:rsidR="00562DE3" w:rsidRPr="000A2E7F" w:rsidRDefault="00562DE3" w:rsidP="00562DE3">
            <w:pPr>
              <w:pStyle w:val="af0"/>
              <w:rPr>
                <w:ins w:id="14448" w:author="TAKATOSHI TAMAOKI" w:date="2017-03-24T11:27:00Z"/>
                <w:rFonts w:asciiTheme="majorHAnsi" w:hAnsiTheme="majorHAnsi" w:cstheme="majorHAnsi"/>
                <w:color w:val="C00000"/>
              </w:rPr>
            </w:pPr>
            <w:ins w:id="14449"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50"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8E0D569" w14:textId="4E6FBDEF" w:rsidR="00562DE3" w:rsidRPr="000A2E7F" w:rsidRDefault="00562DE3" w:rsidP="00562DE3">
            <w:pPr>
              <w:pStyle w:val="af0"/>
              <w:rPr>
                <w:ins w:id="14451" w:author="TAKATOSHI TAMAOKI" w:date="2017-03-24T11:27:00Z"/>
                <w:rFonts w:asciiTheme="majorHAnsi" w:hAnsiTheme="majorHAnsi" w:cstheme="majorHAnsi"/>
                <w:color w:val="C00000"/>
              </w:rPr>
            </w:pPr>
            <w:ins w:id="14452"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53"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4681C4D" w14:textId="4A746807" w:rsidR="00562DE3" w:rsidRPr="000A2E7F" w:rsidRDefault="00562DE3" w:rsidP="00562DE3">
            <w:pPr>
              <w:pStyle w:val="af0"/>
              <w:rPr>
                <w:ins w:id="14454" w:author="TAKATOSHI TAMAOKI" w:date="2017-03-24T11:27:00Z"/>
                <w:rFonts w:asciiTheme="majorHAnsi" w:hAnsiTheme="majorHAnsi" w:cstheme="majorHAnsi"/>
                <w:color w:val="C00000"/>
              </w:rPr>
            </w:pPr>
            <w:ins w:id="1445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56"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91272D0" w14:textId="7D0F5C0E" w:rsidR="00562DE3" w:rsidRPr="000A2E7F" w:rsidRDefault="00562DE3" w:rsidP="00562DE3">
            <w:pPr>
              <w:pStyle w:val="af0"/>
              <w:rPr>
                <w:ins w:id="14457" w:author="TAKATOSHI TAMAOKI" w:date="2017-03-24T11:27:00Z"/>
                <w:rFonts w:asciiTheme="majorHAnsi" w:hAnsiTheme="majorHAnsi" w:cstheme="majorHAnsi"/>
                <w:color w:val="C00000"/>
              </w:rPr>
            </w:pPr>
            <w:ins w:id="1445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59"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3CB8248" w14:textId="59117BF5" w:rsidR="00562DE3" w:rsidRPr="000A2E7F" w:rsidRDefault="00562DE3" w:rsidP="00562DE3">
            <w:pPr>
              <w:pStyle w:val="af0"/>
              <w:rPr>
                <w:ins w:id="14460" w:author="TAKATOSHI TAMAOKI" w:date="2017-03-24T11:27:00Z"/>
                <w:rFonts w:asciiTheme="majorHAnsi" w:hAnsiTheme="majorHAnsi" w:cstheme="majorHAnsi"/>
                <w:color w:val="C00000"/>
              </w:rPr>
            </w:pPr>
            <w:ins w:id="14461"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62"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151F393" w14:textId="73AF6C49" w:rsidR="00562DE3" w:rsidRPr="000A2E7F" w:rsidRDefault="00562DE3" w:rsidP="00562DE3">
            <w:pPr>
              <w:pStyle w:val="af0"/>
              <w:rPr>
                <w:ins w:id="14463" w:author="TAKATOSHI TAMAOKI" w:date="2017-03-24T11:27:00Z"/>
                <w:rFonts w:asciiTheme="majorHAnsi" w:hAnsiTheme="majorHAnsi" w:cstheme="majorHAnsi"/>
                <w:color w:val="C00000"/>
              </w:rPr>
            </w:pPr>
            <w:ins w:id="1446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4465" w:author="TAKATOSHI TAMAOKI" w:date="2017-03-24T11:29:00Z">
              <w:tcPr>
                <w:tcW w:w="280"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7FFA2C0F" w14:textId="67E4D5B7" w:rsidR="00562DE3" w:rsidRPr="000A2E7F" w:rsidRDefault="00562DE3" w:rsidP="00562DE3">
            <w:pPr>
              <w:pStyle w:val="af0"/>
              <w:rPr>
                <w:ins w:id="14466" w:author="TAKATOSHI TAMAOKI" w:date="2017-03-24T11:27:00Z"/>
                <w:rFonts w:asciiTheme="majorHAnsi" w:hAnsiTheme="majorHAnsi" w:cstheme="majorHAnsi"/>
                <w:color w:val="C00000"/>
              </w:rPr>
            </w:pPr>
            <w:ins w:id="14467" w:author="TAKATOSHI TAMAOKI" w:date="2017-03-24T11:27:00Z">
              <w:r w:rsidRPr="000A2E7F">
                <w:rPr>
                  <w:rFonts w:asciiTheme="majorHAnsi" w:hAnsiTheme="majorHAnsi" w:cstheme="majorHAnsi"/>
                  <w:snapToGrid/>
                  <w:color w:val="C00000"/>
                  <w:szCs w:val="16"/>
                </w:rPr>
                <w:t>—</w:t>
              </w:r>
            </w:ins>
          </w:p>
        </w:tc>
      </w:tr>
      <w:tr w:rsidR="00562DE3" w:rsidRPr="003D580F" w14:paraId="4D63963E" w14:textId="77777777" w:rsidTr="00631F5B">
        <w:trPr>
          <w:cantSplit/>
          <w:ins w:id="14468" w:author="TAKATOSHI TAMAOKI" w:date="2017-03-24T11:27:00Z"/>
          <w:trPrChange w:id="14469"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4470" w:author="TAKATOSHI TAMAOKI" w:date="2017-03-24T11:29:00Z">
              <w:tcPr>
                <w:tcW w:w="261" w:type="pct"/>
                <w:gridSpan w:val="3"/>
                <w:tcBorders>
                  <w:top w:val="single" w:sz="4" w:space="0" w:color="auto"/>
                  <w:bottom w:val="single" w:sz="4" w:space="0" w:color="auto"/>
                  <w:right w:val="single" w:sz="4" w:space="0" w:color="auto"/>
                </w:tcBorders>
                <w:shd w:val="clear" w:color="auto" w:fill="auto"/>
                <w:hideMark/>
              </w:tcPr>
            </w:tcPrChange>
          </w:tcPr>
          <w:p w14:paraId="353D040E" w14:textId="62CB5DCB" w:rsidR="00562DE3" w:rsidRPr="000A2E7F" w:rsidRDefault="00562DE3" w:rsidP="00562DE3">
            <w:pPr>
              <w:pStyle w:val="af0"/>
              <w:rPr>
                <w:ins w:id="14471" w:author="TAKATOSHI TAMAOKI" w:date="2017-03-24T11:27:00Z"/>
                <w:rFonts w:asciiTheme="majorHAnsi" w:hAnsiTheme="majorHAnsi" w:cstheme="majorHAnsi"/>
                <w:color w:val="C00000"/>
              </w:rPr>
            </w:pPr>
            <w:ins w:id="14472" w:author="TAKATOSHI TAMAOKI" w:date="2017-03-24T11:27:00Z">
              <w:r w:rsidRPr="000A2E7F">
                <w:rPr>
                  <w:rFonts w:asciiTheme="majorHAnsi" w:hAnsiTheme="majorHAnsi" w:cstheme="majorHAnsi"/>
                  <w:color w:val="C00000"/>
                </w:rPr>
                <w:t>207</w:t>
              </w:r>
            </w:ins>
          </w:p>
        </w:tc>
        <w:tc>
          <w:tcPr>
            <w:tcW w:w="915" w:type="pct"/>
            <w:tcBorders>
              <w:top w:val="nil"/>
              <w:left w:val="single" w:sz="4" w:space="0" w:color="auto"/>
              <w:bottom w:val="single" w:sz="4" w:space="0" w:color="auto"/>
              <w:right w:val="single" w:sz="4" w:space="0" w:color="auto"/>
            </w:tcBorders>
            <w:shd w:val="clear" w:color="auto" w:fill="auto"/>
            <w:tcPrChange w:id="14473" w:author="TAKATOSHI TAMAOKI" w:date="2017-03-24T11:29:00Z">
              <w:tcPr>
                <w:tcW w:w="915" w:type="pct"/>
                <w:gridSpan w:val="3"/>
                <w:tcBorders>
                  <w:top w:val="nil"/>
                  <w:left w:val="single" w:sz="4" w:space="0" w:color="auto"/>
                  <w:bottom w:val="single" w:sz="4" w:space="0" w:color="auto"/>
                  <w:right w:val="single" w:sz="4" w:space="0" w:color="auto"/>
                </w:tcBorders>
                <w:shd w:val="clear" w:color="auto" w:fill="auto"/>
              </w:tcPr>
            </w:tcPrChange>
          </w:tcPr>
          <w:p w14:paraId="00D14F07" w14:textId="77777777" w:rsidR="00562DE3" w:rsidRPr="000A2E7F" w:rsidRDefault="00562DE3" w:rsidP="00562DE3">
            <w:pPr>
              <w:pStyle w:val="af0"/>
              <w:rPr>
                <w:ins w:id="14474"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475"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78D16D05" w14:textId="02FA8DCB" w:rsidR="00562DE3" w:rsidRPr="000A2E7F" w:rsidRDefault="00562DE3" w:rsidP="00562DE3">
            <w:pPr>
              <w:pStyle w:val="af0"/>
              <w:rPr>
                <w:ins w:id="14476" w:author="TAKATOSHI TAMAOKI" w:date="2017-03-24T11:27:00Z"/>
                <w:rFonts w:asciiTheme="majorHAnsi" w:hAnsiTheme="majorHAnsi" w:cstheme="majorHAnsi"/>
                <w:color w:val="C00000"/>
              </w:rPr>
            </w:pPr>
            <w:ins w:id="14477"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78"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55062D7" w14:textId="613196A7" w:rsidR="00562DE3" w:rsidRPr="000A2E7F" w:rsidRDefault="00562DE3" w:rsidP="00562DE3">
            <w:pPr>
              <w:pStyle w:val="af0"/>
              <w:rPr>
                <w:ins w:id="14479" w:author="TAKATOSHI TAMAOKI" w:date="2017-03-24T11:27:00Z"/>
                <w:rFonts w:asciiTheme="majorHAnsi" w:hAnsiTheme="majorHAnsi" w:cstheme="majorHAnsi"/>
                <w:color w:val="C00000"/>
              </w:rPr>
            </w:pPr>
            <w:ins w:id="14480"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81"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7EC8116" w14:textId="6D1FEF46" w:rsidR="00562DE3" w:rsidRPr="000A2E7F" w:rsidRDefault="00562DE3" w:rsidP="00562DE3">
            <w:pPr>
              <w:pStyle w:val="af0"/>
              <w:rPr>
                <w:ins w:id="14482" w:author="TAKATOSHI TAMAOKI" w:date="2017-03-24T11:27:00Z"/>
                <w:rFonts w:asciiTheme="majorHAnsi" w:hAnsiTheme="majorHAnsi" w:cstheme="majorHAnsi"/>
                <w:color w:val="C00000"/>
              </w:rPr>
            </w:pPr>
            <w:ins w:id="14483"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84"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720FE8F" w14:textId="01A469E5" w:rsidR="00562DE3" w:rsidRPr="000A2E7F" w:rsidRDefault="00562DE3" w:rsidP="00562DE3">
            <w:pPr>
              <w:pStyle w:val="af0"/>
              <w:rPr>
                <w:ins w:id="14485" w:author="TAKATOSHI TAMAOKI" w:date="2017-03-24T11:27:00Z"/>
                <w:rFonts w:asciiTheme="majorHAnsi" w:hAnsiTheme="majorHAnsi" w:cstheme="majorHAnsi"/>
                <w:color w:val="C00000"/>
              </w:rPr>
            </w:pPr>
            <w:ins w:id="1448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87"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7D29E6D" w14:textId="79D8867F" w:rsidR="00562DE3" w:rsidRPr="000A2E7F" w:rsidRDefault="00562DE3" w:rsidP="00562DE3">
            <w:pPr>
              <w:pStyle w:val="af0"/>
              <w:rPr>
                <w:ins w:id="14488" w:author="TAKATOSHI TAMAOKI" w:date="2017-03-24T11:27:00Z"/>
                <w:rFonts w:asciiTheme="majorHAnsi" w:hAnsiTheme="majorHAnsi" w:cstheme="majorHAnsi"/>
                <w:color w:val="C00000"/>
              </w:rPr>
            </w:pPr>
            <w:ins w:id="1448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90"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6147358" w14:textId="357059C0" w:rsidR="00562DE3" w:rsidRPr="000A2E7F" w:rsidRDefault="00562DE3" w:rsidP="00562DE3">
            <w:pPr>
              <w:pStyle w:val="af0"/>
              <w:rPr>
                <w:ins w:id="14491" w:author="TAKATOSHI TAMAOKI" w:date="2017-03-24T11:27:00Z"/>
                <w:rFonts w:asciiTheme="majorHAnsi" w:hAnsiTheme="majorHAnsi" w:cstheme="majorHAnsi"/>
                <w:color w:val="C00000"/>
              </w:rPr>
            </w:pPr>
            <w:ins w:id="1449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93" w:author="TAKATOSHI TAMAOKI" w:date="2017-03-24T11:29:00Z">
              <w:tcPr>
                <w:tcW w:w="294"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999D633" w14:textId="73E9D77C" w:rsidR="00562DE3" w:rsidRPr="000A2E7F" w:rsidRDefault="00562DE3" w:rsidP="00562DE3">
            <w:pPr>
              <w:pStyle w:val="af0"/>
              <w:rPr>
                <w:ins w:id="14494" w:author="TAKATOSHI TAMAOKI" w:date="2017-03-24T11:27:00Z"/>
                <w:rFonts w:asciiTheme="majorHAnsi" w:hAnsiTheme="majorHAnsi" w:cstheme="majorHAnsi"/>
                <w:color w:val="C00000"/>
              </w:rPr>
            </w:pPr>
            <w:ins w:id="14495"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496" w:author="TAKATOSHI TAMAOKI" w:date="2017-03-24T11:29:00Z">
              <w:tcPr>
                <w:tcW w:w="38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DBB5D8F" w14:textId="3524D772" w:rsidR="00562DE3" w:rsidRPr="000A2E7F" w:rsidRDefault="00562DE3" w:rsidP="00562DE3">
            <w:pPr>
              <w:pStyle w:val="af0"/>
              <w:rPr>
                <w:ins w:id="14497" w:author="TAKATOSHI TAMAOKI" w:date="2017-03-24T11:27:00Z"/>
                <w:rFonts w:asciiTheme="majorHAnsi" w:hAnsiTheme="majorHAnsi" w:cstheme="majorHAnsi"/>
                <w:color w:val="C00000"/>
              </w:rPr>
            </w:pPr>
            <w:ins w:id="1449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4499" w:author="TAKATOSHI TAMAOKI" w:date="2017-03-24T11:29:00Z">
              <w:tcPr>
                <w:tcW w:w="280"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28011A88" w14:textId="3B6BB90C" w:rsidR="00562DE3" w:rsidRPr="000A2E7F" w:rsidRDefault="00562DE3" w:rsidP="00562DE3">
            <w:pPr>
              <w:pStyle w:val="af0"/>
              <w:rPr>
                <w:ins w:id="14500" w:author="TAKATOSHI TAMAOKI" w:date="2017-03-24T11:27:00Z"/>
                <w:rFonts w:asciiTheme="majorHAnsi" w:hAnsiTheme="majorHAnsi" w:cstheme="majorHAnsi"/>
                <w:color w:val="C00000"/>
              </w:rPr>
            </w:pPr>
            <w:ins w:id="14501" w:author="TAKATOSHI TAMAOKI" w:date="2017-03-24T11:27:00Z">
              <w:r w:rsidRPr="000A2E7F">
                <w:rPr>
                  <w:rFonts w:asciiTheme="majorHAnsi" w:hAnsiTheme="majorHAnsi" w:cstheme="majorHAnsi"/>
                  <w:snapToGrid/>
                  <w:color w:val="C00000"/>
                  <w:szCs w:val="16"/>
                </w:rPr>
                <w:t>—</w:t>
              </w:r>
            </w:ins>
          </w:p>
        </w:tc>
      </w:tr>
      <w:tr w:rsidR="00562DE3" w:rsidRPr="003D580F" w14:paraId="512AC3AE" w14:textId="77777777" w:rsidTr="00631F5B">
        <w:trPr>
          <w:cantSplit/>
          <w:ins w:id="14502" w:author="TAKATOSHI TAMAOKI" w:date="2017-03-24T11:27:00Z"/>
          <w:trPrChange w:id="14503"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4504"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0087A344" w14:textId="4EF26AB4" w:rsidR="00562DE3" w:rsidRPr="000A2E7F" w:rsidRDefault="00562DE3" w:rsidP="00562DE3">
            <w:pPr>
              <w:pStyle w:val="af0"/>
              <w:rPr>
                <w:ins w:id="14505" w:author="TAKATOSHI TAMAOKI" w:date="2017-03-24T11:27:00Z"/>
                <w:rFonts w:asciiTheme="majorHAnsi" w:hAnsiTheme="majorHAnsi" w:cstheme="majorHAnsi"/>
                <w:color w:val="C00000"/>
              </w:rPr>
            </w:pPr>
            <w:ins w:id="14506" w:author="TAKATOSHI TAMAOKI" w:date="2017-03-24T11:27:00Z">
              <w:r w:rsidRPr="000A2E7F">
                <w:rPr>
                  <w:rFonts w:asciiTheme="majorHAnsi" w:hAnsiTheme="majorHAnsi" w:cstheme="majorHAnsi"/>
                  <w:color w:val="C00000"/>
                </w:rPr>
                <w:t>208</w:t>
              </w:r>
            </w:ins>
          </w:p>
        </w:tc>
        <w:tc>
          <w:tcPr>
            <w:tcW w:w="915" w:type="pct"/>
            <w:tcBorders>
              <w:top w:val="single" w:sz="4" w:space="0" w:color="auto"/>
              <w:left w:val="single" w:sz="4" w:space="0" w:color="auto"/>
              <w:bottom w:val="nil"/>
              <w:right w:val="single" w:sz="4" w:space="0" w:color="auto"/>
            </w:tcBorders>
            <w:shd w:val="clear" w:color="auto" w:fill="auto"/>
            <w:tcPrChange w:id="14507" w:author="TAKATOSHI TAMAOKI" w:date="2017-03-24T11:29:00Z">
              <w:tcPr>
                <w:tcW w:w="915" w:type="pct"/>
                <w:gridSpan w:val="3"/>
                <w:tcBorders>
                  <w:top w:val="single" w:sz="4" w:space="0" w:color="auto"/>
                  <w:left w:val="single" w:sz="4" w:space="0" w:color="auto"/>
                  <w:bottom w:val="nil"/>
                  <w:right w:val="single" w:sz="4" w:space="0" w:color="auto"/>
                </w:tcBorders>
                <w:shd w:val="clear" w:color="auto" w:fill="auto"/>
              </w:tcPr>
            </w:tcPrChange>
          </w:tcPr>
          <w:p w14:paraId="6E8F19E7" w14:textId="44F45AA0" w:rsidR="00562DE3" w:rsidRPr="000A2E7F" w:rsidRDefault="00562DE3" w:rsidP="00562DE3">
            <w:pPr>
              <w:pStyle w:val="af0"/>
              <w:rPr>
                <w:ins w:id="14508" w:author="TAKATOSHI TAMAOKI" w:date="2017-03-24T11:27:00Z"/>
                <w:rFonts w:asciiTheme="majorHAnsi" w:hAnsiTheme="majorHAnsi" w:cstheme="majorHAnsi"/>
                <w:color w:val="C00000"/>
              </w:rPr>
            </w:pPr>
            <w:ins w:id="14509" w:author="TAKATOSHI TAMAOKI" w:date="2017-03-24T11:27:00Z">
              <w:r w:rsidRPr="000A2E7F">
                <w:rPr>
                  <w:rFonts w:asciiTheme="majorHAnsi" w:hAnsiTheme="majorHAnsi" w:cstheme="majorHAnsi"/>
                  <w:color w:val="C00000"/>
                </w:rPr>
                <w:t>Data Flash</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4510"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1E6ACF54" w14:textId="77777777" w:rsidR="00562DE3" w:rsidRPr="000A2E7F" w:rsidRDefault="00562DE3" w:rsidP="00562DE3">
            <w:pPr>
              <w:pStyle w:val="af0"/>
              <w:rPr>
                <w:ins w:id="14511" w:author="TAKATOSHI TAMAOKI" w:date="2017-03-24T11:27:00Z"/>
                <w:rFonts w:asciiTheme="majorHAnsi" w:hAnsiTheme="majorHAnsi" w:cstheme="majorHAnsi"/>
                <w:color w:val="C00000"/>
              </w:rPr>
            </w:pPr>
            <w:ins w:id="14512" w:author="TAKATOSHI TAMAOKI" w:date="2017-03-24T11:27:00Z">
              <w:r w:rsidRPr="000A2E7F">
                <w:rPr>
                  <w:rFonts w:asciiTheme="majorHAnsi" w:hAnsiTheme="majorHAnsi" w:cstheme="majorHAnsi"/>
                  <w:color w:val="C00000"/>
                </w:rPr>
                <w:t>Data Flash ECC</w:t>
              </w:r>
            </w:ins>
          </w:p>
          <w:p w14:paraId="02E1A796" w14:textId="02A08C6E" w:rsidR="00562DE3" w:rsidRPr="000A2E7F" w:rsidRDefault="00562DE3" w:rsidP="00562DE3">
            <w:pPr>
              <w:pStyle w:val="af0"/>
              <w:rPr>
                <w:ins w:id="14513" w:author="TAKATOSHI TAMAOKI" w:date="2017-03-24T11:27:00Z"/>
                <w:rFonts w:asciiTheme="majorHAnsi" w:hAnsiTheme="majorHAnsi" w:cstheme="majorHAnsi"/>
                <w:color w:val="C00000"/>
              </w:rPr>
            </w:pPr>
            <w:ins w:id="14514" w:author="TAKATOSHI TAMAOKI" w:date="2017-03-24T11:27: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4515"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25E6DD77" w14:textId="56496BC8" w:rsidR="00562DE3" w:rsidRPr="000A2E7F" w:rsidRDefault="00562DE3" w:rsidP="00562DE3">
            <w:pPr>
              <w:pStyle w:val="af0"/>
              <w:rPr>
                <w:ins w:id="14516" w:author="TAKATOSHI TAMAOKI" w:date="2017-03-24T11:27:00Z"/>
                <w:rFonts w:asciiTheme="majorHAnsi" w:hAnsiTheme="majorHAnsi" w:cstheme="majorHAnsi"/>
                <w:color w:val="C00000"/>
              </w:rPr>
            </w:pPr>
            <w:ins w:id="14517"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4518"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24CAEC03" w14:textId="1F445261" w:rsidR="00562DE3" w:rsidRPr="000A2E7F" w:rsidRDefault="00562DE3" w:rsidP="00562DE3">
            <w:pPr>
              <w:pStyle w:val="af0"/>
              <w:rPr>
                <w:ins w:id="14519" w:author="TAKATOSHI TAMAOKI" w:date="2017-03-24T11:27:00Z"/>
                <w:rFonts w:asciiTheme="majorHAnsi" w:hAnsiTheme="majorHAnsi" w:cstheme="majorHAnsi"/>
                <w:color w:val="C00000"/>
              </w:rPr>
            </w:pPr>
            <w:ins w:id="14520"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4521"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17CCE80A" w14:textId="2A3A6B1F" w:rsidR="00562DE3" w:rsidRPr="000A2E7F" w:rsidRDefault="00562DE3" w:rsidP="00562DE3">
            <w:pPr>
              <w:pStyle w:val="af0"/>
              <w:rPr>
                <w:ins w:id="14522" w:author="TAKATOSHI TAMAOKI" w:date="2017-03-24T11:27:00Z"/>
                <w:rFonts w:asciiTheme="majorHAnsi" w:hAnsiTheme="majorHAnsi" w:cstheme="majorHAnsi"/>
                <w:color w:val="C00000"/>
              </w:rPr>
            </w:pPr>
            <w:ins w:id="14523"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4524"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2AEE7CE9" w14:textId="2220D6CC" w:rsidR="00562DE3" w:rsidRPr="000A2E7F" w:rsidRDefault="00562DE3" w:rsidP="00562DE3">
            <w:pPr>
              <w:pStyle w:val="af0"/>
              <w:rPr>
                <w:ins w:id="14525" w:author="TAKATOSHI TAMAOKI" w:date="2017-03-24T11:27:00Z"/>
                <w:rFonts w:asciiTheme="majorHAnsi" w:hAnsiTheme="majorHAnsi" w:cstheme="majorHAnsi"/>
                <w:color w:val="C00000"/>
              </w:rPr>
            </w:pPr>
            <w:ins w:id="14526"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4527"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1A3AAFBE" w14:textId="1F09A7AD" w:rsidR="00562DE3" w:rsidRPr="000A2E7F" w:rsidRDefault="00562DE3" w:rsidP="00562DE3">
            <w:pPr>
              <w:pStyle w:val="af0"/>
              <w:rPr>
                <w:ins w:id="14528" w:author="TAKATOSHI TAMAOKI" w:date="2017-03-24T11:27:00Z"/>
                <w:rFonts w:asciiTheme="majorHAnsi" w:hAnsiTheme="majorHAnsi" w:cstheme="majorHAnsi"/>
                <w:color w:val="C00000"/>
              </w:rPr>
            </w:pPr>
            <w:ins w:id="14529"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4530"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auto"/>
              </w:tcPr>
            </w:tcPrChange>
          </w:tcPr>
          <w:p w14:paraId="5874CF3C" w14:textId="4F0D9ACD" w:rsidR="00562DE3" w:rsidRPr="000A2E7F" w:rsidRDefault="00562DE3" w:rsidP="00562DE3">
            <w:pPr>
              <w:pStyle w:val="af0"/>
              <w:rPr>
                <w:ins w:id="14531" w:author="TAKATOSHI TAMAOKI" w:date="2017-03-24T11:27:00Z"/>
                <w:rFonts w:asciiTheme="majorHAnsi" w:hAnsiTheme="majorHAnsi" w:cstheme="majorHAnsi"/>
                <w:color w:val="C00000"/>
              </w:rPr>
            </w:pPr>
            <w:ins w:id="14532"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4533"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43F0804" w14:textId="764EA7D5" w:rsidR="00562DE3" w:rsidRPr="000A2E7F" w:rsidRDefault="00562DE3" w:rsidP="00562DE3">
            <w:pPr>
              <w:pStyle w:val="af0"/>
              <w:rPr>
                <w:ins w:id="14534" w:author="TAKATOSHI TAMAOKI" w:date="2017-03-24T11:27:00Z"/>
                <w:rFonts w:asciiTheme="majorHAnsi" w:hAnsiTheme="majorHAnsi" w:cstheme="majorHAnsi"/>
                <w:color w:val="C00000"/>
              </w:rPr>
            </w:pPr>
            <w:ins w:id="14535"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4536" w:author="TAKATOSHI TAMAOKI" w:date="2017-03-24T11:29:00Z">
              <w:tcPr>
                <w:tcW w:w="280" w:type="pct"/>
                <w:gridSpan w:val="3"/>
                <w:tcBorders>
                  <w:top w:val="single" w:sz="4" w:space="0" w:color="auto"/>
                  <w:left w:val="single" w:sz="4" w:space="0" w:color="auto"/>
                  <w:bottom w:val="single" w:sz="4" w:space="0" w:color="auto"/>
                </w:tcBorders>
                <w:shd w:val="clear" w:color="auto" w:fill="auto"/>
              </w:tcPr>
            </w:tcPrChange>
          </w:tcPr>
          <w:p w14:paraId="5123456A" w14:textId="31577B6A" w:rsidR="00562DE3" w:rsidRPr="000A2E7F" w:rsidRDefault="00562DE3" w:rsidP="00562DE3">
            <w:pPr>
              <w:pStyle w:val="af0"/>
              <w:rPr>
                <w:ins w:id="14537" w:author="TAKATOSHI TAMAOKI" w:date="2017-03-24T11:27:00Z"/>
                <w:rFonts w:asciiTheme="majorHAnsi" w:hAnsiTheme="majorHAnsi" w:cstheme="majorHAnsi"/>
                <w:color w:val="C00000"/>
              </w:rPr>
            </w:pPr>
            <w:ins w:id="14538" w:author="TAKATOSHI TAMAOKI" w:date="2017-03-24T11:27:00Z">
              <w:r w:rsidRPr="000A2E7F">
                <w:rPr>
                  <w:rFonts w:asciiTheme="majorHAnsi" w:hAnsiTheme="majorHAnsi" w:cstheme="majorHAnsi"/>
                  <w:color w:val="C00000"/>
                </w:rPr>
                <w:t>√</w:t>
              </w:r>
            </w:ins>
          </w:p>
        </w:tc>
      </w:tr>
      <w:tr w:rsidR="00562DE3" w:rsidRPr="003D580F" w14:paraId="5A90980C" w14:textId="77777777" w:rsidTr="00631F5B">
        <w:trPr>
          <w:cantSplit/>
          <w:ins w:id="14539" w:author="TAKATOSHI TAMAOKI" w:date="2017-03-24T11:27:00Z"/>
          <w:trPrChange w:id="14540"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4541" w:author="TAKATOSHI TAMAOKI" w:date="2017-03-24T11:29:00Z">
              <w:tcPr>
                <w:tcW w:w="261" w:type="pct"/>
                <w:gridSpan w:val="3"/>
                <w:tcBorders>
                  <w:top w:val="single" w:sz="4" w:space="0" w:color="auto"/>
                  <w:bottom w:val="single" w:sz="4" w:space="0" w:color="auto"/>
                  <w:right w:val="single" w:sz="4" w:space="0" w:color="auto"/>
                </w:tcBorders>
                <w:shd w:val="clear" w:color="auto" w:fill="auto"/>
                <w:hideMark/>
              </w:tcPr>
            </w:tcPrChange>
          </w:tcPr>
          <w:p w14:paraId="70A1D1AF" w14:textId="4F55F97F" w:rsidR="00562DE3" w:rsidRPr="000A2E7F" w:rsidRDefault="00562DE3" w:rsidP="00562DE3">
            <w:pPr>
              <w:pStyle w:val="af0"/>
              <w:rPr>
                <w:ins w:id="14542" w:author="TAKATOSHI TAMAOKI" w:date="2017-03-24T11:27:00Z"/>
                <w:rFonts w:asciiTheme="majorHAnsi" w:hAnsiTheme="majorHAnsi" w:cstheme="majorHAnsi"/>
                <w:color w:val="C00000"/>
              </w:rPr>
            </w:pPr>
            <w:ins w:id="14543" w:author="TAKATOSHI TAMAOKI" w:date="2017-03-24T11:27:00Z">
              <w:r w:rsidRPr="000A2E7F">
                <w:rPr>
                  <w:rFonts w:asciiTheme="majorHAnsi" w:hAnsiTheme="majorHAnsi" w:cstheme="majorHAnsi"/>
                  <w:color w:val="C00000"/>
                </w:rPr>
                <w:t>209</w:t>
              </w:r>
            </w:ins>
          </w:p>
        </w:tc>
        <w:tc>
          <w:tcPr>
            <w:tcW w:w="915" w:type="pct"/>
            <w:tcBorders>
              <w:top w:val="nil"/>
              <w:left w:val="single" w:sz="4" w:space="0" w:color="auto"/>
              <w:bottom w:val="nil"/>
              <w:right w:val="single" w:sz="4" w:space="0" w:color="auto"/>
            </w:tcBorders>
            <w:shd w:val="clear" w:color="auto" w:fill="auto"/>
            <w:hideMark/>
            <w:tcPrChange w:id="14544" w:author="TAKATOSHI TAMAOKI" w:date="2017-03-24T11:29:00Z">
              <w:tcPr>
                <w:tcW w:w="915" w:type="pct"/>
                <w:gridSpan w:val="3"/>
                <w:tcBorders>
                  <w:top w:val="nil"/>
                  <w:left w:val="single" w:sz="4" w:space="0" w:color="auto"/>
                  <w:bottom w:val="nil"/>
                  <w:right w:val="single" w:sz="4" w:space="0" w:color="auto"/>
                </w:tcBorders>
                <w:shd w:val="clear" w:color="auto" w:fill="auto"/>
                <w:hideMark/>
              </w:tcPr>
            </w:tcPrChange>
          </w:tcPr>
          <w:p w14:paraId="0AF620DC" w14:textId="30516464" w:rsidR="00562DE3" w:rsidRPr="000A2E7F" w:rsidRDefault="00562DE3" w:rsidP="00562DE3">
            <w:pPr>
              <w:pStyle w:val="af0"/>
              <w:rPr>
                <w:ins w:id="14545"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4546"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34AA7398" w14:textId="77777777" w:rsidR="00562DE3" w:rsidRPr="000A2E7F" w:rsidRDefault="00562DE3" w:rsidP="00562DE3">
            <w:pPr>
              <w:pStyle w:val="af0"/>
              <w:rPr>
                <w:ins w:id="14547" w:author="TAKATOSHI TAMAOKI" w:date="2017-03-24T11:27:00Z"/>
                <w:rFonts w:asciiTheme="majorHAnsi" w:hAnsiTheme="majorHAnsi" w:cstheme="majorHAnsi"/>
                <w:color w:val="C00000"/>
              </w:rPr>
            </w:pPr>
            <w:ins w:id="14548" w:author="TAKATOSHI TAMAOKI" w:date="2017-03-24T11:27:00Z">
              <w:r w:rsidRPr="000A2E7F">
                <w:rPr>
                  <w:rFonts w:asciiTheme="majorHAnsi" w:hAnsiTheme="majorHAnsi" w:cstheme="majorHAnsi"/>
                  <w:color w:val="C00000"/>
                </w:rPr>
                <w:t>Data Flash ECC</w:t>
              </w:r>
            </w:ins>
          </w:p>
          <w:p w14:paraId="75783CC1" w14:textId="0A2152C8" w:rsidR="00562DE3" w:rsidRPr="000A2E7F" w:rsidRDefault="00562DE3" w:rsidP="00562DE3">
            <w:pPr>
              <w:pStyle w:val="af0"/>
              <w:rPr>
                <w:ins w:id="14549" w:author="TAKATOSHI TAMAOKI" w:date="2017-03-24T11:27:00Z"/>
                <w:rFonts w:asciiTheme="majorHAnsi" w:hAnsiTheme="majorHAnsi" w:cstheme="majorHAnsi"/>
                <w:color w:val="C00000"/>
              </w:rPr>
            </w:pPr>
            <w:ins w:id="14550" w:author="TAKATOSHI TAMAOKI" w:date="2017-03-24T11:27:00Z">
              <w:r w:rsidRPr="000A2E7F">
                <w:rPr>
                  <w:rFonts w:asciiTheme="majorHAnsi" w:hAnsiTheme="majorHAnsi" w:cstheme="majorHAnsi"/>
                  <w:color w:val="C00000"/>
                </w:rPr>
                <w:t xml:space="preserve"> -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4551"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20BFB578" w14:textId="0BF5DAB5" w:rsidR="00562DE3" w:rsidRPr="000A2E7F" w:rsidRDefault="00562DE3" w:rsidP="00562DE3">
            <w:pPr>
              <w:pStyle w:val="af0"/>
              <w:rPr>
                <w:ins w:id="14552" w:author="TAKATOSHI TAMAOKI" w:date="2017-03-24T11:27:00Z"/>
                <w:rFonts w:asciiTheme="majorHAnsi" w:hAnsiTheme="majorHAnsi" w:cstheme="majorHAnsi"/>
                <w:color w:val="C00000"/>
              </w:rPr>
            </w:pPr>
            <w:ins w:id="14553"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4554"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75A19215" w14:textId="6D695F26" w:rsidR="00562DE3" w:rsidRPr="000A2E7F" w:rsidRDefault="00562DE3" w:rsidP="00562DE3">
            <w:pPr>
              <w:pStyle w:val="af0"/>
              <w:rPr>
                <w:ins w:id="14555" w:author="TAKATOSHI TAMAOKI" w:date="2017-03-24T11:27:00Z"/>
                <w:rFonts w:asciiTheme="majorHAnsi" w:hAnsiTheme="majorHAnsi" w:cstheme="majorHAnsi"/>
                <w:color w:val="C00000"/>
              </w:rPr>
            </w:pPr>
            <w:ins w:id="14556"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4557"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526E397F" w14:textId="466B15CA" w:rsidR="00562DE3" w:rsidRPr="000A2E7F" w:rsidRDefault="00562DE3" w:rsidP="00562DE3">
            <w:pPr>
              <w:pStyle w:val="af0"/>
              <w:rPr>
                <w:ins w:id="14558" w:author="TAKATOSHI TAMAOKI" w:date="2017-03-24T11:27:00Z"/>
                <w:rFonts w:asciiTheme="majorHAnsi" w:hAnsiTheme="majorHAnsi" w:cstheme="majorHAnsi"/>
                <w:color w:val="C00000"/>
              </w:rPr>
            </w:pPr>
            <w:ins w:id="14559"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4560"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69A09F5E" w14:textId="6597893D" w:rsidR="00562DE3" w:rsidRPr="000A2E7F" w:rsidRDefault="00562DE3" w:rsidP="00562DE3">
            <w:pPr>
              <w:pStyle w:val="af0"/>
              <w:rPr>
                <w:ins w:id="14561" w:author="TAKATOSHI TAMAOKI" w:date="2017-03-24T11:27:00Z"/>
                <w:rFonts w:asciiTheme="majorHAnsi" w:hAnsiTheme="majorHAnsi" w:cstheme="majorHAnsi"/>
                <w:color w:val="C00000"/>
              </w:rPr>
            </w:pPr>
            <w:ins w:id="14562"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4563"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520EB802" w14:textId="1161E2BA" w:rsidR="00562DE3" w:rsidRPr="000A2E7F" w:rsidRDefault="00562DE3" w:rsidP="00562DE3">
            <w:pPr>
              <w:pStyle w:val="af0"/>
              <w:rPr>
                <w:ins w:id="14564" w:author="TAKATOSHI TAMAOKI" w:date="2017-03-24T11:27:00Z"/>
                <w:rFonts w:asciiTheme="majorHAnsi" w:hAnsiTheme="majorHAnsi" w:cstheme="majorHAnsi"/>
                <w:color w:val="C00000"/>
              </w:rPr>
            </w:pPr>
            <w:ins w:id="14565"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4566" w:author="TAKATOSHI TAMAOKI" w:date="2017-03-24T11:29:00Z">
              <w:tcPr>
                <w:tcW w:w="294"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19B5FCEB" w14:textId="06977F6F" w:rsidR="00562DE3" w:rsidRPr="000A2E7F" w:rsidRDefault="00562DE3" w:rsidP="00562DE3">
            <w:pPr>
              <w:pStyle w:val="af0"/>
              <w:rPr>
                <w:ins w:id="14567" w:author="TAKATOSHI TAMAOKI" w:date="2017-03-24T11:27:00Z"/>
                <w:rFonts w:asciiTheme="majorHAnsi" w:hAnsiTheme="majorHAnsi" w:cstheme="majorHAnsi"/>
                <w:color w:val="C00000"/>
              </w:rPr>
            </w:pPr>
            <w:ins w:id="14568"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4569" w:author="TAKATOSHI TAMAOKI" w:date="2017-03-24T11:29:00Z">
              <w:tcPr>
                <w:tcW w:w="384"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75B49531" w14:textId="14F66FDB" w:rsidR="00562DE3" w:rsidRPr="000A2E7F" w:rsidRDefault="00562DE3" w:rsidP="00562DE3">
            <w:pPr>
              <w:pStyle w:val="af0"/>
              <w:rPr>
                <w:ins w:id="14570" w:author="TAKATOSHI TAMAOKI" w:date="2017-03-24T11:27:00Z"/>
                <w:rFonts w:asciiTheme="majorHAnsi" w:hAnsiTheme="majorHAnsi" w:cstheme="majorHAnsi"/>
                <w:color w:val="C00000"/>
              </w:rPr>
            </w:pPr>
            <w:ins w:id="14571"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4572" w:author="TAKATOSHI TAMAOKI" w:date="2017-03-24T11:29:00Z">
              <w:tcPr>
                <w:tcW w:w="280" w:type="pct"/>
                <w:gridSpan w:val="3"/>
                <w:tcBorders>
                  <w:top w:val="single" w:sz="4" w:space="0" w:color="auto"/>
                  <w:left w:val="single" w:sz="4" w:space="0" w:color="auto"/>
                  <w:bottom w:val="single" w:sz="4" w:space="0" w:color="auto"/>
                </w:tcBorders>
                <w:shd w:val="clear" w:color="auto" w:fill="auto"/>
              </w:tcPr>
            </w:tcPrChange>
          </w:tcPr>
          <w:p w14:paraId="2BCC6021" w14:textId="74ED8A1C" w:rsidR="00562DE3" w:rsidRPr="000A2E7F" w:rsidRDefault="00562DE3" w:rsidP="00562DE3">
            <w:pPr>
              <w:pStyle w:val="af0"/>
              <w:rPr>
                <w:ins w:id="14573" w:author="TAKATOSHI TAMAOKI" w:date="2017-03-24T11:27:00Z"/>
                <w:rFonts w:asciiTheme="majorHAnsi" w:hAnsiTheme="majorHAnsi" w:cstheme="majorHAnsi"/>
                <w:color w:val="C00000"/>
              </w:rPr>
            </w:pPr>
            <w:ins w:id="14574" w:author="TAKATOSHI TAMAOKI" w:date="2017-03-24T11:27:00Z">
              <w:r w:rsidRPr="000A2E7F">
                <w:rPr>
                  <w:rFonts w:asciiTheme="majorHAnsi" w:hAnsiTheme="majorHAnsi" w:cstheme="majorHAnsi"/>
                  <w:color w:val="C00000"/>
                </w:rPr>
                <w:t>√</w:t>
              </w:r>
            </w:ins>
          </w:p>
        </w:tc>
      </w:tr>
      <w:tr w:rsidR="00562DE3" w:rsidRPr="003D580F" w14:paraId="6B14A47B" w14:textId="77777777" w:rsidTr="00631F5B">
        <w:trPr>
          <w:cantSplit/>
          <w:ins w:id="14575"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7825D7D4" w14:textId="1D80A2C9" w:rsidR="00562DE3" w:rsidRPr="000A2E7F" w:rsidRDefault="00562DE3" w:rsidP="00562DE3">
            <w:pPr>
              <w:pStyle w:val="af0"/>
              <w:rPr>
                <w:ins w:id="14576" w:author="TAKATOSHI TAMAOKI" w:date="2017-03-24T11:27:00Z"/>
                <w:rFonts w:asciiTheme="majorHAnsi" w:hAnsiTheme="majorHAnsi" w:cstheme="majorHAnsi"/>
                <w:color w:val="C00000"/>
              </w:rPr>
            </w:pPr>
            <w:ins w:id="14577" w:author="TAKATOSHI TAMAOKI" w:date="2017-03-24T11:27:00Z">
              <w:r w:rsidRPr="000A2E7F">
                <w:rPr>
                  <w:rFonts w:asciiTheme="majorHAnsi" w:hAnsiTheme="majorHAnsi" w:cstheme="majorHAnsi"/>
                  <w:color w:val="C00000"/>
                </w:rPr>
                <w:t>210</w:t>
              </w:r>
            </w:ins>
          </w:p>
        </w:tc>
        <w:tc>
          <w:tcPr>
            <w:tcW w:w="915" w:type="pct"/>
            <w:tcBorders>
              <w:top w:val="nil"/>
              <w:left w:val="single" w:sz="4" w:space="0" w:color="auto"/>
              <w:bottom w:val="nil"/>
              <w:right w:val="single" w:sz="4" w:space="0" w:color="auto"/>
            </w:tcBorders>
            <w:shd w:val="clear" w:color="auto" w:fill="auto"/>
            <w:hideMark/>
          </w:tcPr>
          <w:p w14:paraId="5ED5C731" w14:textId="77777777" w:rsidR="00562DE3" w:rsidRPr="000A2E7F" w:rsidRDefault="00562DE3" w:rsidP="00562DE3">
            <w:pPr>
              <w:pStyle w:val="af0"/>
              <w:rPr>
                <w:ins w:id="14578"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558A2943" w14:textId="77777777" w:rsidR="00562DE3" w:rsidRPr="000A2E7F" w:rsidRDefault="00562DE3" w:rsidP="00562DE3">
            <w:pPr>
              <w:pStyle w:val="af0"/>
              <w:rPr>
                <w:ins w:id="14579" w:author="TAKATOSHI TAMAOKI" w:date="2017-03-24T11:27:00Z"/>
                <w:rFonts w:asciiTheme="majorHAnsi" w:hAnsiTheme="majorHAnsi" w:cstheme="majorHAnsi"/>
                <w:color w:val="C00000"/>
              </w:rPr>
            </w:pPr>
            <w:ins w:id="14580" w:author="TAKATOSHI TAMAOKI" w:date="2017-03-24T11:27:00Z">
              <w:r w:rsidRPr="000A2E7F">
                <w:rPr>
                  <w:rFonts w:asciiTheme="majorHAnsi" w:hAnsiTheme="majorHAnsi" w:cstheme="majorHAnsi"/>
                  <w:color w:val="C00000"/>
                </w:rPr>
                <w:t>Data Flash ECC</w:t>
              </w:r>
            </w:ins>
          </w:p>
          <w:p w14:paraId="3437A93C" w14:textId="305DDF0F" w:rsidR="00562DE3" w:rsidRPr="000A2E7F" w:rsidRDefault="00562DE3" w:rsidP="00562DE3">
            <w:pPr>
              <w:pStyle w:val="af0"/>
              <w:rPr>
                <w:ins w:id="14581" w:author="TAKATOSHI TAMAOKI" w:date="2017-03-24T11:27:00Z"/>
                <w:rFonts w:asciiTheme="majorHAnsi" w:hAnsiTheme="majorHAnsi" w:cstheme="majorHAnsi"/>
                <w:color w:val="C00000"/>
              </w:rPr>
            </w:pPr>
            <w:ins w:id="14582" w:author="TAKATOSHI TAMAOKI" w:date="2017-03-24T11:27:00Z">
              <w:r w:rsidRPr="000A2E7F">
                <w:rPr>
                  <w:rFonts w:asciiTheme="majorHAnsi" w:hAnsiTheme="majorHAnsi" w:cstheme="majorHAnsi"/>
                  <w:color w:val="C00000"/>
                </w:rPr>
                <w:t>- Error address overflow</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66422DC" w14:textId="54A14010" w:rsidR="00562DE3" w:rsidRPr="000A2E7F" w:rsidRDefault="00562DE3" w:rsidP="00562DE3">
            <w:pPr>
              <w:pStyle w:val="af0"/>
              <w:rPr>
                <w:ins w:id="14583" w:author="TAKATOSHI TAMAOKI" w:date="2017-03-24T11:27:00Z"/>
                <w:rFonts w:asciiTheme="majorHAnsi" w:hAnsiTheme="majorHAnsi" w:cstheme="majorHAnsi"/>
                <w:color w:val="C00000"/>
              </w:rPr>
            </w:pPr>
            <w:ins w:id="14584"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5A9A3760" w14:textId="750CB6FF" w:rsidR="00562DE3" w:rsidRPr="000A2E7F" w:rsidRDefault="00562DE3" w:rsidP="00562DE3">
            <w:pPr>
              <w:pStyle w:val="af0"/>
              <w:rPr>
                <w:ins w:id="14585" w:author="TAKATOSHI TAMAOKI" w:date="2017-03-24T11:27:00Z"/>
                <w:rFonts w:asciiTheme="majorHAnsi" w:hAnsiTheme="majorHAnsi" w:cstheme="majorHAnsi"/>
                <w:color w:val="C00000"/>
              </w:rPr>
            </w:pPr>
            <w:ins w:id="14586"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694B3577" w14:textId="29023AFE" w:rsidR="00562DE3" w:rsidRPr="000A2E7F" w:rsidRDefault="00562DE3" w:rsidP="00562DE3">
            <w:pPr>
              <w:pStyle w:val="af0"/>
              <w:rPr>
                <w:ins w:id="14587" w:author="TAKATOSHI TAMAOKI" w:date="2017-03-24T11:27:00Z"/>
                <w:rFonts w:asciiTheme="majorHAnsi" w:hAnsiTheme="majorHAnsi" w:cstheme="majorHAnsi"/>
                <w:color w:val="C00000"/>
              </w:rPr>
            </w:pPr>
            <w:ins w:id="14588"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054EFD09" w14:textId="24460B1A" w:rsidR="00562DE3" w:rsidRPr="000A2E7F" w:rsidRDefault="00562DE3" w:rsidP="00562DE3">
            <w:pPr>
              <w:pStyle w:val="af0"/>
              <w:rPr>
                <w:ins w:id="14589" w:author="TAKATOSHI TAMAOKI" w:date="2017-03-24T11:27:00Z"/>
                <w:rFonts w:asciiTheme="majorHAnsi" w:hAnsiTheme="majorHAnsi" w:cstheme="majorHAnsi"/>
                <w:color w:val="C00000"/>
              </w:rPr>
            </w:pPr>
            <w:ins w:id="14590"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24DFDD6" w14:textId="5234AD3C" w:rsidR="00562DE3" w:rsidRPr="000A2E7F" w:rsidRDefault="00562DE3" w:rsidP="00562DE3">
            <w:pPr>
              <w:pStyle w:val="af0"/>
              <w:rPr>
                <w:ins w:id="14591" w:author="TAKATOSHI TAMAOKI" w:date="2017-03-24T11:27:00Z"/>
                <w:rFonts w:asciiTheme="majorHAnsi" w:hAnsiTheme="majorHAnsi" w:cstheme="majorHAnsi"/>
                <w:color w:val="C00000"/>
              </w:rPr>
            </w:pPr>
            <w:ins w:id="14592"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50FE417" w14:textId="3318C31F" w:rsidR="00562DE3" w:rsidRPr="000A2E7F" w:rsidRDefault="00562DE3" w:rsidP="00562DE3">
            <w:pPr>
              <w:pStyle w:val="af0"/>
              <w:rPr>
                <w:ins w:id="14593" w:author="TAKATOSHI TAMAOKI" w:date="2017-03-24T11:27:00Z"/>
                <w:rFonts w:asciiTheme="majorHAnsi" w:hAnsiTheme="majorHAnsi" w:cstheme="majorHAnsi"/>
                <w:color w:val="C00000"/>
              </w:rPr>
            </w:pPr>
            <w:ins w:id="14594"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DAE2F09" w14:textId="6827893C" w:rsidR="00562DE3" w:rsidRPr="000A2E7F" w:rsidRDefault="00562DE3" w:rsidP="00562DE3">
            <w:pPr>
              <w:pStyle w:val="af0"/>
              <w:rPr>
                <w:ins w:id="14595" w:author="TAKATOSHI TAMAOKI" w:date="2017-03-24T11:27:00Z"/>
                <w:rFonts w:asciiTheme="majorHAnsi" w:hAnsiTheme="majorHAnsi" w:cstheme="majorHAnsi"/>
                <w:color w:val="C00000"/>
              </w:rPr>
            </w:pPr>
            <w:ins w:id="1459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E4F163A" w14:textId="5FC8F864" w:rsidR="00562DE3" w:rsidRPr="000A2E7F" w:rsidRDefault="00562DE3" w:rsidP="00562DE3">
            <w:pPr>
              <w:pStyle w:val="af0"/>
              <w:rPr>
                <w:ins w:id="14597" w:author="TAKATOSHI TAMAOKI" w:date="2017-03-24T11:27:00Z"/>
                <w:rFonts w:asciiTheme="majorHAnsi" w:hAnsiTheme="majorHAnsi" w:cstheme="majorHAnsi"/>
                <w:color w:val="C00000"/>
              </w:rPr>
            </w:pPr>
            <w:ins w:id="14598" w:author="TAKATOSHI TAMAOKI" w:date="2017-03-24T11:27:00Z">
              <w:r w:rsidRPr="000A2E7F">
                <w:rPr>
                  <w:rFonts w:asciiTheme="majorHAnsi" w:hAnsiTheme="majorHAnsi" w:cstheme="majorHAnsi"/>
                  <w:color w:val="C00000"/>
                </w:rPr>
                <w:t>√</w:t>
              </w:r>
            </w:ins>
          </w:p>
        </w:tc>
      </w:tr>
      <w:tr w:rsidR="00562DE3" w:rsidRPr="003D580F" w14:paraId="68472A89" w14:textId="77777777" w:rsidTr="00631F5B">
        <w:trPr>
          <w:cantSplit/>
          <w:ins w:id="14599" w:author="TAKATOSHI TAMAOKI" w:date="2017-03-24T11:27:00Z"/>
          <w:trPrChange w:id="14600"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4601"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11F6F4CD" w14:textId="35716FC8" w:rsidR="00562DE3" w:rsidRPr="000A2E7F" w:rsidRDefault="00562DE3" w:rsidP="00562DE3">
            <w:pPr>
              <w:pStyle w:val="af0"/>
              <w:rPr>
                <w:ins w:id="14602" w:author="TAKATOSHI TAMAOKI" w:date="2017-03-24T11:27:00Z"/>
                <w:rFonts w:asciiTheme="majorHAnsi" w:hAnsiTheme="majorHAnsi" w:cstheme="majorHAnsi"/>
                <w:color w:val="C00000"/>
              </w:rPr>
            </w:pPr>
            <w:ins w:id="14603" w:author="TAKATOSHI TAMAOKI" w:date="2017-03-24T11:27:00Z">
              <w:r w:rsidRPr="000A2E7F">
                <w:rPr>
                  <w:rFonts w:asciiTheme="majorHAnsi" w:hAnsiTheme="majorHAnsi" w:cstheme="majorHAnsi"/>
                  <w:color w:val="C00000"/>
                </w:rPr>
                <w:t>211</w:t>
              </w:r>
            </w:ins>
          </w:p>
        </w:tc>
        <w:tc>
          <w:tcPr>
            <w:tcW w:w="915" w:type="pct"/>
            <w:tcBorders>
              <w:top w:val="nil"/>
              <w:left w:val="single" w:sz="4" w:space="0" w:color="auto"/>
              <w:bottom w:val="nil"/>
              <w:right w:val="single" w:sz="4" w:space="0" w:color="auto"/>
            </w:tcBorders>
            <w:shd w:val="clear" w:color="auto" w:fill="auto"/>
            <w:hideMark/>
            <w:tcPrChange w:id="14604" w:author="TAKATOSHI TAMAOKI" w:date="2017-03-24T11:29:00Z">
              <w:tcPr>
                <w:tcW w:w="915" w:type="pct"/>
                <w:gridSpan w:val="3"/>
                <w:tcBorders>
                  <w:top w:val="nil"/>
                  <w:left w:val="single" w:sz="4" w:space="0" w:color="auto"/>
                  <w:bottom w:val="nil"/>
                  <w:right w:val="single" w:sz="4" w:space="0" w:color="auto"/>
                </w:tcBorders>
                <w:shd w:val="clear" w:color="auto" w:fill="auto"/>
                <w:hideMark/>
              </w:tcPr>
            </w:tcPrChange>
          </w:tcPr>
          <w:p w14:paraId="4A1A2886" w14:textId="77777777" w:rsidR="00562DE3" w:rsidRPr="000A2E7F" w:rsidRDefault="00562DE3" w:rsidP="00562DE3">
            <w:pPr>
              <w:pStyle w:val="af0"/>
              <w:rPr>
                <w:ins w:id="14605"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606"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319625CE" w14:textId="7AF51A3F" w:rsidR="00562DE3" w:rsidRPr="000A2E7F" w:rsidRDefault="00562DE3" w:rsidP="00562DE3">
            <w:pPr>
              <w:pStyle w:val="af0"/>
              <w:rPr>
                <w:ins w:id="14607" w:author="TAKATOSHI TAMAOKI" w:date="2017-03-24T11:27:00Z"/>
                <w:rFonts w:asciiTheme="majorHAnsi" w:hAnsiTheme="majorHAnsi" w:cstheme="majorHAnsi"/>
                <w:color w:val="C00000"/>
              </w:rPr>
            </w:pPr>
            <w:ins w:id="14608"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609"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83525DA" w14:textId="2CEE2C1A" w:rsidR="00562DE3" w:rsidRPr="000A2E7F" w:rsidRDefault="00562DE3" w:rsidP="00562DE3">
            <w:pPr>
              <w:pStyle w:val="af0"/>
              <w:rPr>
                <w:ins w:id="14610" w:author="TAKATOSHI TAMAOKI" w:date="2017-03-24T11:27:00Z"/>
                <w:rFonts w:asciiTheme="majorHAnsi" w:hAnsiTheme="majorHAnsi" w:cstheme="majorHAnsi"/>
                <w:color w:val="C00000"/>
              </w:rPr>
            </w:pPr>
            <w:ins w:id="14611"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612"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9FA0A1D" w14:textId="5C576476" w:rsidR="00562DE3" w:rsidRPr="000A2E7F" w:rsidRDefault="00562DE3" w:rsidP="00562DE3">
            <w:pPr>
              <w:pStyle w:val="af0"/>
              <w:rPr>
                <w:ins w:id="14613" w:author="TAKATOSHI TAMAOKI" w:date="2017-03-24T11:27:00Z"/>
                <w:rFonts w:asciiTheme="majorHAnsi" w:hAnsiTheme="majorHAnsi" w:cstheme="majorHAnsi"/>
                <w:color w:val="C00000"/>
              </w:rPr>
            </w:pPr>
            <w:ins w:id="14614"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615"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862E648" w14:textId="1ED83DD1" w:rsidR="00562DE3" w:rsidRPr="000A2E7F" w:rsidRDefault="00562DE3" w:rsidP="00562DE3">
            <w:pPr>
              <w:pStyle w:val="af0"/>
              <w:rPr>
                <w:ins w:id="14616" w:author="TAKATOSHI TAMAOKI" w:date="2017-03-24T11:27:00Z"/>
                <w:rFonts w:asciiTheme="majorHAnsi" w:hAnsiTheme="majorHAnsi" w:cstheme="majorHAnsi"/>
                <w:color w:val="C00000"/>
              </w:rPr>
            </w:pPr>
            <w:ins w:id="14617"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618"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52939A4" w14:textId="64720286" w:rsidR="00562DE3" w:rsidRPr="000A2E7F" w:rsidRDefault="00562DE3" w:rsidP="00562DE3">
            <w:pPr>
              <w:pStyle w:val="af0"/>
              <w:rPr>
                <w:ins w:id="14619" w:author="TAKATOSHI TAMAOKI" w:date="2017-03-24T11:27:00Z"/>
                <w:rFonts w:asciiTheme="majorHAnsi" w:hAnsiTheme="majorHAnsi" w:cstheme="majorHAnsi"/>
                <w:color w:val="C00000"/>
              </w:rPr>
            </w:pPr>
            <w:ins w:id="1462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621"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995081F" w14:textId="65A16BDA" w:rsidR="00562DE3" w:rsidRPr="000A2E7F" w:rsidRDefault="00562DE3" w:rsidP="00562DE3">
            <w:pPr>
              <w:pStyle w:val="af0"/>
              <w:rPr>
                <w:ins w:id="14622" w:author="TAKATOSHI TAMAOKI" w:date="2017-03-24T11:27:00Z"/>
                <w:rFonts w:asciiTheme="majorHAnsi" w:hAnsiTheme="majorHAnsi" w:cstheme="majorHAnsi"/>
                <w:color w:val="C00000"/>
              </w:rPr>
            </w:pPr>
            <w:ins w:id="1462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624"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56541F0" w14:textId="09481C7D" w:rsidR="00562DE3" w:rsidRPr="000A2E7F" w:rsidRDefault="00562DE3" w:rsidP="00562DE3">
            <w:pPr>
              <w:pStyle w:val="af0"/>
              <w:rPr>
                <w:ins w:id="14625" w:author="TAKATOSHI TAMAOKI" w:date="2017-03-24T11:27:00Z"/>
                <w:rFonts w:asciiTheme="majorHAnsi" w:hAnsiTheme="majorHAnsi" w:cstheme="majorHAnsi"/>
                <w:color w:val="C00000"/>
              </w:rPr>
            </w:pPr>
            <w:ins w:id="14626"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627"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89F6244" w14:textId="09ED0B81" w:rsidR="00562DE3" w:rsidRPr="000A2E7F" w:rsidRDefault="00562DE3" w:rsidP="00562DE3">
            <w:pPr>
              <w:pStyle w:val="af0"/>
              <w:rPr>
                <w:ins w:id="14628" w:author="TAKATOSHI TAMAOKI" w:date="2017-03-24T11:27:00Z"/>
                <w:rFonts w:asciiTheme="majorHAnsi" w:hAnsiTheme="majorHAnsi" w:cstheme="majorHAnsi"/>
                <w:color w:val="C00000"/>
              </w:rPr>
            </w:pPr>
            <w:ins w:id="14629"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4630" w:author="TAKATOSHI TAMAOKI" w:date="2017-03-24T11:29:00Z">
              <w:tcPr>
                <w:tcW w:w="280"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65898884" w14:textId="36E774C3" w:rsidR="00562DE3" w:rsidRPr="000A2E7F" w:rsidRDefault="00562DE3" w:rsidP="00562DE3">
            <w:pPr>
              <w:pStyle w:val="af0"/>
              <w:rPr>
                <w:ins w:id="14631" w:author="TAKATOSHI TAMAOKI" w:date="2017-03-24T11:27:00Z"/>
                <w:rFonts w:asciiTheme="majorHAnsi" w:hAnsiTheme="majorHAnsi" w:cstheme="majorHAnsi"/>
                <w:color w:val="C00000"/>
              </w:rPr>
            </w:pPr>
            <w:ins w:id="14632" w:author="TAKATOSHI TAMAOKI" w:date="2017-03-24T11:27:00Z">
              <w:r w:rsidRPr="000A2E7F">
                <w:rPr>
                  <w:rFonts w:asciiTheme="majorHAnsi" w:hAnsiTheme="majorHAnsi" w:cstheme="majorHAnsi"/>
                  <w:snapToGrid/>
                  <w:color w:val="C00000"/>
                  <w:szCs w:val="16"/>
                </w:rPr>
                <w:t>—</w:t>
              </w:r>
            </w:ins>
          </w:p>
        </w:tc>
      </w:tr>
      <w:tr w:rsidR="00562DE3" w:rsidRPr="003D580F" w14:paraId="72A1BB49" w14:textId="77777777" w:rsidTr="00631F5B">
        <w:trPr>
          <w:cantSplit/>
          <w:ins w:id="14633"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0D37A9E8" w14:textId="40964197" w:rsidR="00562DE3" w:rsidRPr="000A2E7F" w:rsidRDefault="00562DE3" w:rsidP="00562DE3">
            <w:pPr>
              <w:pStyle w:val="af0"/>
              <w:rPr>
                <w:ins w:id="14634" w:author="TAKATOSHI TAMAOKI" w:date="2017-03-24T11:27:00Z"/>
                <w:rFonts w:asciiTheme="majorHAnsi" w:hAnsiTheme="majorHAnsi" w:cstheme="majorHAnsi"/>
                <w:color w:val="C00000"/>
              </w:rPr>
            </w:pPr>
            <w:ins w:id="14635" w:author="TAKATOSHI TAMAOKI" w:date="2017-03-24T11:27:00Z">
              <w:r w:rsidRPr="000A2E7F">
                <w:rPr>
                  <w:rFonts w:asciiTheme="majorHAnsi" w:hAnsiTheme="majorHAnsi" w:cstheme="majorHAnsi"/>
                  <w:color w:val="C00000"/>
                </w:rPr>
                <w:t>212</w:t>
              </w:r>
            </w:ins>
          </w:p>
        </w:tc>
        <w:tc>
          <w:tcPr>
            <w:tcW w:w="915" w:type="pct"/>
            <w:tcBorders>
              <w:top w:val="nil"/>
              <w:left w:val="single" w:sz="4" w:space="0" w:color="auto"/>
              <w:bottom w:val="nil"/>
              <w:right w:val="single" w:sz="4" w:space="0" w:color="auto"/>
            </w:tcBorders>
            <w:shd w:val="clear" w:color="auto" w:fill="auto"/>
          </w:tcPr>
          <w:p w14:paraId="2B7DDE7B" w14:textId="77777777" w:rsidR="00562DE3" w:rsidRPr="000A2E7F" w:rsidRDefault="00562DE3" w:rsidP="00562DE3">
            <w:pPr>
              <w:pStyle w:val="af0"/>
              <w:rPr>
                <w:ins w:id="14636"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CCED2D" w14:textId="5D9E5F06" w:rsidR="00562DE3" w:rsidRPr="000A2E7F" w:rsidRDefault="00562DE3" w:rsidP="00562DE3">
            <w:pPr>
              <w:pStyle w:val="af0"/>
              <w:rPr>
                <w:ins w:id="14637" w:author="TAKATOSHI TAMAOKI" w:date="2017-03-24T11:27:00Z"/>
                <w:rFonts w:asciiTheme="majorHAnsi" w:hAnsiTheme="majorHAnsi" w:cstheme="majorHAnsi"/>
                <w:color w:val="C00000"/>
              </w:rPr>
            </w:pPr>
            <w:ins w:id="14638"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9EAE" w14:textId="4C23F928" w:rsidR="00562DE3" w:rsidRPr="000A2E7F" w:rsidRDefault="00562DE3" w:rsidP="00562DE3">
            <w:pPr>
              <w:pStyle w:val="af0"/>
              <w:rPr>
                <w:ins w:id="14639" w:author="TAKATOSHI TAMAOKI" w:date="2017-03-24T11:27:00Z"/>
                <w:rFonts w:asciiTheme="majorHAnsi" w:hAnsiTheme="majorHAnsi" w:cstheme="majorHAnsi"/>
                <w:color w:val="C00000"/>
              </w:rPr>
            </w:pPr>
            <w:ins w:id="14640"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B500D" w14:textId="59341CE9" w:rsidR="00562DE3" w:rsidRPr="000A2E7F" w:rsidRDefault="00562DE3" w:rsidP="00562DE3">
            <w:pPr>
              <w:pStyle w:val="af0"/>
              <w:rPr>
                <w:ins w:id="14641" w:author="TAKATOSHI TAMAOKI" w:date="2017-03-24T11:27:00Z"/>
                <w:rFonts w:asciiTheme="majorHAnsi" w:hAnsiTheme="majorHAnsi" w:cstheme="majorHAnsi"/>
                <w:color w:val="C00000"/>
              </w:rPr>
            </w:pPr>
            <w:ins w:id="14642"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9AF092" w14:textId="795B5463" w:rsidR="00562DE3" w:rsidRPr="000A2E7F" w:rsidRDefault="00562DE3" w:rsidP="00562DE3">
            <w:pPr>
              <w:pStyle w:val="af0"/>
              <w:rPr>
                <w:ins w:id="14643" w:author="TAKATOSHI TAMAOKI" w:date="2017-03-24T11:27:00Z"/>
                <w:rFonts w:asciiTheme="majorHAnsi" w:hAnsiTheme="majorHAnsi" w:cstheme="majorHAnsi"/>
                <w:color w:val="C00000"/>
              </w:rPr>
            </w:pPr>
            <w:ins w:id="1464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0BCF74" w14:textId="77FD71BE" w:rsidR="00562DE3" w:rsidRPr="000A2E7F" w:rsidRDefault="00562DE3" w:rsidP="00562DE3">
            <w:pPr>
              <w:pStyle w:val="af0"/>
              <w:rPr>
                <w:ins w:id="14645" w:author="TAKATOSHI TAMAOKI" w:date="2017-03-24T11:27:00Z"/>
                <w:rFonts w:asciiTheme="majorHAnsi" w:hAnsiTheme="majorHAnsi" w:cstheme="majorHAnsi"/>
                <w:color w:val="C00000"/>
              </w:rPr>
            </w:pPr>
            <w:ins w:id="1464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27ABF" w14:textId="4375C628" w:rsidR="00562DE3" w:rsidRPr="000A2E7F" w:rsidRDefault="00562DE3" w:rsidP="00562DE3">
            <w:pPr>
              <w:pStyle w:val="af0"/>
              <w:rPr>
                <w:ins w:id="14647" w:author="TAKATOSHI TAMAOKI" w:date="2017-03-24T11:27:00Z"/>
                <w:rFonts w:asciiTheme="majorHAnsi" w:hAnsiTheme="majorHAnsi" w:cstheme="majorHAnsi"/>
                <w:color w:val="C00000"/>
              </w:rPr>
            </w:pPr>
            <w:ins w:id="1464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BB08C" w14:textId="642AFF58" w:rsidR="00562DE3" w:rsidRPr="000A2E7F" w:rsidRDefault="00562DE3" w:rsidP="00562DE3">
            <w:pPr>
              <w:pStyle w:val="af0"/>
              <w:rPr>
                <w:ins w:id="14649" w:author="TAKATOSHI TAMAOKI" w:date="2017-03-24T11:27:00Z"/>
                <w:rFonts w:asciiTheme="majorHAnsi" w:hAnsiTheme="majorHAnsi" w:cstheme="majorHAnsi"/>
                <w:color w:val="C00000"/>
              </w:rPr>
            </w:pPr>
            <w:ins w:id="14650"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40EFC8" w14:textId="762D30AB" w:rsidR="00562DE3" w:rsidRPr="000A2E7F" w:rsidRDefault="00562DE3" w:rsidP="00562DE3">
            <w:pPr>
              <w:pStyle w:val="af0"/>
              <w:rPr>
                <w:ins w:id="14651" w:author="TAKATOSHI TAMAOKI" w:date="2017-03-24T11:27:00Z"/>
                <w:rFonts w:asciiTheme="majorHAnsi" w:hAnsiTheme="majorHAnsi" w:cstheme="majorHAnsi"/>
                <w:color w:val="C00000"/>
              </w:rPr>
            </w:pPr>
            <w:ins w:id="1465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E3BAE7D" w14:textId="2ABAA73E" w:rsidR="00562DE3" w:rsidRPr="000A2E7F" w:rsidRDefault="00562DE3" w:rsidP="00562DE3">
            <w:pPr>
              <w:pStyle w:val="af0"/>
              <w:rPr>
                <w:ins w:id="14653" w:author="TAKATOSHI TAMAOKI" w:date="2017-03-24T11:27:00Z"/>
                <w:rFonts w:asciiTheme="majorHAnsi" w:hAnsiTheme="majorHAnsi" w:cstheme="majorHAnsi"/>
                <w:color w:val="C00000"/>
              </w:rPr>
            </w:pPr>
            <w:ins w:id="14654" w:author="TAKATOSHI TAMAOKI" w:date="2017-03-24T11:27:00Z">
              <w:r w:rsidRPr="000A2E7F">
                <w:rPr>
                  <w:rFonts w:asciiTheme="majorHAnsi" w:hAnsiTheme="majorHAnsi" w:cstheme="majorHAnsi"/>
                  <w:snapToGrid/>
                  <w:color w:val="C00000"/>
                  <w:szCs w:val="16"/>
                </w:rPr>
                <w:t>—</w:t>
              </w:r>
            </w:ins>
          </w:p>
        </w:tc>
      </w:tr>
      <w:tr w:rsidR="00562DE3" w:rsidRPr="003D580F" w14:paraId="22FE51DE" w14:textId="77777777" w:rsidTr="00631F5B">
        <w:trPr>
          <w:cantSplit/>
          <w:ins w:id="14655"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419AE378" w14:textId="2B1739D5" w:rsidR="00562DE3" w:rsidRPr="000A2E7F" w:rsidRDefault="00562DE3" w:rsidP="00562DE3">
            <w:pPr>
              <w:pStyle w:val="af0"/>
              <w:rPr>
                <w:ins w:id="14656" w:author="TAKATOSHI TAMAOKI" w:date="2017-03-24T11:27:00Z"/>
                <w:rFonts w:asciiTheme="majorHAnsi" w:hAnsiTheme="majorHAnsi" w:cstheme="majorHAnsi"/>
                <w:color w:val="C00000"/>
              </w:rPr>
            </w:pPr>
            <w:ins w:id="14657" w:author="TAKATOSHI TAMAOKI" w:date="2017-03-24T11:27:00Z">
              <w:r w:rsidRPr="000A2E7F">
                <w:rPr>
                  <w:rFonts w:asciiTheme="majorHAnsi" w:hAnsiTheme="majorHAnsi" w:cstheme="majorHAnsi"/>
                  <w:color w:val="C00000"/>
                </w:rPr>
                <w:t>213</w:t>
              </w:r>
            </w:ins>
          </w:p>
        </w:tc>
        <w:tc>
          <w:tcPr>
            <w:tcW w:w="915" w:type="pct"/>
            <w:tcBorders>
              <w:top w:val="nil"/>
              <w:left w:val="single" w:sz="4" w:space="0" w:color="auto"/>
              <w:bottom w:val="nil"/>
              <w:right w:val="single" w:sz="4" w:space="0" w:color="auto"/>
            </w:tcBorders>
            <w:shd w:val="clear" w:color="auto" w:fill="auto"/>
          </w:tcPr>
          <w:p w14:paraId="6E15477C" w14:textId="77777777" w:rsidR="00562DE3" w:rsidRPr="000A2E7F" w:rsidRDefault="00562DE3" w:rsidP="00562DE3">
            <w:pPr>
              <w:pStyle w:val="af0"/>
              <w:rPr>
                <w:ins w:id="14658"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645888" w14:textId="211865D2" w:rsidR="00562DE3" w:rsidRPr="000A2E7F" w:rsidRDefault="00562DE3" w:rsidP="00562DE3">
            <w:pPr>
              <w:pStyle w:val="af0"/>
              <w:rPr>
                <w:ins w:id="14659" w:author="TAKATOSHI TAMAOKI" w:date="2017-03-24T11:27:00Z"/>
                <w:rFonts w:asciiTheme="majorHAnsi" w:hAnsiTheme="majorHAnsi" w:cstheme="majorHAnsi"/>
                <w:color w:val="C00000"/>
              </w:rPr>
            </w:pPr>
            <w:ins w:id="14660"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A5363E" w14:textId="633EB224" w:rsidR="00562DE3" w:rsidRPr="000A2E7F" w:rsidRDefault="00562DE3" w:rsidP="00562DE3">
            <w:pPr>
              <w:pStyle w:val="af0"/>
              <w:rPr>
                <w:ins w:id="14661" w:author="TAKATOSHI TAMAOKI" w:date="2017-03-24T11:27:00Z"/>
                <w:rFonts w:asciiTheme="majorHAnsi" w:hAnsiTheme="majorHAnsi" w:cstheme="majorHAnsi"/>
                <w:color w:val="C00000"/>
              </w:rPr>
            </w:pPr>
            <w:ins w:id="1466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1EC462" w14:textId="2A12AC42" w:rsidR="00562DE3" w:rsidRPr="000A2E7F" w:rsidRDefault="00562DE3" w:rsidP="00562DE3">
            <w:pPr>
              <w:pStyle w:val="af0"/>
              <w:rPr>
                <w:ins w:id="14663" w:author="TAKATOSHI TAMAOKI" w:date="2017-03-24T11:27:00Z"/>
                <w:rFonts w:asciiTheme="majorHAnsi" w:hAnsiTheme="majorHAnsi" w:cstheme="majorHAnsi"/>
                <w:color w:val="C00000"/>
              </w:rPr>
            </w:pPr>
            <w:ins w:id="14664"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60D7F8" w14:textId="7838D78F" w:rsidR="00562DE3" w:rsidRPr="000A2E7F" w:rsidRDefault="00562DE3" w:rsidP="00562DE3">
            <w:pPr>
              <w:pStyle w:val="af0"/>
              <w:rPr>
                <w:ins w:id="14665" w:author="TAKATOSHI TAMAOKI" w:date="2017-03-24T11:27:00Z"/>
                <w:rFonts w:asciiTheme="majorHAnsi" w:hAnsiTheme="majorHAnsi" w:cstheme="majorHAnsi"/>
                <w:color w:val="C00000"/>
              </w:rPr>
            </w:pPr>
            <w:ins w:id="1466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FC04" w14:textId="58022661" w:rsidR="00562DE3" w:rsidRPr="000A2E7F" w:rsidRDefault="00562DE3" w:rsidP="00562DE3">
            <w:pPr>
              <w:pStyle w:val="af0"/>
              <w:rPr>
                <w:ins w:id="14667" w:author="TAKATOSHI TAMAOKI" w:date="2017-03-24T11:27:00Z"/>
                <w:rFonts w:asciiTheme="majorHAnsi" w:hAnsiTheme="majorHAnsi" w:cstheme="majorHAnsi"/>
                <w:color w:val="C00000"/>
              </w:rPr>
            </w:pPr>
            <w:ins w:id="1466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5604C4" w14:textId="0EE878A3" w:rsidR="00562DE3" w:rsidRPr="000A2E7F" w:rsidRDefault="00562DE3" w:rsidP="00562DE3">
            <w:pPr>
              <w:pStyle w:val="af0"/>
              <w:rPr>
                <w:ins w:id="14669" w:author="TAKATOSHI TAMAOKI" w:date="2017-03-24T11:27:00Z"/>
                <w:rFonts w:asciiTheme="majorHAnsi" w:hAnsiTheme="majorHAnsi" w:cstheme="majorHAnsi"/>
                <w:color w:val="C00000"/>
              </w:rPr>
            </w:pPr>
            <w:ins w:id="1467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01887B" w14:textId="5ADDA94E" w:rsidR="00562DE3" w:rsidRPr="000A2E7F" w:rsidRDefault="00562DE3" w:rsidP="00562DE3">
            <w:pPr>
              <w:pStyle w:val="af0"/>
              <w:rPr>
                <w:ins w:id="14671" w:author="TAKATOSHI TAMAOKI" w:date="2017-03-24T11:27:00Z"/>
                <w:rFonts w:asciiTheme="majorHAnsi" w:hAnsiTheme="majorHAnsi" w:cstheme="majorHAnsi"/>
                <w:color w:val="C00000"/>
              </w:rPr>
            </w:pPr>
            <w:ins w:id="14672"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DD8FC7" w14:textId="2B87CBB0" w:rsidR="00562DE3" w:rsidRPr="000A2E7F" w:rsidRDefault="00562DE3" w:rsidP="00562DE3">
            <w:pPr>
              <w:pStyle w:val="af0"/>
              <w:rPr>
                <w:ins w:id="14673" w:author="TAKATOSHI TAMAOKI" w:date="2017-03-24T11:27:00Z"/>
                <w:rFonts w:asciiTheme="majorHAnsi" w:hAnsiTheme="majorHAnsi" w:cstheme="majorHAnsi"/>
                <w:color w:val="C00000"/>
              </w:rPr>
            </w:pPr>
            <w:ins w:id="1467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EE1AEDE" w14:textId="29AF11E5" w:rsidR="00562DE3" w:rsidRPr="000A2E7F" w:rsidRDefault="00562DE3" w:rsidP="00562DE3">
            <w:pPr>
              <w:pStyle w:val="af0"/>
              <w:rPr>
                <w:ins w:id="14675" w:author="TAKATOSHI TAMAOKI" w:date="2017-03-24T11:27:00Z"/>
                <w:rFonts w:asciiTheme="majorHAnsi" w:hAnsiTheme="majorHAnsi" w:cstheme="majorHAnsi"/>
                <w:color w:val="C00000"/>
              </w:rPr>
            </w:pPr>
            <w:ins w:id="14676" w:author="TAKATOSHI TAMAOKI" w:date="2017-03-24T11:27:00Z">
              <w:r w:rsidRPr="000A2E7F">
                <w:rPr>
                  <w:rFonts w:asciiTheme="majorHAnsi" w:hAnsiTheme="majorHAnsi" w:cstheme="majorHAnsi"/>
                  <w:snapToGrid/>
                  <w:color w:val="C00000"/>
                  <w:szCs w:val="16"/>
                </w:rPr>
                <w:t>—</w:t>
              </w:r>
            </w:ins>
          </w:p>
        </w:tc>
      </w:tr>
      <w:tr w:rsidR="00562DE3" w:rsidRPr="003D580F" w14:paraId="47947871" w14:textId="77777777" w:rsidTr="00631F5B">
        <w:trPr>
          <w:cantSplit/>
          <w:ins w:id="14677"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1197759D" w14:textId="2354EAEF" w:rsidR="00562DE3" w:rsidRPr="000A2E7F" w:rsidRDefault="00562DE3" w:rsidP="00562DE3">
            <w:pPr>
              <w:pStyle w:val="af0"/>
              <w:rPr>
                <w:ins w:id="14678" w:author="TAKATOSHI TAMAOKI" w:date="2017-03-24T11:27:00Z"/>
                <w:rFonts w:asciiTheme="majorHAnsi" w:hAnsiTheme="majorHAnsi" w:cstheme="majorHAnsi"/>
                <w:color w:val="C00000"/>
              </w:rPr>
            </w:pPr>
            <w:ins w:id="14679" w:author="TAKATOSHI TAMAOKI" w:date="2017-03-24T11:27:00Z">
              <w:r w:rsidRPr="000A2E7F">
                <w:rPr>
                  <w:rFonts w:asciiTheme="majorHAnsi" w:hAnsiTheme="majorHAnsi" w:cstheme="majorHAnsi"/>
                  <w:color w:val="C00000"/>
                </w:rPr>
                <w:t>214</w:t>
              </w:r>
            </w:ins>
          </w:p>
        </w:tc>
        <w:tc>
          <w:tcPr>
            <w:tcW w:w="915" w:type="pct"/>
            <w:tcBorders>
              <w:top w:val="nil"/>
              <w:left w:val="single" w:sz="4" w:space="0" w:color="auto"/>
              <w:bottom w:val="nil"/>
              <w:right w:val="single" w:sz="4" w:space="0" w:color="auto"/>
            </w:tcBorders>
            <w:shd w:val="clear" w:color="auto" w:fill="auto"/>
          </w:tcPr>
          <w:p w14:paraId="7A87B1D8" w14:textId="77777777" w:rsidR="00562DE3" w:rsidRPr="000A2E7F" w:rsidRDefault="00562DE3" w:rsidP="00562DE3">
            <w:pPr>
              <w:pStyle w:val="af0"/>
              <w:rPr>
                <w:ins w:id="14680"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BE92F2" w14:textId="38FC6D40" w:rsidR="00562DE3" w:rsidRPr="000A2E7F" w:rsidRDefault="00562DE3" w:rsidP="00562DE3">
            <w:pPr>
              <w:pStyle w:val="af0"/>
              <w:rPr>
                <w:ins w:id="14681" w:author="TAKATOSHI TAMAOKI" w:date="2017-03-24T11:27:00Z"/>
                <w:rFonts w:asciiTheme="majorHAnsi" w:hAnsiTheme="majorHAnsi" w:cstheme="majorHAnsi"/>
                <w:color w:val="C00000"/>
              </w:rPr>
            </w:pPr>
            <w:ins w:id="14682"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1821E9" w14:textId="33A251CC" w:rsidR="00562DE3" w:rsidRPr="000A2E7F" w:rsidRDefault="00562DE3" w:rsidP="00562DE3">
            <w:pPr>
              <w:pStyle w:val="af0"/>
              <w:rPr>
                <w:ins w:id="14683" w:author="TAKATOSHI TAMAOKI" w:date="2017-03-24T11:27:00Z"/>
                <w:rFonts w:asciiTheme="majorHAnsi" w:hAnsiTheme="majorHAnsi" w:cstheme="majorHAnsi"/>
                <w:color w:val="C00000"/>
              </w:rPr>
            </w:pPr>
            <w:ins w:id="1468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9B2DF" w14:textId="39BBE399" w:rsidR="00562DE3" w:rsidRPr="000A2E7F" w:rsidRDefault="00562DE3" w:rsidP="00562DE3">
            <w:pPr>
              <w:pStyle w:val="af0"/>
              <w:rPr>
                <w:ins w:id="14685" w:author="TAKATOSHI TAMAOKI" w:date="2017-03-24T11:27:00Z"/>
                <w:rFonts w:asciiTheme="majorHAnsi" w:hAnsiTheme="majorHAnsi" w:cstheme="majorHAnsi"/>
                <w:color w:val="C00000"/>
              </w:rPr>
            </w:pPr>
            <w:ins w:id="14686"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AFFCF0" w14:textId="2EB147AF" w:rsidR="00562DE3" w:rsidRPr="000A2E7F" w:rsidRDefault="00562DE3" w:rsidP="00562DE3">
            <w:pPr>
              <w:pStyle w:val="af0"/>
              <w:rPr>
                <w:ins w:id="14687" w:author="TAKATOSHI TAMAOKI" w:date="2017-03-24T11:27:00Z"/>
                <w:rFonts w:asciiTheme="majorHAnsi" w:hAnsiTheme="majorHAnsi" w:cstheme="majorHAnsi"/>
                <w:color w:val="C00000"/>
              </w:rPr>
            </w:pPr>
            <w:ins w:id="1468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875A8E" w14:textId="469FF27E" w:rsidR="00562DE3" w:rsidRPr="000A2E7F" w:rsidRDefault="00562DE3" w:rsidP="00562DE3">
            <w:pPr>
              <w:pStyle w:val="af0"/>
              <w:rPr>
                <w:ins w:id="14689" w:author="TAKATOSHI TAMAOKI" w:date="2017-03-24T11:27:00Z"/>
                <w:rFonts w:asciiTheme="majorHAnsi" w:hAnsiTheme="majorHAnsi" w:cstheme="majorHAnsi"/>
                <w:color w:val="C00000"/>
              </w:rPr>
            </w:pPr>
            <w:ins w:id="1469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A9CB7C" w14:textId="43BA7D8D" w:rsidR="00562DE3" w:rsidRPr="000A2E7F" w:rsidRDefault="00562DE3" w:rsidP="00562DE3">
            <w:pPr>
              <w:pStyle w:val="af0"/>
              <w:rPr>
                <w:ins w:id="14691" w:author="TAKATOSHI TAMAOKI" w:date="2017-03-24T11:27:00Z"/>
                <w:rFonts w:asciiTheme="majorHAnsi" w:hAnsiTheme="majorHAnsi" w:cstheme="majorHAnsi"/>
                <w:color w:val="C00000"/>
              </w:rPr>
            </w:pPr>
            <w:ins w:id="1469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F01BFA" w14:textId="1FBD9E31" w:rsidR="00562DE3" w:rsidRPr="000A2E7F" w:rsidRDefault="00562DE3" w:rsidP="00562DE3">
            <w:pPr>
              <w:pStyle w:val="af0"/>
              <w:rPr>
                <w:ins w:id="14693" w:author="TAKATOSHI TAMAOKI" w:date="2017-03-24T11:27:00Z"/>
                <w:rFonts w:asciiTheme="majorHAnsi" w:hAnsiTheme="majorHAnsi" w:cstheme="majorHAnsi"/>
                <w:color w:val="C00000"/>
              </w:rPr>
            </w:pPr>
            <w:ins w:id="14694"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6E2E0C" w14:textId="3B1A6DD4" w:rsidR="00562DE3" w:rsidRPr="000A2E7F" w:rsidRDefault="00562DE3" w:rsidP="00562DE3">
            <w:pPr>
              <w:pStyle w:val="af0"/>
              <w:rPr>
                <w:ins w:id="14695" w:author="TAKATOSHI TAMAOKI" w:date="2017-03-24T11:27:00Z"/>
                <w:rFonts w:asciiTheme="majorHAnsi" w:hAnsiTheme="majorHAnsi" w:cstheme="majorHAnsi"/>
                <w:color w:val="C00000"/>
              </w:rPr>
            </w:pPr>
            <w:ins w:id="1469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EE94F50" w14:textId="58996C83" w:rsidR="00562DE3" w:rsidRPr="000A2E7F" w:rsidRDefault="00562DE3" w:rsidP="00562DE3">
            <w:pPr>
              <w:pStyle w:val="af0"/>
              <w:rPr>
                <w:ins w:id="14697" w:author="TAKATOSHI TAMAOKI" w:date="2017-03-24T11:27:00Z"/>
                <w:rFonts w:asciiTheme="majorHAnsi" w:hAnsiTheme="majorHAnsi" w:cstheme="majorHAnsi"/>
                <w:color w:val="C00000"/>
              </w:rPr>
            </w:pPr>
            <w:ins w:id="14698" w:author="TAKATOSHI TAMAOKI" w:date="2017-03-24T11:27:00Z">
              <w:r w:rsidRPr="000A2E7F">
                <w:rPr>
                  <w:rFonts w:asciiTheme="majorHAnsi" w:hAnsiTheme="majorHAnsi" w:cstheme="majorHAnsi"/>
                  <w:snapToGrid/>
                  <w:color w:val="C00000"/>
                  <w:szCs w:val="16"/>
                </w:rPr>
                <w:t>—</w:t>
              </w:r>
            </w:ins>
          </w:p>
        </w:tc>
      </w:tr>
      <w:tr w:rsidR="00562DE3" w:rsidRPr="003D580F" w14:paraId="1D2199D1" w14:textId="77777777" w:rsidTr="00631F5B">
        <w:trPr>
          <w:cantSplit/>
          <w:ins w:id="14699" w:author="TAKATOSHI TAMAOKI" w:date="2017-03-24T11:27:00Z"/>
          <w:trPrChange w:id="14700"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4701" w:author="TAKATOSHI TAMAOKI" w:date="2017-03-24T11:29:00Z">
              <w:tcPr>
                <w:tcW w:w="261" w:type="pct"/>
                <w:gridSpan w:val="3"/>
                <w:tcBorders>
                  <w:top w:val="single" w:sz="4" w:space="0" w:color="auto"/>
                  <w:bottom w:val="single" w:sz="4" w:space="0" w:color="auto"/>
                  <w:right w:val="single" w:sz="4" w:space="0" w:color="auto"/>
                </w:tcBorders>
                <w:shd w:val="clear" w:color="auto" w:fill="auto"/>
                <w:hideMark/>
              </w:tcPr>
            </w:tcPrChange>
          </w:tcPr>
          <w:p w14:paraId="25DD72BA" w14:textId="32F03687" w:rsidR="00562DE3" w:rsidRPr="000A2E7F" w:rsidRDefault="00562DE3" w:rsidP="00562DE3">
            <w:pPr>
              <w:pStyle w:val="af0"/>
              <w:rPr>
                <w:ins w:id="14702" w:author="TAKATOSHI TAMAOKI" w:date="2017-03-24T11:27:00Z"/>
                <w:rFonts w:asciiTheme="majorHAnsi" w:hAnsiTheme="majorHAnsi" w:cstheme="majorHAnsi"/>
                <w:color w:val="C00000"/>
              </w:rPr>
            </w:pPr>
            <w:ins w:id="14703" w:author="TAKATOSHI TAMAOKI" w:date="2017-03-24T11:27:00Z">
              <w:r w:rsidRPr="000A2E7F">
                <w:rPr>
                  <w:rFonts w:asciiTheme="majorHAnsi" w:hAnsiTheme="majorHAnsi" w:cstheme="majorHAnsi"/>
                  <w:color w:val="C00000"/>
                </w:rPr>
                <w:t>215</w:t>
              </w:r>
            </w:ins>
          </w:p>
        </w:tc>
        <w:tc>
          <w:tcPr>
            <w:tcW w:w="915" w:type="pct"/>
            <w:tcBorders>
              <w:top w:val="nil"/>
              <w:left w:val="single" w:sz="4" w:space="0" w:color="auto"/>
              <w:bottom w:val="single" w:sz="4" w:space="0" w:color="auto"/>
              <w:right w:val="single" w:sz="4" w:space="0" w:color="auto"/>
            </w:tcBorders>
            <w:shd w:val="clear" w:color="auto" w:fill="auto"/>
            <w:tcPrChange w:id="14704" w:author="TAKATOSHI TAMAOKI" w:date="2017-03-24T11:29:00Z">
              <w:tcPr>
                <w:tcW w:w="915" w:type="pct"/>
                <w:gridSpan w:val="3"/>
                <w:tcBorders>
                  <w:top w:val="nil"/>
                  <w:left w:val="single" w:sz="4" w:space="0" w:color="auto"/>
                  <w:bottom w:val="single" w:sz="4" w:space="0" w:color="auto"/>
                  <w:right w:val="single" w:sz="4" w:space="0" w:color="auto"/>
                </w:tcBorders>
                <w:shd w:val="clear" w:color="auto" w:fill="auto"/>
              </w:tcPr>
            </w:tcPrChange>
          </w:tcPr>
          <w:p w14:paraId="3B86FDB9" w14:textId="77777777" w:rsidR="00562DE3" w:rsidRPr="000A2E7F" w:rsidRDefault="00562DE3" w:rsidP="00562DE3">
            <w:pPr>
              <w:pStyle w:val="af0"/>
              <w:rPr>
                <w:ins w:id="14705"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706"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44C065DE" w14:textId="7F589D22" w:rsidR="00562DE3" w:rsidRPr="000A2E7F" w:rsidRDefault="00562DE3" w:rsidP="00562DE3">
            <w:pPr>
              <w:pStyle w:val="af0"/>
              <w:rPr>
                <w:ins w:id="14707" w:author="TAKATOSHI TAMAOKI" w:date="2017-03-24T11:27:00Z"/>
                <w:rFonts w:asciiTheme="majorHAnsi" w:hAnsiTheme="majorHAnsi" w:cstheme="majorHAnsi"/>
                <w:color w:val="C00000"/>
              </w:rPr>
            </w:pPr>
            <w:ins w:id="14708"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709"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410D050" w14:textId="2A7F24D2" w:rsidR="00562DE3" w:rsidRPr="000A2E7F" w:rsidRDefault="00562DE3" w:rsidP="00562DE3">
            <w:pPr>
              <w:pStyle w:val="af0"/>
              <w:rPr>
                <w:ins w:id="14710" w:author="TAKATOSHI TAMAOKI" w:date="2017-03-24T11:27:00Z"/>
                <w:rFonts w:asciiTheme="majorHAnsi" w:hAnsiTheme="majorHAnsi" w:cstheme="majorHAnsi"/>
                <w:color w:val="C00000"/>
              </w:rPr>
            </w:pPr>
            <w:ins w:id="14711"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712"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4145EA9" w14:textId="2127268E" w:rsidR="00562DE3" w:rsidRPr="000A2E7F" w:rsidRDefault="00562DE3" w:rsidP="00562DE3">
            <w:pPr>
              <w:pStyle w:val="af0"/>
              <w:rPr>
                <w:ins w:id="14713" w:author="TAKATOSHI TAMAOKI" w:date="2017-03-24T11:27:00Z"/>
                <w:rFonts w:asciiTheme="majorHAnsi" w:hAnsiTheme="majorHAnsi" w:cstheme="majorHAnsi"/>
                <w:color w:val="C00000"/>
              </w:rPr>
            </w:pPr>
            <w:ins w:id="14714"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715"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C804BD2" w14:textId="4FC3DF50" w:rsidR="00562DE3" w:rsidRPr="000A2E7F" w:rsidRDefault="00562DE3" w:rsidP="00562DE3">
            <w:pPr>
              <w:pStyle w:val="af0"/>
              <w:rPr>
                <w:ins w:id="14716" w:author="TAKATOSHI TAMAOKI" w:date="2017-03-24T11:27:00Z"/>
                <w:rFonts w:asciiTheme="majorHAnsi" w:hAnsiTheme="majorHAnsi" w:cstheme="majorHAnsi"/>
                <w:color w:val="C00000"/>
              </w:rPr>
            </w:pPr>
            <w:ins w:id="14717"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718"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0E96346" w14:textId="416EB8B1" w:rsidR="00562DE3" w:rsidRPr="000A2E7F" w:rsidRDefault="00562DE3" w:rsidP="00562DE3">
            <w:pPr>
              <w:pStyle w:val="af0"/>
              <w:rPr>
                <w:ins w:id="14719" w:author="TAKATOSHI TAMAOKI" w:date="2017-03-24T11:27:00Z"/>
                <w:rFonts w:asciiTheme="majorHAnsi" w:hAnsiTheme="majorHAnsi" w:cstheme="majorHAnsi"/>
                <w:color w:val="C00000"/>
              </w:rPr>
            </w:pPr>
            <w:ins w:id="1472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721"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4923FD0" w14:textId="3701C7C4" w:rsidR="00562DE3" w:rsidRPr="000A2E7F" w:rsidRDefault="00562DE3" w:rsidP="00562DE3">
            <w:pPr>
              <w:pStyle w:val="af0"/>
              <w:rPr>
                <w:ins w:id="14722" w:author="TAKATOSHI TAMAOKI" w:date="2017-03-24T11:27:00Z"/>
                <w:rFonts w:asciiTheme="majorHAnsi" w:hAnsiTheme="majorHAnsi" w:cstheme="majorHAnsi"/>
                <w:color w:val="C00000"/>
              </w:rPr>
            </w:pPr>
            <w:ins w:id="1472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724" w:author="TAKATOSHI TAMAOKI" w:date="2017-03-24T11:29:00Z">
              <w:tcPr>
                <w:tcW w:w="294"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9A6B7B2" w14:textId="383F5F41" w:rsidR="00562DE3" w:rsidRPr="000A2E7F" w:rsidRDefault="00562DE3" w:rsidP="00562DE3">
            <w:pPr>
              <w:pStyle w:val="af0"/>
              <w:rPr>
                <w:ins w:id="14725" w:author="TAKATOSHI TAMAOKI" w:date="2017-03-24T11:27:00Z"/>
                <w:rFonts w:asciiTheme="majorHAnsi" w:hAnsiTheme="majorHAnsi" w:cstheme="majorHAnsi"/>
                <w:color w:val="C00000"/>
              </w:rPr>
            </w:pPr>
            <w:ins w:id="14726"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727" w:author="TAKATOSHI TAMAOKI" w:date="2017-03-24T11:29:00Z">
              <w:tcPr>
                <w:tcW w:w="38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BE21D28" w14:textId="1EC47B48" w:rsidR="00562DE3" w:rsidRPr="000A2E7F" w:rsidRDefault="00562DE3" w:rsidP="00562DE3">
            <w:pPr>
              <w:pStyle w:val="af0"/>
              <w:rPr>
                <w:ins w:id="14728" w:author="TAKATOSHI TAMAOKI" w:date="2017-03-24T11:27:00Z"/>
                <w:rFonts w:asciiTheme="majorHAnsi" w:hAnsiTheme="majorHAnsi" w:cstheme="majorHAnsi"/>
                <w:color w:val="C00000"/>
              </w:rPr>
            </w:pPr>
            <w:ins w:id="14729"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4730" w:author="TAKATOSHI TAMAOKI" w:date="2017-03-24T11:29:00Z">
              <w:tcPr>
                <w:tcW w:w="280"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7C8533CF" w14:textId="70065E34" w:rsidR="00562DE3" w:rsidRPr="000A2E7F" w:rsidRDefault="00562DE3" w:rsidP="00562DE3">
            <w:pPr>
              <w:pStyle w:val="af0"/>
              <w:rPr>
                <w:ins w:id="14731" w:author="TAKATOSHI TAMAOKI" w:date="2017-03-24T11:27:00Z"/>
                <w:rFonts w:asciiTheme="majorHAnsi" w:hAnsiTheme="majorHAnsi" w:cstheme="majorHAnsi"/>
                <w:color w:val="C00000"/>
              </w:rPr>
            </w:pPr>
            <w:ins w:id="14732" w:author="TAKATOSHI TAMAOKI" w:date="2017-03-24T11:27:00Z">
              <w:r w:rsidRPr="000A2E7F">
                <w:rPr>
                  <w:rFonts w:asciiTheme="majorHAnsi" w:hAnsiTheme="majorHAnsi" w:cstheme="majorHAnsi"/>
                  <w:snapToGrid/>
                  <w:color w:val="C00000"/>
                  <w:szCs w:val="16"/>
                </w:rPr>
                <w:t>—</w:t>
              </w:r>
            </w:ins>
          </w:p>
        </w:tc>
      </w:tr>
      <w:tr w:rsidR="00562DE3" w:rsidRPr="003D580F" w14:paraId="4C8755A0" w14:textId="77777777" w:rsidTr="00631F5B">
        <w:trPr>
          <w:cantSplit/>
          <w:ins w:id="14733" w:author="TAKATOSHI TAMAOKI" w:date="2017-03-24T11:27:00Z"/>
          <w:trPrChange w:id="14734"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4735"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2D16A618" w14:textId="516DFFBE" w:rsidR="00562DE3" w:rsidRPr="000A2E7F" w:rsidRDefault="00562DE3" w:rsidP="00562DE3">
            <w:pPr>
              <w:pStyle w:val="af0"/>
              <w:rPr>
                <w:ins w:id="14736" w:author="TAKATOSHI TAMAOKI" w:date="2017-03-24T11:27:00Z"/>
                <w:rFonts w:asciiTheme="majorHAnsi" w:hAnsiTheme="majorHAnsi" w:cstheme="majorHAnsi"/>
                <w:color w:val="C00000"/>
              </w:rPr>
            </w:pPr>
            <w:ins w:id="14737" w:author="TAKATOSHI TAMAOKI" w:date="2017-03-24T11:27:00Z">
              <w:r w:rsidRPr="000A2E7F">
                <w:rPr>
                  <w:rFonts w:asciiTheme="majorHAnsi" w:hAnsiTheme="majorHAnsi" w:cstheme="majorHAnsi"/>
                  <w:color w:val="C00000"/>
                </w:rPr>
                <w:t>216</w:t>
              </w:r>
            </w:ins>
          </w:p>
        </w:tc>
        <w:tc>
          <w:tcPr>
            <w:tcW w:w="915" w:type="pct"/>
            <w:tcBorders>
              <w:top w:val="single" w:sz="4" w:space="0" w:color="auto"/>
              <w:left w:val="single" w:sz="4" w:space="0" w:color="auto"/>
              <w:bottom w:val="nil"/>
              <w:right w:val="single" w:sz="4" w:space="0" w:color="auto"/>
            </w:tcBorders>
            <w:shd w:val="clear" w:color="auto" w:fill="auto"/>
            <w:tcPrChange w:id="14738" w:author="TAKATOSHI TAMAOKI" w:date="2017-03-24T11:29:00Z">
              <w:tcPr>
                <w:tcW w:w="915" w:type="pct"/>
                <w:gridSpan w:val="3"/>
                <w:tcBorders>
                  <w:top w:val="single" w:sz="4" w:space="0" w:color="auto"/>
                  <w:left w:val="single" w:sz="4" w:space="0" w:color="auto"/>
                  <w:bottom w:val="nil"/>
                  <w:right w:val="single" w:sz="4" w:space="0" w:color="auto"/>
                </w:tcBorders>
                <w:shd w:val="clear" w:color="auto" w:fill="auto"/>
              </w:tcPr>
            </w:tcPrChange>
          </w:tcPr>
          <w:p w14:paraId="58EE9EEA" w14:textId="03F8F797" w:rsidR="00562DE3" w:rsidRPr="000A2E7F" w:rsidRDefault="00562DE3" w:rsidP="00562DE3">
            <w:pPr>
              <w:pStyle w:val="af0"/>
              <w:rPr>
                <w:ins w:id="14739" w:author="TAKATOSHI TAMAOKI" w:date="2017-03-24T11:27:00Z"/>
                <w:rFonts w:asciiTheme="majorHAnsi" w:hAnsiTheme="majorHAnsi" w:cstheme="majorHAnsi"/>
                <w:color w:val="C00000"/>
              </w:rPr>
            </w:pPr>
            <w:ins w:id="14740" w:author="TAKATOSHI TAMAOKI" w:date="2017-03-24T11:27:00Z">
              <w:r w:rsidRPr="000A2E7F">
                <w:rPr>
                  <w:rFonts w:asciiTheme="majorHAnsi" w:hAnsiTheme="majorHAnsi" w:cstheme="majorHAnsi"/>
                  <w:color w:val="C00000"/>
                </w:rPr>
                <w:t>Bus ECC</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4741"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6B0843E0" w14:textId="77777777" w:rsidR="00562DE3" w:rsidRPr="000A2E7F" w:rsidRDefault="00562DE3" w:rsidP="00562DE3">
            <w:pPr>
              <w:pStyle w:val="af0"/>
              <w:rPr>
                <w:ins w:id="14742" w:author="TAKATOSHI TAMAOKI" w:date="2017-03-24T11:27:00Z"/>
                <w:rFonts w:asciiTheme="majorHAnsi" w:hAnsiTheme="majorHAnsi" w:cstheme="majorHAnsi"/>
                <w:color w:val="C00000"/>
              </w:rPr>
            </w:pPr>
            <w:ins w:id="14743" w:author="TAKATOSHI TAMAOKI" w:date="2017-03-24T11:27:00Z">
              <w:r w:rsidRPr="000A2E7F">
                <w:rPr>
                  <w:rFonts w:asciiTheme="majorHAnsi" w:hAnsiTheme="majorHAnsi" w:cstheme="majorHAnsi"/>
                  <w:color w:val="C00000"/>
                </w:rPr>
                <w:t>Data Bus ECC</w:t>
              </w:r>
            </w:ins>
          </w:p>
          <w:p w14:paraId="555359B0" w14:textId="3720E595" w:rsidR="00562DE3" w:rsidRPr="000A2E7F" w:rsidRDefault="00562DE3" w:rsidP="00562DE3">
            <w:pPr>
              <w:pStyle w:val="af0"/>
              <w:rPr>
                <w:ins w:id="14744" w:author="TAKATOSHI TAMAOKI" w:date="2017-03-24T11:27:00Z"/>
                <w:rFonts w:asciiTheme="majorHAnsi" w:hAnsiTheme="majorHAnsi" w:cstheme="majorHAnsi"/>
                <w:color w:val="C00000"/>
              </w:rPr>
            </w:pPr>
            <w:ins w:id="14745" w:author="TAKATOSHI TAMAOKI" w:date="2017-03-24T11:27: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4746"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79A4973D" w14:textId="1B896D68" w:rsidR="00562DE3" w:rsidRPr="000A2E7F" w:rsidRDefault="00562DE3" w:rsidP="00562DE3">
            <w:pPr>
              <w:pStyle w:val="af0"/>
              <w:rPr>
                <w:ins w:id="14747" w:author="TAKATOSHI TAMAOKI" w:date="2017-03-24T11:27:00Z"/>
                <w:rFonts w:asciiTheme="majorHAnsi" w:hAnsiTheme="majorHAnsi" w:cstheme="majorHAnsi"/>
                <w:color w:val="C00000"/>
              </w:rPr>
            </w:pPr>
            <w:ins w:id="14748"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4749"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3A4B0B5A" w14:textId="1258A433" w:rsidR="00562DE3" w:rsidRPr="000A2E7F" w:rsidRDefault="00562DE3" w:rsidP="00562DE3">
            <w:pPr>
              <w:pStyle w:val="af0"/>
              <w:rPr>
                <w:ins w:id="14750" w:author="TAKATOSHI TAMAOKI" w:date="2017-03-24T11:27:00Z"/>
                <w:rFonts w:asciiTheme="majorHAnsi" w:hAnsiTheme="majorHAnsi" w:cstheme="majorHAnsi"/>
                <w:color w:val="C00000"/>
              </w:rPr>
            </w:pPr>
            <w:ins w:id="14751"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4752"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6BFF4FD6" w14:textId="2A929206" w:rsidR="00562DE3" w:rsidRPr="000A2E7F" w:rsidRDefault="00562DE3" w:rsidP="00562DE3">
            <w:pPr>
              <w:pStyle w:val="af0"/>
              <w:rPr>
                <w:ins w:id="14753" w:author="TAKATOSHI TAMAOKI" w:date="2017-03-24T11:27:00Z"/>
                <w:rFonts w:asciiTheme="majorHAnsi" w:hAnsiTheme="majorHAnsi" w:cstheme="majorHAnsi"/>
                <w:color w:val="C00000"/>
              </w:rPr>
            </w:pPr>
            <w:ins w:id="14754"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4755"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3CA6C445" w14:textId="07DB90FA" w:rsidR="00562DE3" w:rsidRPr="000A2E7F" w:rsidRDefault="00562DE3" w:rsidP="00562DE3">
            <w:pPr>
              <w:pStyle w:val="af0"/>
              <w:rPr>
                <w:ins w:id="14756" w:author="TAKATOSHI TAMAOKI" w:date="2017-03-24T11:27:00Z"/>
                <w:rFonts w:asciiTheme="majorHAnsi" w:hAnsiTheme="majorHAnsi" w:cstheme="majorHAnsi"/>
                <w:color w:val="C00000"/>
              </w:rPr>
            </w:pPr>
            <w:ins w:id="14757"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4758"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64C46AE6" w14:textId="2604A778" w:rsidR="00562DE3" w:rsidRPr="000A2E7F" w:rsidRDefault="00562DE3" w:rsidP="00562DE3">
            <w:pPr>
              <w:pStyle w:val="af0"/>
              <w:rPr>
                <w:ins w:id="14759" w:author="TAKATOSHI TAMAOKI" w:date="2017-03-24T11:27:00Z"/>
                <w:rFonts w:asciiTheme="majorHAnsi" w:hAnsiTheme="majorHAnsi" w:cstheme="majorHAnsi"/>
                <w:color w:val="C00000"/>
              </w:rPr>
            </w:pPr>
            <w:ins w:id="14760"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4761"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auto"/>
              </w:tcPr>
            </w:tcPrChange>
          </w:tcPr>
          <w:p w14:paraId="5E45DF9B" w14:textId="685D10F7" w:rsidR="00562DE3" w:rsidRPr="000A2E7F" w:rsidRDefault="00562DE3" w:rsidP="00562DE3">
            <w:pPr>
              <w:pStyle w:val="af0"/>
              <w:rPr>
                <w:ins w:id="14762" w:author="TAKATOSHI TAMAOKI" w:date="2017-03-24T11:27:00Z"/>
                <w:rFonts w:asciiTheme="majorHAnsi" w:hAnsiTheme="majorHAnsi" w:cstheme="majorHAnsi"/>
                <w:color w:val="C00000"/>
              </w:rPr>
            </w:pPr>
            <w:ins w:id="14763"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4764"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39A02649" w14:textId="793A4858" w:rsidR="00562DE3" w:rsidRPr="000A2E7F" w:rsidRDefault="00562DE3" w:rsidP="00562DE3">
            <w:pPr>
              <w:pStyle w:val="af0"/>
              <w:rPr>
                <w:ins w:id="14765" w:author="TAKATOSHI TAMAOKI" w:date="2017-03-24T11:27:00Z"/>
                <w:rFonts w:asciiTheme="majorHAnsi" w:hAnsiTheme="majorHAnsi" w:cstheme="majorHAnsi"/>
                <w:color w:val="C00000"/>
              </w:rPr>
            </w:pPr>
            <w:ins w:id="1476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4767" w:author="TAKATOSHI TAMAOKI" w:date="2017-03-24T11:29:00Z">
              <w:tcPr>
                <w:tcW w:w="280" w:type="pct"/>
                <w:gridSpan w:val="3"/>
                <w:tcBorders>
                  <w:top w:val="single" w:sz="4" w:space="0" w:color="auto"/>
                  <w:left w:val="single" w:sz="4" w:space="0" w:color="auto"/>
                  <w:bottom w:val="single" w:sz="4" w:space="0" w:color="auto"/>
                </w:tcBorders>
                <w:shd w:val="clear" w:color="auto" w:fill="auto"/>
              </w:tcPr>
            </w:tcPrChange>
          </w:tcPr>
          <w:p w14:paraId="4FE9845A" w14:textId="45C0D4CC" w:rsidR="00562DE3" w:rsidRPr="000A2E7F" w:rsidRDefault="00562DE3" w:rsidP="00562DE3">
            <w:pPr>
              <w:pStyle w:val="af0"/>
              <w:rPr>
                <w:ins w:id="14768" w:author="TAKATOSHI TAMAOKI" w:date="2017-03-24T11:27:00Z"/>
                <w:rFonts w:asciiTheme="majorHAnsi" w:hAnsiTheme="majorHAnsi" w:cstheme="majorHAnsi"/>
                <w:color w:val="C00000"/>
              </w:rPr>
            </w:pPr>
            <w:ins w:id="14769" w:author="TAKATOSHI TAMAOKI" w:date="2017-03-24T11:27:00Z">
              <w:r w:rsidRPr="000A2E7F">
                <w:rPr>
                  <w:rFonts w:asciiTheme="majorHAnsi" w:hAnsiTheme="majorHAnsi" w:cstheme="majorHAnsi"/>
                  <w:color w:val="C00000"/>
                </w:rPr>
                <w:t>√</w:t>
              </w:r>
            </w:ins>
          </w:p>
        </w:tc>
      </w:tr>
      <w:tr w:rsidR="00562DE3" w:rsidRPr="003D580F" w14:paraId="5E1A7C43" w14:textId="77777777" w:rsidTr="00631F5B">
        <w:trPr>
          <w:cantSplit/>
          <w:ins w:id="14770" w:author="TAKATOSHI TAMAOKI" w:date="2017-03-24T11:27:00Z"/>
          <w:trPrChange w:id="14771"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4772" w:author="TAKATOSHI TAMAOKI" w:date="2017-03-24T11:29:00Z">
              <w:tcPr>
                <w:tcW w:w="261" w:type="pct"/>
                <w:gridSpan w:val="3"/>
                <w:tcBorders>
                  <w:top w:val="single" w:sz="4" w:space="0" w:color="auto"/>
                  <w:bottom w:val="single" w:sz="4" w:space="0" w:color="auto"/>
                  <w:right w:val="single" w:sz="4" w:space="0" w:color="auto"/>
                </w:tcBorders>
                <w:shd w:val="clear" w:color="auto" w:fill="auto"/>
                <w:hideMark/>
              </w:tcPr>
            </w:tcPrChange>
          </w:tcPr>
          <w:p w14:paraId="7EECA84C" w14:textId="3B3912A1" w:rsidR="00562DE3" w:rsidRPr="000A2E7F" w:rsidRDefault="00562DE3" w:rsidP="00562DE3">
            <w:pPr>
              <w:pStyle w:val="af0"/>
              <w:rPr>
                <w:ins w:id="14773" w:author="TAKATOSHI TAMAOKI" w:date="2017-03-24T11:27:00Z"/>
                <w:rFonts w:asciiTheme="majorHAnsi" w:hAnsiTheme="majorHAnsi" w:cstheme="majorHAnsi"/>
                <w:color w:val="C00000"/>
              </w:rPr>
            </w:pPr>
            <w:ins w:id="14774" w:author="TAKATOSHI TAMAOKI" w:date="2017-03-24T11:27:00Z">
              <w:r w:rsidRPr="000A2E7F">
                <w:rPr>
                  <w:rFonts w:asciiTheme="majorHAnsi" w:hAnsiTheme="majorHAnsi" w:cstheme="majorHAnsi"/>
                  <w:color w:val="C00000"/>
                </w:rPr>
                <w:t>217</w:t>
              </w:r>
            </w:ins>
          </w:p>
        </w:tc>
        <w:tc>
          <w:tcPr>
            <w:tcW w:w="915" w:type="pct"/>
            <w:tcBorders>
              <w:top w:val="nil"/>
              <w:left w:val="single" w:sz="4" w:space="0" w:color="auto"/>
              <w:bottom w:val="nil"/>
              <w:right w:val="single" w:sz="4" w:space="0" w:color="auto"/>
            </w:tcBorders>
            <w:shd w:val="clear" w:color="auto" w:fill="auto"/>
            <w:hideMark/>
            <w:tcPrChange w:id="14775" w:author="TAKATOSHI TAMAOKI" w:date="2017-03-24T11:29:00Z">
              <w:tcPr>
                <w:tcW w:w="915" w:type="pct"/>
                <w:gridSpan w:val="3"/>
                <w:tcBorders>
                  <w:top w:val="nil"/>
                  <w:left w:val="single" w:sz="4" w:space="0" w:color="auto"/>
                  <w:bottom w:val="nil"/>
                  <w:right w:val="single" w:sz="4" w:space="0" w:color="auto"/>
                </w:tcBorders>
                <w:shd w:val="clear" w:color="auto" w:fill="auto"/>
                <w:hideMark/>
              </w:tcPr>
            </w:tcPrChange>
          </w:tcPr>
          <w:p w14:paraId="58016F42" w14:textId="178C6FBA" w:rsidR="00562DE3" w:rsidRPr="000A2E7F" w:rsidRDefault="00562DE3" w:rsidP="00562DE3">
            <w:pPr>
              <w:pStyle w:val="af0"/>
              <w:rPr>
                <w:ins w:id="14776"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4777"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79E2B6E4" w14:textId="77777777" w:rsidR="00562DE3" w:rsidRPr="000A2E7F" w:rsidRDefault="00562DE3" w:rsidP="00562DE3">
            <w:pPr>
              <w:pStyle w:val="af0"/>
              <w:rPr>
                <w:ins w:id="14778" w:author="TAKATOSHI TAMAOKI" w:date="2017-03-24T11:27:00Z"/>
                <w:rFonts w:asciiTheme="majorHAnsi" w:hAnsiTheme="majorHAnsi" w:cstheme="majorHAnsi"/>
                <w:color w:val="C00000"/>
              </w:rPr>
            </w:pPr>
            <w:ins w:id="14779" w:author="TAKATOSHI TAMAOKI" w:date="2017-03-24T11:27:00Z">
              <w:r w:rsidRPr="000A2E7F">
                <w:rPr>
                  <w:rFonts w:asciiTheme="majorHAnsi" w:hAnsiTheme="majorHAnsi" w:cstheme="majorHAnsi"/>
                  <w:color w:val="C00000"/>
                </w:rPr>
                <w:t>Data Bus ECC</w:t>
              </w:r>
            </w:ins>
          </w:p>
          <w:p w14:paraId="4C64AA07" w14:textId="098F497C" w:rsidR="00562DE3" w:rsidRPr="000A2E7F" w:rsidRDefault="00562DE3" w:rsidP="00562DE3">
            <w:pPr>
              <w:pStyle w:val="af0"/>
              <w:rPr>
                <w:ins w:id="14780" w:author="TAKATOSHI TAMAOKI" w:date="2017-03-24T11:27:00Z"/>
                <w:rFonts w:asciiTheme="majorHAnsi" w:hAnsiTheme="majorHAnsi" w:cstheme="majorHAnsi"/>
                <w:color w:val="C00000"/>
              </w:rPr>
            </w:pPr>
            <w:ins w:id="14781" w:author="TAKATOSHI TAMAOKI" w:date="2017-03-24T11:27:00Z">
              <w:r w:rsidRPr="000A2E7F">
                <w:rPr>
                  <w:rFonts w:asciiTheme="majorHAnsi" w:hAnsiTheme="majorHAnsi" w:cstheme="majorHAnsi"/>
                  <w:color w:val="C00000"/>
                </w:rPr>
                <w:t xml:space="preserve"> -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4782"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CDBA9E1" w14:textId="5C9BD374" w:rsidR="00562DE3" w:rsidRPr="000A2E7F" w:rsidRDefault="00562DE3" w:rsidP="00562DE3">
            <w:pPr>
              <w:pStyle w:val="af0"/>
              <w:rPr>
                <w:ins w:id="14783" w:author="TAKATOSHI TAMAOKI" w:date="2017-03-24T11:27:00Z"/>
                <w:rFonts w:asciiTheme="majorHAnsi" w:hAnsiTheme="majorHAnsi" w:cstheme="majorHAnsi"/>
                <w:color w:val="C00000"/>
              </w:rPr>
            </w:pPr>
            <w:ins w:id="14784"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4785"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221106B0" w14:textId="20AAC1E0" w:rsidR="00562DE3" w:rsidRPr="000A2E7F" w:rsidRDefault="00562DE3" w:rsidP="00562DE3">
            <w:pPr>
              <w:pStyle w:val="af0"/>
              <w:rPr>
                <w:ins w:id="14786" w:author="TAKATOSHI TAMAOKI" w:date="2017-03-24T11:27:00Z"/>
                <w:rFonts w:asciiTheme="majorHAnsi" w:hAnsiTheme="majorHAnsi" w:cstheme="majorHAnsi"/>
                <w:color w:val="C00000"/>
              </w:rPr>
            </w:pPr>
            <w:ins w:id="14787"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4788"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023A61A3" w14:textId="0FB6AD75" w:rsidR="00562DE3" w:rsidRPr="000A2E7F" w:rsidRDefault="00562DE3" w:rsidP="00562DE3">
            <w:pPr>
              <w:pStyle w:val="af0"/>
              <w:rPr>
                <w:ins w:id="14789" w:author="TAKATOSHI TAMAOKI" w:date="2017-03-24T11:27:00Z"/>
                <w:rFonts w:asciiTheme="majorHAnsi" w:hAnsiTheme="majorHAnsi" w:cstheme="majorHAnsi"/>
                <w:color w:val="C00000"/>
              </w:rPr>
            </w:pPr>
            <w:ins w:id="14790"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4791"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14C05993" w14:textId="37398853" w:rsidR="00562DE3" w:rsidRPr="000A2E7F" w:rsidRDefault="00562DE3" w:rsidP="00562DE3">
            <w:pPr>
              <w:pStyle w:val="af0"/>
              <w:rPr>
                <w:ins w:id="14792" w:author="TAKATOSHI TAMAOKI" w:date="2017-03-24T11:27:00Z"/>
                <w:rFonts w:asciiTheme="majorHAnsi" w:hAnsiTheme="majorHAnsi" w:cstheme="majorHAnsi"/>
                <w:color w:val="C00000"/>
              </w:rPr>
            </w:pPr>
            <w:ins w:id="14793"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4794"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32390817" w14:textId="00C3BAD9" w:rsidR="00562DE3" w:rsidRPr="000A2E7F" w:rsidRDefault="00562DE3" w:rsidP="00562DE3">
            <w:pPr>
              <w:pStyle w:val="af0"/>
              <w:rPr>
                <w:ins w:id="14795" w:author="TAKATOSHI TAMAOKI" w:date="2017-03-24T11:27:00Z"/>
                <w:rFonts w:asciiTheme="majorHAnsi" w:hAnsiTheme="majorHAnsi" w:cstheme="majorHAnsi"/>
                <w:color w:val="C00000"/>
              </w:rPr>
            </w:pPr>
            <w:ins w:id="14796"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4797" w:author="TAKATOSHI TAMAOKI" w:date="2017-03-24T11:29:00Z">
              <w:tcPr>
                <w:tcW w:w="294"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50F820DD" w14:textId="101752E9" w:rsidR="00562DE3" w:rsidRPr="000A2E7F" w:rsidRDefault="00562DE3" w:rsidP="00562DE3">
            <w:pPr>
              <w:pStyle w:val="af0"/>
              <w:rPr>
                <w:ins w:id="14798" w:author="TAKATOSHI TAMAOKI" w:date="2017-03-24T11:27:00Z"/>
                <w:rFonts w:asciiTheme="majorHAnsi" w:hAnsiTheme="majorHAnsi" w:cstheme="majorHAnsi"/>
                <w:color w:val="C00000"/>
              </w:rPr>
            </w:pPr>
            <w:ins w:id="14799"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4800" w:author="TAKATOSHI TAMAOKI" w:date="2017-03-24T11:29:00Z">
              <w:tcPr>
                <w:tcW w:w="384"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5A119533" w14:textId="16D8E5D9" w:rsidR="00562DE3" w:rsidRPr="000A2E7F" w:rsidRDefault="00562DE3" w:rsidP="00562DE3">
            <w:pPr>
              <w:pStyle w:val="af0"/>
              <w:rPr>
                <w:ins w:id="14801" w:author="TAKATOSHI TAMAOKI" w:date="2017-03-24T11:27:00Z"/>
                <w:rFonts w:asciiTheme="majorHAnsi" w:hAnsiTheme="majorHAnsi" w:cstheme="majorHAnsi"/>
                <w:color w:val="C00000"/>
              </w:rPr>
            </w:pPr>
            <w:ins w:id="1480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4803" w:author="TAKATOSHI TAMAOKI" w:date="2017-03-24T11:29:00Z">
              <w:tcPr>
                <w:tcW w:w="280" w:type="pct"/>
                <w:gridSpan w:val="3"/>
                <w:tcBorders>
                  <w:top w:val="single" w:sz="4" w:space="0" w:color="auto"/>
                  <w:left w:val="single" w:sz="4" w:space="0" w:color="auto"/>
                  <w:bottom w:val="single" w:sz="4" w:space="0" w:color="auto"/>
                </w:tcBorders>
                <w:shd w:val="clear" w:color="auto" w:fill="auto"/>
              </w:tcPr>
            </w:tcPrChange>
          </w:tcPr>
          <w:p w14:paraId="6F95BA57" w14:textId="1E0D438B" w:rsidR="00562DE3" w:rsidRPr="000A2E7F" w:rsidRDefault="00562DE3" w:rsidP="00562DE3">
            <w:pPr>
              <w:pStyle w:val="af0"/>
              <w:rPr>
                <w:ins w:id="14804" w:author="TAKATOSHI TAMAOKI" w:date="2017-03-24T11:27:00Z"/>
                <w:rFonts w:asciiTheme="majorHAnsi" w:hAnsiTheme="majorHAnsi" w:cstheme="majorHAnsi"/>
                <w:color w:val="C00000"/>
              </w:rPr>
            </w:pPr>
            <w:ins w:id="14805" w:author="TAKATOSHI TAMAOKI" w:date="2017-03-24T11:27:00Z">
              <w:r w:rsidRPr="000A2E7F">
                <w:rPr>
                  <w:rFonts w:asciiTheme="majorHAnsi" w:hAnsiTheme="majorHAnsi" w:cstheme="majorHAnsi"/>
                  <w:color w:val="C00000"/>
                </w:rPr>
                <w:t>√</w:t>
              </w:r>
            </w:ins>
          </w:p>
        </w:tc>
      </w:tr>
      <w:tr w:rsidR="00562DE3" w:rsidRPr="003D580F" w14:paraId="4EAB87DB" w14:textId="77777777" w:rsidTr="00631F5B">
        <w:trPr>
          <w:cantSplit/>
          <w:ins w:id="14806"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391DFC78" w14:textId="5507D18D" w:rsidR="00562DE3" w:rsidRPr="000A2E7F" w:rsidRDefault="00562DE3" w:rsidP="00562DE3">
            <w:pPr>
              <w:pStyle w:val="af0"/>
              <w:rPr>
                <w:ins w:id="14807" w:author="TAKATOSHI TAMAOKI" w:date="2017-03-24T11:27:00Z"/>
                <w:rFonts w:asciiTheme="majorHAnsi" w:hAnsiTheme="majorHAnsi" w:cstheme="majorHAnsi"/>
                <w:color w:val="C00000"/>
              </w:rPr>
            </w:pPr>
            <w:ins w:id="14808" w:author="TAKATOSHI TAMAOKI" w:date="2017-03-24T11:27:00Z">
              <w:r w:rsidRPr="000A2E7F">
                <w:rPr>
                  <w:rFonts w:asciiTheme="majorHAnsi" w:hAnsiTheme="majorHAnsi" w:cstheme="majorHAnsi"/>
                  <w:color w:val="C00000"/>
                </w:rPr>
                <w:t>218</w:t>
              </w:r>
            </w:ins>
          </w:p>
        </w:tc>
        <w:tc>
          <w:tcPr>
            <w:tcW w:w="915" w:type="pct"/>
            <w:tcBorders>
              <w:top w:val="nil"/>
              <w:left w:val="single" w:sz="4" w:space="0" w:color="auto"/>
              <w:bottom w:val="nil"/>
              <w:right w:val="single" w:sz="4" w:space="0" w:color="auto"/>
            </w:tcBorders>
            <w:shd w:val="clear" w:color="auto" w:fill="auto"/>
            <w:hideMark/>
          </w:tcPr>
          <w:p w14:paraId="4E6B512C" w14:textId="77777777" w:rsidR="00562DE3" w:rsidRPr="000A2E7F" w:rsidRDefault="00562DE3" w:rsidP="00562DE3">
            <w:pPr>
              <w:pStyle w:val="af0"/>
              <w:rPr>
                <w:ins w:id="14809"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1EA78CB4" w14:textId="77777777" w:rsidR="00562DE3" w:rsidRPr="000A2E7F" w:rsidRDefault="00562DE3" w:rsidP="00562DE3">
            <w:pPr>
              <w:pStyle w:val="af0"/>
              <w:rPr>
                <w:ins w:id="14810" w:author="TAKATOSHI TAMAOKI" w:date="2017-03-24T11:27:00Z"/>
                <w:rFonts w:asciiTheme="majorHAnsi" w:hAnsiTheme="majorHAnsi" w:cstheme="majorHAnsi"/>
                <w:color w:val="C00000"/>
              </w:rPr>
            </w:pPr>
            <w:ins w:id="14811" w:author="TAKATOSHI TAMAOKI" w:date="2017-03-24T11:27:00Z">
              <w:r w:rsidRPr="000A2E7F">
                <w:rPr>
                  <w:rFonts w:asciiTheme="majorHAnsi" w:hAnsiTheme="majorHAnsi" w:cstheme="majorHAnsi"/>
                  <w:color w:val="C00000"/>
                </w:rPr>
                <w:t>Address Bus ECC</w:t>
              </w:r>
            </w:ins>
          </w:p>
          <w:p w14:paraId="1CCD881F" w14:textId="77777777" w:rsidR="00562DE3" w:rsidRPr="000A2E7F" w:rsidRDefault="00562DE3" w:rsidP="00562DE3">
            <w:pPr>
              <w:pStyle w:val="af0"/>
              <w:rPr>
                <w:ins w:id="14812" w:author="TAKATOSHI TAMAOKI" w:date="2017-03-24T11:27:00Z"/>
                <w:rFonts w:asciiTheme="majorHAnsi" w:hAnsiTheme="majorHAnsi" w:cstheme="majorHAnsi"/>
                <w:color w:val="C00000"/>
              </w:rPr>
            </w:pPr>
            <w:ins w:id="14813" w:author="TAKATOSHI TAMAOKI" w:date="2017-03-24T11:27:00Z">
              <w:r w:rsidRPr="000A2E7F">
                <w:rPr>
                  <w:rFonts w:asciiTheme="majorHAnsi" w:hAnsiTheme="majorHAnsi" w:cstheme="majorHAnsi"/>
                  <w:color w:val="C00000"/>
                </w:rPr>
                <w:t>- EDC 2bit error</w:t>
              </w:r>
            </w:ins>
          </w:p>
          <w:p w14:paraId="12343DC1" w14:textId="13EBBF9E" w:rsidR="00562DE3" w:rsidRPr="000A2E7F" w:rsidRDefault="00562DE3" w:rsidP="00562DE3">
            <w:pPr>
              <w:pStyle w:val="af0"/>
              <w:rPr>
                <w:ins w:id="14814" w:author="TAKATOSHI TAMAOKI" w:date="2017-03-24T11:27:00Z"/>
                <w:rFonts w:asciiTheme="majorHAnsi" w:hAnsiTheme="majorHAnsi" w:cstheme="majorHAnsi"/>
                <w:color w:val="C00000"/>
              </w:rPr>
            </w:pPr>
            <w:ins w:id="14815" w:author="TAKATOSHI TAMAOKI" w:date="2017-03-24T11:27: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931DEC4" w14:textId="0F1D35E9" w:rsidR="00562DE3" w:rsidRPr="000A2E7F" w:rsidRDefault="00562DE3" w:rsidP="00562DE3">
            <w:pPr>
              <w:pStyle w:val="af0"/>
              <w:rPr>
                <w:ins w:id="14816" w:author="TAKATOSHI TAMAOKI" w:date="2017-03-24T11:27:00Z"/>
                <w:rFonts w:asciiTheme="majorHAnsi" w:hAnsiTheme="majorHAnsi" w:cstheme="majorHAnsi"/>
                <w:color w:val="C00000"/>
              </w:rPr>
            </w:pPr>
            <w:ins w:id="14817"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093BF440" w14:textId="090C1578" w:rsidR="00562DE3" w:rsidRPr="000A2E7F" w:rsidRDefault="00562DE3" w:rsidP="00562DE3">
            <w:pPr>
              <w:pStyle w:val="af0"/>
              <w:rPr>
                <w:ins w:id="14818" w:author="TAKATOSHI TAMAOKI" w:date="2017-03-24T11:27:00Z"/>
                <w:rFonts w:asciiTheme="majorHAnsi" w:hAnsiTheme="majorHAnsi" w:cstheme="majorHAnsi"/>
                <w:color w:val="C00000"/>
              </w:rPr>
            </w:pPr>
            <w:ins w:id="14819"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C15F638" w14:textId="326C2863" w:rsidR="00562DE3" w:rsidRPr="000A2E7F" w:rsidRDefault="00562DE3" w:rsidP="00562DE3">
            <w:pPr>
              <w:pStyle w:val="af0"/>
              <w:rPr>
                <w:ins w:id="14820" w:author="TAKATOSHI TAMAOKI" w:date="2017-03-24T11:27:00Z"/>
                <w:rFonts w:asciiTheme="majorHAnsi" w:hAnsiTheme="majorHAnsi" w:cstheme="majorHAnsi"/>
                <w:color w:val="C00000"/>
              </w:rPr>
            </w:pPr>
            <w:ins w:id="14821"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51939A4F" w14:textId="5731FC52" w:rsidR="00562DE3" w:rsidRPr="000A2E7F" w:rsidRDefault="00562DE3" w:rsidP="00562DE3">
            <w:pPr>
              <w:pStyle w:val="af0"/>
              <w:rPr>
                <w:ins w:id="14822" w:author="TAKATOSHI TAMAOKI" w:date="2017-03-24T11:27:00Z"/>
                <w:rFonts w:asciiTheme="majorHAnsi" w:hAnsiTheme="majorHAnsi" w:cstheme="majorHAnsi"/>
                <w:color w:val="C00000"/>
              </w:rPr>
            </w:pPr>
            <w:ins w:id="14823"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693ABFB" w14:textId="0F7E8844" w:rsidR="00562DE3" w:rsidRPr="000A2E7F" w:rsidRDefault="00562DE3" w:rsidP="00562DE3">
            <w:pPr>
              <w:pStyle w:val="af0"/>
              <w:rPr>
                <w:ins w:id="14824" w:author="TAKATOSHI TAMAOKI" w:date="2017-03-24T11:27:00Z"/>
                <w:rFonts w:asciiTheme="majorHAnsi" w:hAnsiTheme="majorHAnsi" w:cstheme="majorHAnsi"/>
                <w:color w:val="C00000"/>
              </w:rPr>
            </w:pPr>
            <w:ins w:id="14825"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A398983" w14:textId="683EECE0" w:rsidR="00562DE3" w:rsidRPr="000A2E7F" w:rsidRDefault="00562DE3" w:rsidP="00562DE3">
            <w:pPr>
              <w:pStyle w:val="af0"/>
              <w:rPr>
                <w:ins w:id="14826" w:author="TAKATOSHI TAMAOKI" w:date="2017-03-24T11:27:00Z"/>
                <w:rFonts w:asciiTheme="majorHAnsi" w:hAnsiTheme="majorHAnsi" w:cstheme="majorHAnsi"/>
                <w:color w:val="C00000"/>
              </w:rPr>
            </w:pPr>
            <w:ins w:id="14827"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C5D2B73" w14:textId="4545834D" w:rsidR="00562DE3" w:rsidRPr="000A2E7F" w:rsidRDefault="00562DE3" w:rsidP="00562DE3">
            <w:pPr>
              <w:pStyle w:val="af0"/>
              <w:rPr>
                <w:ins w:id="14828" w:author="TAKATOSHI TAMAOKI" w:date="2017-03-24T11:27:00Z"/>
                <w:rFonts w:asciiTheme="majorHAnsi" w:hAnsiTheme="majorHAnsi" w:cstheme="majorHAnsi"/>
                <w:color w:val="C00000"/>
              </w:rPr>
            </w:pPr>
            <w:ins w:id="14829"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7D58B1D7" w14:textId="04160E76" w:rsidR="00562DE3" w:rsidRPr="000A2E7F" w:rsidRDefault="00562DE3" w:rsidP="00562DE3">
            <w:pPr>
              <w:pStyle w:val="af0"/>
              <w:rPr>
                <w:ins w:id="14830" w:author="TAKATOSHI TAMAOKI" w:date="2017-03-24T11:27:00Z"/>
                <w:rFonts w:asciiTheme="majorHAnsi" w:hAnsiTheme="majorHAnsi" w:cstheme="majorHAnsi"/>
                <w:color w:val="C00000"/>
              </w:rPr>
            </w:pPr>
            <w:ins w:id="14831" w:author="TAKATOSHI TAMAOKI" w:date="2017-03-24T11:27:00Z">
              <w:r w:rsidRPr="000A2E7F">
                <w:rPr>
                  <w:rFonts w:asciiTheme="majorHAnsi" w:hAnsiTheme="majorHAnsi" w:cstheme="majorHAnsi"/>
                  <w:color w:val="C00000"/>
                </w:rPr>
                <w:t>√</w:t>
              </w:r>
            </w:ins>
          </w:p>
        </w:tc>
      </w:tr>
      <w:tr w:rsidR="00562DE3" w:rsidRPr="003D580F" w14:paraId="41778AC9" w14:textId="77777777" w:rsidTr="00631F5B">
        <w:trPr>
          <w:cantSplit/>
          <w:ins w:id="14832" w:author="TAKATOSHI TAMAOKI" w:date="2017-03-24T11:27:00Z"/>
          <w:trPrChange w:id="14833"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4834"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2587B50D" w14:textId="695082E1" w:rsidR="00562DE3" w:rsidRPr="000A2E7F" w:rsidRDefault="00562DE3" w:rsidP="00562DE3">
            <w:pPr>
              <w:pStyle w:val="af0"/>
              <w:rPr>
                <w:ins w:id="14835" w:author="TAKATOSHI TAMAOKI" w:date="2017-03-24T11:27:00Z"/>
                <w:rFonts w:asciiTheme="majorHAnsi" w:hAnsiTheme="majorHAnsi" w:cstheme="majorHAnsi"/>
                <w:color w:val="C00000"/>
              </w:rPr>
            </w:pPr>
            <w:ins w:id="14836" w:author="TAKATOSHI TAMAOKI" w:date="2017-03-24T11:27:00Z">
              <w:r w:rsidRPr="000A2E7F">
                <w:rPr>
                  <w:rFonts w:asciiTheme="majorHAnsi" w:hAnsiTheme="majorHAnsi" w:cstheme="majorHAnsi"/>
                  <w:color w:val="C00000"/>
                </w:rPr>
                <w:t>219</w:t>
              </w:r>
            </w:ins>
          </w:p>
        </w:tc>
        <w:tc>
          <w:tcPr>
            <w:tcW w:w="915" w:type="pct"/>
            <w:tcBorders>
              <w:top w:val="nil"/>
              <w:left w:val="single" w:sz="4" w:space="0" w:color="auto"/>
              <w:bottom w:val="nil"/>
              <w:right w:val="single" w:sz="4" w:space="0" w:color="auto"/>
            </w:tcBorders>
            <w:shd w:val="clear" w:color="auto" w:fill="auto"/>
            <w:hideMark/>
            <w:tcPrChange w:id="14837" w:author="TAKATOSHI TAMAOKI" w:date="2017-03-24T11:29:00Z">
              <w:tcPr>
                <w:tcW w:w="915" w:type="pct"/>
                <w:gridSpan w:val="3"/>
                <w:tcBorders>
                  <w:top w:val="nil"/>
                  <w:left w:val="single" w:sz="4" w:space="0" w:color="auto"/>
                  <w:bottom w:val="nil"/>
                  <w:right w:val="single" w:sz="4" w:space="0" w:color="auto"/>
                </w:tcBorders>
                <w:shd w:val="clear" w:color="auto" w:fill="auto"/>
                <w:hideMark/>
              </w:tcPr>
            </w:tcPrChange>
          </w:tcPr>
          <w:p w14:paraId="62397B0D" w14:textId="77777777" w:rsidR="00562DE3" w:rsidRPr="000A2E7F" w:rsidRDefault="00562DE3" w:rsidP="00562DE3">
            <w:pPr>
              <w:pStyle w:val="af0"/>
              <w:rPr>
                <w:ins w:id="14838"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839"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76F41D54" w14:textId="033C7903" w:rsidR="00562DE3" w:rsidRPr="000A2E7F" w:rsidRDefault="00562DE3" w:rsidP="00562DE3">
            <w:pPr>
              <w:pStyle w:val="af0"/>
              <w:rPr>
                <w:ins w:id="14840" w:author="TAKATOSHI TAMAOKI" w:date="2017-03-24T11:27:00Z"/>
                <w:rFonts w:asciiTheme="majorHAnsi" w:hAnsiTheme="majorHAnsi" w:cstheme="majorHAnsi"/>
                <w:color w:val="C00000"/>
              </w:rPr>
            </w:pPr>
            <w:ins w:id="14841"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842"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E160532" w14:textId="565AFE02" w:rsidR="00562DE3" w:rsidRPr="000A2E7F" w:rsidRDefault="00562DE3" w:rsidP="00562DE3">
            <w:pPr>
              <w:pStyle w:val="af0"/>
              <w:rPr>
                <w:ins w:id="14843" w:author="TAKATOSHI TAMAOKI" w:date="2017-03-24T11:27:00Z"/>
                <w:rFonts w:asciiTheme="majorHAnsi" w:hAnsiTheme="majorHAnsi" w:cstheme="majorHAnsi"/>
                <w:color w:val="C00000"/>
              </w:rPr>
            </w:pPr>
            <w:ins w:id="1484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845"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DD2155E" w14:textId="61AF8F63" w:rsidR="00562DE3" w:rsidRPr="000A2E7F" w:rsidRDefault="00562DE3" w:rsidP="00562DE3">
            <w:pPr>
              <w:pStyle w:val="af0"/>
              <w:rPr>
                <w:ins w:id="14846" w:author="TAKATOSHI TAMAOKI" w:date="2017-03-24T11:27:00Z"/>
                <w:rFonts w:asciiTheme="majorHAnsi" w:hAnsiTheme="majorHAnsi" w:cstheme="majorHAnsi"/>
                <w:color w:val="C00000"/>
              </w:rPr>
            </w:pPr>
            <w:ins w:id="1484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848"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F8ABEEA" w14:textId="1219F971" w:rsidR="00562DE3" w:rsidRPr="000A2E7F" w:rsidRDefault="00562DE3" w:rsidP="00562DE3">
            <w:pPr>
              <w:pStyle w:val="af0"/>
              <w:rPr>
                <w:ins w:id="14849" w:author="TAKATOSHI TAMAOKI" w:date="2017-03-24T11:27:00Z"/>
                <w:rFonts w:asciiTheme="majorHAnsi" w:hAnsiTheme="majorHAnsi" w:cstheme="majorHAnsi"/>
                <w:color w:val="C00000"/>
              </w:rPr>
            </w:pPr>
            <w:ins w:id="1485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851"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8CB1C4F" w14:textId="0410B465" w:rsidR="00562DE3" w:rsidRPr="000A2E7F" w:rsidRDefault="00562DE3" w:rsidP="00562DE3">
            <w:pPr>
              <w:pStyle w:val="af0"/>
              <w:rPr>
                <w:ins w:id="14852" w:author="TAKATOSHI TAMAOKI" w:date="2017-03-24T11:27:00Z"/>
                <w:rFonts w:asciiTheme="majorHAnsi" w:hAnsiTheme="majorHAnsi" w:cstheme="majorHAnsi"/>
                <w:color w:val="C00000"/>
              </w:rPr>
            </w:pPr>
            <w:ins w:id="1485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854"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309BB91" w14:textId="652C755D" w:rsidR="00562DE3" w:rsidRPr="000A2E7F" w:rsidRDefault="00562DE3" w:rsidP="00562DE3">
            <w:pPr>
              <w:pStyle w:val="af0"/>
              <w:rPr>
                <w:ins w:id="14855" w:author="TAKATOSHI TAMAOKI" w:date="2017-03-24T11:27:00Z"/>
                <w:rFonts w:asciiTheme="majorHAnsi" w:hAnsiTheme="majorHAnsi" w:cstheme="majorHAnsi"/>
                <w:color w:val="C00000"/>
              </w:rPr>
            </w:pPr>
            <w:ins w:id="1485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857"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76DA4B5" w14:textId="7E9C4427" w:rsidR="00562DE3" w:rsidRPr="000A2E7F" w:rsidRDefault="00562DE3" w:rsidP="00562DE3">
            <w:pPr>
              <w:pStyle w:val="af0"/>
              <w:rPr>
                <w:ins w:id="14858" w:author="TAKATOSHI TAMAOKI" w:date="2017-03-24T11:27:00Z"/>
                <w:rFonts w:asciiTheme="majorHAnsi" w:hAnsiTheme="majorHAnsi" w:cstheme="majorHAnsi"/>
                <w:color w:val="C00000"/>
              </w:rPr>
            </w:pPr>
            <w:ins w:id="1485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860"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454977C" w14:textId="3C739217" w:rsidR="00562DE3" w:rsidRPr="000A2E7F" w:rsidRDefault="00562DE3" w:rsidP="00562DE3">
            <w:pPr>
              <w:pStyle w:val="af0"/>
              <w:rPr>
                <w:ins w:id="14861" w:author="TAKATOSHI TAMAOKI" w:date="2017-03-24T11:27:00Z"/>
                <w:rFonts w:asciiTheme="majorHAnsi" w:hAnsiTheme="majorHAnsi" w:cstheme="majorHAnsi"/>
                <w:color w:val="C00000"/>
              </w:rPr>
            </w:pPr>
            <w:ins w:id="1486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4863" w:author="TAKATOSHI TAMAOKI" w:date="2017-03-24T11:29:00Z">
              <w:tcPr>
                <w:tcW w:w="280"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5C4440D1" w14:textId="14481CE6" w:rsidR="00562DE3" w:rsidRPr="000A2E7F" w:rsidRDefault="00562DE3" w:rsidP="00562DE3">
            <w:pPr>
              <w:pStyle w:val="af0"/>
              <w:rPr>
                <w:ins w:id="14864" w:author="TAKATOSHI TAMAOKI" w:date="2017-03-24T11:27:00Z"/>
                <w:rFonts w:asciiTheme="majorHAnsi" w:hAnsiTheme="majorHAnsi" w:cstheme="majorHAnsi"/>
                <w:color w:val="C00000"/>
              </w:rPr>
            </w:pPr>
            <w:ins w:id="14865" w:author="TAKATOSHI TAMAOKI" w:date="2017-03-24T11:27:00Z">
              <w:r w:rsidRPr="000A2E7F">
                <w:rPr>
                  <w:rFonts w:asciiTheme="majorHAnsi" w:hAnsiTheme="majorHAnsi" w:cstheme="majorHAnsi"/>
                  <w:snapToGrid/>
                  <w:color w:val="C00000"/>
                  <w:szCs w:val="16"/>
                </w:rPr>
                <w:t>—</w:t>
              </w:r>
            </w:ins>
          </w:p>
        </w:tc>
      </w:tr>
      <w:tr w:rsidR="00562DE3" w:rsidRPr="003D580F" w14:paraId="24561B86" w14:textId="77777777" w:rsidTr="00631F5B">
        <w:trPr>
          <w:cantSplit/>
          <w:ins w:id="14866"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22141A56" w14:textId="08610525" w:rsidR="00562DE3" w:rsidRPr="000A2E7F" w:rsidRDefault="00562DE3" w:rsidP="00562DE3">
            <w:pPr>
              <w:pStyle w:val="af0"/>
              <w:rPr>
                <w:ins w:id="14867" w:author="TAKATOSHI TAMAOKI" w:date="2017-03-24T11:27:00Z"/>
                <w:rFonts w:asciiTheme="majorHAnsi" w:hAnsiTheme="majorHAnsi" w:cstheme="majorHAnsi"/>
                <w:color w:val="C00000"/>
              </w:rPr>
            </w:pPr>
            <w:ins w:id="14868" w:author="TAKATOSHI TAMAOKI" w:date="2017-03-24T11:27:00Z">
              <w:r w:rsidRPr="000A2E7F">
                <w:rPr>
                  <w:rFonts w:asciiTheme="majorHAnsi" w:hAnsiTheme="majorHAnsi" w:cstheme="majorHAnsi"/>
                  <w:color w:val="C00000"/>
                </w:rPr>
                <w:t>220</w:t>
              </w:r>
            </w:ins>
          </w:p>
        </w:tc>
        <w:tc>
          <w:tcPr>
            <w:tcW w:w="915" w:type="pct"/>
            <w:tcBorders>
              <w:top w:val="nil"/>
              <w:left w:val="single" w:sz="4" w:space="0" w:color="auto"/>
              <w:bottom w:val="nil"/>
              <w:right w:val="single" w:sz="4" w:space="0" w:color="auto"/>
            </w:tcBorders>
            <w:shd w:val="clear" w:color="auto" w:fill="auto"/>
            <w:hideMark/>
          </w:tcPr>
          <w:p w14:paraId="78431C7F" w14:textId="77777777" w:rsidR="00562DE3" w:rsidRPr="000A2E7F" w:rsidRDefault="00562DE3" w:rsidP="00562DE3">
            <w:pPr>
              <w:pStyle w:val="af0"/>
              <w:rPr>
                <w:ins w:id="14869"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A92A60" w14:textId="13A0B60A" w:rsidR="00562DE3" w:rsidRPr="000A2E7F" w:rsidRDefault="00562DE3" w:rsidP="00562DE3">
            <w:pPr>
              <w:pStyle w:val="af0"/>
              <w:rPr>
                <w:ins w:id="14870" w:author="TAKATOSHI TAMAOKI" w:date="2017-03-24T11:27:00Z"/>
                <w:rFonts w:asciiTheme="majorHAnsi" w:hAnsiTheme="majorHAnsi" w:cstheme="majorHAnsi"/>
                <w:color w:val="C00000"/>
              </w:rPr>
            </w:pPr>
            <w:ins w:id="14871"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CB70A1" w14:textId="67AE2A6F" w:rsidR="00562DE3" w:rsidRPr="000A2E7F" w:rsidRDefault="00562DE3" w:rsidP="00562DE3">
            <w:pPr>
              <w:pStyle w:val="af0"/>
              <w:rPr>
                <w:ins w:id="14872" w:author="TAKATOSHI TAMAOKI" w:date="2017-03-24T11:27:00Z"/>
                <w:rFonts w:asciiTheme="majorHAnsi" w:hAnsiTheme="majorHAnsi" w:cstheme="majorHAnsi"/>
                <w:color w:val="C00000"/>
              </w:rPr>
            </w:pPr>
            <w:ins w:id="14873"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AC9C77" w14:textId="286DBD5F" w:rsidR="00562DE3" w:rsidRPr="000A2E7F" w:rsidRDefault="00562DE3" w:rsidP="00562DE3">
            <w:pPr>
              <w:pStyle w:val="af0"/>
              <w:rPr>
                <w:ins w:id="14874" w:author="TAKATOSHI TAMAOKI" w:date="2017-03-24T11:27:00Z"/>
                <w:rFonts w:asciiTheme="majorHAnsi" w:hAnsiTheme="majorHAnsi" w:cstheme="majorHAnsi"/>
                <w:color w:val="C00000"/>
              </w:rPr>
            </w:pPr>
            <w:ins w:id="1487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FB621D" w14:textId="3B473B24" w:rsidR="00562DE3" w:rsidRPr="000A2E7F" w:rsidRDefault="00562DE3" w:rsidP="00562DE3">
            <w:pPr>
              <w:pStyle w:val="af0"/>
              <w:rPr>
                <w:ins w:id="14876" w:author="TAKATOSHI TAMAOKI" w:date="2017-03-24T11:27:00Z"/>
                <w:rFonts w:asciiTheme="majorHAnsi" w:hAnsiTheme="majorHAnsi" w:cstheme="majorHAnsi"/>
                <w:color w:val="C00000"/>
              </w:rPr>
            </w:pPr>
            <w:ins w:id="14877"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EFC70E" w14:textId="4AB216DD" w:rsidR="00562DE3" w:rsidRPr="000A2E7F" w:rsidRDefault="00562DE3" w:rsidP="00562DE3">
            <w:pPr>
              <w:pStyle w:val="af0"/>
              <w:rPr>
                <w:ins w:id="14878" w:author="TAKATOSHI TAMAOKI" w:date="2017-03-24T11:27:00Z"/>
                <w:rFonts w:asciiTheme="majorHAnsi" w:hAnsiTheme="majorHAnsi" w:cstheme="majorHAnsi"/>
                <w:color w:val="C00000"/>
              </w:rPr>
            </w:pPr>
            <w:ins w:id="1487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B439BC" w14:textId="5946C88B" w:rsidR="00562DE3" w:rsidRPr="000A2E7F" w:rsidRDefault="00562DE3" w:rsidP="00562DE3">
            <w:pPr>
              <w:pStyle w:val="af0"/>
              <w:rPr>
                <w:ins w:id="14880" w:author="TAKATOSHI TAMAOKI" w:date="2017-03-24T11:27:00Z"/>
                <w:rFonts w:asciiTheme="majorHAnsi" w:hAnsiTheme="majorHAnsi" w:cstheme="majorHAnsi"/>
                <w:color w:val="C00000"/>
              </w:rPr>
            </w:pPr>
            <w:ins w:id="1488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178603" w14:textId="0AC377A1" w:rsidR="00562DE3" w:rsidRPr="000A2E7F" w:rsidRDefault="00562DE3" w:rsidP="00562DE3">
            <w:pPr>
              <w:pStyle w:val="af0"/>
              <w:rPr>
                <w:ins w:id="14882" w:author="TAKATOSHI TAMAOKI" w:date="2017-03-24T11:27:00Z"/>
                <w:rFonts w:asciiTheme="majorHAnsi" w:hAnsiTheme="majorHAnsi" w:cstheme="majorHAnsi"/>
                <w:color w:val="C00000"/>
              </w:rPr>
            </w:pPr>
            <w:ins w:id="1488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7CFB15" w14:textId="7C12360F" w:rsidR="00562DE3" w:rsidRPr="000A2E7F" w:rsidRDefault="00562DE3" w:rsidP="00562DE3">
            <w:pPr>
              <w:pStyle w:val="af0"/>
              <w:rPr>
                <w:ins w:id="14884" w:author="TAKATOSHI TAMAOKI" w:date="2017-03-24T11:27:00Z"/>
                <w:rFonts w:asciiTheme="majorHAnsi" w:hAnsiTheme="majorHAnsi" w:cstheme="majorHAnsi"/>
                <w:color w:val="C00000"/>
              </w:rPr>
            </w:pPr>
            <w:ins w:id="14885"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6B90DE0" w14:textId="5AB83008" w:rsidR="00562DE3" w:rsidRPr="000A2E7F" w:rsidRDefault="00562DE3" w:rsidP="00562DE3">
            <w:pPr>
              <w:pStyle w:val="af0"/>
              <w:rPr>
                <w:ins w:id="14886" w:author="TAKATOSHI TAMAOKI" w:date="2017-03-24T11:27:00Z"/>
                <w:rFonts w:asciiTheme="majorHAnsi" w:hAnsiTheme="majorHAnsi" w:cstheme="majorHAnsi"/>
                <w:color w:val="C00000"/>
              </w:rPr>
            </w:pPr>
            <w:ins w:id="14887" w:author="TAKATOSHI TAMAOKI" w:date="2017-03-24T11:27:00Z">
              <w:r w:rsidRPr="000A2E7F">
                <w:rPr>
                  <w:rFonts w:asciiTheme="majorHAnsi" w:hAnsiTheme="majorHAnsi" w:cstheme="majorHAnsi"/>
                  <w:snapToGrid/>
                  <w:color w:val="C00000"/>
                  <w:szCs w:val="16"/>
                </w:rPr>
                <w:t>—</w:t>
              </w:r>
            </w:ins>
          </w:p>
        </w:tc>
      </w:tr>
      <w:tr w:rsidR="00562DE3" w:rsidRPr="003D580F" w14:paraId="281B7792" w14:textId="77777777" w:rsidTr="00631F5B">
        <w:trPr>
          <w:cantSplit/>
          <w:ins w:id="14888"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166AB2A8" w14:textId="0A3C2705" w:rsidR="00562DE3" w:rsidRPr="000A2E7F" w:rsidRDefault="00562DE3" w:rsidP="00562DE3">
            <w:pPr>
              <w:pStyle w:val="af0"/>
              <w:rPr>
                <w:ins w:id="14889" w:author="TAKATOSHI TAMAOKI" w:date="2017-03-24T11:27:00Z"/>
                <w:rFonts w:asciiTheme="majorHAnsi" w:hAnsiTheme="majorHAnsi" w:cstheme="majorHAnsi"/>
                <w:color w:val="C00000"/>
              </w:rPr>
            </w:pPr>
            <w:ins w:id="14890" w:author="TAKATOSHI TAMAOKI" w:date="2017-03-24T11:27:00Z">
              <w:r w:rsidRPr="000A2E7F">
                <w:rPr>
                  <w:rFonts w:asciiTheme="majorHAnsi" w:hAnsiTheme="majorHAnsi" w:cstheme="majorHAnsi"/>
                  <w:color w:val="C00000"/>
                </w:rPr>
                <w:t>221</w:t>
              </w:r>
            </w:ins>
          </w:p>
        </w:tc>
        <w:tc>
          <w:tcPr>
            <w:tcW w:w="915" w:type="pct"/>
            <w:tcBorders>
              <w:top w:val="nil"/>
              <w:left w:val="single" w:sz="4" w:space="0" w:color="auto"/>
              <w:bottom w:val="nil"/>
              <w:right w:val="single" w:sz="4" w:space="0" w:color="auto"/>
            </w:tcBorders>
            <w:shd w:val="clear" w:color="auto" w:fill="auto"/>
            <w:hideMark/>
          </w:tcPr>
          <w:p w14:paraId="16549BBE" w14:textId="77777777" w:rsidR="00562DE3" w:rsidRPr="000A2E7F" w:rsidRDefault="00562DE3" w:rsidP="00562DE3">
            <w:pPr>
              <w:pStyle w:val="af0"/>
              <w:rPr>
                <w:ins w:id="14891"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E79127" w14:textId="7A90C3B7" w:rsidR="00562DE3" w:rsidRPr="000A2E7F" w:rsidRDefault="00562DE3" w:rsidP="00562DE3">
            <w:pPr>
              <w:pStyle w:val="af0"/>
              <w:rPr>
                <w:ins w:id="14892" w:author="TAKATOSHI TAMAOKI" w:date="2017-03-24T11:27:00Z"/>
                <w:rFonts w:asciiTheme="majorHAnsi" w:hAnsiTheme="majorHAnsi" w:cstheme="majorHAnsi"/>
                <w:color w:val="C00000"/>
              </w:rPr>
            </w:pPr>
            <w:ins w:id="14893"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B869CC" w14:textId="0FC69630" w:rsidR="00562DE3" w:rsidRPr="000A2E7F" w:rsidRDefault="00562DE3" w:rsidP="00562DE3">
            <w:pPr>
              <w:pStyle w:val="af0"/>
              <w:rPr>
                <w:ins w:id="14894" w:author="TAKATOSHI TAMAOKI" w:date="2017-03-24T11:27:00Z"/>
                <w:rFonts w:asciiTheme="majorHAnsi" w:hAnsiTheme="majorHAnsi" w:cstheme="majorHAnsi"/>
                <w:snapToGrid/>
                <w:color w:val="C00000"/>
                <w:szCs w:val="16"/>
              </w:rPr>
            </w:pPr>
            <w:ins w:id="14895"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BF8EC7" w14:textId="4DB22AC7" w:rsidR="00562DE3" w:rsidRPr="000A2E7F" w:rsidRDefault="00562DE3" w:rsidP="00562DE3">
            <w:pPr>
              <w:pStyle w:val="af0"/>
              <w:rPr>
                <w:ins w:id="14896" w:author="TAKATOSHI TAMAOKI" w:date="2017-03-24T11:27:00Z"/>
                <w:rFonts w:asciiTheme="majorHAnsi" w:hAnsiTheme="majorHAnsi" w:cstheme="majorHAnsi"/>
                <w:snapToGrid/>
                <w:color w:val="C00000"/>
                <w:szCs w:val="16"/>
              </w:rPr>
            </w:pPr>
            <w:ins w:id="1489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D52FB4" w14:textId="2D41D412" w:rsidR="00562DE3" w:rsidRPr="000A2E7F" w:rsidRDefault="00562DE3" w:rsidP="00562DE3">
            <w:pPr>
              <w:pStyle w:val="af0"/>
              <w:rPr>
                <w:ins w:id="14898" w:author="TAKATOSHI TAMAOKI" w:date="2017-03-24T11:27:00Z"/>
                <w:rFonts w:asciiTheme="majorHAnsi" w:hAnsiTheme="majorHAnsi" w:cstheme="majorHAnsi"/>
                <w:snapToGrid/>
                <w:color w:val="C00000"/>
                <w:szCs w:val="16"/>
              </w:rPr>
            </w:pPr>
            <w:ins w:id="14899"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93C3D6" w14:textId="0AA8E2D7" w:rsidR="00562DE3" w:rsidRPr="000A2E7F" w:rsidRDefault="00562DE3" w:rsidP="00562DE3">
            <w:pPr>
              <w:pStyle w:val="af0"/>
              <w:rPr>
                <w:ins w:id="14900" w:author="TAKATOSHI TAMAOKI" w:date="2017-03-24T11:27:00Z"/>
                <w:rFonts w:asciiTheme="majorHAnsi" w:hAnsiTheme="majorHAnsi" w:cstheme="majorHAnsi"/>
                <w:snapToGrid/>
                <w:color w:val="C00000"/>
                <w:szCs w:val="16"/>
              </w:rPr>
            </w:pPr>
            <w:ins w:id="1490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CD278" w14:textId="4FFDDFFB" w:rsidR="00562DE3" w:rsidRPr="000A2E7F" w:rsidRDefault="00562DE3" w:rsidP="00562DE3">
            <w:pPr>
              <w:pStyle w:val="af0"/>
              <w:rPr>
                <w:ins w:id="14902" w:author="TAKATOSHI TAMAOKI" w:date="2017-03-24T11:27:00Z"/>
                <w:rFonts w:asciiTheme="majorHAnsi" w:hAnsiTheme="majorHAnsi" w:cstheme="majorHAnsi"/>
                <w:snapToGrid/>
                <w:color w:val="C00000"/>
                <w:szCs w:val="16"/>
              </w:rPr>
            </w:pPr>
            <w:ins w:id="1490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30462" w14:textId="1A8D811E" w:rsidR="00562DE3" w:rsidRPr="000A2E7F" w:rsidRDefault="00562DE3" w:rsidP="00562DE3">
            <w:pPr>
              <w:pStyle w:val="af0"/>
              <w:rPr>
                <w:ins w:id="14904" w:author="TAKATOSHI TAMAOKI" w:date="2017-03-24T11:27:00Z"/>
                <w:rFonts w:asciiTheme="majorHAnsi" w:hAnsiTheme="majorHAnsi" w:cstheme="majorHAnsi"/>
                <w:snapToGrid/>
                <w:color w:val="C00000"/>
                <w:szCs w:val="16"/>
              </w:rPr>
            </w:pPr>
            <w:ins w:id="14905"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BC05AF" w14:textId="0EFAFD98" w:rsidR="00562DE3" w:rsidRPr="000A2E7F" w:rsidRDefault="00562DE3" w:rsidP="00562DE3">
            <w:pPr>
              <w:pStyle w:val="af0"/>
              <w:rPr>
                <w:ins w:id="14906" w:author="TAKATOSHI TAMAOKI" w:date="2017-03-24T11:27:00Z"/>
                <w:rFonts w:asciiTheme="majorHAnsi" w:hAnsiTheme="majorHAnsi" w:cstheme="majorHAnsi"/>
                <w:snapToGrid/>
                <w:color w:val="C00000"/>
                <w:szCs w:val="16"/>
              </w:rPr>
            </w:pPr>
            <w:ins w:id="14907"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4632DB7F" w14:textId="0C5FA817" w:rsidR="00562DE3" w:rsidRPr="000A2E7F" w:rsidRDefault="00562DE3" w:rsidP="00562DE3">
            <w:pPr>
              <w:pStyle w:val="af0"/>
              <w:rPr>
                <w:ins w:id="14908" w:author="TAKATOSHI TAMAOKI" w:date="2017-03-24T11:27:00Z"/>
                <w:rFonts w:asciiTheme="majorHAnsi" w:hAnsiTheme="majorHAnsi" w:cstheme="majorHAnsi"/>
                <w:snapToGrid/>
                <w:color w:val="C00000"/>
                <w:szCs w:val="16"/>
              </w:rPr>
            </w:pPr>
            <w:ins w:id="14909" w:author="TAKATOSHI TAMAOKI" w:date="2017-03-24T11:27:00Z">
              <w:r w:rsidRPr="000A2E7F">
                <w:rPr>
                  <w:rFonts w:asciiTheme="majorHAnsi" w:hAnsiTheme="majorHAnsi" w:cstheme="majorHAnsi"/>
                  <w:snapToGrid/>
                  <w:color w:val="C00000"/>
                  <w:szCs w:val="16"/>
                </w:rPr>
                <w:t>—</w:t>
              </w:r>
            </w:ins>
          </w:p>
        </w:tc>
      </w:tr>
      <w:tr w:rsidR="00562DE3" w:rsidRPr="003D580F" w14:paraId="5F98E5F3" w14:textId="77777777" w:rsidTr="00631F5B">
        <w:trPr>
          <w:cantSplit/>
          <w:ins w:id="14910"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40C6ED1D" w14:textId="06E9D0AE" w:rsidR="00562DE3" w:rsidRPr="000A2E7F" w:rsidRDefault="00562DE3" w:rsidP="00562DE3">
            <w:pPr>
              <w:pStyle w:val="af0"/>
              <w:rPr>
                <w:ins w:id="14911" w:author="TAKATOSHI TAMAOKI" w:date="2017-03-24T11:27:00Z"/>
                <w:rFonts w:asciiTheme="majorHAnsi" w:hAnsiTheme="majorHAnsi" w:cstheme="majorHAnsi"/>
                <w:color w:val="C00000"/>
              </w:rPr>
            </w:pPr>
            <w:ins w:id="14912" w:author="TAKATOSHI TAMAOKI" w:date="2017-03-24T11:27:00Z">
              <w:r w:rsidRPr="000A2E7F">
                <w:rPr>
                  <w:rFonts w:asciiTheme="majorHAnsi" w:hAnsiTheme="majorHAnsi" w:cstheme="majorHAnsi"/>
                  <w:color w:val="C00000"/>
                </w:rPr>
                <w:t>222</w:t>
              </w:r>
            </w:ins>
          </w:p>
        </w:tc>
        <w:tc>
          <w:tcPr>
            <w:tcW w:w="915" w:type="pct"/>
            <w:tcBorders>
              <w:top w:val="nil"/>
              <w:left w:val="single" w:sz="4" w:space="0" w:color="auto"/>
              <w:bottom w:val="nil"/>
              <w:right w:val="single" w:sz="4" w:space="0" w:color="auto"/>
            </w:tcBorders>
            <w:shd w:val="clear" w:color="auto" w:fill="auto"/>
            <w:hideMark/>
          </w:tcPr>
          <w:p w14:paraId="2A83398B" w14:textId="77777777" w:rsidR="00562DE3" w:rsidRPr="000A2E7F" w:rsidRDefault="00562DE3" w:rsidP="00562DE3">
            <w:pPr>
              <w:pStyle w:val="af0"/>
              <w:rPr>
                <w:ins w:id="14913"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435255" w14:textId="7572135B" w:rsidR="00562DE3" w:rsidRPr="000A2E7F" w:rsidRDefault="00562DE3" w:rsidP="00562DE3">
            <w:pPr>
              <w:pStyle w:val="af0"/>
              <w:rPr>
                <w:ins w:id="14914" w:author="TAKATOSHI TAMAOKI" w:date="2017-03-24T11:27:00Z"/>
                <w:rFonts w:asciiTheme="majorHAnsi" w:hAnsiTheme="majorHAnsi" w:cstheme="majorHAnsi"/>
                <w:color w:val="C00000"/>
              </w:rPr>
            </w:pPr>
            <w:ins w:id="14915"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BA2946" w14:textId="04265729" w:rsidR="00562DE3" w:rsidRPr="000A2E7F" w:rsidRDefault="00562DE3" w:rsidP="00562DE3">
            <w:pPr>
              <w:pStyle w:val="af0"/>
              <w:rPr>
                <w:ins w:id="14916" w:author="TAKATOSHI TAMAOKI" w:date="2017-03-24T11:27:00Z"/>
                <w:rFonts w:asciiTheme="majorHAnsi" w:hAnsiTheme="majorHAnsi" w:cstheme="majorHAnsi"/>
                <w:snapToGrid/>
                <w:color w:val="C00000"/>
                <w:szCs w:val="16"/>
              </w:rPr>
            </w:pPr>
            <w:ins w:id="14917"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E2437" w14:textId="380AE1A8" w:rsidR="00562DE3" w:rsidRPr="000A2E7F" w:rsidRDefault="00562DE3" w:rsidP="00562DE3">
            <w:pPr>
              <w:pStyle w:val="af0"/>
              <w:rPr>
                <w:ins w:id="14918" w:author="TAKATOSHI TAMAOKI" w:date="2017-03-24T11:27:00Z"/>
                <w:rFonts w:asciiTheme="majorHAnsi" w:hAnsiTheme="majorHAnsi" w:cstheme="majorHAnsi"/>
                <w:snapToGrid/>
                <w:color w:val="C00000"/>
                <w:szCs w:val="16"/>
              </w:rPr>
            </w:pPr>
            <w:ins w:id="14919"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503E41" w14:textId="03340314" w:rsidR="00562DE3" w:rsidRPr="000A2E7F" w:rsidRDefault="00562DE3" w:rsidP="00562DE3">
            <w:pPr>
              <w:pStyle w:val="af0"/>
              <w:rPr>
                <w:ins w:id="14920" w:author="TAKATOSHI TAMAOKI" w:date="2017-03-24T11:27:00Z"/>
                <w:rFonts w:asciiTheme="majorHAnsi" w:hAnsiTheme="majorHAnsi" w:cstheme="majorHAnsi"/>
                <w:snapToGrid/>
                <w:color w:val="C00000"/>
                <w:szCs w:val="16"/>
              </w:rPr>
            </w:pPr>
            <w:ins w:id="14921"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710925" w14:textId="6A05FED4" w:rsidR="00562DE3" w:rsidRPr="000A2E7F" w:rsidRDefault="00562DE3" w:rsidP="00562DE3">
            <w:pPr>
              <w:pStyle w:val="af0"/>
              <w:rPr>
                <w:ins w:id="14922" w:author="TAKATOSHI TAMAOKI" w:date="2017-03-24T11:27:00Z"/>
                <w:rFonts w:asciiTheme="majorHAnsi" w:hAnsiTheme="majorHAnsi" w:cstheme="majorHAnsi"/>
                <w:snapToGrid/>
                <w:color w:val="C00000"/>
                <w:szCs w:val="16"/>
              </w:rPr>
            </w:pPr>
            <w:ins w:id="1492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78BFDC" w14:textId="47F76CE2" w:rsidR="00562DE3" w:rsidRPr="000A2E7F" w:rsidRDefault="00562DE3" w:rsidP="00562DE3">
            <w:pPr>
              <w:pStyle w:val="af0"/>
              <w:rPr>
                <w:ins w:id="14924" w:author="TAKATOSHI TAMAOKI" w:date="2017-03-24T11:27:00Z"/>
                <w:rFonts w:asciiTheme="majorHAnsi" w:hAnsiTheme="majorHAnsi" w:cstheme="majorHAnsi"/>
                <w:snapToGrid/>
                <w:color w:val="C00000"/>
                <w:szCs w:val="16"/>
              </w:rPr>
            </w:pPr>
            <w:ins w:id="1492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6538A9" w14:textId="2C97F31A" w:rsidR="00562DE3" w:rsidRPr="000A2E7F" w:rsidRDefault="00562DE3" w:rsidP="00562DE3">
            <w:pPr>
              <w:pStyle w:val="af0"/>
              <w:rPr>
                <w:ins w:id="14926" w:author="TAKATOSHI TAMAOKI" w:date="2017-03-24T11:27:00Z"/>
                <w:rFonts w:asciiTheme="majorHAnsi" w:hAnsiTheme="majorHAnsi" w:cstheme="majorHAnsi"/>
                <w:snapToGrid/>
                <w:color w:val="C00000"/>
                <w:szCs w:val="16"/>
              </w:rPr>
            </w:pPr>
            <w:ins w:id="1492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3B67CA" w14:textId="6B8C6C91" w:rsidR="00562DE3" w:rsidRPr="000A2E7F" w:rsidRDefault="00562DE3" w:rsidP="00562DE3">
            <w:pPr>
              <w:pStyle w:val="af0"/>
              <w:rPr>
                <w:ins w:id="14928" w:author="TAKATOSHI TAMAOKI" w:date="2017-03-24T11:27:00Z"/>
                <w:rFonts w:asciiTheme="majorHAnsi" w:hAnsiTheme="majorHAnsi" w:cstheme="majorHAnsi"/>
                <w:snapToGrid/>
                <w:color w:val="C00000"/>
                <w:szCs w:val="16"/>
              </w:rPr>
            </w:pPr>
            <w:ins w:id="14929"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209734C" w14:textId="4F4828C7" w:rsidR="00562DE3" w:rsidRPr="000A2E7F" w:rsidRDefault="00562DE3" w:rsidP="00562DE3">
            <w:pPr>
              <w:pStyle w:val="af0"/>
              <w:rPr>
                <w:ins w:id="14930" w:author="TAKATOSHI TAMAOKI" w:date="2017-03-24T11:27:00Z"/>
                <w:rFonts w:asciiTheme="majorHAnsi" w:hAnsiTheme="majorHAnsi" w:cstheme="majorHAnsi"/>
                <w:snapToGrid/>
                <w:color w:val="C00000"/>
                <w:szCs w:val="16"/>
              </w:rPr>
            </w:pPr>
            <w:ins w:id="14931" w:author="TAKATOSHI TAMAOKI" w:date="2017-03-24T11:27:00Z">
              <w:r w:rsidRPr="000A2E7F">
                <w:rPr>
                  <w:rFonts w:asciiTheme="majorHAnsi" w:hAnsiTheme="majorHAnsi" w:cstheme="majorHAnsi"/>
                  <w:snapToGrid/>
                  <w:color w:val="C00000"/>
                  <w:szCs w:val="16"/>
                </w:rPr>
                <w:t>—</w:t>
              </w:r>
            </w:ins>
          </w:p>
        </w:tc>
      </w:tr>
      <w:tr w:rsidR="00562DE3" w:rsidRPr="003D580F" w14:paraId="4C7ADE49" w14:textId="77777777" w:rsidTr="00631F5B">
        <w:trPr>
          <w:cantSplit/>
          <w:ins w:id="14932" w:author="TAKATOSHI TAMAOKI" w:date="2017-03-24T11:27:00Z"/>
          <w:trPrChange w:id="14933"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4934" w:author="TAKATOSHI TAMAOKI" w:date="2017-03-24T11:29:00Z">
              <w:tcPr>
                <w:tcW w:w="261" w:type="pct"/>
                <w:gridSpan w:val="3"/>
                <w:tcBorders>
                  <w:top w:val="single" w:sz="4" w:space="0" w:color="auto"/>
                  <w:bottom w:val="single" w:sz="4" w:space="0" w:color="auto"/>
                  <w:right w:val="single" w:sz="4" w:space="0" w:color="auto"/>
                </w:tcBorders>
                <w:shd w:val="clear" w:color="auto" w:fill="auto"/>
                <w:hideMark/>
              </w:tcPr>
            </w:tcPrChange>
          </w:tcPr>
          <w:p w14:paraId="07BA9617" w14:textId="2DB11DDC" w:rsidR="00562DE3" w:rsidRPr="000A2E7F" w:rsidRDefault="00562DE3" w:rsidP="00562DE3">
            <w:pPr>
              <w:pStyle w:val="af0"/>
              <w:rPr>
                <w:ins w:id="14935" w:author="TAKATOSHI TAMAOKI" w:date="2017-03-24T11:27:00Z"/>
                <w:rFonts w:asciiTheme="majorHAnsi" w:hAnsiTheme="majorHAnsi" w:cstheme="majorHAnsi"/>
                <w:color w:val="C00000"/>
              </w:rPr>
            </w:pPr>
            <w:ins w:id="14936" w:author="TAKATOSHI TAMAOKI" w:date="2017-03-24T11:27:00Z">
              <w:r w:rsidRPr="000A2E7F">
                <w:rPr>
                  <w:rFonts w:asciiTheme="majorHAnsi" w:hAnsiTheme="majorHAnsi" w:cstheme="majorHAnsi"/>
                  <w:color w:val="C00000"/>
                </w:rPr>
                <w:t>223</w:t>
              </w:r>
            </w:ins>
          </w:p>
        </w:tc>
        <w:tc>
          <w:tcPr>
            <w:tcW w:w="915" w:type="pct"/>
            <w:tcBorders>
              <w:top w:val="nil"/>
              <w:left w:val="single" w:sz="4" w:space="0" w:color="auto"/>
              <w:bottom w:val="single" w:sz="4" w:space="0" w:color="auto"/>
              <w:right w:val="single" w:sz="4" w:space="0" w:color="auto"/>
            </w:tcBorders>
            <w:shd w:val="clear" w:color="auto" w:fill="auto"/>
            <w:hideMark/>
            <w:tcPrChange w:id="14937" w:author="TAKATOSHI TAMAOKI" w:date="2017-03-24T11:29:00Z">
              <w:tcPr>
                <w:tcW w:w="915" w:type="pct"/>
                <w:gridSpan w:val="3"/>
                <w:tcBorders>
                  <w:top w:val="nil"/>
                  <w:left w:val="single" w:sz="4" w:space="0" w:color="auto"/>
                  <w:bottom w:val="single" w:sz="4" w:space="0" w:color="auto"/>
                  <w:right w:val="single" w:sz="4" w:space="0" w:color="auto"/>
                </w:tcBorders>
                <w:shd w:val="clear" w:color="auto" w:fill="auto"/>
                <w:hideMark/>
              </w:tcPr>
            </w:tcPrChange>
          </w:tcPr>
          <w:p w14:paraId="1C1C98AB" w14:textId="77777777" w:rsidR="00562DE3" w:rsidRPr="000A2E7F" w:rsidRDefault="00562DE3" w:rsidP="00562DE3">
            <w:pPr>
              <w:pStyle w:val="af0"/>
              <w:rPr>
                <w:ins w:id="14938"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4939"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1019A753" w14:textId="0AC6F99D" w:rsidR="00562DE3" w:rsidRPr="000A2E7F" w:rsidRDefault="00562DE3" w:rsidP="00562DE3">
            <w:pPr>
              <w:pStyle w:val="af0"/>
              <w:rPr>
                <w:ins w:id="14940" w:author="TAKATOSHI TAMAOKI" w:date="2017-03-24T11:27:00Z"/>
                <w:rFonts w:asciiTheme="majorHAnsi" w:hAnsiTheme="majorHAnsi" w:cstheme="majorHAnsi"/>
                <w:color w:val="C00000"/>
              </w:rPr>
            </w:pPr>
            <w:ins w:id="14941"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942"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334CE67" w14:textId="7BDFBBA7" w:rsidR="00562DE3" w:rsidRPr="000A2E7F" w:rsidRDefault="00562DE3" w:rsidP="00562DE3">
            <w:pPr>
              <w:pStyle w:val="af0"/>
              <w:rPr>
                <w:ins w:id="14943" w:author="TAKATOSHI TAMAOKI" w:date="2017-03-24T11:27:00Z"/>
                <w:rFonts w:asciiTheme="majorHAnsi" w:hAnsiTheme="majorHAnsi" w:cstheme="majorHAnsi"/>
                <w:snapToGrid/>
                <w:color w:val="C00000"/>
                <w:szCs w:val="16"/>
              </w:rPr>
            </w:pPr>
            <w:ins w:id="1494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945"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BDF288C" w14:textId="12A3B1DD" w:rsidR="00562DE3" w:rsidRPr="000A2E7F" w:rsidRDefault="00562DE3" w:rsidP="00562DE3">
            <w:pPr>
              <w:pStyle w:val="af0"/>
              <w:rPr>
                <w:ins w:id="14946" w:author="TAKATOSHI TAMAOKI" w:date="2017-03-24T11:27:00Z"/>
                <w:rFonts w:asciiTheme="majorHAnsi" w:hAnsiTheme="majorHAnsi" w:cstheme="majorHAnsi"/>
                <w:snapToGrid/>
                <w:color w:val="C00000"/>
                <w:szCs w:val="16"/>
              </w:rPr>
            </w:pPr>
            <w:ins w:id="1494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948"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B23689D" w14:textId="54AE7D80" w:rsidR="00562DE3" w:rsidRPr="000A2E7F" w:rsidRDefault="00562DE3" w:rsidP="00562DE3">
            <w:pPr>
              <w:pStyle w:val="af0"/>
              <w:rPr>
                <w:ins w:id="14949" w:author="TAKATOSHI TAMAOKI" w:date="2017-03-24T11:27:00Z"/>
                <w:rFonts w:asciiTheme="majorHAnsi" w:hAnsiTheme="majorHAnsi" w:cstheme="majorHAnsi"/>
                <w:snapToGrid/>
                <w:color w:val="C00000"/>
                <w:szCs w:val="16"/>
              </w:rPr>
            </w:pPr>
            <w:ins w:id="1495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951"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8711C23" w14:textId="4A583B37" w:rsidR="00562DE3" w:rsidRPr="000A2E7F" w:rsidRDefault="00562DE3" w:rsidP="00562DE3">
            <w:pPr>
              <w:pStyle w:val="af0"/>
              <w:rPr>
                <w:ins w:id="14952" w:author="TAKATOSHI TAMAOKI" w:date="2017-03-24T11:27:00Z"/>
                <w:rFonts w:asciiTheme="majorHAnsi" w:hAnsiTheme="majorHAnsi" w:cstheme="majorHAnsi"/>
                <w:snapToGrid/>
                <w:color w:val="C00000"/>
                <w:szCs w:val="16"/>
              </w:rPr>
            </w:pPr>
            <w:ins w:id="1495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954"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6514108" w14:textId="1BE10EC8" w:rsidR="00562DE3" w:rsidRPr="000A2E7F" w:rsidRDefault="00562DE3" w:rsidP="00562DE3">
            <w:pPr>
              <w:pStyle w:val="af0"/>
              <w:rPr>
                <w:ins w:id="14955" w:author="TAKATOSHI TAMAOKI" w:date="2017-03-24T11:27:00Z"/>
                <w:rFonts w:asciiTheme="majorHAnsi" w:hAnsiTheme="majorHAnsi" w:cstheme="majorHAnsi"/>
                <w:snapToGrid/>
                <w:color w:val="C00000"/>
                <w:szCs w:val="16"/>
              </w:rPr>
            </w:pPr>
            <w:ins w:id="1495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957" w:author="TAKATOSHI TAMAOKI" w:date="2017-03-24T11:29:00Z">
              <w:tcPr>
                <w:tcW w:w="294"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638B356" w14:textId="4E382C19" w:rsidR="00562DE3" w:rsidRPr="000A2E7F" w:rsidRDefault="00562DE3" w:rsidP="00562DE3">
            <w:pPr>
              <w:pStyle w:val="af0"/>
              <w:rPr>
                <w:ins w:id="14958" w:author="TAKATOSHI TAMAOKI" w:date="2017-03-24T11:27:00Z"/>
                <w:rFonts w:asciiTheme="majorHAnsi" w:hAnsiTheme="majorHAnsi" w:cstheme="majorHAnsi"/>
                <w:snapToGrid/>
                <w:color w:val="C00000"/>
                <w:szCs w:val="16"/>
              </w:rPr>
            </w:pPr>
            <w:ins w:id="1495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4960" w:author="TAKATOSHI TAMAOKI" w:date="2017-03-24T11:29:00Z">
              <w:tcPr>
                <w:tcW w:w="38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844C581" w14:textId="1E078BC7" w:rsidR="00562DE3" w:rsidRPr="000A2E7F" w:rsidRDefault="00562DE3" w:rsidP="00562DE3">
            <w:pPr>
              <w:pStyle w:val="af0"/>
              <w:rPr>
                <w:ins w:id="14961" w:author="TAKATOSHI TAMAOKI" w:date="2017-03-24T11:27:00Z"/>
                <w:rFonts w:asciiTheme="majorHAnsi" w:hAnsiTheme="majorHAnsi" w:cstheme="majorHAnsi"/>
                <w:snapToGrid/>
                <w:color w:val="C00000"/>
                <w:szCs w:val="16"/>
              </w:rPr>
            </w:pPr>
            <w:ins w:id="1496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4963" w:author="TAKATOSHI TAMAOKI" w:date="2017-03-24T11:29:00Z">
              <w:tcPr>
                <w:tcW w:w="280"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6159C8D8" w14:textId="27A3002D" w:rsidR="00562DE3" w:rsidRPr="000A2E7F" w:rsidRDefault="00562DE3" w:rsidP="00562DE3">
            <w:pPr>
              <w:pStyle w:val="af0"/>
              <w:rPr>
                <w:ins w:id="14964" w:author="TAKATOSHI TAMAOKI" w:date="2017-03-24T11:27:00Z"/>
                <w:rFonts w:asciiTheme="majorHAnsi" w:hAnsiTheme="majorHAnsi" w:cstheme="majorHAnsi"/>
                <w:snapToGrid/>
                <w:color w:val="C00000"/>
                <w:szCs w:val="16"/>
              </w:rPr>
            </w:pPr>
            <w:ins w:id="14965" w:author="TAKATOSHI TAMAOKI" w:date="2017-03-24T11:27:00Z">
              <w:r w:rsidRPr="000A2E7F">
                <w:rPr>
                  <w:rFonts w:asciiTheme="majorHAnsi" w:hAnsiTheme="majorHAnsi" w:cstheme="majorHAnsi"/>
                  <w:snapToGrid/>
                  <w:color w:val="C00000"/>
                  <w:szCs w:val="16"/>
                </w:rPr>
                <w:t>—</w:t>
              </w:r>
            </w:ins>
          </w:p>
        </w:tc>
      </w:tr>
      <w:tr w:rsidR="00562DE3" w:rsidRPr="003D580F" w14:paraId="51F93D2F" w14:textId="77777777" w:rsidTr="00631F5B">
        <w:trPr>
          <w:cantSplit/>
          <w:ins w:id="14966" w:author="TAKATOSHI TAMAOKI" w:date="2017-03-24T11:27:00Z"/>
          <w:trPrChange w:id="14967" w:author="TAKATOSHI TAMAOKI" w:date="2017-03-24T11:29:00Z">
            <w:trPr>
              <w:cantSplit/>
            </w:trPr>
          </w:trPrChange>
        </w:trPr>
        <w:tc>
          <w:tcPr>
            <w:tcW w:w="262" w:type="pct"/>
            <w:shd w:val="clear" w:color="auto" w:fill="auto"/>
            <w:hideMark/>
            <w:tcPrChange w:id="14968" w:author="TAKATOSHI TAMAOKI" w:date="2017-03-24T11:29:00Z">
              <w:tcPr>
                <w:tcW w:w="261" w:type="pct"/>
                <w:gridSpan w:val="2"/>
                <w:shd w:val="clear" w:color="auto" w:fill="auto"/>
                <w:hideMark/>
              </w:tcPr>
            </w:tcPrChange>
          </w:tcPr>
          <w:p w14:paraId="20AE6BDD" w14:textId="4B3C8EF8" w:rsidR="00562DE3" w:rsidRPr="000A2E7F" w:rsidRDefault="00562DE3" w:rsidP="00562DE3">
            <w:pPr>
              <w:pStyle w:val="af0"/>
              <w:rPr>
                <w:ins w:id="14969" w:author="TAKATOSHI TAMAOKI" w:date="2017-03-24T11:27:00Z"/>
                <w:rFonts w:asciiTheme="majorHAnsi" w:hAnsiTheme="majorHAnsi" w:cstheme="majorHAnsi"/>
                <w:color w:val="C00000"/>
              </w:rPr>
            </w:pPr>
            <w:ins w:id="14970" w:author="TAKATOSHI TAMAOKI" w:date="2017-03-24T11:27:00Z">
              <w:r w:rsidRPr="000A2E7F">
                <w:rPr>
                  <w:rFonts w:asciiTheme="majorHAnsi" w:hAnsiTheme="majorHAnsi" w:cstheme="majorHAnsi"/>
                  <w:color w:val="C00000"/>
                </w:rPr>
                <w:t>224</w:t>
              </w:r>
            </w:ins>
          </w:p>
        </w:tc>
        <w:tc>
          <w:tcPr>
            <w:tcW w:w="915" w:type="pct"/>
            <w:shd w:val="clear" w:color="auto" w:fill="auto"/>
            <w:hideMark/>
            <w:tcPrChange w:id="14971" w:author="TAKATOSHI TAMAOKI" w:date="2017-03-24T11:29:00Z">
              <w:tcPr>
                <w:tcW w:w="915" w:type="pct"/>
                <w:gridSpan w:val="3"/>
                <w:shd w:val="clear" w:color="auto" w:fill="auto"/>
                <w:hideMark/>
              </w:tcPr>
            </w:tcPrChange>
          </w:tcPr>
          <w:p w14:paraId="5E6CD2DA" w14:textId="6D459C67" w:rsidR="00562DE3" w:rsidRPr="000A2E7F" w:rsidRDefault="00562DE3" w:rsidP="00562DE3">
            <w:pPr>
              <w:pStyle w:val="af0"/>
              <w:rPr>
                <w:ins w:id="14972" w:author="TAKATOSHI TAMAOKI" w:date="2017-03-24T11:27:00Z"/>
                <w:rFonts w:asciiTheme="majorHAnsi" w:hAnsiTheme="majorHAnsi" w:cstheme="majorHAnsi"/>
                <w:color w:val="C00000"/>
              </w:rPr>
            </w:pPr>
            <w:ins w:id="14973" w:author="TAKATOSHI TAMAOKI" w:date="2017-03-24T11:27:00Z">
              <w:r w:rsidRPr="000A2E7F">
                <w:rPr>
                  <w:rFonts w:asciiTheme="majorHAnsi" w:hAnsiTheme="majorHAnsi" w:cstheme="majorHAnsi"/>
                  <w:color w:val="C00000"/>
                </w:rPr>
                <w:t>Cluster RAM Guard (CRG)</w:t>
              </w:r>
            </w:ins>
          </w:p>
        </w:tc>
        <w:tc>
          <w:tcPr>
            <w:tcW w:w="1248" w:type="pct"/>
            <w:shd w:val="clear" w:color="auto" w:fill="auto"/>
            <w:hideMark/>
            <w:tcPrChange w:id="14974" w:author="TAKATOSHI TAMAOKI" w:date="2017-03-24T11:29:00Z">
              <w:tcPr>
                <w:tcW w:w="1248" w:type="pct"/>
                <w:gridSpan w:val="3"/>
                <w:shd w:val="clear" w:color="auto" w:fill="auto"/>
                <w:hideMark/>
              </w:tcPr>
            </w:tcPrChange>
          </w:tcPr>
          <w:p w14:paraId="0FE1DFAC" w14:textId="3F8482FE" w:rsidR="00562DE3" w:rsidRPr="000A2E7F" w:rsidRDefault="00562DE3" w:rsidP="00562DE3">
            <w:pPr>
              <w:pStyle w:val="af0"/>
              <w:rPr>
                <w:ins w:id="14975" w:author="TAKATOSHI TAMAOKI" w:date="2017-03-24T11:27:00Z"/>
                <w:rFonts w:asciiTheme="majorHAnsi" w:hAnsiTheme="majorHAnsi" w:cstheme="majorHAnsi"/>
                <w:color w:val="C00000"/>
              </w:rPr>
            </w:pPr>
            <w:ins w:id="14976" w:author="TAKATOSHI TAMAOKI" w:date="2017-03-24T11:27:00Z">
              <w:r w:rsidRPr="000A2E7F">
                <w:rPr>
                  <w:rFonts w:asciiTheme="majorHAnsi" w:hAnsiTheme="majorHAnsi" w:cstheme="majorHAnsi"/>
                  <w:color w:val="C00000"/>
                </w:rPr>
                <w:t>CRAM Guard error</w:t>
              </w:r>
            </w:ins>
          </w:p>
        </w:tc>
        <w:tc>
          <w:tcPr>
            <w:tcW w:w="367" w:type="pct"/>
            <w:shd w:val="clear" w:color="auto" w:fill="auto"/>
            <w:tcPrChange w:id="14977" w:author="TAKATOSHI TAMAOKI" w:date="2017-03-24T11:29:00Z">
              <w:tcPr>
                <w:tcW w:w="367" w:type="pct"/>
                <w:gridSpan w:val="4"/>
                <w:shd w:val="clear" w:color="auto" w:fill="auto"/>
              </w:tcPr>
            </w:tcPrChange>
          </w:tcPr>
          <w:p w14:paraId="674E813B" w14:textId="3D7850E3" w:rsidR="00562DE3" w:rsidRPr="000A2E7F" w:rsidRDefault="00562DE3" w:rsidP="00562DE3">
            <w:pPr>
              <w:pStyle w:val="af0"/>
              <w:rPr>
                <w:ins w:id="14978" w:author="TAKATOSHI TAMAOKI" w:date="2017-03-24T11:27:00Z"/>
                <w:rFonts w:asciiTheme="majorHAnsi" w:hAnsiTheme="majorHAnsi" w:cstheme="majorHAnsi"/>
                <w:snapToGrid/>
                <w:color w:val="C00000"/>
                <w:szCs w:val="16"/>
              </w:rPr>
            </w:pPr>
            <w:ins w:id="14979"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4980" w:author="TAKATOSHI TAMAOKI" w:date="2017-03-24T11:29:00Z">
              <w:tcPr>
                <w:tcW w:w="321" w:type="pct"/>
                <w:gridSpan w:val="4"/>
                <w:shd w:val="clear" w:color="auto" w:fill="auto"/>
              </w:tcPr>
            </w:tcPrChange>
          </w:tcPr>
          <w:p w14:paraId="49C093AB" w14:textId="3629DD0D" w:rsidR="00562DE3" w:rsidRPr="000A2E7F" w:rsidRDefault="00562DE3" w:rsidP="00562DE3">
            <w:pPr>
              <w:pStyle w:val="af0"/>
              <w:rPr>
                <w:ins w:id="14981" w:author="TAKATOSHI TAMAOKI" w:date="2017-03-24T11:27:00Z"/>
                <w:rFonts w:asciiTheme="majorHAnsi" w:hAnsiTheme="majorHAnsi" w:cstheme="majorHAnsi"/>
                <w:snapToGrid/>
                <w:color w:val="C00000"/>
                <w:szCs w:val="16"/>
              </w:rPr>
            </w:pPr>
            <w:ins w:id="14982" w:author="TAKATOSHI TAMAOKI" w:date="2017-03-24T11:27:00Z">
              <w:r w:rsidRPr="000A2E7F">
                <w:rPr>
                  <w:rFonts w:asciiTheme="majorHAnsi" w:hAnsiTheme="majorHAnsi" w:cstheme="majorHAnsi"/>
                  <w:color w:val="C00000"/>
                </w:rPr>
                <w:t>√</w:t>
              </w:r>
            </w:ins>
          </w:p>
        </w:tc>
        <w:tc>
          <w:tcPr>
            <w:tcW w:w="321" w:type="pct"/>
            <w:shd w:val="clear" w:color="auto" w:fill="auto"/>
            <w:tcPrChange w:id="14983" w:author="TAKATOSHI TAMAOKI" w:date="2017-03-24T11:29:00Z">
              <w:tcPr>
                <w:tcW w:w="321" w:type="pct"/>
                <w:gridSpan w:val="3"/>
                <w:shd w:val="clear" w:color="auto" w:fill="auto"/>
              </w:tcPr>
            </w:tcPrChange>
          </w:tcPr>
          <w:p w14:paraId="7BEDDBC9" w14:textId="74D79B36" w:rsidR="00562DE3" w:rsidRPr="000A2E7F" w:rsidRDefault="00562DE3" w:rsidP="00562DE3">
            <w:pPr>
              <w:pStyle w:val="af0"/>
              <w:rPr>
                <w:ins w:id="14984" w:author="TAKATOSHI TAMAOKI" w:date="2017-03-24T11:27:00Z"/>
                <w:rFonts w:asciiTheme="majorHAnsi" w:hAnsiTheme="majorHAnsi" w:cstheme="majorHAnsi"/>
                <w:snapToGrid/>
                <w:color w:val="C00000"/>
                <w:szCs w:val="16"/>
              </w:rPr>
            </w:pPr>
            <w:ins w:id="14985" w:author="TAKATOSHI TAMAOKI" w:date="2017-03-24T11:27:00Z">
              <w:r w:rsidRPr="000A2E7F">
                <w:rPr>
                  <w:rFonts w:asciiTheme="majorHAnsi" w:hAnsiTheme="majorHAnsi" w:cstheme="majorHAnsi"/>
                  <w:color w:val="C00000"/>
                </w:rPr>
                <w:t>√</w:t>
              </w:r>
            </w:ins>
          </w:p>
        </w:tc>
        <w:tc>
          <w:tcPr>
            <w:tcW w:w="314" w:type="pct"/>
            <w:shd w:val="clear" w:color="auto" w:fill="auto"/>
            <w:tcPrChange w:id="14986" w:author="TAKATOSHI TAMAOKI" w:date="2017-03-24T11:29:00Z">
              <w:tcPr>
                <w:tcW w:w="314" w:type="pct"/>
                <w:gridSpan w:val="3"/>
                <w:shd w:val="clear" w:color="auto" w:fill="auto"/>
              </w:tcPr>
            </w:tcPrChange>
          </w:tcPr>
          <w:p w14:paraId="6F15B7F6" w14:textId="243389D0" w:rsidR="00562DE3" w:rsidRPr="000A2E7F" w:rsidRDefault="00562DE3" w:rsidP="00562DE3">
            <w:pPr>
              <w:pStyle w:val="af0"/>
              <w:rPr>
                <w:ins w:id="14987" w:author="TAKATOSHI TAMAOKI" w:date="2017-03-24T11:27:00Z"/>
                <w:rFonts w:asciiTheme="majorHAnsi" w:hAnsiTheme="majorHAnsi" w:cstheme="majorHAnsi"/>
                <w:snapToGrid/>
                <w:color w:val="C00000"/>
                <w:szCs w:val="16"/>
              </w:rPr>
            </w:pPr>
            <w:ins w:id="14988" w:author="TAKATOSHI TAMAOKI" w:date="2017-03-24T11:27:00Z">
              <w:r w:rsidRPr="000A2E7F">
                <w:rPr>
                  <w:rFonts w:asciiTheme="majorHAnsi" w:hAnsiTheme="majorHAnsi" w:cstheme="majorHAnsi"/>
                  <w:color w:val="C00000"/>
                </w:rPr>
                <w:t>√</w:t>
              </w:r>
            </w:ins>
          </w:p>
        </w:tc>
        <w:tc>
          <w:tcPr>
            <w:tcW w:w="294" w:type="pct"/>
            <w:shd w:val="clear" w:color="auto" w:fill="auto"/>
            <w:tcPrChange w:id="14989" w:author="TAKATOSHI TAMAOKI" w:date="2017-03-24T11:29:00Z">
              <w:tcPr>
                <w:tcW w:w="294" w:type="pct"/>
                <w:gridSpan w:val="6"/>
                <w:shd w:val="clear" w:color="auto" w:fill="auto"/>
              </w:tcPr>
            </w:tcPrChange>
          </w:tcPr>
          <w:p w14:paraId="2F3F41A5" w14:textId="2EBC2DE6" w:rsidR="00562DE3" w:rsidRPr="000A2E7F" w:rsidRDefault="00562DE3" w:rsidP="00562DE3">
            <w:pPr>
              <w:pStyle w:val="af0"/>
              <w:rPr>
                <w:ins w:id="14990" w:author="TAKATOSHI TAMAOKI" w:date="2017-03-24T11:27:00Z"/>
                <w:rFonts w:asciiTheme="majorHAnsi" w:hAnsiTheme="majorHAnsi" w:cstheme="majorHAnsi"/>
                <w:snapToGrid/>
                <w:color w:val="C00000"/>
                <w:szCs w:val="16"/>
              </w:rPr>
            </w:pPr>
            <w:ins w:id="14991" w:author="TAKATOSHI TAMAOKI" w:date="2017-03-24T11:27:00Z">
              <w:r w:rsidRPr="000A2E7F">
                <w:rPr>
                  <w:rFonts w:asciiTheme="majorHAnsi" w:hAnsiTheme="majorHAnsi" w:cstheme="majorHAnsi"/>
                  <w:color w:val="C00000"/>
                </w:rPr>
                <w:t>√</w:t>
              </w:r>
            </w:ins>
          </w:p>
        </w:tc>
        <w:tc>
          <w:tcPr>
            <w:tcW w:w="294" w:type="pct"/>
            <w:shd w:val="clear" w:color="auto" w:fill="auto"/>
            <w:tcPrChange w:id="14992" w:author="TAKATOSHI TAMAOKI" w:date="2017-03-24T11:29:00Z">
              <w:tcPr>
                <w:tcW w:w="356" w:type="pct"/>
                <w:gridSpan w:val="8"/>
                <w:shd w:val="clear" w:color="auto" w:fill="auto"/>
              </w:tcPr>
            </w:tcPrChange>
          </w:tcPr>
          <w:p w14:paraId="28C6125C" w14:textId="30ACF47F" w:rsidR="00562DE3" w:rsidRPr="000A2E7F" w:rsidRDefault="00562DE3" w:rsidP="00562DE3">
            <w:pPr>
              <w:pStyle w:val="af0"/>
              <w:rPr>
                <w:ins w:id="14993" w:author="TAKATOSHI TAMAOKI" w:date="2017-03-24T11:27:00Z"/>
                <w:rFonts w:asciiTheme="majorHAnsi" w:hAnsiTheme="majorHAnsi" w:cstheme="majorHAnsi"/>
                <w:snapToGrid/>
                <w:color w:val="C00000"/>
                <w:szCs w:val="16"/>
              </w:rPr>
            </w:pPr>
            <w:ins w:id="14994" w:author="TAKATOSHI TAMAOKI" w:date="2017-03-24T11:27:00Z">
              <w:r w:rsidRPr="000A2E7F">
                <w:rPr>
                  <w:rFonts w:asciiTheme="majorHAnsi" w:hAnsiTheme="majorHAnsi" w:cstheme="majorHAnsi"/>
                  <w:color w:val="C00000"/>
                </w:rPr>
                <w:t>√</w:t>
              </w:r>
            </w:ins>
          </w:p>
        </w:tc>
        <w:tc>
          <w:tcPr>
            <w:tcW w:w="367" w:type="pct"/>
            <w:shd w:val="clear" w:color="auto" w:fill="auto"/>
            <w:tcPrChange w:id="14995" w:author="TAKATOSHI TAMAOKI" w:date="2017-03-24T11:29:00Z">
              <w:tcPr>
                <w:tcW w:w="322" w:type="pct"/>
                <w:gridSpan w:val="4"/>
                <w:shd w:val="clear" w:color="auto" w:fill="auto"/>
              </w:tcPr>
            </w:tcPrChange>
          </w:tcPr>
          <w:p w14:paraId="51BB2ED5" w14:textId="25367855" w:rsidR="00562DE3" w:rsidRPr="000A2E7F" w:rsidRDefault="00562DE3" w:rsidP="00562DE3">
            <w:pPr>
              <w:pStyle w:val="af0"/>
              <w:rPr>
                <w:ins w:id="14996" w:author="TAKATOSHI TAMAOKI" w:date="2017-03-24T11:27:00Z"/>
                <w:rFonts w:asciiTheme="majorHAnsi" w:hAnsiTheme="majorHAnsi" w:cstheme="majorHAnsi"/>
                <w:snapToGrid/>
                <w:color w:val="C00000"/>
                <w:szCs w:val="16"/>
              </w:rPr>
            </w:pPr>
            <w:ins w:id="14997"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4998" w:author="TAKATOSHI TAMAOKI" w:date="2017-03-24T11:29:00Z">
              <w:tcPr>
                <w:tcW w:w="280" w:type="pct"/>
                <w:gridSpan w:val="3"/>
                <w:shd w:val="clear" w:color="auto" w:fill="auto"/>
              </w:tcPr>
            </w:tcPrChange>
          </w:tcPr>
          <w:p w14:paraId="1500924C" w14:textId="3076DB2E" w:rsidR="00562DE3" w:rsidRPr="000A2E7F" w:rsidRDefault="00562DE3" w:rsidP="00562DE3">
            <w:pPr>
              <w:pStyle w:val="af0"/>
              <w:rPr>
                <w:ins w:id="14999" w:author="TAKATOSHI TAMAOKI" w:date="2017-03-24T11:27:00Z"/>
                <w:rFonts w:asciiTheme="majorHAnsi" w:hAnsiTheme="majorHAnsi" w:cstheme="majorHAnsi"/>
                <w:snapToGrid/>
                <w:color w:val="C00000"/>
                <w:szCs w:val="16"/>
              </w:rPr>
            </w:pPr>
            <w:ins w:id="15000" w:author="TAKATOSHI TAMAOKI" w:date="2017-03-24T11:27:00Z">
              <w:r w:rsidRPr="000A2E7F">
                <w:rPr>
                  <w:rFonts w:asciiTheme="majorHAnsi" w:hAnsiTheme="majorHAnsi" w:cstheme="majorHAnsi"/>
                  <w:color w:val="C00000"/>
                </w:rPr>
                <w:t>√</w:t>
              </w:r>
            </w:ins>
          </w:p>
        </w:tc>
      </w:tr>
      <w:tr w:rsidR="00562DE3" w:rsidRPr="003D580F" w14:paraId="70ADD2B6" w14:textId="77777777" w:rsidTr="00631F5B">
        <w:trPr>
          <w:cantSplit/>
          <w:ins w:id="15001" w:author="TAKATOSHI TAMAOKI" w:date="2017-03-24T11:27:00Z"/>
        </w:trPr>
        <w:tc>
          <w:tcPr>
            <w:tcW w:w="262" w:type="pct"/>
            <w:shd w:val="clear" w:color="auto" w:fill="auto"/>
            <w:hideMark/>
          </w:tcPr>
          <w:p w14:paraId="61AD0A2A" w14:textId="0FC83FD0" w:rsidR="00562DE3" w:rsidRPr="000A2E7F" w:rsidRDefault="00562DE3" w:rsidP="00562DE3">
            <w:pPr>
              <w:pStyle w:val="af0"/>
              <w:rPr>
                <w:ins w:id="15002" w:author="TAKATOSHI TAMAOKI" w:date="2017-03-24T11:27:00Z"/>
                <w:rFonts w:asciiTheme="majorHAnsi" w:hAnsiTheme="majorHAnsi" w:cstheme="majorHAnsi"/>
                <w:color w:val="C00000"/>
              </w:rPr>
            </w:pPr>
            <w:ins w:id="15003" w:author="TAKATOSHI TAMAOKI" w:date="2017-03-24T11:27:00Z">
              <w:r w:rsidRPr="000A2E7F">
                <w:rPr>
                  <w:rFonts w:asciiTheme="majorHAnsi" w:hAnsiTheme="majorHAnsi" w:cstheme="majorHAnsi"/>
                  <w:color w:val="C00000"/>
                </w:rPr>
                <w:t>225</w:t>
              </w:r>
            </w:ins>
          </w:p>
        </w:tc>
        <w:tc>
          <w:tcPr>
            <w:tcW w:w="915" w:type="pct"/>
            <w:shd w:val="clear" w:color="auto" w:fill="auto"/>
            <w:hideMark/>
          </w:tcPr>
          <w:p w14:paraId="466BE225" w14:textId="3BE2A821" w:rsidR="00562DE3" w:rsidRPr="000A2E7F" w:rsidRDefault="00562DE3" w:rsidP="00562DE3">
            <w:pPr>
              <w:pStyle w:val="af0"/>
              <w:rPr>
                <w:ins w:id="15004" w:author="TAKATOSHI TAMAOKI" w:date="2017-03-24T11:27:00Z"/>
                <w:rFonts w:asciiTheme="majorHAnsi" w:hAnsiTheme="majorHAnsi" w:cstheme="majorHAnsi"/>
                <w:color w:val="C00000"/>
              </w:rPr>
            </w:pPr>
            <w:ins w:id="15005" w:author="TAKATOSHI TAMAOKI" w:date="2017-03-24T11:27:00Z">
              <w:r w:rsidRPr="000A2E7F">
                <w:rPr>
                  <w:rFonts w:asciiTheme="majorHAnsi" w:hAnsiTheme="majorHAnsi" w:cstheme="majorHAnsi"/>
                  <w:color w:val="C00000"/>
                </w:rPr>
                <w:t>P-Bus Guard (PBG)</w:t>
              </w:r>
            </w:ins>
          </w:p>
        </w:tc>
        <w:tc>
          <w:tcPr>
            <w:tcW w:w="1248" w:type="pct"/>
            <w:shd w:val="clear" w:color="auto" w:fill="auto"/>
            <w:hideMark/>
          </w:tcPr>
          <w:p w14:paraId="33CF8D11" w14:textId="46700CF3" w:rsidR="00562DE3" w:rsidRPr="000A2E7F" w:rsidRDefault="00562DE3" w:rsidP="00562DE3">
            <w:pPr>
              <w:pStyle w:val="af0"/>
              <w:rPr>
                <w:ins w:id="15006" w:author="TAKATOSHI TAMAOKI" w:date="2017-03-24T11:27:00Z"/>
                <w:rFonts w:asciiTheme="majorHAnsi" w:hAnsiTheme="majorHAnsi" w:cstheme="majorHAnsi"/>
                <w:color w:val="C00000"/>
              </w:rPr>
            </w:pPr>
            <w:ins w:id="15007" w:author="TAKATOSHI TAMAOKI" w:date="2017-03-24T11:27:00Z">
              <w:r w:rsidRPr="000A2E7F">
                <w:rPr>
                  <w:rFonts w:asciiTheme="majorHAnsi" w:hAnsiTheme="majorHAnsi" w:cstheme="majorHAnsi"/>
                  <w:color w:val="C00000"/>
                </w:rPr>
                <w:t>P-Bus Guard error</w:t>
              </w:r>
            </w:ins>
          </w:p>
        </w:tc>
        <w:tc>
          <w:tcPr>
            <w:tcW w:w="367" w:type="pct"/>
            <w:shd w:val="clear" w:color="auto" w:fill="auto"/>
            <w:hideMark/>
          </w:tcPr>
          <w:p w14:paraId="3C63A708" w14:textId="44F61247" w:rsidR="00562DE3" w:rsidRPr="000A2E7F" w:rsidRDefault="00562DE3" w:rsidP="00562DE3">
            <w:pPr>
              <w:pStyle w:val="af0"/>
              <w:rPr>
                <w:ins w:id="15008" w:author="TAKATOSHI TAMAOKI" w:date="2017-03-24T11:27:00Z"/>
                <w:rFonts w:asciiTheme="majorHAnsi" w:hAnsiTheme="majorHAnsi" w:cstheme="majorHAnsi"/>
                <w:color w:val="C00000"/>
              </w:rPr>
            </w:pPr>
            <w:ins w:id="15009"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
          <w:p w14:paraId="560BC049" w14:textId="2F323295" w:rsidR="00562DE3" w:rsidRPr="000A2E7F" w:rsidRDefault="00562DE3" w:rsidP="00562DE3">
            <w:pPr>
              <w:pStyle w:val="af0"/>
              <w:rPr>
                <w:ins w:id="15010" w:author="TAKATOSHI TAMAOKI" w:date="2017-03-24T11:27:00Z"/>
                <w:rFonts w:asciiTheme="majorHAnsi" w:hAnsiTheme="majorHAnsi" w:cstheme="majorHAnsi"/>
                <w:color w:val="C00000"/>
              </w:rPr>
            </w:pPr>
            <w:ins w:id="15011" w:author="TAKATOSHI TAMAOKI" w:date="2017-03-24T11:27:00Z">
              <w:r w:rsidRPr="000A2E7F">
                <w:rPr>
                  <w:rFonts w:asciiTheme="majorHAnsi" w:hAnsiTheme="majorHAnsi" w:cstheme="majorHAnsi"/>
                  <w:color w:val="C00000"/>
                </w:rPr>
                <w:t>√</w:t>
              </w:r>
            </w:ins>
          </w:p>
        </w:tc>
        <w:tc>
          <w:tcPr>
            <w:tcW w:w="321" w:type="pct"/>
            <w:shd w:val="clear" w:color="auto" w:fill="auto"/>
            <w:hideMark/>
          </w:tcPr>
          <w:p w14:paraId="1BDC9D51" w14:textId="1A7EFC54" w:rsidR="00562DE3" w:rsidRPr="000A2E7F" w:rsidRDefault="00562DE3" w:rsidP="00562DE3">
            <w:pPr>
              <w:pStyle w:val="af0"/>
              <w:rPr>
                <w:ins w:id="15012" w:author="TAKATOSHI TAMAOKI" w:date="2017-03-24T11:27:00Z"/>
                <w:rFonts w:asciiTheme="majorHAnsi" w:hAnsiTheme="majorHAnsi" w:cstheme="majorHAnsi"/>
                <w:color w:val="C00000"/>
              </w:rPr>
            </w:pPr>
            <w:ins w:id="15013" w:author="TAKATOSHI TAMAOKI" w:date="2017-03-24T11:27:00Z">
              <w:r w:rsidRPr="000A2E7F">
                <w:rPr>
                  <w:rFonts w:asciiTheme="majorHAnsi" w:hAnsiTheme="majorHAnsi" w:cstheme="majorHAnsi"/>
                  <w:color w:val="C00000"/>
                </w:rPr>
                <w:t>√</w:t>
              </w:r>
            </w:ins>
          </w:p>
        </w:tc>
        <w:tc>
          <w:tcPr>
            <w:tcW w:w="314" w:type="pct"/>
            <w:shd w:val="clear" w:color="auto" w:fill="auto"/>
            <w:hideMark/>
          </w:tcPr>
          <w:p w14:paraId="798BFC5F" w14:textId="49763ABA" w:rsidR="00562DE3" w:rsidRPr="000A2E7F" w:rsidRDefault="00562DE3" w:rsidP="00562DE3">
            <w:pPr>
              <w:pStyle w:val="af0"/>
              <w:rPr>
                <w:ins w:id="15014" w:author="TAKATOSHI TAMAOKI" w:date="2017-03-24T11:27:00Z"/>
                <w:rFonts w:asciiTheme="majorHAnsi" w:hAnsiTheme="majorHAnsi" w:cstheme="majorHAnsi"/>
                <w:color w:val="C00000"/>
              </w:rPr>
            </w:pPr>
            <w:ins w:id="15015"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0A5DC173" w14:textId="3E99489F" w:rsidR="00562DE3" w:rsidRPr="000A2E7F" w:rsidRDefault="00562DE3" w:rsidP="00562DE3">
            <w:pPr>
              <w:pStyle w:val="af0"/>
              <w:rPr>
                <w:ins w:id="15016" w:author="TAKATOSHI TAMAOKI" w:date="2017-03-24T11:27:00Z"/>
                <w:rFonts w:asciiTheme="majorHAnsi" w:hAnsiTheme="majorHAnsi" w:cstheme="majorHAnsi"/>
                <w:color w:val="C00000"/>
              </w:rPr>
            </w:pPr>
            <w:ins w:id="15017"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49D312D9" w14:textId="7221E10E" w:rsidR="00562DE3" w:rsidRPr="000A2E7F" w:rsidRDefault="00562DE3" w:rsidP="00562DE3">
            <w:pPr>
              <w:pStyle w:val="af0"/>
              <w:rPr>
                <w:ins w:id="15018" w:author="TAKATOSHI TAMAOKI" w:date="2017-03-24T11:27:00Z"/>
                <w:rFonts w:asciiTheme="majorHAnsi" w:hAnsiTheme="majorHAnsi" w:cstheme="majorHAnsi"/>
                <w:color w:val="C00000"/>
              </w:rPr>
            </w:pPr>
            <w:ins w:id="15019" w:author="TAKATOSHI TAMAOKI" w:date="2017-03-24T11:27:00Z">
              <w:r w:rsidRPr="000A2E7F">
                <w:rPr>
                  <w:rFonts w:asciiTheme="majorHAnsi" w:hAnsiTheme="majorHAnsi" w:cstheme="majorHAnsi"/>
                  <w:color w:val="C00000"/>
                </w:rPr>
                <w:t>√</w:t>
              </w:r>
            </w:ins>
          </w:p>
        </w:tc>
        <w:tc>
          <w:tcPr>
            <w:tcW w:w="367" w:type="pct"/>
            <w:shd w:val="clear" w:color="auto" w:fill="auto"/>
          </w:tcPr>
          <w:p w14:paraId="4186DFE8" w14:textId="28603054" w:rsidR="00562DE3" w:rsidRPr="000A2E7F" w:rsidRDefault="00562DE3" w:rsidP="00562DE3">
            <w:pPr>
              <w:pStyle w:val="af0"/>
              <w:rPr>
                <w:ins w:id="15020" w:author="TAKATOSHI TAMAOKI" w:date="2017-03-24T11:27:00Z"/>
                <w:rFonts w:asciiTheme="majorHAnsi" w:hAnsiTheme="majorHAnsi" w:cstheme="majorHAnsi"/>
                <w:color w:val="C00000"/>
              </w:rPr>
            </w:pPr>
            <w:ins w:id="15021"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
          <w:p w14:paraId="6E488F49" w14:textId="3F1F098D" w:rsidR="00562DE3" w:rsidRPr="000A2E7F" w:rsidRDefault="00562DE3" w:rsidP="00562DE3">
            <w:pPr>
              <w:pStyle w:val="af0"/>
              <w:rPr>
                <w:ins w:id="15022" w:author="TAKATOSHI TAMAOKI" w:date="2017-03-24T11:27:00Z"/>
                <w:rFonts w:asciiTheme="majorHAnsi" w:hAnsiTheme="majorHAnsi" w:cstheme="majorHAnsi"/>
                <w:color w:val="C00000"/>
              </w:rPr>
            </w:pPr>
            <w:ins w:id="15023" w:author="TAKATOSHI TAMAOKI" w:date="2017-03-24T11:27:00Z">
              <w:r w:rsidRPr="000A2E7F">
                <w:rPr>
                  <w:rFonts w:asciiTheme="majorHAnsi" w:hAnsiTheme="majorHAnsi" w:cstheme="majorHAnsi"/>
                  <w:color w:val="C00000"/>
                </w:rPr>
                <w:t>√</w:t>
              </w:r>
            </w:ins>
          </w:p>
        </w:tc>
      </w:tr>
      <w:tr w:rsidR="00562DE3" w:rsidRPr="003D580F" w14:paraId="0AACC7F3" w14:textId="77777777" w:rsidTr="00631F5B">
        <w:trPr>
          <w:cantSplit/>
          <w:ins w:id="15024" w:author="TAKATOSHI TAMAOKI" w:date="2017-03-24T11:27:00Z"/>
        </w:trPr>
        <w:tc>
          <w:tcPr>
            <w:tcW w:w="262" w:type="pct"/>
            <w:shd w:val="clear" w:color="auto" w:fill="auto"/>
            <w:hideMark/>
          </w:tcPr>
          <w:p w14:paraId="57797F3C" w14:textId="334D44BC" w:rsidR="00562DE3" w:rsidRPr="000A2E7F" w:rsidRDefault="00562DE3" w:rsidP="00562DE3">
            <w:pPr>
              <w:pStyle w:val="af0"/>
              <w:rPr>
                <w:ins w:id="15025" w:author="TAKATOSHI TAMAOKI" w:date="2017-03-24T11:27:00Z"/>
                <w:rFonts w:asciiTheme="majorHAnsi" w:hAnsiTheme="majorHAnsi" w:cstheme="majorHAnsi"/>
                <w:color w:val="C00000"/>
              </w:rPr>
            </w:pPr>
            <w:ins w:id="15026" w:author="TAKATOSHI TAMAOKI" w:date="2017-03-24T11:27:00Z">
              <w:r w:rsidRPr="000A2E7F">
                <w:rPr>
                  <w:rFonts w:asciiTheme="majorHAnsi" w:hAnsiTheme="majorHAnsi" w:cstheme="majorHAnsi"/>
                  <w:color w:val="C00000"/>
                </w:rPr>
                <w:t>226</w:t>
              </w:r>
            </w:ins>
          </w:p>
        </w:tc>
        <w:tc>
          <w:tcPr>
            <w:tcW w:w="915" w:type="pct"/>
            <w:shd w:val="clear" w:color="auto" w:fill="auto"/>
            <w:hideMark/>
          </w:tcPr>
          <w:p w14:paraId="6B130905" w14:textId="1B5A6951" w:rsidR="00562DE3" w:rsidRPr="000A2E7F" w:rsidRDefault="00562DE3" w:rsidP="00562DE3">
            <w:pPr>
              <w:pStyle w:val="af0"/>
              <w:rPr>
                <w:ins w:id="15027" w:author="TAKATOSHI TAMAOKI" w:date="2017-03-24T11:27:00Z"/>
                <w:rFonts w:asciiTheme="majorHAnsi" w:hAnsiTheme="majorHAnsi" w:cstheme="majorHAnsi"/>
                <w:color w:val="C00000"/>
              </w:rPr>
            </w:pPr>
            <w:ins w:id="15028" w:author="TAKATOSHI TAMAOKI" w:date="2017-03-24T11:27:00Z">
              <w:r w:rsidRPr="000A2E7F">
                <w:rPr>
                  <w:rFonts w:asciiTheme="majorHAnsi" w:hAnsiTheme="majorHAnsi" w:cstheme="majorHAnsi"/>
                  <w:color w:val="C00000"/>
                </w:rPr>
                <w:t>H-Bus Guard (HBG)</w:t>
              </w:r>
            </w:ins>
          </w:p>
        </w:tc>
        <w:tc>
          <w:tcPr>
            <w:tcW w:w="1248" w:type="pct"/>
            <w:shd w:val="clear" w:color="auto" w:fill="auto"/>
            <w:hideMark/>
          </w:tcPr>
          <w:p w14:paraId="544DF80E" w14:textId="3554E941" w:rsidR="00562DE3" w:rsidRPr="000A2E7F" w:rsidRDefault="00562DE3" w:rsidP="00562DE3">
            <w:pPr>
              <w:pStyle w:val="af0"/>
              <w:rPr>
                <w:ins w:id="15029" w:author="TAKATOSHI TAMAOKI" w:date="2017-03-24T11:27:00Z"/>
                <w:rFonts w:asciiTheme="majorHAnsi" w:hAnsiTheme="majorHAnsi" w:cstheme="majorHAnsi"/>
                <w:color w:val="C00000"/>
              </w:rPr>
            </w:pPr>
            <w:ins w:id="15030" w:author="TAKATOSHI TAMAOKI" w:date="2017-03-24T11:27:00Z">
              <w:r w:rsidRPr="000A2E7F">
                <w:rPr>
                  <w:rFonts w:asciiTheme="majorHAnsi" w:hAnsiTheme="majorHAnsi" w:cstheme="majorHAnsi"/>
                  <w:color w:val="C00000"/>
                </w:rPr>
                <w:t>H-Bus Guard error</w:t>
              </w:r>
            </w:ins>
          </w:p>
        </w:tc>
        <w:tc>
          <w:tcPr>
            <w:tcW w:w="367" w:type="pct"/>
            <w:shd w:val="clear" w:color="auto" w:fill="auto"/>
            <w:hideMark/>
          </w:tcPr>
          <w:p w14:paraId="4E321903" w14:textId="2F343071" w:rsidR="00562DE3" w:rsidRPr="000A2E7F" w:rsidRDefault="00562DE3" w:rsidP="00562DE3">
            <w:pPr>
              <w:pStyle w:val="af0"/>
              <w:rPr>
                <w:ins w:id="15031" w:author="TAKATOSHI TAMAOKI" w:date="2017-03-24T11:27:00Z"/>
                <w:rFonts w:asciiTheme="majorHAnsi" w:hAnsiTheme="majorHAnsi" w:cstheme="majorHAnsi"/>
                <w:color w:val="C00000"/>
              </w:rPr>
            </w:pPr>
            <w:ins w:id="15032"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
          <w:p w14:paraId="72F65F74" w14:textId="44883DA0" w:rsidR="00562DE3" w:rsidRPr="000A2E7F" w:rsidRDefault="00562DE3" w:rsidP="00562DE3">
            <w:pPr>
              <w:pStyle w:val="af0"/>
              <w:rPr>
                <w:ins w:id="15033" w:author="TAKATOSHI TAMAOKI" w:date="2017-03-24T11:27:00Z"/>
                <w:rFonts w:asciiTheme="majorHAnsi" w:hAnsiTheme="majorHAnsi" w:cstheme="majorHAnsi"/>
                <w:color w:val="C00000"/>
              </w:rPr>
            </w:pPr>
            <w:ins w:id="15034" w:author="TAKATOSHI TAMAOKI" w:date="2017-03-24T11:27:00Z">
              <w:r w:rsidRPr="000A2E7F">
                <w:rPr>
                  <w:rFonts w:asciiTheme="majorHAnsi" w:hAnsiTheme="majorHAnsi" w:cstheme="majorHAnsi"/>
                  <w:color w:val="C00000"/>
                </w:rPr>
                <w:t>√</w:t>
              </w:r>
            </w:ins>
          </w:p>
        </w:tc>
        <w:tc>
          <w:tcPr>
            <w:tcW w:w="321" w:type="pct"/>
            <w:shd w:val="clear" w:color="auto" w:fill="auto"/>
            <w:hideMark/>
          </w:tcPr>
          <w:p w14:paraId="70B8DD66" w14:textId="56BFE5F5" w:rsidR="00562DE3" w:rsidRPr="000A2E7F" w:rsidRDefault="00562DE3" w:rsidP="00562DE3">
            <w:pPr>
              <w:pStyle w:val="af0"/>
              <w:rPr>
                <w:ins w:id="15035" w:author="TAKATOSHI TAMAOKI" w:date="2017-03-24T11:27:00Z"/>
                <w:rFonts w:asciiTheme="majorHAnsi" w:hAnsiTheme="majorHAnsi" w:cstheme="majorHAnsi"/>
                <w:color w:val="C00000"/>
              </w:rPr>
            </w:pPr>
            <w:ins w:id="15036" w:author="TAKATOSHI TAMAOKI" w:date="2017-03-24T11:27:00Z">
              <w:r w:rsidRPr="000A2E7F">
                <w:rPr>
                  <w:rFonts w:asciiTheme="majorHAnsi" w:hAnsiTheme="majorHAnsi" w:cstheme="majorHAnsi"/>
                  <w:color w:val="C00000"/>
                </w:rPr>
                <w:t>√</w:t>
              </w:r>
            </w:ins>
          </w:p>
        </w:tc>
        <w:tc>
          <w:tcPr>
            <w:tcW w:w="314" w:type="pct"/>
            <w:shd w:val="clear" w:color="auto" w:fill="auto"/>
            <w:hideMark/>
          </w:tcPr>
          <w:p w14:paraId="7F12806C" w14:textId="7F4F5ED7" w:rsidR="00562DE3" w:rsidRPr="000A2E7F" w:rsidRDefault="00562DE3" w:rsidP="00562DE3">
            <w:pPr>
              <w:pStyle w:val="af0"/>
              <w:rPr>
                <w:ins w:id="15037" w:author="TAKATOSHI TAMAOKI" w:date="2017-03-24T11:27:00Z"/>
                <w:rFonts w:asciiTheme="majorHAnsi" w:hAnsiTheme="majorHAnsi" w:cstheme="majorHAnsi"/>
                <w:color w:val="C00000"/>
              </w:rPr>
            </w:pPr>
            <w:ins w:id="15038"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03D59E82" w14:textId="5DDAED7C" w:rsidR="00562DE3" w:rsidRPr="000A2E7F" w:rsidRDefault="00562DE3" w:rsidP="00562DE3">
            <w:pPr>
              <w:pStyle w:val="af0"/>
              <w:rPr>
                <w:ins w:id="15039" w:author="TAKATOSHI TAMAOKI" w:date="2017-03-24T11:27:00Z"/>
                <w:rFonts w:asciiTheme="majorHAnsi" w:hAnsiTheme="majorHAnsi" w:cstheme="majorHAnsi"/>
                <w:color w:val="C00000"/>
              </w:rPr>
            </w:pPr>
            <w:ins w:id="15040"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352E8AAA" w14:textId="4483045F" w:rsidR="00562DE3" w:rsidRPr="000A2E7F" w:rsidRDefault="00562DE3" w:rsidP="00562DE3">
            <w:pPr>
              <w:pStyle w:val="af0"/>
              <w:rPr>
                <w:ins w:id="15041" w:author="TAKATOSHI TAMAOKI" w:date="2017-03-24T11:27:00Z"/>
                <w:rFonts w:asciiTheme="majorHAnsi" w:hAnsiTheme="majorHAnsi" w:cstheme="majorHAnsi"/>
                <w:color w:val="C00000"/>
              </w:rPr>
            </w:pPr>
            <w:ins w:id="15042" w:author="TAKATOSHI TAMAOKI" w:date="2017-03-24T11:27:00Z">
              <w:r w:rsidRPr="000A2E7F">
                <w:rPr>
                  <w:rFonts w:asciiTheme="majorHAnsi" w:hAnsiTheme="majorHAnsi" w:cstheme="majorHAnsi"/>
                  <w:color w:val="C00000"/>
                </w:rPr>
                <w:t>√</w:t>
              </w:r>
            </w:ins>
          </w:p>
        </w:tc>
        <w:tc>
          <w:tcPr>
            <w:tcW w:w="367" w:type="pct"/>
            <w:shd w:val="clear" w:color="auto" w:fill="auto"/>
          </w:tcPr>
          <w:p w14:paraId="558A6064" w14:textId="782765F6" w:rsidR="00562DE3" w:rsidRPr="000A2E7F" w:rsidRDefault="00562DE3" w:rsidP="00562DE3">
            <w:pPr>
              <w:pStyle w:val="af0"/>
              <w:rPr>
                <w:ins w:id="15043" w:author="TAKATOSHI TAMAOKI" w:date="2017-03-24T11:27:00Z"/>
                <w:rFonts w:asciiTheme="majorHAnsi" w:hAnsiTheme="majorHAnsi" w:cstheme="majorHAnsi"/>
                <w:color w:val="C00000"/>
              </w:rPr>
            </w:pPr>
            <w:ins w:id="15044"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
          <w:p w14:paraId="38A0C4DB" w14:textId="2A25CD71" w:rsidR="00562DE3" w:rsidRPr="000A2E7F" w:rsidRDefault="00562DE3" w:rsidP="00562DE3">
            <w:pPr>
              <w:pStyle w:val="af0"/>
              <w:rPr>
                <w:ins w:id="15045" w:author="TAKATOSHI TAMAOKI" w:date="2017-03-24T11:27:00Z"/>
                <w:rFonts w:asciiTheme="majorHAnsi" w:hAnsiTheme="majorHAnsi" w:cstheme="majorHAnsi"/>
                <w:color w:val="C00000"/>
              </w:rPr>
            </w:pPr>
            <w:ins w:id="15046" w:author="TAKATOSHI TAMAOKI" w:date="2017-03-24T11:27:00Z">
              <w:r w:rsidRPr="000A2E7F">
                <w:rPr>
                  <w:rFonts w:asciiTheme="majorHAnsi" w:hAnsiTheme="majorHAnsi" w:cstheme="majorHAnsi"/>
                  <w:color w:val="C00000"/>
                </w:rPr>
                <w:t>√</w:t>
              </w:r>
            </w:ins>
          </w:p>
        </w:tc>
      </w:tr>
      <w:tr w:rsidR="00562DE3" w:rsidRPr="003D580F" w14:paraId="157E4A5E" w14:textId="77777777" w:rsidTr="00631F5B">
        <w:trPr>
          <w:cantSplit/>
          <w:ins w:id="15047" w:author="TAKATOSHI TAMAOKI" w:date="2017-03-24T11:27:00Z"/>
          <w:trPrChange w:id="15048" w:author="TAKATOSHI TAMAOKI" w:date="2017-03-24T11:29:00Z">
            <w:trPr>
              <w:cantSplit/>
            </w:trPr>
          </w:trPrChange>
        </w:trPr>
        <w:tc>
          <w:tcPr>
            <w:tcW w:w="262" w:type="pct"/>
            <w:shd w:val="clear" w:color="auto" w:fill="auto"/>
            <w:hideMark/>
            <w:tcPrChange w:id="15049" w:author="TAKATOSHI TAMAOKI" w:date="2017-03-24T11:29:00Z">
              <w:tcPr>
                <w:tcW w:w="261" w:type="pct"/>
                <w:gridSpan w:val="2"/>
                <w:shd w:val="clear" w:color="auto" w:fill="auto"/>
                <w:hideMark/>
              </w:tcPr>
            </w:tcPrChange>
          </w:tcPr>
          <w:p w14:paraId="217F6635" w14:textId="53EE370B" w:rsidR="00562DE3" w:rsidRPr="000A2E7F" w:rsidRDefault="00562DE3" w:rsidP="00562DE3">
            <w:pPr>
              <w:pStyle w:val="af0"/>
              <w:rPr>
                <w:ins w:id="15050" w:author="TAKATOSHI TAMAOKI" w:date="2017-03-24T11:27:00Z"/>
                <w:rFonts w:asciiTheme="majorHAnsi" w:hAnsiTheme="majorHAnsi" w:cstheme="majorHAnsi"/>
                <w:color w:val="C00000"/>
              </w:rPr>
            </w:pPr>
            <w:ins w:id="15051" w:author="TAKATOSHI TAMAOKI" w:date="2017-03-24T11:27:00Z">
              <w:r w:rsidRPr="000A2E7F">
                <w:rPr>
                  <w:rFonts w:asciiTheme="majorHAnsi" w:hAnsiTheme="majorHAnsi" w:cstheme="majorHAnsi"/>
                  <w:color w:val="C00000"/>
                </w:rPr>
                <w:t>227</w:t>
              </w:r>
            </w:ins>
          </w:p>
        </w:tc>
        <w:tc>
          <w:tcPr>
            <w:tcW w:w="915" w:type="pct"/>
            <w:tcBorders>
              <w:bottom w:val="single" w:sz="4" w:space="0" w:color="auto"/>
            </w:tcBorders>
            <w:shd w:val="clear" w:color="auto" w:fill="auto"/>
            <w:hideMark/>
            <w:tcPrChange w:id="15052" w:author="TAKATOSHI TAMAOKI" w:date="2017-03-24T11:29:00Z">
              <w:tcPr>
                <w:tcW w:w="915" w:type="pct"/>
                <w:gridSpan w:val="3"/>
                <w:tcBorders>
                  <w:bottom w:val="single" w:sz="4" w:space="0" w:color="auto"/>
                </w:tcBorders>
                <w:shd w:val="clear" w:color="auto" w:fill="auto"/>
                <w:hideMark/>
              </w:tcPr>
            </w:tcPrChange>
          </w:tcPr>
          <w:p w14:paraId="2F80CA2F" w14:textId="63A198E7" w:rsidR="00562DE3" w:rsidRPr="000A2E7F" w:rsidRDefault="00562DE3" w:rsidP="00562DE3">
            <w:pPr>
              <w:pStyle w:val="af0"/>
              <w:rPr>
                <w:ins w:id="15053" w:author="TAKATOSHI TAMAOKI" w:date="2017-03-24T11:27:00Z"/>
                <w:rFonts w:asciiTheme="majorHAnsi" w:hAnsiTheme="majorHAnsi" w:cstheme="majorHAnsi"/>
                <w:color w:val="C00000"/>
              </w:rPr>
            </w:pPr>
            <w:ins w:id="15054" w:author="TAKATOSHI TAMAOKI" w:date="2017-03-24T11:27:00Z">
              <w:r w:rsidRPr="000A2E7F">
                <w:rPr>
                  <w:rFonts w:asciiTheme="majorHAnsi" w:hAnsiTheme="majorHAnsi" w:cstheme="majorHAnsi"/>
                  <w:color w:val="C00000"/>
                </w:rPr>
                <w:t>I-Bus Guard (IBG)</w:t>
              </w:r>
            </w:ins>
          </w:p>
        </w:tc>
        <w:tc>
          <w:tcPr>
            <w:tcW w:w="1248" w:type="pct"/>
            <w:tcBorders>
              <w:bottom w:val="single" w:sz="4" w:space="0" w:color="auto"/>
            </w:tcBorders>
            <w:shd w:val="clear" w:color="auto" w:fill="auto"/>
            <w:hideMark/>
            <w:tcPrChange w:id="15055" w:author="TAKATOSHI TAMAOKI" w:date="2017-03-24T11:29:00Z">
              <w:tcPr>
                <w:tcW w:w="1248" w:type="pct"/>
                <w:gridSpan w:val="3"/>
                <w:tcBorders>
                  <w:bottom w:val="single" w:sz="4" w:space="0" w:color="auto"/>
                </w:tcBorders>
                <w:shd w:val="clear" w:color="auto" w:fill="auto"/>
                <w:hideMark/>
              </w:tcPr>
            </w:tcPrChange>
          </w:tcPr>
          <w:p w14:paraId="7B493C2C" w14:textId="77777777" w:rsidR="00562DE3" w:rsidRPr="000A2E7F" w:rsidRDefault="00562DE3" w:rsidP="00562DE3">
            <w:pPr>
              <w:pStyle w:val="af0"/>
              <w:rPr>
                <w:ins w:id="15056" w:author="TAKATOSHI TAMAOKI" w:date="2017-03-24T11:27:00Z"/>
                <w:rFonts w:asciiTheme="majorHAnsi" w:hAnsiTheme="majorHAnsi" w:cstheme="majorHAnsi"/>
                <w:color w:val="C00000"/>
              </w:rPr>
            </w:pPr>
            <w:ins w:id="15057" w:author="TAKATOSHI TAMAOKI" w:date="2017-03-24T11:27:00Z">
              <w:r w:rsidRPr="000A2E7F">
                <w:rPr>
                  <w:rFonts w:asciiTheme="majorHAnsi" w:hAnsiTheme="majorHAnsi" w:cstheme="majorHAnsi"/>
                  <w:color w:val="C00000"/>
                </w:rPr>
                <w:t>I-Bus Guard error</w:t>
              </w:r>
            </w:ins>
          </w:p>
          <w:p w14:paraId="7AD93920" w14:textId="43966456" w:rsidR="00562DE3" w:rsidRPr="000A2E7F" w:rsidRDefault="00562DE3" w:rsidP="00562DE3">
            <w:pPr>
              <w:pStyle w:val="af0"/>
              <w:rPr>
                <w:ins w:id="15058" w:author="TAKATOSHI TAMAOKI" w:date="2017-03-24T11:27:00Z"/>
                <w:rFonts w:asciiTheme="majorHAnsi" w:hAnsiTheme="majorHAnsi" w:cstheme="majorHAnsi"/>
                <w:color w:val="C00000"/>
              </w:rPr>
            </w:pPr>
            <w:ins w:id="15059" w:author="TAKATOSHI TAMAOKI" w:date="2017-03-24T11:27:00Z">
              <w:r w:rsidRPr="000A2E7F">
                <w:rPr>
                  <w:rFonts w:asciiTheme="majorHAnsi" w:hAnsiTheme="majorHAnsi" w:cstheme="majorHAnsi"/>
                  <w:color w:val="C00000"/>
                </w:rPr>
                <w:t>(IPIR MEV Barrier TPTM)</w:t>
              </w:r>
            </w:ins>
          </w:p>
        </w:tc>
        <w:tc>
          <w:tcPr>
            <w:tcW w:w="367" w:type="pct"/>
            <w:tcBorders>
              <w:bottom w:val="single" w:sz="4" w:space="0" w:color="auto"/>
            </w:tcBorders>
            <w:shd w:val="clear" w:color="auto" w:fill="auto"/>
            <w:hideMark/>
            <w:tcPrChange w:id="15060" w:author="TAKATOSHI TAMAOKI" w:date="2017-03-24T11:29:00Z">
              <w:tcPr>
                <w:tcW w:w="367" w:type="pct"/>
                <w:gridSpan w:val="4"/>
                <w:tcBorders>
                  <w:bottom w:val="single" w:sz="4" w:space="0" w:color="auto"/>
                </w:tcBorders>
                <w:shd w:val="clear" w:color="auto" w:fill="auto"/>
                <w:hideMark/>
              </w:tcPr>
            </w:tcPrChange>
          </w:tcPr>
          <w:p w14:paraId="7A716879" w14:textId="7B405A36" w:rsidR="00562DE3" w:rsidRPr="000A2E7F" w:rsidRDefault="00562DE3" w:rsidP="00562DE3">
            <w:pPr>
              <w:pStyle w:val="af0"/>
              <w:rPr>
                <w:ins w:id="15061" w:author="TAKATOSHI TAMAOKI" w:date="2017-03-24T11:27:00Z"/>
                <w:rFonts w:asciiTheme="majorHAnsi" w:hAnsiTheme="majorHAnsi" w:cstheme="majorHAnsi"/>
                <w:color w:val="C00000"/>
              </w:rPr>
            </w:pPr>
            <w:ins w:id="15062"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15063" w:author="TAKATOSHI TAMAOKI" w:date="2017-03-24T11:29:00Z">
              <w:tcPr>
                <w:tcW w:w="321" w:type="pct"/>
                <w:gridSpan w:val="4"/>
                <w:tcBorders>
                  <w:bottom w:val="single" w:sz="4" w:space="0" w:color="auto"/>
                </w:tcBorders>
                <w:shd w:val="clear" w:color="auto" w:fill="auto"/>
                <w:hideMark/>
              </w:tcPr>
            </w:tcPrChange>
          </w:tcPr>
          <w:p w14:paraId="6BC1E0DE" w14:textId="7EF968E6" w:rsidR="00562DE3" w:rsidRPr="000A2E7F" w:rsidRDefault="00562DE3" w:rsidP="00562DE3">
            <w:pPr>
              <w:pStyle w:val="af0"/>
              <w:rPr>
                <w:ins w:id="15064" w:author="TAKATOSHI TAMAOKI" w:date="2017-03-24T11:27:00Z"/>
                <w:rFonts w:asciiTheme="majorHAnsi" w:hAnsiTheme="majorHAnsi" w:cstheme="majorHAnsi"/>
                <w:color w:val="C00000"/>
              </w:rPr>
            </w:pPr>
            <w:ins w:id="15065"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15066" w:author="TAKATOSHI TAMAOKI" w:date="2017-03-24T11:29:00Z">
              <w:tcPr>
                <w:tcW w:w="321" w:type="pct"/>
                <w:gridSpan w:val="3"/>
                <w:tcBorders>
                  <w:bottom w:val="single" w:sz="4" w:space="0" w:color="auto"/>
                </w:tcBorders>
                <w:shd w:val="clear" w:color="auto" w:fill="auto"/>
                <w:hideMark/>
              </w:tcPr>
            </w:tcPrChange>
          </w:tcPr>
          <w:p w14:paraId="07DC88AE" w14:textId="70B2DDFB" w:rsidR="00562DE3" w:rsidRPr="000A2E7F" w:rsidRDefault="00562DE3" w:rsidP="00562DE3">
            <w:pPr>
              <w:pStyle w:val="af0"/>
              <w:rPr>
                <w:ins w:id="15067" w:author="TAKATOSHI TAMAOKI" w:date="2017-03-24T11:27:00Z"/>
                <w:rFonts w:asciiTheme="majorHAnsi" w:hAnsiTheme="majorHAnsi" w:cstheme="majorHAnsi"/>
                <w:color w:val="C00000"/>
              </w:rPr>
            </w:pPr>
            <w:ins w:id="15068"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15069" w:author="TAKATOSHI TAMAOKI" w:date="2017-03-24T11:29:00Z">
              <w:tcPr>
                <w:tcW w:w="314" w:type="pct"/>
                <w:gridSpan w:val="3"/>
                <w:tcBorders>
                  <w:bottom w:val="single" w:sz="4" w:space="0" w:color="auto"/>
                </w:tcBorders>
                <w:shd w:val="clear" w:color="auto" w:fill="auto"/>
                <w:hideMark/>
              </w:tcPr>
            </w:tcPrChange>
          </w:tcPr>
          <w:p w14:paraId="32744192" w14:textId="6CD550BE" w:rsidR="00562DE3" w:rsidRPr="000A2E7F" w:rsidRDefault="00562DE3" w:rsidP="00562DE3">
            <w:pPr>
              <w:pStyle w:val="af0"/>
              <w:rPr>
                <w:ins w:id="15070" w:author="TAKATOSHI TAMAOKI" w:date="2017-03-24T11:27:00Z"/>
                <w:rFonts w:asciiTheme="majorHAnsi" w:hAnsiTheme="majorHAnsi" w:cstheme="majorHAnsi"/>
                <w:color w:val="C00000"/>
              </w:rPr>
            </w:pPr>
            <w:ins w:id="15071"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5072" w:author="TAKATOSHI TAMAOKI" w:date="2017-03-24T11:29:00Z">
              <w:tcPr>
                <w:tcW w:w="294" w:type="pct"/>
                <w:gridSpan w:val="6"/>
                <w:tcBorders>
                  <w:bottom w:val="single" w:sz="4" w:space="0" w:color="auto"/>
                </w:tcBorders>
                <w:shd w:val="clear" w:color="auto" w:fill="auto"/>
                <w:hideMark/>
              </w:tcPr>
            </w:tcPrChange>
          </w:tcPr>
          <w:p w14:paraId="31044705" w14:textId="3BD71F60" w:rsidR="00562DE3" w:rsidRPr="000A2E7F" w:rsidRDefault="00562DE3" w:rsidP="00562DE3">
            <w:pPr>
              <w:pStyle w:val="af0"/>
              <w:rPr>
                <w:ins w:id="15073" w:author="TAKATOSHI TAMAOKI" w:date="2017-03-24T11:27:00Z"/>
                <w:rFonts w:asciiTheme="majorHAnsi" w:hAnsiTheme="majorHAnsi" w:cstheme="majorHAnsi"/>
                <w:color w:val="C00000"/>
              </w:rPr>
            </w:pPr>
            <w:ins w:id="15074"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5075" w:author="TAKATOSHI TAMAOKI" w:date="2017-03-24T11:29:00Z">
              <w:tcPr>
                <w:tcW w:w="356" w:type="pct"/>
                <w:gridSpan w:val="8"/>
                <w:tcBorders>
                  <w:bottom w:val="single" w:sz="4" w:space="0" w:color="auto"/>
                </w:tcBorders>
                <w:shd w:val="clear" w:color="auto" w:fill="auto"/>
                <w:hideMark/>
              </w:tcPr>
            </w:tcPrChange>
          </w:tcPr>
          <w:p w14:paraId="0C256183" w14:textId="6A80A686" w:rsidR="00562DE3" w:rsidRPr="000A2E7F" w:rsidRDefault="00562DE3" w:rsidP="00562DE3">
            <w:pPr>
              <w:pStyle w:val="af0"/>
              <w:rPr>
                <w:ins w:id="15076" w:author="TAKATOSHI TAMAOKI" w:date="2017-03-24T11:27:00Z"/>
                <w:rFonts w:asciiTheme="majorHAnsi" w:hAnsiTheme="majorHAnsi" w:cstheme="majorHAnsi"/>
                <w:color w:val="C00000"/>
              </w:rPr>
            </w:pPr>
            <w:ins w:id="15077"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5078" w:author="TAKATOSHI TAMAOKI" w:date="2017-03-24T11:29:00Z">
              <w:tcPr>
                <w:tcW w:w="322" w:type="pct"/>
                <w:gridSpan w:val="4"/>
                <w:tcBorders>
                  <w:bottom w:val="single" w:sz="4" w:space="0" w:color="auto"/>
                </w:tcBorders>
                <w:shd w:val="clear" w:color="auto" w:fill="auto"/>
              </w:tcPr>
            </w:tcPrChange>
          </w:tcPr>
          <w:p w14:paraId="111A9823" w14:textId="52EC2793" w:rsidR="00562DE3" w:rsidRPr="000A2E7F" w:rsidRDefault="00562DE3" w:rsidP="00562DE3">
            <w:pPr>
              <w:pStyle w:val="af0"/>
              <w:rPr>
                <w:ins w:id="15079" w:author="TAKATOSHI TAMAOKI" w:date="2017-03-24T11:27:00Z"/>
                <w:rFonts w:asciiTheme="majorHAnsi" w:hAnsiTheme="majorHAnsi" w:cstheme="majorHAnsi"/>
                <w:color w:val="C00000"/>
              </w:rPr>
            </w:pPr>
            <w:ins w:id="15080"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15081" w:author="TAKATOSHI TAMAOKI" w:date="2017-03-24T11:29:00Z">
              <w:tcPr>
                <w:tcW w:w="280" w:type="pct"/>
                <w:gridSpan w:val="3"/>
                <w:tcBorders>
                  <w:bottom w:val="single" w:sz="4" w:space="0" w:color="auto"/>
                </w:tcBorders>
                <w:shd w:val="clear" w:color="auto" w:fill="auto"/>
                <w:hideMark/>
              </w:tcPr>
            </w:tcPrChange>
          </w:tcPr>
          <w:p w14:paraId="444B3D5F" w14:textId="324C0D76" w:rsidR="00562DE3" w:rsidRPr="000A2E7F" w:rsidRDefault="00562DE3" w:rsidP="00562DE3">
            <w:pPr>
              <w:pStyle w:val="af0"/>
              <w:rPr>
                <w:ins w:id="15082" w:author="TAKATOSHI TAMAOKI" w:date="2017-03-24T11:27:00Z"/>
                <w:rFonts w:asciiTheme="majorHAnsi" w:hAnsiTheme="majorHAnsi" w:cstheme="majorHAnsi"/>
                <w:color w:val="C00000"/>
              </w:rPr>
            </w:pPr>
            <w:ins w:id="15083" w:author="TAKATOSHI TAMAOKI" w:date="2017-03-24T11:27:00Z">
              <w:r w:rsidRPr="000A2E7F">
                <w:rPr>
                  <w:rFonts w:asciiTheme="majorHAnsi" w:hAnsiTheme="majorHAnsi" w:cstheme="majorHAnsi"/>
                  <w:color w:val="C00000"/>
                </w:rPr>
                <w:t>√</w:t>
              </w:r>
            </w:ins>
          </w:p>
        </w:tc>
      </w:tr>
      <w:tr w:rsidR="00562DE3" w:rsidRPr="003D580F" w14:paraId="70B5A581" w14:textId="77777777" w:rsidTr="00631F5B">
        <w:trPr>
          <w:cantSplit/>
          <w:ins w:id="15084" w:author="TAKATOSHI TAMAOKI" w:date="2017-03-24T11:27:00Z"/>
          <w:trPrChange w:id="15085" w:author="TAKATOSHI TAMAOKI" w:date="2017-03-24T11:29:00Z">
            <w:trPr>
              <w:cantSplit/>
            </w:trPr>
          </w:trPrChange>
        </w:trPr>
        <w:tc>
          <w:tcPr>
            <w:tcW w:w="262" w:type="pct"/>
            <w:shd w:val="clear" w:color="auto" w:fill="auto"/>
            <w:hideMark/>
            <w:tcPrChange w:id="15086" w:author="TAKATOSHI TAMAOKI" w:date="2017-03-24T11:29:00Z">
              <w:tcPr>
                <w:tcW w:w="261" w:type="pct"/>
                <w:gridSpan w:val="2"/>
                <w:shd w:val="clear" w:color="auto" w:fill="auto"/>
                <w:hideMark/>
              </w:tcPr>
            </w:tcPrChange>
          </w:tcPr>
          <w:p w14:paraId="28F7BE5C" w14:textId="5428E9A4" w:rsidR="00562DE3" w:rsidRPr="000A2E7F" w:rsidRDefault="00562DE3" w:rsidP="00562DE3">
            <w:pPr>
              <w:pStyle w:val="af0"/>
              <w:rPr>
                <w:ins w:id="15087" w:author="TAKATOSHI TAMAOKI" w:date="2017-03-24T11:27:00Z"/>
                <w:rFonts w:asciiTheme="majorHAnsi" w:hAnsiTheme="majorHAnsi" w:cstheme="majorHAnsi"/>
                <w:color w:val="C00000"/>
              </w:rPr>
            </w:pPr>
            <w:ins w:id="15088" w:author="TAKATOSHI TAMAOKI" w:date="2017-03-24T11:27:00Z">
              <w:r w:rsidRPr="000A2E7F">
                <w:rPr>
                  <w:rFonts w:asciiTheme="majorHAnsi" w:hAnsiTheme="majorHAnsi" w:cstheme="majorHAnsi"/>
                  <w:color w:val="C00000"/>
                </w:rPr>
                <w:t>228</w:t>
              </w:r>
            </w:ins>
          </w:p>
        </w:tc>
        <w:tc>
          <w:tcPr>
            <w:tcW w:w="915" w:type="pct"/>
            <w:shd w:val="clear" w:color="auto" w:fill="D9D9D9" w:themeFill="background1" w:themeFillShade="D9"/>
            <w:hideMark/>
            <w:tcPrChange w:id="15089" w:author="TAKATOSHI TAMAOKI" w:date="2017-03-24T11:29:00Z">
              <w:tcPr>
                <w:tcW w:w="915" w:type="pct"/>
                <w:gridSpan w:val="3"/>
                <w:shd w:val="clear" w:color="auto" w:fill="D9D9D9" w:themeFill="background1" w:themeFillShade="D9"/>
                <w:hideMark/>
              </w:tcPr>
            </w:tcPrChange>
          </w:tcPr>
          <w:p w14:paraId="434E8A77" w14:textId="251B83A4" w:rsidR="00562DE3" w:rsidRPr="000A2E7F" w:rsidRDefault="00562DE3" w:rsidP="00562DE3">
            <w:pPr>
              <w:pStyle w:val="af0"/>
              <w:rPr>
                <w:ins w:id="15090" w:author="TAKATOSHI TAMAOKI" w:date="2017-03-24T11:27:00Z"/>
                <w:rFonts w:asciiTheme="majorHAnsi" w:hAnsiTheme="majorHAnsi" w:cstheme="majorHAnsi"/>
                <w:color w:val="C00000"/>
              </w:rPr>
            </w:pPr>
            <w:ins w:id="15091"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5092" w:author="TAKATOSHI TAMAOKI" w:date="2017-03-24T11:29:00Z">
              <w:tcPr>
                <w:tcW w:w="1248" w:type="pct"/>
                <w:gridSpan w:val="3"/>
                <w:shd w:val="clear" w:color="auto" w:fill="D9D9D9" w:themeFill="background1" w:themeFillShade="D9"/>
                <w:hideMark/>
              </w:tcPr>
            </w:tcPrChange>
          </w:tcPr>
          <w:p w14:paraId="4E7EE86B" w14:textId="2B95E71F" w:rsidR="00562DE3" w:rsidRPr="000A2E7F" w:rsidRDefault="00562DE3" w:rsidP="00562DE3">
            <w:pPr>
              <w:pStyle w:val="af0"/>
              <w:rPr>
                <w:ins w:id="15093" w:author="TAKATOSHI TAMAOKI" w:date="2017-03-24T11:27:00Z"/>
                <w:rFonts w:asciiTheme="majorHAnsi" w:hAnsiTheme="majorHAnsi" w:cstheme="majorHAnsi"/>
                <w:color w:val="C00000"/>
              </w:rPr>
            </w:pPr>
          </w:p>
        </w:tc>
        <w:tc>
          <w:tcPr>
            <w:tcW w:w="367" w:type="pct"/>
            <w:shd w:val="clear" w:color="auto" w:fill="D9D9D9" w:themeFill="background1" w:themeFillShade="D9"/>
            <w:tcPrChange w:id="15094" w:author="TAKATOSHI TAMAOKI" w:date="2017-03-24T11:29:00Z">
              <w:tcPr>
                <w:tcW w:w="367" w:type="pct"/>
                <w:gridSpan w:val="4"/>
                <w:shd w:val="clear" w:color="auto" w:fill="D9D9D9" w:themeFill="background1" w:themeFillShade="D9"/>
              </w:tcPr>
            </w:tcPrChange>
          </w:tcPr>
          <w:p w14:paraId="75A71E92" w14:textId="452A48A3" w:rsidR="00562DE3" w:rsidRPr="000A2E7F" w:rsidRDefault="00562DE3" w:rsidP="00562DE3">
            <w:pPr>
              <w:pStyle w:val="af0"/>
              <w:rPr>
                <w:ins w:id="15095" w:author="TAKATOSHI TAMAOKI" w:date="2017-03-24T11:27:00Z"/>
                <w:rFonts w:asciiTheme="majorHAnsi" w:hAnsiTheme="majorHAnsi" w:cstheme="majorHAnsi"/>
                <w:color w:val="C00000"/>
              </w:rPr>
            </w:pPr>
            <w:ins w:id="15096"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5097" w:author="TAKATOSHI TAMAOKI" w:date="2017-03-24T11:29:00Z">
              <w:tcPr>
                <w:tcW w:w="321" w:type="pct"/>
                <w:gridSpan w:val="4"/>
                <w:shd w:val="clear" w:color="auto" w:fill="D9D9D9" w:themeFill="background1" w:themeFillShade="D9"/>
              </w:tcPr>
            </w:tcPrChange>
          </w:tcPr>
          <w:p w14:paraId="274CAEBE" w14:textId="3CCC05C7" w:rsidR="00562DE3" w:rsidRPr="000A2E7F" w:rsidRDefault="00562DE3" w:rsidP="00562DE3">
            <w:pPr>
              <w:pStyle w:val="af0"/>
              <w:rPr>
                <w:ins w:id="15098" w:author="TAKATOSHI TAMAOKI" w:date="2017-03-24T11:27:00Z"/>
                <w:rFonts w:asciiTheme="majorHAnsi" w:hAnsiTheme="majorHAnsi" w:cstheme="majorHAnsi"/>
                <w:color w:val="C00000"/>
              </w:rPr>
            </w:pPr>
            <w:ins w:id="15099"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5100" w:author="TAKATOSHI TAMAOKI" w:date="2017-03-24T11:29:00Z">
              <w:tcPr>
                <w:tcW w:w="321" w:type="pct"/>
                <w:gridSpan w:val="3"/>
                <w:shd w:val="clear" w:color="auto" w:fill="D9D9D9" w:themeFill="background1" w:themeFillShade="D9"/>
              </w:tcPr>
            </w:tcPrChange>
          </w:tcPr>
          <w:p w14:paraId="43D8717C" w14:textId="63F6014E" w:rsidR="00562DE3" w:rsidRPr="000A2E7F" w:rsidRDefault="00562DE3" w:rsidP="00562DE3">
            <w:pPr>
              <w:pStyle w:val="af0"/>
              <w:rPr>
                <w:ins w:id="15101" w:author="TAKATOSHI TAMAOKI" w:date="2017-03-24T11:27:00Z"/>
                <w:rFonts w:asciiTheme="majorHAnsi" w:hAnsiTheme="majorHAnsi" w:cstheme="majorHAnsi"/>
                <w:color w:val="C00000"/>
              </w:rPr>
            </w:pPr>
            <w:ins w:id="15102"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5103" w:author="TAKATOSHI TAMAOKI" w:date="2017-03-24T11:29:00Z">
              <w:tcPr>
                <w:tcW w:w="314" w:type="pct"/>
                <w:gridSpan w:val="3"/>
                <w:shd w:val="clear" w:color="auto" w:fill="D9D9D9" w:themeFill="background1" w:themeFillShade="D9"/>
              </w:tcPr>
            </w:tcPrChange>
          </w:tcPr>
          <w:p w14:paraId="6186804E" w14:textId="71E1B511" w:rsidR="00562DE3" w:rsidRPr="000A2E7F" w:rsidRDefault="00562DE3" w:rsidP="00562DE3">
            <w:pPr>
              <w:pStyle w:val="af0"/>
              <w:rPr>
                <w:ins w:id="15104" w:author="TAKATOSHI TAMAOKI" w:date="2017-03-24T11:27:00Z"/>
                <w:rFonts w:asciiTheme="majorHAnsi" w:hAnsiTheme="majorHAnsi" w:cstheme="majorHAnsi"/>
                <w:color w:val="C00000"/>
              </w:rPr>
            </w:pPr>
            <w:ins w:id="1510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5106" w:author="TAKATOSHI TAMAOKI" w:date="2017-03-24T11:29:00Z">
              <w:tcPr>
                <w:tcW w:w="294" w:type="pct"/>
                <w:gridSpan w:val="6"/>
                <w:shd w:val="clear" w:color="auto" w:fill="D9D9D9" w:themeFill="background1" w:themeFillShade="D9"/>
              </w:tcPr>
            </w:tcPrChange>
          </w:tcPr>
          <w:p w14:paraId="7FF51D81" w14:textId="56A650E1" w:rsidR="00562DE3" w:rsidRPr="000A2E7F" w:rsidRDefault="00562DE3" w:rsidP="00562DE3">
            <w:pPr>
              <w:pStyle w:val="af0"/>
              <w:rPr>
                <w:ins w:id="15107" w:author="TAKATOSHI TAMAOKI" w:date="2017-03-24T11:27:00Z"/>
                <w:rFonts w:asciiTheme="majorHAnsi" w:hAnsiTheme="majorHAnsi" w:cstheme="majorHAnsi"/>
                <w:color w:val="C00000"/>
              </w:rPr>
            </w:pPr>
            <w:ins w:id="1510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5109" w:author="TAKATOSHI TAMAOKI" w:date="2017-03-24T11:29:00Z">
              <w:tcPr>
                <w:tcW w:w="356" w:type="pct"/>
                <w:gridSpan w:val="8"/>
                <w:shd w:val="clear" w:color="auto" w:fill="D9D9D9" w:themeFill="background1" w:themeFillShade="D9"/>
              </w:tcPr>
            </w:tcPrChange>
          </w:tcPr>
          <w:p w14:paraId="7979D0A6" w14:textId="69A2551F" w:rsidR="00562DE3" w:rsidRPr="000A2E7F" w:rsidRDefault="00562DE3" w:rsidP="00562DE3">
            <w:pPr>
              <w:pStyle w:val="af0"/>
              <w:rPr>
                <w:ins w:id="15110" w:author="TAKATOSHI TAMAOKI" w:date="2017-03-24T11:27:00Z"/>
                <w:rFonts w:asciiTheme="majorHAnsi" w:hAnsiTheme="majorHAnsi" w:cstheme="majorHAnsi"/>
                <w:color w:val="C00000"/>
              </w:rPr>
            </w:pPr>
            <w:ins w:id="15111"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5112" w:author="TAKATOSHI TAMAOKI" w:date="2017-03-24T11:29:00Z">
              <w:tcPr>
                <w:tcW w:w="322" w:type="pct"/>
                <w:gridSpan w:val="4"/>
                <w:shd w:val="clear" w:color="auto" w:fill="D9D9D9" w:themeFill="background1" w:themeFillShade="D9"/>
              </w:tcPr>
            </w:tcPrChange>
          </w:tcPr>
          <w:p w14:paraId="51467AFF" w14:textId="3F644122" w:rsidR="00562DE3" w:rsidRPr="000A2E7F" w:rsidRDefault="00562DE3" w:rsidP="00562DE3">
            <w:pPr>
              <w:pStyle w:val="af0"/>
              <w:rPr>
                <w:ins w:id="15113" w:author="TAKATOSHI TAMAOKI" w:date="2017-03-24T11:27:00Z"/>
                <w:rFonts w:asciiTheme="majorHAnsi" w:hAnsiTheme="majorHAnsi" w:cstheme="majorHAnsi"/>
                <w:color w:val="C00000"/>
              </w:rPr>
            </w:pPr>
            <w:ins w:id="15114"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5115" w:author="TAKATOSHI TAMAOKI" w:date="2017-03-24T11:29:00Z">
              <w:tcPr>
                <w:tcW w:w="280" w:type="pct"/>
                <w:gridSpan w:val="3"/>
                <w:shd w:val="clear" w:color="auto" w:fill="D9D9D9" w:themeFill="background1" w:themeFillShade="D9"/>
              </w:tcPr>
            </w:tcPrChange>
          </w:tcPr>
          <w:p w14:paraId="17E96ADF" w14:textId="61A6AE94" w:rsidR="00562DE3" w:rsidRPr="000A2E7F" w:rsidRDefault="00562DE3" w:rsidP="00562DE3">
            <w:pPr>
              <w:pStyle w:val="af0"/>
              <w:rPr>
                <w:ins w:id="15116" w:author="TAKATOSHI TAMAOKI" w:date="2017-03-24T11:27:00Z"/>
                <w:rFonts w:asciiTheme="majorHAnsi" w:hAnsiTheme="majorHAnsi" w:cstheme="majorHAnsi"/>
                <w:color w:val="C00000"/>
              </w:rPr>
            </w:pPr>
            <w:ins w:id="15117" w:author="TAKATOSHI TAMAOKI" w:date="2017-03-24T11:27:00Z">
              <w:r w:rsidRPr="000A2E7F">
                <w:rPr>
                  <w:rFonts w:asciiTheme="majorHAnsi" w:hAnsiTheme="majorHAnsi" w:cstheme="majorHAnsi"/>
                  <w:snapToGrid/>
                  <w:color w:val="C00000"/>
                  <w:szCs w:val="16"/>
                </w:rPr>
                <w:t>—</w:t>
              </w:r>
            </w:ins>
          </w:p>
        </w:tc>
      </w:tr>
      <w:tr w:rsidR="00562DE3" w:rsidRPr="003D580F" w14:paraId="52698720" w14:textId="77777777" w:rsidTr="00631F5B">
        <w:trPr>
          <w:cantSplit/>
          <w:ins w:id="15118" w:author="TAKATOSHI TAMAOKI" w:date="2017-03-24T11:27:00Z"/>
        </w:trPr>
        <w:tc>
          <w:tcPr>
            <w:tcW w:w="262" w:type="pct"/>
            <w:shd w:val="clear" w:color="auto" w:fill="auto"/>
            <w:hideMark/>
          </w:tcPr>
          <w:p w14:paraId="039B446C" w14:textId="3664732C" w:rsidR="00562DE3" w:rsidRPr="000A2E7F" w:rsidRDefault="00562DE3" w:rsidP="00562DE3">
            <w:pPr>
              <w:pStyle w:val="af0"/>
              <w:rPr>
                <w:ins w:id="15119" w:author="TAKATOSHI TAMAOKI" w:date="2017-03-24T11:27:00Z"/>
                <w:rFonts w:asciiTheme="majorHAnsi" w:hAnsiTheme="majorHAnsi" w:cstheme="majorHAnsi"/>
                <w:color w:val="C00000"/>
              </w:rPr>
            </w:pPr>
            <w:ins w:id="15120" w:author="TAKATOSHI TAMAOKI" w:date="2017-03-24T11:27:00Z">
              <w:r w:rsidRPr="000A2E7F">
                <w:rPr>
                  <w:rFonts w:asciiTheme="majorHAnsi" w:hAnsiTheme="majorHAnsi" w:cstheme="majorHAnsi"/>
                  <w:color w:val="C00000"/>
                </w:rPr>
                <w:t>229</w:t>
              </w:r>
            </w:ins>
          </w:p>
        </w:tc>
        <w:tc>
          <w:tcPr>
            <w:tcW w:w="915" w:type="pct"/>
            <w:shd w:val="clear" w:color="auto" w:fill="D9D9D9" w:themeFill="background1" w:themeFillShade="D9"/>
            <w:hideMark/>
          </w:tcPr>
          <w:p w14:paraId="769C8EC4" w14:textId="7BD0EA76" w:rsidR="00562DE3" w:rsidRPr="000A2E7F" w:rsidRDefault="00562DE3" w:rsidP="00562DE3">
            <w:pPr>
              <w:pStyle w:val="af0"/>
              <w:rPr>
                <w:ins w:id="15121" w:author="TAKATOSHI TAMAOKI" w:date="2017-03-24T11:27:00Z"/>
                <w:rFonts w:asciiTheme="majorHAnsi" w:hAnsiTheme="majorHAnsi" w:cstheme="majorHAnsi"/>
                <w:color w:val="C00000"/>
              </w:rPr>
            </w:pPr>
            <w:ins w:id="15122"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6F1DE37F" w14:textId="77777777" w:rsidR="00562DE3" w:rsidRPr="000A2E7F" w:rsidRDefault="00562DE3" w:rsidP="00562DE3">
            <w:pPr>
              <w:pStyle w:val="af0"/>
              <w:rPr>
                <w:ins w:id="15123" w:author="TAKATOSHI TAMAOKI" w:date="2017-03-24T11:27:00Z"/>
                <w:rFonts w:asciiTheme="majorHAnsi" w:hAnsiTheme="majorHAnsi" w:cstheme="majorHAnsi"/>
                <w:color w:val="C00000"/>
              </w:rPr>
            </w:pPr>
          </w:p>
        </w:tc>
        <w:tc>
          <w:tcPr>
            <w:tcW w:w="367" w:type="pct"/>
            <w:shd w:val="clear" w:color="auto" w:fill="D9D9D9" w:themeFill="background1" w:themeFillShade="D9"/>
          </w:tcPr>
          <w:p w14:paraId="68AD675C" w14:textId="0EF87A45" w:rsidR="00562DE3" w:rsidRPr="000A2E7F" w:rsidRDefault="00562DE3" w:rsidP="00562DE3">
            <w:pPr>
              <w:pStyle w:val="af0"/>
              <w:rPr>
                <w:ins w:id="15124" w:author="TAKATOSHI TAMAOKI" w:date="2017-03-24T11:27:00Z"/>
                <w:rFonts w:asciiTheme="majorHAnsi" w:hAnsiTheme="majorHAnsi" w:cstheme="majorHAnsi"/>
                <w:color w:val="C00000"/>
              </w:rPr>
            </w:pPr>
            <w:ins w:id="15125"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F6327BC" w14:textId="176DEEF0" w:rsidR="00562DE3" w:rsidRPr="000A2E7F" w:rsidRDefault="00562DE3" w:rsidP="00562DE3">
            <w:pPr>
              <w:pStyle w:val="af0"/>
              <w:rPr>
                <w:ins w:id="15126" w:author="TAKATOSHI TAMAOKI" w:date="2017-03-24T11:27:00Z"/>
                <w:rFonts w:asciiTheme="majorHAnsi" w:hAnsiTheme="majorHAnsi" w:cstheme="majorHAnsi"/>
                <w:color w:val="C00000"/>
              </w:rPr>
            </w:pPr>
            <w:ins w:id="15127"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79F8460A" w14:textId="56D65741" w:rsidR="00562DE3" w:rsidRPr="000A2E7F" w:rsidRDefault="00562DE3" w:rsidP="00562DE3">
            <w:pPr>
              <w:pStyle w:val="af0"/>
              <w:rPr>
                <w:ins w:id="15128" w:author="TAKATOSHI TAMAOKI" w:date="2017-03-24T11:27:00Z"/>
                <w:rFonts w:asciiTheme="majorHAnsi" w:hAnsiTheme="majorHAnsi" w:cstheme="majorHAnsi"/>
                <w:color w:val="C00000"/>
              </w:rPr>
            </w:pPr>
            <w:ins w:id="15129"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4A3D94E" w14:textId="239B4E4C" w:rsidR="00562DE3" w:rsidRPr="000A2E7F" w:rsidRDefault="00562DE3" w:rsidP="00562DE3">
            <w:pPr>
              <w:pStyle w:val="af0"/>
              <w:rPr>
                <w:ins w:id="15130" w:author="TAKATOSHI TAMAOKI" w:date="2017-03-24T11:27:00Z"/>
                <w:rFonts w:asciiTheme="majorHAnsi" w:hAnsiTheme="majorHAnsi" w:cstheme="majorHAnsi"/>
                <w:color w:val="C00000"/>
              </w:rPr>
            </w:pPr>
            <w:ins w:id="1513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CD45FEC" w14:textId="56562FF0" w:rsidR="00562DE3" w:rsidRPr="000A2E7F" w:rsidRDefault="00562DE3" w:rsidP="00562DE3">
            <w:pPr>
              <w:pStyle w:val="af0"/>
              <w:rPr>
                <w:ins w:id="15132" w:author="TAKATOSHI TAMAOKI" w:date="2017-03-24T11:27:00Z"/>
                <w:rFonts w:asciiTheme="majorHAnsi" w:hAnsiTheme="majorHAnsi" w:cstheme="majorHAnsi"/>
                <w:color w:val="C00000"/>
              </w:rPr>
            </w:pPr>
            <w:ins w:id="1513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A70D1BA" w14:textId="387DD793" w:rsidR="00562DE3" w:rsidRPr="000A2E7F" w:rsidRDefault="00562DE3" w:rsidP="00562DE3">
            <w:pPr>
              <w:pStyle w:val="af0"/>
              <w:rPr>
                <w:ins w:id="15134" w:author="TAKATOSHI TAMAOKI" w:date="2017-03-24T11:27:00Z"/>
                <w:rFonts w:asciiTheme="majorHAnsi" w:hAnsiTheme="majorHAnsi" w:cstheme="majorHAnsi"/>
                <w:color w:val="C00000"/>
              </w:rPr>
            </w:pPr>
            <w:ins w:id="15135"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52AA31D" w14:textId="4EE1B182" w:rsidR="00562DE3" w:rsidRPr="000A2E7F" w:rsidRDefault="00562DE3" w:rsidP="00562DE3">
            <w:pPr>
              <w:pStyle w:val="af0"/>
              <w:rPr>
                <w:ins w:id="15136" w:author="TAKATOSHI TAMAOKI" w:date="2017-03-24T11:27:00Z"/>
                <w:rFonts w:asciiTheme="majorHAnsi" w:hAnsiTheme="majorHAnsi" w:cstheme="majorHAnsi"/>
                <w:color w:val="C00000"/>
              </w:rPr>
            </w:pPr>
            <w:ins w:id="15137"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FC06182" w14:textId="5EB50A36" w:rsidR="00562DE3" w:rsidRPr="000A2E7F" w:rsidRDefault="00562DE3" w:rsidP="00562DE3">
            <w:pPr>
              <w:pStyle w:val="af0"/>
              <w:rPr>
                <w:ins w:id="15138" w:author="TAKATOSHI TAMAOKI" w:date="2017-03-24T11:27:00Z"/>
                <w:rFonts w:asciiTheme="majorHAnsi" w:hAnsiTheme="majorHAnsi" w:cstheme="majorHAnsi"/>
                <w:color w:val="C00000"/>
              </w:rPr>
            </w:pPr>
            <w:ins w:id="15139" w:author="TAKATOSHI TAMAOKI" w:date="2017-03-24T11:27:00Z">
              <w:r w:rsidRPr="000A2E7F">
                <w:rPr>
                  <w:rFonts w:asciiTheme="majorHAnsi" w:hAnsiTheme="majorHAnsi" w:cstheme="majorHAnsi"/>
                  <w:snapToGrid/>
                  <w:color w:val="C00000"/>
                  <w:szCs w:val="16"/>
                </w:rPr>
                <w:t>—</w:t>
              </w:r>
            </w:ins>
          </w:p>
        </w:tc>
      </w:tr>
      <w:tr w:rsidR="00562DE3" w:rsidRPr="003D580F" w14:paraId="25B1C0ED" w14:textId="77777777" w:rsidTr="00631F5B">
        <w:trPr>
          <w:cantSplit/>
          <w:ins w:id="15140" w:author="TAKATOSHI TAMAOKI" w:date="2017-03-24T11:27:00Z"/>
        </w:trPr>
        <w:tc>
          <w:tcPr>
            <w:tcW w:w="262" w:type="pct"/>
            <w:shd w:val="clear" w:color="auto" w:fill="auto"/>
            <w:hideMark/>
          </w:tcPr>
          <w:p w14:paraId="3571BABB" w14:textId="096B3125" w:rsidR="00562DE3" w:rsidRPr="000A2E7F" w:rsidRDefault="00562DE3" w:rsidP="00562DE3">
            <w:pPr>
              <w:pStyle w:val="af0"/>
              <w:rPr>
                <w:ins w:id="15141" w:author="TAKATOSHI TAMAOKI" w:date="2017-03-24T11:27:00Z"/>
                <w:rFonts w:asciiTheme="majorHAnsi" w:hAnsiTheme="majorHAnsi" w:cstheme="majorHAnsi"/>
                <w:color w:val="C00000"/>
              </w:rPr>
            </w:pPr>
            <w:ins w:id="15142" w:author="TAKATOSHI TAMAOKI" w:date="2017-03-24T11:27:00Z">
              <w:r w:rsidRPr="000A2E7F">
                <w:rPr>
                  <w:rFonts w:asciiTheme="majorHAnsi" w:hAnsiTheme="majorHAnsi" w:cstheme="majorHAnsi"/>
                  <w:color w:val="C00000"/>
                </w:rPr>
                <w:t>230</w:t>
              </w:r>
            </w:ins>
          </w:p>
        </w:tc>
        <w:tc>
          <w:tcPr>
            <w:tcW w:w="915" w:type="pct"/>
            <w:shd w:val="clear" w:color="auto" w:fill="D9D9D9" w:themeFill="background1" w:themeFillShade="D9"/>
            <w:hideMark/>
          </w:tcPr>
          <w:p w14:paraId="6715652F" w14:textId="3B725E07" w:rsidR="00562DE3" w:rsidRPr="000A2E7F" w:rsidRDefault="00562DE3" w:rsidP="00562DE3">
            <w:pPr>
              <w:pStyle w:val="af0"/>
              <w:rPr>
                <w:ins w:id="15143" w:author="TAKATOSHI TAMAOKI" w:date="2017-03-24T11:27:00Z"/>
                <w:rFonts w:asciiTheme="majorHAnsi" w:hAnsiTheme="majorHAnsi" w:cstheme="majorHAnsi"/>
                <w:color w:val="C00000"/>
              </w:rPr>
            </w:pPr>
            <w:ins w:id="15144"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3AD7A054" w14:textId="77777777" w:rsidR="00562DE3" w:rsidRPr="000A2E7F" w:rsidRDefault="00562DE3" w:rsidP="00562DE3">
            <w:pPr>
              <w:pStyle w:val="af0"/>
              <w:rPr>
                <w:ins w:id="15145" w:author="TAKATOSHI TAMAOKI" w:date="2017-03-24T11:27:00Z"/>
                <w:rFonts w:asciiTheme="majorHAnsi" w:hAnsiTheme="majorHAnsi" w:cstheme="majorHAnsi"/>
                <w:color w:val="C00000"/>
              </w:rPr>
            </w:pPr>
          </w:p>
        </w:tc>
        <w:tc>
          <w:tcPr>
            <w:tcW w:w="367" w:type="pct"/>
            <w:shd w:val="clear" w:color="auto" w:fill="D9D9D9" w:themeFill="background1" w:themeFillShade="D9"/>
          </w:tcPr>
          <w:p w14:paraId="7D2E91B3" w14:textId="3EEDCCB8" w:rsidR="00562DE3" w:rsidRPr="000A2E7F" w:rsidRDefault="00562DE3" w:rsidP="00562DE3">
            <w:pPr>
              <w:pStyle w:val="af0"/>
              <w:rPr>
                <w:ins w:id="15146" w:author="TAKATOSHI TAMAOKI" w:date="2017-03-24T11:27:00Z"/>
                <w:rFonts w:asciiTheme="majorHAnsi" w:hAnsiTheme="majorHAnsi" w:cstheme="majorHAnsi"/>
                <w:color w:val="C00000"/>
              </w:rPr>
            </w:pPr>
            <w:ins w:id="15147"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E988266" w14:textId="268E2378" w:rsidR="00562DE3" w:rsidRPr="000A2E7F" w:rsidRDefault="00562DE3" w:rsidP="00562DE3">
            <w:pPr>
              <w:pStyle w:val="af0"/>
              <w:rPr>
                <w:ins w:id="15148" w:author="TAKATOSHI TAMAOKI" w:date="2017-03-24T11:27:00Z"/>
                <w:rFonts w:asciiTheme="majorHAnsi" w:hAnsiTheme="majorHAnsi" w:cstheme="majorHAnsi"/>
                <w:color w:val="C00000"/>
              </w:rPr>
            </w:pPr>
            <w:ins w:id="15149"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BCF855B" w14:textId="5AB2D7C1" w:rsidR="00562DE3" w:rsidRPr="000A2E7F" w:rsidRDefault="00562DE3" w:rsidP="00562DE3">
            <w:pPr>
              <w:pStyle w:val="af0"/>
              <w:rPr>
                <w:ins w:id="15150" w:author="TAKATOSHI TAMAOKI" w:date="2017-03-24T11:27:00Z"/>
                <w:rFonts w:asciiTheme="majorHAnsi" w:hAnsiTheme="majorHAnsi" w:cstheme="majorHAnsi"/>
                <w:color w:val="C00000"/>
              </w:rPr>
            </w:pPr>
            <w:ins w:id="15151"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33BC91B" w14:textId="573FE59A" w:rsidR="00562DE3" w:rsidRPr="000A2E7F" w:rsidRDefault="00562DE3" w:rsidP="00562DE3">
            <w:pPr>
              <w:pStyle w:val="af0"/>
              <w:rPr>
                <w:ins w:id="15152" w:author="TAKATOSHI TAMAOKI" w:date="2017-03-24T11:27:00Z"/>
                <w:rFonts w:asciiTheme="majorHAnsi" w:hAnsiTheme="majorHAnsi" w:cstheme="majorHAnsi"/>
                <w:color w:val="C00000"/>
              </w:rPr>
            </w:pPr>
            <w:ins w:id="1515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79ECA81" w14:textId="5570CD61" w:rsidR="00562DE3" w:rsidRPr="000A2E7F" w:rsidRDefault="00562DE3" w:rsidP="00562DE3">
            <w:pPr>
              <w:pStyle w:val="af0"/>
              <w:rPr>
                <w:ins w:id="15154" w:author="TAKATOSHI TAMAOKI" w:date="2017-03-24T11:27:00Z"/>
                <w:rFonts w:asciiTheme="majorHAnsi" w:hAnsiTheme="majorHAnsi" w:cstheme="majorHAnsi"/>
                <w:color w:val="C00000"/>
              </w:rPr>
            </w:pPr>
            <w:ins w:id="1515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1CB8B75" w14:textId="56146C20" w:rsidR="00562DE3" w:rsidRPr="000A2E7F" w:rsidRDefault="00562DE3" w:rsidP="00562DE3">
            <w:pPr>
              <w:pStyle w:val="af0"/>
              <w:rPr>
                <w:ins w:id="15156" w:author="TAKATOSHI TAMAOKI" w:date="2017-03-24T11:27:00Z"/>
                <w:rFonts w:asciiTheme="majorHAnsi" w:hAnsiTheme="majorHAnsi" w:cstheme="majorHAnsi"/>
                <w:color w:val="C00000"/>
              </w:rPr>
            </w:pPr>
            <w:ins w:id="15157"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8B1E41D" w14:textId="4CECE25A" w:rsidR="00562DE3" w:rsidRPr="000A2E7F" w:rsidRDefault="00562DE3" w:rsidP="00562DE3">
            <w:pPr>
              <w:pStyle w:val="af0"/>
              <w:rPr>
                <w:ins w:id="15158" w:author="TAKATOSHI TAMAOKI" w:date="2017-03-24T11:27:00Z"/>
                <w:rFonts w:asciiTheme="majorHAnsi" w:hAnsiTheme="majorHAnsi" w:cstheme="majorHAnsi"/>
                <w:color w:val="C00000"/>
              </w:rPr>
            </w:pPr>
            <w:ins w:id="15159"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B8919DC" w14:textId="41935D5C" w:rsidR="00562DE3" w:rsidRPr="000A2E7F" w:rsidRDefault="00562DE3" w:rsidP="00562DE3">
            <w:pPr>
              <w:pStyle w:val="af0"/>
              <w:rPr>
                <w:ins w:id="15160" w:author="TAKATOSHI TAMAOKI" w:date="2017-03-24T11:27:00Z"/>
                <w:rFonts w:asciiTheme="majorHAnsi" w:hAnsiTheme="majorHAnsi" w:cstheme="majorHAnsi"/>
                <w:color w:val="C00000"/>
              </w:rPr>
            </w:pPr>
            <w:ins w:id="15161" w:author="TAKATOSHI TAMAOKI" w:date="2017-03-24T11:27:00Z">
              <w:r w:rsidRPr="000A2E7F">
                <w:rPr>
                  <w:rFonts w:asciiTheme="majorHAnsi" w:hAnsiTheme="majorHAnsi" w:cstheme="majorHAnsi"/>
                  <w:snapToGrid/>
                  <w:color w:val="C00000"/>
                  <w:szCs w:val="16"/>
                </w:rPr>
                <w:t>—</w:t>
              </w:r>
            </w:ins>
          </w:p>
        </w:tc>
      </w:tr>
      <w:tr w:rsidR="00562DE3" w:rsidRPr="003D580F" w14:paraId="353C5C1E" w14:textId="77777777" w:rsidTr="00631F5B">
        <w:trPr>
          <w:cantSplit/>
          <w:ins w:id="15162" w:author="TAKATOSHI TAMAOKI" w:date="2017-03-24T11:27:00Z"/>
        </w:trPr>
        <w:tc>
          <w:tcPr>
            <w:tcW w:w="262" w:type="pct"/>
            <w:shd w:val="clear" w:color="auto" w:fill="auto"/>
            <w:hideMark/>
          </w:tcPr>
          <w:p w14:paraId="2F42F9D3" w14:textId="10A1370E" w:rsidR="00562DE3" w:rsidRPr="000A2E7F" w:rsidRDefault="00562DE3" w:rsidP="00562DE3">
            <w:pPr>
              <w:pStyle w:val="af0"/>
              <w:rPr>
                <w:ins w:id="15163" w:author="TAKATOSHI TAMAOKI" w:date="2017-03-24T11:27:00Z"/>
                <w:rFonts w:asciiTheme="majorHAnsi" w:hAnsiTheme="majorHAnsi" w:cstheme="majorHAnsi"/>
                <w:color w:val="C00000"/>
              </w:rPr>
            </w:pPr>
            <w:ins w:id="15164" w:author="TAKATOSHI TAMAOKI" w:date="2017-03-24T11:27:00Z">
              <w:r w:rsidRPr="000A2E7F">
                <w:rPr>
                  <w:rFonts w:asciiTheme="majorHAnsi" w:hAnsiTheme="majorHAnsi" w:cstheme="majorHAnsi"/>
                  <w:color w:val="C00000"/>
                </w:rPr>
                <w:t>231</w:t>
              </w:r>
            </w:ins>
          </w:p>
        </w:tc>
        <w:tc>
          <w:tcPr>
            <w:tcW w:w="915" w:type="pct"/>
            <w:tcBorders>
              <w:bottom w:val="single" w:sz="4" w:space="0" w:color="auto"/>
            </w:tcBorders>
            <w:shd w:val="clear" w:color="auto" w:fill="D9D9D9" w:themeFill="background1" w:themeFillShade="D9"/>
            <w:hideMark/>
          </w:tcPr>
          <w:p w14:paraId="3776D032" w14:textId="3DA6803F" w:rsidR="00562DE3" w:rsidRPr="000A2E7F" w:rsidRDefault="00562DE3" w:rsidP="00562DE3">
            <w:pPr>
              <w:pStyle w:val="af0"/>
              <w:rPr>
                <w:ins w:id="15165" w:author="TAKATOSHI TAMAOKI" w:date="2017-03-24T11:27:00Z"/>
                <w:rFonts w:asciiTheme="majorHAnsi" w:hAnsiTheme="majorHAnsi" w:cstheme="majorHAnsi"/>
                <w:color w:val="C00000"/>
              </w:rPr>
            </w:pPr>
            <w:ins w:id="15166"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641DDF03" w14:textId="77777777" w:rsidR="00562DE3" w:rsidRPr="000A2E7F" w:rsidRDefault="00562DE3" w:rsidP="00562DE3">
            <w:pPr>
              <w:pStyle w:val="af0"/>
              <w:rPr>
                <w:ins w:id="15167" w:author="TAKATOSHI TAMAOKI" w:date="2017-03-24T11:27:00Z"/>
                <w:rFonts w:asciiTheme="majorHAnsi" w:hAnsiTheme="majorHAnsi" w:cstheme="majorHAnsi"/>
                <w:color w:val="C00000"/>
              </w:rPr>
            </w:pPr>
          </w:p>
        </w:tc>
        <w:tc>
          <w:tcPr>
            <w:tcW w:w="367" w:type="pct"/>
            <w:shd w:val="clear" w:color="auto" w:fill="D9D9D9" w:themeFill="background1" w:themeFillShade="D9"/>
          </w:tcPr>
          <w:p w14:paraId="69014F8D" w14:textId="1389A97D" w:rsidR="00562DE3" w:rsidRPr="000A2E7F" w:rsidRDefault="00562DE3" w:rsidP="00562DE3">
            <w:pPr>
              <w:pStyle w:val="af0"/>
              <w:rPr>
                <w:ins w:id="15168" w:author="TAKATOSHI TAMAOKI" w:date="2017-03-24T11:27:00Z"/>
                <w:rFonts w:asciiTheme="majorHAnsi" w:hAnsiTheme="majorHAnsi" w:cstheme="majorHAnsi"/>
                <w:color w:val="C00000"/>
              </w:rPr>
            </w:pPr>
            <w:ins w:id="15169"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255CFC7" w14:textId="32749E5C" w:rsidR="00562DE3" w:rsidRPr="000A2E7F" w:rsidRDefault="00562DE3" w:rsidP="00562DE3">
            <w:pPr>
              <w:pStyle w:val="af0"/>
              <w:rPr>
                <w:ins w:id="15170" w:author="TAKATOSHI TAMAOKI" w:date="2017-03-24T11:27:00Z"/>
                <w:rFonts w:asciiTheme="majorHAnsi" w:hAnsiTheme="majorHAnsi" w:cstheme="majorHAnsi"/>
                <w:color w:val="C00000"/>
              </w:rPr>
            </w:pPr>
            <w:ins w:id="15171"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110F349" w14:textId="7CD9474A" w:rsidR="00562DE3" w:rsidRPr="000A2E7F" w:rsidRDefault="00562DE3" w:rsidP="00562DE3">
            <w:pPr>
              <w:pStyle w:val="af0"/>
              <w:rPr>
                <w:ins w:id="15172" w:author="TAKATOSHI TAMAOKI" w:date="2017-03-24T11:27:00Z"/>
                <w:rFonts w:asciiTheme="majorHAnsi" w:hAnsiTheme="majorHAnsi" w:cstheme="majorHAnsi"/>
                <w:color w:val="C00000"/>
              </w:rPr>
            </w:pPr>
            <w:ins w:id="15173"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2522A3C" w14:textId="6E0205F6" w:rsidR="00562DE3" w:rsidRPr="000A2E7F" w:rsidRDefault="00562DE3" w:rsidP="00562DE3">
            <w:pPr>
              <w:pStyle w:val="af0"/>
              <w:rPr>
                <w:ins w:id="15174" w:author="TAKATOSHI TAMAOKI" w:date="2017-03-24T11:27:00Z"/>
                <w:rFonts w:asciiTheme="majorHAnsi" w:hAnsiTheme="majorHAnsi" w:cstheme="majorHAnsi"/>
                <w:color w:val="C00000"/>
              </w:rPr>
            </w:pPr>
            <w:ins w:id="15175"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52B1D29" w14:textId="7B40C99D" w:rsidR="00562DE3" w:rsidRPr="000A2E7F" w:rsidRDefault="00562DE3" w:rsidP="00562DE3">
            <w:pPr>
              <w:pStyle w:val="af0"/>
              <w:rPr>
                <w:ins w:id="15176" w:author="TAKATOSHI TAMAOKI" w:date="2017-03-24T11:27:00Z"/>
                <w:rFonts w:asciiTheme="majorHAnsi" w:hAnsiTheme="majorHAnsi" w:cstheme="majorHAnsi"/>
                <w:color w:val="C00000"/>
              </w:rPr>
            </w:pPr>
            <w:ins w:id="1517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20A6DCE" w14:textId="7329832E" w:rsidR="00562DE3" w:rsidRPr="000A2E7F" w:rsidRDefault="00562DE3" w:rsidP="00562DE3">
            <w:pPr>
              <w:pStyle w:val="af0"/>
              <w:rPr>
                <w:ins w:id="15178" w:author="TAKATOSHI TAMAOKI" w:date="2017-03-24T11:27:00Z"/>
                <w:rFonts w:asciiTheme="majorHAnsi" w:hAnsiTheme="majorHAnsi" w:cstheme="majorHAnsi"/>
                <w:color w:val="C00000"/>
              </w:rPr>
            </w:pPr>
            <w:ins w:id="15179"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52375B7" w14:textId="317FA98D" w:rsidR="00562DE3" w:rsidRPr="000A2E7F" w:rsidRDefault="00562DE3" w:rsidP="00562DE3">
            <w:pPr>
              <w:pStyle w:val="af0"/>
              <w:rPr>
                <w:ins w:id="15180" w:author="TAKATOSHI TAMAOKI" w:date="2017-03-24T11:27:00Z"/>
                <w:rFonts w:asciiTheme="majorHAnsi" w:hAnsiTheme="majorHAnsi" w:cstheme="majorHAnsi"/>
                <w:color w:val="C00000"/>
              </w:rPr>
            </w:pPr>
            <w:ins w:id="15181"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C67CD4F" w14:textId="354B3BC1" w:rsidR="00562DE3" w:rsidRPr="000A2E7F" w:rsidRDefault="00562DE3" w:rsidP="00562DE3">
            <w:pPr>
              <w:pStyle w:val="af0"/>
              <w:rPr>
                <w:ins w:id="15182" w:author="TAKATOSHI TAMAOKI" w:date="2017-03-24T11:27:00Z"/>
                <w:rFonts w:asciiTheme="majorHAnsi" w:hAnsiTheme="majorHAnsi" w:cstheme="majorHAnsi"/>
                <w:color w:val="C00000"/>
              </w:rPr>
            </w:pPr>
            <w:ins w:id="15183" w:author="TAKATOSHI TAMAOKI" w:date="2017-03-24T11:27:00Z">
              <w:r w:rsidRPr="000A2E7F">
                <w:rPr>
                  <w:rFonts w:asciiTheme="majorHAnsi" w:hAnsiTheme="majorHAnsi" w:cstheme="majorHAnsi"/>
                  <w:snapToGrid/>
                  <w:color w:val="C00000"/>
                  <w:szCs w:val="16"/>
                </w:rPr>
                <w:t>—</w:t>
              </w:r>
            </w:ins>
          </w:p>
        </w:tc>
      </w:tr>
      <w:tr w:rsidR="00562DE3" w:rsidRPr="003D580F" w14:paraId="197C5530" w14:textId="77777777" w:rsidTr="00631F5B">
        <w:trPr>
          <w:cantSplit/>
          <w:ins w:id="15184" w:author="TAKATOSHI TAMAOKI" w:date="2017-03-24T11:27:00Z"/>
          <w:trPrChange w:id="15185" w:author="TAKATOSHI TAMAOKI" w:date="2017-03-24T11:29:00Z">
            <w:trPr>
              <w:cantSplit/>
            </w:trPr>
          </w:trPrChange>
        </w:trPr>
        <w:tc>
          <w:tcPr>
            <w:tcW w:w="262" w:type="pct"/>
            <w:shd w:val="clear" w:color="auto" w:fill="auto"/>
            <w:hideMark/>
            <w:tcPrChange w:id="15186" w:author="TAKATOSHI TAMAOKI" w:date="2017-03-24T11:29:00Z">
              <w:tcPr>
                <w:tcW w:w="261" w:type="pct"/>
                <w:gridSpan w:val="2"/>
                <w:shd w:val="clear" w:color="auto" w:fill="auto"/>
                <w:hideMark/>
              </w:tcPr>
            </w:tcPrChange>
          </w:tcPr>
          <w:p w14:paraId="67A6ADA8" w14:textId="118D4539" w:rsidR="00562DE3" w:rsidRPr="000A2E7F" w:rsidRDefault="00562DE3" w:rsidP="00562DE3">
            <w:pPr>
              <w:pStyle w:val="af0"/>
              <w:rPr>
                <w:ins w:id="15187" w:author="TAKATOSHI TAMAOKI" w:date="2017-03-24T11:27:00Z"/>
                <w:rFonts w:asciiTheme="majorHAnsi" w:hAnsiTheme="majorHAnsi" w:cstheme="majorHAnsi"/>
                <w:color w:val="C00000"/>
              </w:rPr>
            </w:pPr>
            <w:ins w:id="15188" w:author="TAKATOSHI TAMAOKI" w:date="2017-03-24T11:27:00Z">
              <w:r w:rsidRPr="000A2E7F">
                <w:rPr>
                  <w:rFonts w:asciiTheme="majorHAnsi" w:hAnsiTheme="majorHAnsi" w:cstheme="majorHAnsi"/>
                  <w:color w:val="C00000"/>
                </w:rPr>
                <w:t>232</w:t>
              </w:r>
            </w:ins>
          </w:p>
        </w:tc>
        <w:tc>
          <w:tcPr>
            <w:tcW w:w="915" w:type="pct"/>
            <w:tcBorders>
              <w:bottom w:val="nil"/>
            </w:tcBorders>
            <w:shd w:val="clear" w:color="auto" w:fill="auto"/>
            <w:hideMark/>
            <w:tcPrChange w:id="15189" w:author="TAKATOSHI TAMAOKI" w:date="2017-03-24T11:29:00Z">
              <w:tcPr>
                <w:tcW w:w="915" w:type="pct"/>
                <w:gridSpan w:val="3"/>
                <w:tcBorders>
                  <w:bottom w:val="nil"/>
                </w:tcBorders>
                <w:shd w:val="clear" w:color="auto" w:fill="auto"/>
                <w:hideMark/>
              </w:tcPr>
            </w:tcPrChange>
          </w:tcPr>
          <w:p w14:paraId="0061002B" w14:textId="2BAA03E8" w:rsidR="00562DE3" w:rsidRPr="000A2E7F" w:rsidRDefault="00562DE3" w:rsidP="00562DE3">
            <w:pPr>
              <w:pStyle w:val="af0"/>
              <w:rPr>
                <w:ins w:id="15190" w:author="TAKATOSHI TAMAOKI" w:date="2017-03-24T11:27:00Z"/>
                <w:rFonts w:asciiTheme="majorHAnsi" w:hAnsiTheme="majorHAnsi" w:cstheme="majorHAnsi"/>
                <w:color w:val="C00000"/>
              </w:rPr>
            </w:pPr>
            <w:ins w:id="15191" w:author="TAKATOSHI TAMAOKI" w:date="2017-03-24T11:27:00Z">
              <w:r w:rsidRPr="000A2E7F">
                <w:rPr>
                  <w:rFonts w:asciiTheme="majorHAnsi" w:hAnsiTheme="majorHAnsi" w:cstheme="majorHAnsi"/>
                  <w:color w:val="C00000"/>
                </w:rPr>
                <w:t>Clock Monitor</w:t>
              </w:r>
            </w:ins>
          </w:p>
        </w:tc>
        <w:tc>
          <w:tcPr>
            <w:tcW w:w="1248" w:type="pct"/>
            <w:shd w:val="clear" w:color="auto" w:fill="auto"/>
            <w:hideMark/>
            <w:tcPrChange w:id="15192" w:author="TAKATOSHI TAMAOKI" w:date="2017-03-24T11:29:00Z">
              <w:tcPr>
                <w:tcW w:w="1248" w:type="pct"/>
                <w:gridSpan w:val="3"/>
                <w:shd w:val="clear" w:color="auto" w:fill="auto"/>
                <w:hideMark/>
              </w:tcPr>
            </w:tcPrChange>
          </w:tcPr>
          <w:p w14:paraId="245027F2" w14:textId="3464A4C9" w:rsidR="00562DE3" w:rsidRPr="000A2E7F" w:rsidRDefault="00562DE3" w:rsidP="00562DE3">
            <w:pPr>
              <w:pStyle w:val="af0"/>
              <w:rPr>
                <w:ins w:id="15193" w:author="TAKATOSHI TAMAOKI" w:date="2017-03-24T11:27:00Z"/>
                <w:rFonts w:asciiTheme="majorHAnsi" w:hAnsiTheme="majorHAnsi" w:cstheme="majorHAnsi"/>
                <w:color w:val="C00000"/>
              </w:rPr>
            </w:pPr>
            <w:ins w:id="15194" w:author="TAKATOSHI TAMAOKI" w:date="2017-03-24T11:27:00Z">
              <w:r w:rsidRPr="000A2E7F">
                <w:rPr>
                  <w:rFonts w:asciiTheme="majorHAnsi" w:hAnsiTheme="majorHAnsi" w:cstheme="majorHAnsi"/>
                  <w:color w:val="C00000"/>
                </w:rPr>
                <w:t>Clock monitor error (CLMA0)</w:t>
              </w:r>
            </w:ins>
          </w:p>
        </w:tc>
        <w:tc>
          <w:tcPr>
            <w:tcW w:w="367" w:type="pct"/>
            <w:shd w:val="clear" w:color="auto" w:fill="auto"/>
            <w:tcPrChange w:id="15195" w:author="TAKATOSHI TAMAOKI" w:date="2017-03-24T11:29:00Z">
              <w:tcPr>
                <w:tcW w:w="367" w:type="pct"/>
                <w:gridSpan w:val="4"/>
                <w:shd w:val="clear" w:color="auto" w:fill="auto"/>
              </w:tcPr>
            </w:tcPrChange>
          </w:tcPr>
          <w:p w14:paraId="32193CD8" w14:textId="27C9790D" w:rsidR="00562DE3" w:rsidRPr="000A2E7F" w:rsidRDefault="00562DE3" w:rsidP="00562DE3">
            <w:pPr>
              <w:pStyle w:val="af0"/>
              <w:rPr>
                <w:ins w:id="15196" w:author="TAKATOSHI TAMAOKI" w:date="2017-03-24T11:27:00Z"/>
                <w:rFonts w:asciiTheme="majorHAnsi" w:hAnsiTheme="majorHAnsi" w:cstheme="majorHAnsi"/>
                <w:color w:val="C00000"/>
              </w:rPr>
            </w:pPr>
            <w:ins w:id="15197"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5198" w:author="TAKATOSHI TAMAOKI" w:date="2017-03-24T11:29:00Z">
              <w:tcPr>
                <w:tcW w:w="321" w:type="pct"/>
                <w:gridSpan w:val="4"/>
                <w:shd w:val="clear" w:color="auto" w:fill="auto"/>
              </w:tcPr>
            </w:tcPrChange>
          </w:tcPr>
          <w:p w14:paraId="0D3FE8BD" w14:textId="61D43F90" w:rsidR="00562DE3" w:rsidRPr="000A2E7F" w:rsidRDefault="00562DE3" w:rsidP="00562DE3">
            <w:pPr>
              <w:pStyle w:val="af0"/>
              <w:rPr>
                <w:ins w:id="15199" w:author="TAKATOSHI TAMAOKI" w:date="2017-03-24T11:27:00Z"/>
                <w:rFonts w:asciiTheme="majorHAnsi" w:hAnsiTheme="majorHAnsi" w:cstheme="majorHAnsi"/>
                <w:color w:val="C00000"/>
              </w:rPr>
            </w:pPr>
            <w:ins w:id="15200" w:author="TAKATOSHI TAMAOKI" w:date="2017-03-24T11:27:00Z">
              <w:r w:rsidRPr="000A2E7F">
                <w:rPr>
                  <w:rFonts w:asciiTheme="majorHAnsi" w:hAnsiTheme="majorHAnsi" w:cstheme="majorHAnsi"/>
                  <w:color w:val="C00000"/>
                </w:rPr>
                <w:t>√</w:t>
              </w:r>
            </w:ins>
          </w:p>
        </w:tc>
        <w:tc>
          <w:tcPr>
            <w:tcW w:w="321" w:type="pct"/>
            <w:shd w:val="clear" w:color="auto" w:fill="auto"/>
            <w:tcPrChange w:id="15201" w:author="TAKATOSHI TAMAOKI" w:date="2017-03-24T11:29:00Z">
              <w:tcPr>
                <w:tcW w:w="321" w:type="pct"/>
                <w:gridSpan w:val="3"/>
                <w:shd w:val="clear" w:color="auto" w:fill="auto"/>
              </w:tcPr>
            </w:tcPrChange>
          </w:tcPr>
          <w:p w14:paraId="67D04BF6" w14:textId="1A442679" w:rsidR="00562DE3" w:rsidRPr="000A2E7F" w:rsidRDefault="00562DE3" w:rsidP="00562DE3">
            <w:pPr>
              <w:pStyle w:val="af0"/>
              <w:rPr>
                <w:ins w:id="15202" w:author="TAKATOSHI TAMAOKI" w:date="2017-03-24T11:27:00Z"/>
                <w:rFonts w:asciiTheme="majorHAnsi" w:hAnsiTheme="majorHAnsi" w:cstheme="majorHAnsi"/>
                <w:color w:val="C00000"/>
              </w:rPr>
            </w:pPr>
            <w:ins w:id="15203" w:author="TAKATOSHI TAMAOKI" w:date="2017-03-24T11:27:00Z">
              <w:r w:rsidRPr="000A2E7F">
                <w:rPr>
                  <w:rFonts w:asciiTheme="majorHAnsi" w:hAnsiTheme="majorHAnsi" w:cstheme="majorHAnsi"/>
                  <w:color w:val="C00000"/>
                </w:rPr>
                <w:t>√</w:t>
              </w:r>
            </w:ins>
          </w:p>
        </w:tc>
        <w:tc>
          <w:tcPr>
            <w:tcW w:w="314" w:type="pct"/>
            <w:shd w:val="clear" w:color="auto" w:fill="auto"/>
            <w:tcPrChange w:id="15204" w:author="TAKATOSHI TAMAOKI" w:date="2017-03-24T11:29:00Z">
              <w:tcPr>
                <w:tcW w:w="314" w:type="pct"/>
                <w:gridSpan w:val="3"/>
                <w:shd w:val="clear" w:color="auto" w:fill="auto"/>
              </w:tcPr>
            </w:tcPrChange>
          </w:tcPr>
          <w:p w14:paraId="3CFF0A23" w14:textId="572A7532" w:rsidR="00562DE3" w:rsidRPr="000A2E7F" w:rsidRDefault="00562DE3" w:rsidP="00562DE3">
            <w:pPr>
              <w:pStyle w:val="af0"/>
              <w:rPr>
                <w:ins w:id="15205" w:author="TAKATOSHI TAMAOKI" w:date="2017-03-24T11:27:00Z"/>
                <w:rFonts w:asciiTheme="majorHAnsi" w:hAnsiTheme="majorHAnsi" w:cstheme="majorHAnsi"/>
                <w:color w:val="C00000"/>
              </w:rPr>
            </w:pPr>
            <w:ins w:id="15206" w:author="TAKATOSHI TAMAOKI" w:date="2017-03-24T11:27:00Z">
              <w:r w:rsidRPr="000A2E7F">
                <w:rPr>
                  <w:rFonts w:asciiTheme="majorHAnsi" w:hAnsiTheme="majorHAnsi" w:cstheme="majorHAnsi"/>
                  <w:color w:val="C00000"/>
                </w:rPr>
                <w:t>√</w:t>
              </w:r>
            </w:ins>
          </w:p>
        </w:tc>
        <w:tc>
          <w:tcPr>
            <w:tcW w:w="294" w:type="pct"/>
            <w:shd w:val="clear" w:color="auto" w:fill="auto"/>
            <w:tcPrChange w:id="15207" w:author="TAKATOSHI TAMAOKI" w:date="2017-03-24T11:29:00Z">
              <w:tcPr>
                <w:tcW w:w="294" w:type="pct"/>
                <w:gridSpan w:val="6"/>
                <w:shd w:val="clear" w:color="auto" w:fill="auto"/>
              </w:tcPr>
            </w:tcPrChange>
          </w:tcPr>
          <w:p w14:paraId="1F34BE87" w14:textId="0BF2791F" w:rsidR="00562DE3" w:rsidRPr="000A2E7F" w:rsidRDefault="00562DE3" w:rsidP="00562DE3">
            <w:pPr>
              <w:pStyle w:val="af0"/>
              <w:rPr>
                <w:ins w:id="15208" w:author="TAKATOSHI TAMAOKI" w:date="2017-03-24T11:27:00Z"/>
                <w:rFonts w:asciiTheme="majorHAnsi" w:hAnsiTheme="majorHAnsi" w:cstheme="majorHAnsi"/>
                <w:color w:val="C00000"/>
              </w:rPr>
            </w:pPr>
            <w:ins w:id="15209" w:author="TAKATOSHI TAMAOKI" w:date="2017-03-24T11:27:00Z">
              <w:r w:rsidRPr="000A2E7F">
                <w:rPr>
                  <w:rFonts w:asciiTheme="majorHAnsi" w:hAnsiTheme="majorHAnsi" w:cstheme="majorHAnsi"/>
                  <w:color w:val="C00000"/>
                </w:rPr>
                <w:t>√</w:t>
              </w:r>
            </w:ins>
          </w:p>
        </w:tc>
        <w:tc>
          <w:tcPr>
            <w:tcW w:w="294" w:type="pct"/>
            <w:shd w:val="clear" w:color="auto" w:fill="auto"/>
            <w:tcPrChange w:id="15210" w:author="TAKATOSHI TAMAOKI" w:date="2017-03-24T11:29:00Z">
              <w:tcPr>
                <w:tcW w:w="356" w:type="pct"/>
                <w:gridSpan w:val="8"/>
                <w:shd w:val="clear" w:color="auto" w:fill="auto"/>
              </w:tcPr>
            </w:tcPrChange>
          </w:tcPr>
          <w:p w14:paraId="457E0467" w14:textId="31CB7FD9" w:rsidR="00562DE3" w:rsidRPr="000A2E7F" w:rsidRDefault="00562DE3" w:rsidP="00562DE3">
            <w:pPr>
              <w:pStyle w:val="af0"/>
              <w:rPr>
                <w:ins w:id="15211" w:author="TAKATOSHI TAMAOKI" w:date="2017-03-24T11:27:00Z"/>
                <w:rFonts w:asciiTheme="majorHAnsi" w:hAnsiTheme="majorHAnsi" w:cstheme="majorHAnsi"/>
                <w:color w:val="C00000"/>
              </w:rPr>
            </w:pPr>
            <w:ins w:id="15212" w:author="TAKATOSHI TAMAOKI" w:date="2017-03-24T11:27:00Z">
              <w:r w:rsidRPr="000A2E7F">
                <w:rPr>
                  <w:rFonts w:asciiTheme="majorHAnsi" w:hAnsiTheme="majorHAnsi" w:cstheme="majorHAnsi"/>
                  <w:color w:val="C00000"/>
                </w:rPr>
                <w:t>√</w:t>
              </w:r>
            </w:ins>
          </w:p>
        </w:tc>
        <w:tc>
          <w:tcPr>
            <w:tcW w:w="367" w:type="pct"/>
            <w:shd w:val="clear" w:color="auto" w:fill="auto"/>
            <w:tcPrChange w:id="15213" w:author="TAKATOSHI TAMAOKI" w:date="2017-03-24T11:29:00Z">
              <w:tcPr>
                <w:tcW w:w="322" w:type="pct"/>
                <w:gridSpan w:val="4"/>
                <w:shd w:val="clear" w:color="auto" w:fill="auto"/>
              </w:tcPr>
            </w:tcPrChange>
          </w:tcPr>
          <w:p w14:paraId="0E7BC893" w14:textId="4A3F9643" w:rsidR="00562DE3" w:rsidRPr="000A2E7F" w:rsidRDefault="00562DE3" w:rsidP="00562DE3">
            <w:pPr>
              <w:pStyle w:val="af0"/>
              <w:rPr>
                <w:ins w:id="15214" w:author="TAKATOSHI TAMAOKI" w:date="2017-03-24T11:27:00Z"/>
                <w:rFonts w:asciiTheme="majorHAnsi" w:hAnsiTheme="majorHAnsi" w:cstheme="majorHAnsi"/>
                <w:color w:val="C00000"/>
              </w:rPr>
            </w:pPr>
            <w:ins w:id="1521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5216" w:author="TAKATOSHI TAMAOKI" w:date="2017-03-24T11:29:00Z">
              <w:tcPr>
                <w:tcW w:w="280" w:type="pct"/>
                <w:gridSpan w:val="3"/>
                <w:shd w:val="clear" w:color="auto" w:fill="auto"/>
              </w:tcPr>
            </w:tcPrChange>
          </w:tcPr>
          <w:p w14:paraId="3DCA6B1F" w14:textId="02B5F00E" w:rsidR="00562DE3" w:rsidRPr="000A2E7F" w:rsidRDefault="00562DE3" w:rsidP="00562DE3">
            <w:pPr>
              <w:pStyle w:val="af0"/>
              <w:rPr>
                <w:ins w:id="15217" w:author="TAKATOSHI TAMAOKI" w:date="2017-03-24T11:27:00Z"/>
                <w:rFonts w:asciiTheme="majorHAnsi" w:hAnsiTheme="majorHAnsi" w:cstheme="majorHAnsi"/>
                <w:color w:val="C00000"/>
              </w:rPr>
            </w:pPr>
            <w:ins w:id="15218" w:author="TAKATOSHI TAMAOKI" w:date="2017-03-24T11:27:00Z">
              <w:r w:rsidRPr="000A2E7F">
                <w:rPr>
                  <w:rFonts w:asciiTheme="majorHAnsi" w:hAnsiTheme="majorHAnsi" w:cstheme="majorHAnsi"/>
                  <w:color w:val="C00000"/>
                </w:rPr>
                <w:t>√</w:t>
              </w:r>
            </w:ins>
          </w:p>
        </w:tc>
      </w:tr>
      <w:tr w:rsidR="00562DE3" w:rsidRPr="003D580F" w14:paraId="1DD989FC" w14:textId="77777777" w:rsidTr="00631F5B">
        <w:trPr>
          <w:cantSplit/>
          <w:ins w:id="15219" w:author="TAKATOSHI TAMAOKI" w:date="2017-03-24T11:27:00Z"/>
        </w:trPr>
        <w:tc>
          <w:tcPr>
            <w:tcW w:w="262" w:type="pct"/>
            <w:shd w:val="clear" w:color="auto" w:fill="auto"/>
            <w:hideMark/>
          </w:tcPr>
          <w:p w14:paraId="51DCCC82" w14:textId="25976932" w:rsidR="00562DE3" w:rsidRPr="000A2E7F" w:rsidRDefault="00562DE3" w:rsidP="00562DE3">
            <w:pPr>
              <w:pStyle w:val="af0"/>
              <w:rPr>
                <w:ins w:id="15220" w:author="TAKATOSHI TAMAOKI" w:date="2017-03-24T11:27:00Z"/>
                <w:rFonts w:asciiTheme="majorHAnsi" w:hAnsiTheme="majorHAnsi" w:cstheme="majorHAnsi"/>
                <w:color w:val="C00000"/>
              </w:rPr>
            </w:pPr>
            <w:ins w:id="15221" w:author="TAKATOSHI TAMAOKI" w:date="2017-03-24T11:27:00Z">
              <w:r w:rsidRPr="000A2E7F">
                <w:rPr>
                  <w:rFonts w:asciiTheme="majorHAnsi" w:hAnsiTheme="majorHAnsi" w:cstheme="majorHAnsi"/>
                  <w:color w:val="C00000"/>
                </w:rPr>
                <w:t>233</w:t>
              </w:r>
            </w:ins>
          </w:p>
        </w:tc>
        <w:tc>
          <w:tcPr>
            <w:tcW w:w="915" w:type="pct"/>
            <w:tcBorders>
              <w:top w:val="nil"/>
              <w:bottom w:val="nil"/>
            </w:tcBorders>
            <w:shd w:val="clear" w:color="auto" w:fill="auto"/>
            <w:hideMark/>
          </w:tcPr>
          <w:p w14:paraId="1E9E684D" w14:textId="3CAB6181" w:rsidR="00562DE3" w:rsidRPr="000A2E7F" w:rsidRDefault="00562DE3" w:rsidP="00562DE3">
            <w:pPr>
              <w:pStyle w:val="af0"/>
              <w:rPr>
                <w:ins w:id="15222" w:author="TAKATOSHI TAMAOKI" w:date="2017-03-24T11:27:00Z"/>
                <w:rFonts w:asciiTheme="majorHAnsi" w:hAnsiTheme="majorHAnsi" w:cstheme="majorHAnsi"/>
                <w:color w:val="C00000"/>
              </w:rPr>
            </w:pPr>
          </w:p>
        </w:tc>
        <w:tc>
          <w:tcPr>
            <w:tcW w:w="1248" w:type="pct"/>
            <w:shd w:val="clear" w:color="auto" w:fill="auto"/>
            <w:hideMark/>
          </w:tcPr>
          <w:p w14:paraId="3E1419FB" w14:textId="4590A1C9" w:rsidR="00562DE3" w:rsidRPr="000A2E7F" w:rsidRDefault="00562DE3" w:rsidP="00562DE3">
            <w:pPr>
              <w:pStyle w:val="af0"/>
              <w:rPr>
                <w:ins w:id="15223" w:author="TAKATOSHI TAMAOKI" w:date="2017-03-24T11:27:00Z"/>
                <w:rFonts w:asciiTheme="majorHAnsi" w:hAnsiTheme="majorHAnsi" w:cstheme="majorHAnsi"/>
                <w:color w:val="C00000"/>
              </w:rPr>
            </w:pPr>
            <w:ins w:id="15224" w:author="TAKATOSHI TAMAOKI" w:date="2017-03-24T11:27:00Z">
              <w:r w:rsidRPr="000A2E7F">
                <w:rPr>
                  <w:rFonts w:asciiTheme="majorHAnsi" w:hAnsiTheme="majorHAnsi" w:cstheme="majorHAnsi"/>
                  <w:color w:val="C00000"/>
                </w:rPr>
                <w:t>Clock monitor error (CLMA1)</w:t>
              </w:r>
            </w:ins>
          </w:p>
        </w:tc>
        <w:tc>
          <w:tcPr>
            <w:tcW w:w="367" w:type="pct"/>
            <w:shd w:val="clear" w:color="auto" w:fill="auto"/>
            <w:hideMark/>
          </w:tcPr>
          <w:p w14:paraId="24357B04" w14:textId="5FAC0317" w:rsidR="00562DE3" w:rsidRPr="000A2E7F" w:rsidRDefault="00562DE3" w:rsidP="00562DE3">
            <w:pPr>
              <w:pStyle w:val="af0"/>
              <w:rPr>
                <w:ins w:id="15225" w:author="TAKATOSHI TAMAOKI" w:date="2017-03-24T11:27:00Z"/>
                <w:rFonts w:asciiTheme="majorHAnsi" w:hAnsiTheme="majorHAnsi" w:cstheme="majorHAnsi"/>
                <w:color w:val="C00000"/>
              </w:rPr>
            </w:pPr>
            <w:ins w:id="15226"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
          <w:p w14:paraId="32BD1136" w14:textId="38E894A9" w:rsidR="00562DE3" w:rsidRPr="000A2E7F" w:rsidRDefault="00562DE3" w:rsidP="00562DE3">
            <w:pPr>
              <w:pStyle w:val="af0"/>
              <w:rPr>
                <w:ins w:id="15227" w:author="TAKATOSHI TAMAOKI" w:date="2017-03-24T11:27:00Z"/>
                <w:rFonts w:asciiTheme="majorHAnsi" w:hAnsiTheme="majorHAnsi" w:cstheme="majorHAnsi"/>
                <w:color w:val="C00000"/>
              </w:rPr>
            </w:pPr>
            <w:ins w:id="15228" w:author="TAKATOSHI TAMAOKI" w:date="2017-03-24T11:27:00Z">
              <w:r w:rsidRPr="000A2E7F">
                <w:rPr>
                  <w:rFonts w:asciiTheme="majorHAnsi" w:hAnsiTheme="majorHAnsi" w:cstheme="majorHAnsi"/>
                  <w:color w:val="C00000"/>
                </w:rPr>
                <w:t>√</w:t>
              </w:r>
            </w:ins>
          </w:p>
        </w:tc>
        <w:tc>
          <w:tcPr>
            <w:tcW w:w="321" w:type="pct"/>
            <w:shd w:val="clear" w:color="auto" w:fill="auto"/>
            <w:hideMark/>
          </w:tcPr>
          <w:p w14:paraId="1A4A0668" w14:textId="6E88CA3F" w:rsidR="00562DE3" w:rsidRPr="000A2E7F" w:rsidRDefault="00562DE3" w:rsidP="00562DE3">
            <w:pPr>
              <w:pStyle w:val="af0"/>
              <w:rPr>
                <w:ins w:id="15229" w:author="TAKATOSHI TAMAOKI" w:date="2017-03-24T11:27:00Z"/>
                <w:rFonts w:asciiTheme="majorHAnsi" w:hAnsiTheme="majorHAnsi" w:cstheme="majorHAnsi"/>
                <w:color w:val="C00000"/>
              </w:rPr>
            </w:pPr>
            <w:ins w:id="15230" w:author="TAKATOSHI TAMAOKI" w:date="2017-03-24T11:27:00Z">
              <w:r w:rsidRPr="000A2E7F">
                <w:rPr>
                  <w:rFonts w:asciiTheme="majorHAnsi" w:hAnsiTheme="majorHAnsi" w:cstheme="majorHAnsi"/>
                  <w:color w:val="C00000"/>
                </w:rPr>
                <w:t>√</w:t>
              </w:r>
            </w:ins>
          </w:p>
        </w:tc>
        <w:tc>
          <w:tcPr>
            <w:tcW w:w="314" w:type="pct"/>
            <w:shd w:val="clear" w:color="auto" w:fill="auto"/>
            <w:hideMark/>
          </w:tcPr>
          <w:p w14:paraId="24E489B1" w14:textId="439CEA11" w:rsidR="00562DE3" w:rsidRPr="000A2E7F" w:rsidRDefault="00562DE3" w:rsidP="00562DE3">
            <w:pPr>
              <w:pStyle w:val="af0"/>
              <w:rPr>
                <w:ins w:id="15231" w:author="TAKATOSHI TAMAOKI" w:date="2017-03-24T11:27:00Z"/>
                <w:rFonts w:asciiTheme="majorHAnsi" w:hAnsiTheme="majorHAnsi" w:cstheme="majorHAnsi"/>
                <w:color w:val="C00000"/>
              </w:rPr>
            </w:pPr>
            <w:ins w:id="15232"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6E8310D5" w14:textId="3F883E90" w:rsidR="00562DE3" w:rsidRPr="000A2E7F" w:rsidRDefault="00562DE3" w:rsidP="00562DE3">
            <w:pPr>
              <w:pStyle w:val="af0"/>
              <w:rPr>
                <w:ins w:id="15233" w:author="TAKATOSHI TAMAOKI" w:date="2017-03-24T11:27:00Z"/>
                <w:rFonts w:asciiTheme="majorHAnsi" w:hAnsiTheme="majorHAnsi" w:cstheme="majorHAnsi"/>
                <w:color w:val="C00000"/>
              </w:rPr>
            </w:pPr>
            <w:ins w:id="15234"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3529AACC" w14:textId="4C2313CA" w:rsidR="00562DE3" w:rsidRPr="000A2E7F" w:rsidRDefault="00562DE3" w:rsidP="00562DE3">
            <w:pPr>
              <w:pStyle w:val="af0"/>
              <w:rPr>
                <w:ins w:id="15235" w:author="TAKATOSHI TAMAOKI" w:date="2017-03-24T11:27:00Z"/>
                <w:rFonts w:asciiTheme="majorHAnsi" w:hAnsiTheme="majorHAnsi" w:cstheme="majorHAnsi"/>
                <w:color w:val="C00000"/>
              </w:rPr>
            </w:pPr>
            <w:ins w:id="15236" w:author="TAKATOSHI TAMAOKI" w:date="2017-03-24T11:27:00Z">
              <w:r w:rsidRPr="000A2E7F">
                <w:rPr>
                  <w:rFonts w:asciiTheme="majorHAnsi" w:hAnsiTheme="majorHAnsi" w:cstheme="majorHAnsi"/>
                  <w:color w:val="C00000"/>
                </w:rPr>
                <w:t>√</w:t>
              </w:r>
            </w:ins>
          </w:p>
        </w:tc>
        <w:tc>
          <w:tcPr>
            <w:tcW w:w="367" w:type="pct"/>
            <w:shd w:val="clear" w:color="auto" w:fill="auto"/>
          </w:tcPr>
          <w:p w14:paraId="1A8A31D9" w14:textId="39830F09" w:rsidR="00562DE3" w:rsidRPr="000A2E7F" w:rsidRDefault="00562DE3" w:rsidP="00562DE3">
            <w:pPr>
              <w:pStyle w:val="af0"/>
              <w:rPr>
                <w:ins w:id="15237" w:author="TAKATOSHI TAMAOKI" w:date="2017-03-24T11:27:00Z"/>
                <w:rFonts w:asciiTheme="majorHAnsi" w:hAnsiTheme="majorHAnsi" w:cstheme="majorHAnsi"/>
                <w:color w:val="C00000"/>
              </w:rPr>
            </w:pPr>
            <w:ins w:id="1523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
          <w:p w14:paraId="42A70E39" w14:textId="24F65B28" w:rsidR="00562DE3" w:rsidRPr="000A2E7F" w:rsidRDefault="00562DE3" w:rsidP="00562DE3">
            <w:pPr>
              <w:pStyle w:val="af0"/>
              <w:rPr>
                <w:ins w:id="15239" w:author="TAKATOSHI TAMAOKI" w:date="2017-03-24T11:27:00Z"/>
                <w:rFonts w:asciiTheme="majorHAnsi" w:hAnsiTheme="majorHAnsi" w:cstheme="majorHAnsi"/>
                <w:color w:val="C00000"/>
              </w:rPr>
            </w:pPr>
            <w:ins w:id="15240" w:author="TAKATOSHI TAMAOKI" w:date="2017-03-24T11:27:00Z">
              <w:r w:rsidRPr="000A2E7F">
                <w:rPr>
                  <w:rFonts w:asciiTheme="majorHAnsi" w:hAnsiTheme="majorHAnsi" w:cstheme="majorHAnsi"/>
                  <w:color w:val="C00000"/>
                </w:rPr>
                <w:t>√</w:t>
              </w:r>
            </w:ins>
          </w:p>
        </w:tc>
      </w:tr>
      <w:tr w:rsidR="00562DE3" w:rsidRPr="003D580F" w14:paraId="0860290B" w14:textId="77777777" w:rsidTr="00631F5B">
        <w:trPr>
          <w:cantSplit/>
          <w:ins w:id="15241" w:author="TAKATOSHI TAMAOKI" w:date="2017-03-24T11:27:00Z"/>
        </w:trPr>
        <w:tc>
          <w:tcPr>
            <w:tcW w:w="262" w:type="pct"/>
            <w:shd w:val="clear" w:color="auto" w:fill="auto"/>
            <w:hideMark/>
          </w:tcPr>
          <w:p w14:paraId="3D8F43E4" w14:textId="070D8B4B" w:rsidR="00562DE3" w:rsidRPr="000A2E7F" w:rsidRDefault="00562DE3" w:rsidP="00562DE3">
            <w:pPr>
              <w:pStyle w:val="af0"/>
              <w:rPr>
                <w:ins w:id="15242" w:author="TAKATOSHI TAMAOKI" w:date="2017-03-24T11:27:00Z"/>
                <w:rFonts w:asciiTheme="majorHAnsi" w:hAnsiTheme="majorHAnsi" w:cstheme="majorHAnsi"/>
                <w:color w:val="C00000"/>
              </w:rPr>
            </w:pPr>
            <w:ins w:id="15243" w:author="TAKATOSHI TAMAOKI" w:date="2017-03-24T11:27:00Z">
              <w:r w:rsidRPr="000A2E7F">
                <w:rPr>
                  <w:rFonts w:asciiTheme="majorHAnsi" w:hAnsiTheme="majorHAnsi" w:cstheme="majorHAnsi"/>
                  <w:color w:val="C00000"/>
                </w:rPr>
                <w:t>234</w:t>
              </w:r>
            </w:ins>
          </w:p>
        </w:tc>
        <w:tc>
          <w:tcPr>
            <w:tcW w:w="915" w:type="pct"/>
            <w:tcBorders>
              <w:top w:val="nil"/>
              <w:bottom w:val="nil"/>
            </w:tcBorders>
            <w:shd w:val="clear" w:color="auto" w:fill="auto"/>
          </w:tcPr>
          <w:p w14:paraId="3C2C5646" w14:textId="77777777" w:rsidR="00562DE3" w:rsidRPr="000A2E7F" w:rsidRDefault="00562DE3" w:rsidP="00562DE3">
            <w:pPr>
              <w:pStyle w:val="af0"/>
              <w:rPr>
                <w:ins w:id="15244" w:author="TAKATOSHI TAMAOKI" w:date="2017-03-24T11:27:00Z"/>
                <w:rFonts w:asciiTheme="majorHAnsi" w:hAnsiTheme="majorHAnsi" w:cstheme="majorHAnsi"/>
                <w:color w:val="C00000"/>
              </w:rPr>
            </w:pPr>
          </w:p>
        </w:tc>
        <w:tc>
          <w:tcPr>
            <w:tcW w:w="1248" w:type="pct"/>
            <w:shd w:val="clear" w:color="auto" w:fill="auto"/>
            <w:hideMark/>
          </w:tcPr>
          <w:p w14:paraId="0BF68A1C" w14:textId="3EE41C12" w:rsidR="00562DE3" w:rsidRPr="000A2E7F" w:rsidRDefault="00562DE3" w:rsidP="00562DE3">
            <w:pPr>
              <w:pStyle w:val="af0"/>
              <w:rPr>
                <w:ins w:id="15245" w:author="TAKATOSHI TAMAOKI" w:date="2017-03-24T11:27:00Z"/>
                <w:rFonts w:asciiTheme="majorHAnsi" w:hAnsiTheme="majorHAnsi" w:cstheme="majorHAnsi"/>
                <w:color w:val="C00000"/>
              </w:rPr>
            </w:pPr>
            <w:ins w:id="15246" w:author="TAKATOSHI TAMAOKI" w:date="2017-03-24T11:27:00Z">
              <w:r w:rsidRPr="000A2E7F">
                <w:rPr>
                  <w:rFonts w:asciiTheme="majorHAnsi" w:hAnsiTheme="majorHAnsi" w:cstheme="majorHAnsi"/>
                  <w:color w:val="C00000"/>
                </w:rPr>
                <w:t>Clock monitor error (CLMA2)</w:t>
              </w:r>
            </w:ins>
          </w:p>
        </w:tc>
        <w:tc>
          <w:tcPr>
            <w:tcW w:w="367" w:type="pct"/>
            <w:shd w:val="clear" w:color="auto" w:fill="auto"/>
            <w:hideMark/>
          </w:tcPr>
          <w:p w14:paraId="0C1CFD03" w14:textId="6958550D" w:rsidR="00562DE3" w:rsidRPr="000A2E7F" w:rsidRDefault="00562DE3" w:rsidP="00562DE3">
            <w:pPr>
              <w:pStyle w:val="af0"/>
              <w:rPr>
                <w:ins w:id="15247" w:author="TAKATOSHI TAMAOKI" w:date="2017-03-24T11:27:00Z"/>
                <w:rFonts w:asciiTheme="majorHAnsi" w:hAnsiTheme="majorHAnsi" w:cstheme="majorHAnsi"/>
                <w:color w:val="C00000"/>
              </w:rPr>
            </w:pPr>
            <w:ins w:id="15248"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
          <w:p w14:paraId="4F230F57" w14:textId="7BE5E7F6" w:rsidR="00562DE3" w:rsidRPr="000A2E7F" w:rsidRDefault="00562DE3" w:rsidP="00562DE3">
            <w:pPr>
              <w:pStyle w:val="af0"/>
              <w:rPr>
                <w:ins w:id="15249" w:author="TAKATOSHI TAMAOKI" w:date="2017-03-24T11:27:00Z"/>
                <w:rFonts w:asciiTheme="majorHAnsi" w:hAnsiTheme="majorHAnsi" w:cstheme="majorHAnsi"/>
                <w:color w:val="C00000"/>
              </w:rPr>
            </w:pPr>
            <w:ins w:id="15250" w:author="TAKATOSHI TAMAOKI" w:date="2017-03-24T11:27:00Z">
              <w:r w:rsidRPr="000A2E7F">
                <w:rPr>
                  <w:rFonts w:asciiTheme="majorHAnsi" w:hAnsiTheme="majorHAnsi" w:cstheme="majorHAnsi"/>
                  <w:color w:val="C00000"/>
                </w:rPr>
                <w:t>√</w:t>
              </w:r>
            </w:ins>
          </w:p>
        </w:tc>
        <w:tc>
          <w:tcPr>
            <w:tcW w:w="321" w:type="pct"/>
            <w:shd w:val="clear" w:color="auto" w:fill="auto"/>
            <w:hideMark/>
          </w:tcPr>
          <w:p w14:paraId="0F105FBD" w14:textId="3E57E395" w:rsidR="00562DE3" w:rsidRPr="000A2E7F" w:rsidRDefault="00562DE3" w:rsidP="00562DE3">
            <w:pPr>
              <w:pStyle w:val="af0"/>
              <w:rPr>
                <w:ins w:id="15251" w:author="TAKATOSHI TAMAOKI" w:date="2017-03-24T11:27:00Z"/>
                <w:rFonts w:asciiTheme="majorHAnsi" w:hAnsiTheme="majorHAnsi" w:cstheme="majorHAnsi"/>
                <w:color w:val="C00000"/>
              </w:rPr>
            </w:pPr>
            <w:ins w:id="15252" w:author="TAKATOSHI TAMAOKI" w:date="2017-03-24T11:27:00Z">
              <w:r w:rsidRPr="000A2E7F">
                <w:rPr>
                  <w:rFonts w:asciiTheme="majorHAnsi" w:hAnsiTheme="majorHAnsi" w:cstheme="majorHAnsi"/>
                  <w:color w:val="C00000"/>
                </w:rPr>
                <w:t>√</w:t>
              </w:r>
            </w:ins>
          </w:p>
        </w:tc>
        <w:tc>
          <w:tcPr>
            <w:tcW w:w="314" w:type="pct"/>
            <w:shd w:val="clear" w:color="auto" w:fill="auto"/>
            <w:hideMark/>
          </w:tcPr>
          <w:p w14:paraId="0235950E" w14:textId="5F3A528D" w:rsidR="00562DE3" w:rsidRPr="000A2E7F" w:rsidRDefault="00562DE3" w:rsidP="00562DE3">
            <w:pPr>
              <w:pStyle w:val="af0"/>
              <w:rPr>
                <w:ins w:id="15253" w:author="TAKATOSHI TAMAOKI" w:date="2017-03-24T11:27:00Z"/>
                <w:rFonts w:asciiTheme="majorHAnsi" w:hAnsiTheme="majorHAnsi" w:cstheme="majorHAnsi"/>
                <w:color w:val="C00000"/>
              </w:rPr>
            </w:pPr>
            <w:ins w:id="15254"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5CA3E0D3" w14:textId="0813EDE7" w:rsidR="00562DE3" w:rsidRPr="000A2E7F" w:rsidRDefault="00562DE3" w:rsidP="00562DE3">
            <w:pPr>
              <w:pStyle w:val="af0"/>
              <w:rPr>
                <w:ins w:id="15255" w:author="TAKATOSHI TAMAOKI" w:date="2017-03-24T11:27:00Z"/>
                <w:rFonts w:asciiTheme="majorHAnsi" w:hAnsiTheme="majorHAnsi" w:cstheme="majorHAnsi"/>
                <w:color w:val="C00000"/>
              </w:rPr>
            </w:pPr>
            <w:ins w:id="15256"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15F4D4FA" w14:textId="63D080C4" w:rsidR="00562DE3" w:rsidRPr="000A2E7F" w:rsidRDefault="00562DE3" w:rsidP="00562DE3">
            <w:pPr>
              <w:pStyle w:val="af0"/>
              <w:rPr>
                <w:ins w:id="15257" w:author="TAKATOSHI TAMAOKI" w:date="2017-03-24T11:27:00Z"/>
                <w:rFonts w:asciiTheme="majorHAnsi" w:hAnsiTheme="majorHAnsi" w:cstheme="majorHAnsi"/>
                <w:color w:val="C00000"/>
              </w:rPr>
            </w:pPr>
            <w:ins w:id="15258" w:author="TAKATOSHI TAMAOKI" w:date="2017-03-24T11:27:00Z">
              <w:r w:rsidRPr="000A2E7F">
                <w:rPr>
                  <w:rFonts w:asciiTheme="majorHAnsi" w:hAnsiTheme="majorHAnsi" w:cstheme="majorHAnsi"/>
                  <w:color w:val="C00000"/>
                </w:rPr>
                <w:t>√</w:t>
              </w:r>
            </w:ins>
          </w:p>
        </w:tc>
        <w:tc>
          <w:tcPr>
            <w:tcW w:w="367" w:type="pct"/>
            <w:shd w:val="clear" w:color="auto" w:fill="auto"/>
          </w:tcPr>
          <w:p w14:paraId="6C9B2886" w14:textId="0B5A694F" w:rsidR="00562DE3" w:rsidRPr="000A2E7F" w:rsidRDefault="00562DE3" w:rsidP="00562DE3">
            <w:pPr>
              <w:pStyle w:val="af0"/>
              <w:rPr>
                <w:ins w:id="15259" w:author="TAKATOSHI TAMAOKI" w:date="2017-03-24T11:27:00Z"/>
                <w:rFonts w:asciiTheme="majorHAnsi" w:hAnsiTheme="majorHAnsi" w:cstheme="majorHAnsi"/>
                <w:color w:val="C00000"/>
              </w:rPr>
            </w:pPr>
            <w:ins w:id="15260"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
          <w:p w14:paraId="176E953E" w14:textId="191A9617" w:rsidR="00562DE3" w:rsidRPr="000A2E7F" w:rsidRDefault="00562DE3" w:rsidP="00562DE3">
            <w:pPr>
              <w:pStyle w:val="af0"/>
              <w:rPr>
                <w:ins w:id="15261" w:author="TAKATOSHI TAMAOKI" w:date="2017-03-24T11:27:00Z"/>
                <w:rFonts w:asciiTheme="majorHAnsi" w:hAnsiTheme="majorHAnsi" w:cstheme="majorHAnsi"/>
                <w:color w:val="C00000"/>
              </w:rPr>
            </w:pPr>
            <w:ins w:id="15262" w:author="TAKATOSHI TAMAOKI" w:date="2017-03-24T11:27:00Z">
              <w:r w:rsidRPr="000A2E7F">
                <w:rPr>
                  <w:rFonts w:asciiTheme="majorHAnsi" w:hAnsiTheme="majorHAnsi" w:cstheme="majorHAnsi"/>
                  <w:color w:val="C00000"/>
                </w:rPr>
                <w:t>√</w:t>
              </w:r>
            </w:ins>
          </w:p>
        </w:tc>
      </w:tr>
      <w:tr w:rsidR="00562DE3" w:rsidRPr="003D580F" w14:paraId="3152B818" w14:textId="77777777" w:rsidTr="00631F5B">
        <w:trPr>
          <w:cantSplit/>
          <w:ins w:id="15263" w:author="TAKATOSHI TAMAOKI" w:date="2017-03-24T11:27:00Z"/>
        </w:trPr>
        <w:tc>
          <w:tcPr>
            <w:tcW w:w="262" w:type="pct"/>
            <w:shd w:val="clear" w:color="auto" w:fill="auto"/>
            <w:hideMark/>
          </w:tcPr>
          <w:p w14:paraId="6C134357" w14:textId="179023C2" w:rsidR="00562DE3" w:rsidRPr="000A2E7F" w:rsidRDefault="00562DE3" w:rsidP="00562DE3">
            <w:pPr>
              <w:pStyle w:val="af0"/>
              <w:rPr>
                <w:ins w:id="15264" w:author="TAKATOSHI TAMAOKI" w:date="2017-03-24T11:27:00Z"/>
                <w:rFonts w:asciiTheme="majorHAnsi" w:hAnsiTheme="majorHAnsi" w:cstheme="majorHAnsi"/>
                <w:color w:val="C00000"/>
              </w:rPr>
            </w:pPr>
            <w:ins w:id="15265" w:author="TAKATOSHI TAMAOKI" w:date="2017-03-24T11:27:00Z">
              <w:r w:rsidRPr="000A2E7F">
                <w:rPr>
                  <w:rFonts w:asciiTheme="majorHAnsi" w:hAnsiTheme="majorHAnsi" w:cstheme="majorHAnsi"/>
                  <w:color w:val="C00000"/>
                </w:rPr>
                <w:t>235</w:t>
              </w:r>
            </w:ins>
          </w:p>
        </w:tc>
        <w:tc>
          <w:tcPr>
            <w:tcW w:w="915" w:type="pct"/>
            <w:tcBorders>
              <w:top w:val="nil"/>
              <w:bottom w:val="nil"/>
            </w:tcBorders>
            <w:shd w:val="clear" w:color="auto" w:fill="auto"/>
          </w:tcPr>
          <w:p w14:paraId="3A0B5139" w14:textId="77777777" w:rsidR="00562DE3" w:rsidRPr="000A2E7F" w:rsidRDefault="00562DE3" w:rsidP="00562DE3">
            <w:pPr>
              <w:pStyle w:val="af0"/>
              <w:rPr>
                <w:ins w:id="15266" w:author="TAKATOSHI TAMAOKI" w:date="2017-03-24T11:27:00Z"/>
                <w:rFonts w:asciiTheme="majorHAnsi" w:hAnsiTheme="majorHAnsi" w:cstheme="majorHAnsi"/>
                <w:color w:val="C00000"/>
              </w:rPr>
            </w:pPr>
          </w:p>
        </w:tc>
        <w:tc>
          <w:tcPr>
            <w:tcW w:w="1248" w:type="pct"/>
            <w:shd w:val="clear" w:color="auto" w:fill="auto"/>
            <w:hideMark/>
          </w:tcPr>
          <w:p w14:paraId="5F37D1D8" w14:textId="3639504F" w:rsidR="00562DE3" w:rsidRPr="000A2E7F" w:rsidRDefault="00562DE3" w:rsidP="00562DE3">
            <w:pPr>
              <w:pStyle w:val="af0"/>
              <w:rPr>
                <w:ins w:id="15267" w:author="TAKATOSHI TAMAOKI" w:date="2017-03-24T11:27:00Z"/>
                <w:rFonts w:asciiTheme="majorHAnsi" w:hAnsiTheme="majorHAnsi" w:cstheme="majorHAnsi"/>
                <w:color w:val="C00000"/>
              </w:rPr>
            </w:pPr>
            <w:ins w:id="15268" w:author="TAKATOSHI TAMAOKI" w:date="2017-03-24T11:27:00Z">
              <w:r w:rsidRPr="000A2E7F">
                <w:rPr>
                  <w:rFonts w:asciiTheme="majorHAnsi" w:hAnsiTheme="majorHAnsi" w:cstheme="majorHAnsi"/>
                  <w:color w:val="C00000"/>
                </w:rPr>
                <w:t>Clock monitor error (CLMA3)</w:t>
              </w:r>
            </w:ins>
          </w:p>
        </w:tc>
        <w:tc>
          <w:tcPr>
            <w:tcW w:w="367" w:type="pct"/>
            <w:shd w:val="clear" w:color="auto" w:fill="auto"/>
            <w:hideMark/>
          </w:tcPr>
          <w:p w14:paraId="7B7A3903" w14:textId="30AAFB69" w:rsidR="00562DE3" w:rsidRPr="000A2E7F" w:rsidRDefault="00562DE3" w:rsidP="00562DE3">
            <w:pPr>
              <w:pStyle w:val="af0"/>
              <w:rPr>
                <w:ins w:id="15269" w:author="TAKATOSHI TAMAOKI" w:date="2017-03-24T11:27:00Z"/>
                <w:rFonts w:asciiTheme="majorHAnsi" w:hAnsiTheme="majorHAnsi" w:cstheme="majorHAnsi"/>
                <w:color w:val="C00000"/>
              </w:rPr>
            </w:pPr>
            <w:ins w:id="15270"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
          <w:p w14:paraId="1AEA175C" w14:textId="656F7530" w:rsidR="00562DE3" w:rsidRPr="000A2E7F" w:rsidRDefault="00562DE3" w:rsidP="00562DE3">
            <w:pPr>
              <w:pStyle w:val="af0"/>
              <w:rPr>
                <w:ins w:id="15271" w:author="TAKATOSHI TAMAOKI" w:date="2017-03-24T11:27:00Z"/>
                <w:rFonts w:asciiTheme="majorHAnsi" w:hAnsiTheme="majorHAnsi" w:cstheme="majorHAnsi"/>
                <w:color w:val="C00000"/>
              </w:rPr>
            </w:pPr>
            <w:ins w:id="15272" w:author="TAKATOSHI TAMAOKI" w:date="2017-03-24T11:27:00Z">
              <w:r w:rsidRPr="000A2E7F">
                <w:rPr>
                  <w:rFonts w:asciiTheme="majorHAnsi" w:hAnsiTheme="majorHAnsi" w:cstheme="majorHAnsi"/>
                  <w:color w:val="C00000"/>
                </w:rPr>
                <w:t>√</w:t>
              </w:r>
            </w:ins>
          </w:p>
        </w:tc>
        <w:tc>
          <w:tcPr>
            <w:tcW w:w="321" w:type="pct"/>
            <w:shd w:val="clear" w:color="auto" w:fill="auto"/>
            <w:hideMark/>
          </w:tcPr>
          <w:p w14:paraId="218EF439" w14:textId="26D66F95" w:rsidR="00562DE3" w:rsidRPr="000A2E7F" w:rsidRDefault="00562DE3" w:rsidP="00562DE3">
            <w:pPr>
              <w:pStyle w:val="af0"/>
              <w:rPr>
                <w:ins w:id="15273" w:author="TAKATOSHI TAMAOKI" w:date="2017-03-24T11:27:00Z"/>
                <w:rFonts w:asciiTheme="majorHAnsi" w:hAnsiTheme="majorHAnsi" w:cstheme="majorHAnsi"/>
                <w:color w:val="C00000"/>
              </w:rPr>
            </w:pPr>
            <w:ins w:id="15274" w:author="TAKATOSHI TAMAOKI" w:date="2017-03-24T11:27:00Z">
              <w:r w:rsidRPr="000A2E7F">
                <w:rPr>
                  <w:rFonts w:asciiTheme="majorHAnsi" w:hAnsiTheme="majorHAnsi" w:cstheme="majorHAnsi"/>
                  <w:color w:val="C00000"/>
                </w:rPr>
                <w:t>√</w:t>
              </w:r>
            </w:ins>
          </w:p>
        </w:tc>
        <w:tc>
          <w:tcPr>
            <w:tcW w:w="314" w:type="pct"/>
            <w:shd w:val="clear" w:color="auto" w:fill="auto"/>
            <w:hideMark/>
          </w:tcPr>
          <w:p w14:paraId="043BF358" w14:textId="4E11861C" w:rsidR="00562DE3" w:rsidRPr="000A2E7F" w:rsidRDefault="00562DE3" w:rsidP="00562DE3">
            <w:pPr>
              <w:pStyle w:val="af0"/>
              <w:rPr>
                <w:ins w:id="15275" w:author="TAKATOSHI TAMAOKI" w:date="2017-03-24T11:27:00Z"/>
                <w:rFonts w:asciiTheme="majorHAnsi" w:hAnsiTheme="majorHAnsi" w:cstheme="majorHAnsi"/>
                <w:color w:val="C00000"/>
              </w:rPr>
            </w:pPr>
            <w:ins w:id="15276"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0AF33922" w14:textId="310F7039" w:rsidR="00562DE3" w:rsidRPr="000A2E7F" w:rsidRDefault="00562DE3" w:rsidP="00562DE3">
            <w:pPr>
              <w:pStyle w:val="af0"/>
              <w:rPr>
                <w:ins w:id="15277" w:author="TAKATOSHI TAMAOKI" w:date="2017-03-24T11:27:00Z"/>
                <w:rFonts w:asciiTheme="majorHAnsi" w:hAnsiTheme="majorHAnsi" w:cstheme="majorHAnsi"/>
                <w:color w:val="C00000"/>
              </w:rPr>
            </w:pPr>
            <w:ins w:id="15278" w:author="TAKATOSHI TAMAOKI" w:date="2017-03-24T11:27:00Z">
              <w:r w:rsidRPr="000A2E7F">
                <w:rPr>
                  <w:rFonts w:asciiTheme="majorHAnsi" w:hAnsiTheme="majorHAnsi" w:cstheme="majorHAnsi"/>
                  <w:color w:val="C00000"/>
                </w:rPr>
                <w:t>√</w:t>
              </w:r>
            </w:ins>
          </w:p>
        </w:tc>
        <w:tc>
          <w:tcPr>
            <w:tcW w:w="294" w:type="pct"/>
            <w:shd w:val="clear" w:color="auto" w:fill="auto"/>
            <w:hideMark/>
          </w:tcPr>
          <w:p w14:paraId="2FE38FBD" w14:textId="196B9216" w:rsidR="00562DE3" w:rsidRPr="000A2E7F" w:rsidRDefault="00562DE3" w:rsidP="00562DE3">
            <w:pPr>
              <w:pStyle w:val="af0"/>
              <w:rPr>
                <w:ins w:id="15279" w:author="TAKATOSHI TAMAOKI" w:date="2017-03-24T11:27:00Z"/>
                <w:rFonts w:asciiTheme="majorHAnsi" w:hAnsiTheme="majorHAnsi" w:cstheme="majorHAnsi"/>
                <w:color w:val="C00000"/>
              </w:rPr>
            </w:pPr>
            <w:ins w:id="15280" w:author="TAKATOSHI TAMAOKI" w:date="2017-03-24T11:27:00Z">
              <w:r w:rsidRPr="000A2E7F">
                <w:rPr>
                  <w:rFonts w:asciiTheme="majorHAnsi" w:hAnsiTheme="majorHAnsi" w:cstheme="majorHAnsi"/>
                  <w:color w:val="C00000"/>
                </w:rPr>
                <w:t>√</w:t>
              </w:r>
            </w:ins>
          </w:p>
        </w:tc>
        <w:tc>
          <w:tcPr>
            <w:tcW w:w="367" w:type="pct"/>
            <w:shd w:val="clear" w:color="auto" w:fill="auto"/>
          </w:tcPr>
          <w:p w14:paraId="480E1CF4" w14:textId="1FA03FE7" w:rsidR="00562DE3" w:rsidRPr="000A2E7F" w:rsidRDefault="00562DE3" w:rsidP="00562DE3">
            <w:pPr>
              <w:pStyle w:val="af0"/>
              <w:rPr>
                <w:ins w:id="15281" w:author="TAKATOSHI TAMAOKI" w:date="2017-03-24T11:27:00Z"/>
                <w:rFonts w:asciiTheme="majorHAnsi" w:hAnsiTheme="majorHAnsi" w:cstheme="majorHAnsi"/>
                <w:color w:val="C00000"/>
              </w:rPr>
            </w:pPr>
            <w:ins w:id="15282"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
          <w:p w14:paraId="60798791" w14:textId="29DFA7BD" w:rsidR="00562DE3" w:rsidRPr="000A2E7F" w:rsidRDefault="00562DE3" w:rsidP="00562DE3">
            <w:pPr>
              <w:pStyle w:val="af0"/>
              <w:rPr>
                <w:ins w:id="15283" w:author="TAKATOSHI TAMAOKI" w:date="2017-03-24T11:27:00Z"/>
                <w:rFonts w:asciiTheme="majorHAnsi" w:hAnsiTheme="majorHAnsi" w:cstheme="majorHAnsi"/>
                <w:color w:val="C00000"/>
              </w:rPr>
            </w:pPr>
            <w:ins w:id="15284" w:author="TAKATOSHI TAMAOKI" w:date="2017-03-24T11:27:00Z">
              <w:r w:rsidRPr="000A2E7F">
                <w:rPr>
                  <w:rFonts w:asciiTheme="majorHAnsi" w:hAnsiTheme="majorHAnsi" w:cstheme="majorHAnsi"/>
                  <w:color w:val="C00000"/>
                </w:rPr>
                <w:t>√</w:t>
              </w:r>
            </w:ins>
          </w:p>
        </w:tc>
      </w:tr>
      <w:tr w:rsidR="00562DE3" w:rsidRPr="003D580F" w14:paraId="67971B1B" w14:textId="77777777" w:rsidTr="00631F5B">
        <w:trPr>
          <w:cantSplit/>
          <w:ins w:id="15285" w:author="TAKATOSHI TAMAOKI" w:date="2017-03-24T11:27:00Z"/>
          <w:trPrChange w:id="15286" w:author="TAKATOSHI TAMAOKI" w:date="2017-03-24T11:29:00Z">
            <w:trPr>
              <w:cantSplit/>
            </w:trPr>
          </w:trPrChange>
        </w:trPr>
        <w:tc>
          <w:tcPr>
            <w:tcW w:w="262" w:type="pct"/>
            <w:shd w:val="clear" w:color="auto" w:fill="auto"/>
            <w:hideMark/>
            <w:tcPrChange w:id="15287" w:author="TAKATOSHI TAMAOKI" w:date="2017-03-24T11:29:00Z">
              <w:tcPr>
                <w:tcW w:w="261" w:type="pct"/>
                <w:gridSpan w:val="2"/>
                <w:shd w:val="clear" w:color="auto" w:fill="auto"/>
                <w:hideMark/>
              </w:tcPr>
            </w:tcPrChange>
          </w:tcPr>
          <w:p w14:paraId="4D6D3235" w14:textId="2B31F5D1" w:rsidR="00562DE3" w:rsidRPr="000A2E7F" w:rsidRDefault="00562DE3" w:rsidP="00562DE3">
            <w:pPr>
              <w:pStyle w:val="af0"/>
              <w:rPr>
                <w:ins w:id="15288" w:author="TAKATOSHI TAMAOKI" w:date="2017-03-24T11:27:00Z"/>
                <w:rFonts w:asciiTheme="majorHAnsi" w:hAnsiTheme="majorHAnsi" w:cstheme="majorHAnsi"/>
                <w:color w:val="C00000"/>
              </w:rPr>
            </w:pPr>
            <w:ins w:id="15289" w:author="TAKATOSHI TAMAOKI" w:date="2017-03-24T11:27:00Z">
              <w:r w:rsidRPr="000A2E7F">
                <w:rPr>
                  <w:rFonts w:asciiTheme="majorHAnsi" w:hAnsiTheme="majorHAnsi" w:cstheme="majorHAnsi"/>
                  <w:color w:val="C00000"/>
                </w:rPr>
                <w:t>236</w:t>
              </w:r>
            </w:ins>
          </w:p>
        </w:tc>
        <w:tc>
          <w:tcPr>
            <w:tcW w:w="915" w:type="pct"/>
            <w:tcBorders>
              <w:top w:val="nil"/>
              <w:bottom w:val="single" w:sz="4" w:space="0" w:color="auto"/>
            </w:tcBorders>
            <w:shd w:val="clear" w:color="auto" w:fill="auto"/>
            <w:tcPrChange w:id="15290" w:author="TAKATOSHI TAMAOKI" w:date="2017-03-24T11:29:00Z">
              <w:tcPr>
                <w:tcW w:w="915" w:type="pct"/>
                <w:gridSpan w:val="3"/>
                <w:tcBorders>
                  <w:top w:val="nil"/>
                  <w:bottom w:val="single" w:sz="4" w:space="0" w:color="auto"/>
                </w:tcBorders>
                <w:shd w:val="clear" w:color="auto" w:fill="auto"/>
              </w:tcPr>
            </w:tcPrChange>
          </w:tcPr>
          <w:p w14:paraId="712BEBA6" w14:textId="77777777" w:rsidR="00562DE3" w:rsidRPr="000A2E7F" w:rsidRDefault="00562DE3" w:rsidP="00562DE3">
            <w:pPr>
              <w:pStyle w:val="af0"/>
              <w:rPr>
                <w:ins w:id="15291"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15292" w:author="TAKATOSHI TAMAOKI" w:date="2017-03-24T11:29:00Z">
              <w:tcPr>
                <w:tcW w:w="1248" w:type="pct"/>
                <w:gridSpan w:val="3"/>
                <w:tcBorders>
                  <w:bottom w:val="single" w:sz="4" w:space="0" w:color="auto"/>
                </w:tcBorders>
                <w:shd w:val="clear" w:color="auto" w:fill="auto"/>
                <w:hideMark/>
              </w:tcPr>
            </w:tcPrChange>
          </w:tcPr>
          <w:p w14:paraId="3CFC3BB0" w14:textId="5D1D702F" w:rsidR="00562DE3" w:rsidRPr="000A2E7F" w:rsidRDefault="00562DE3" w:rsidP="00562DE3">
            <w:pPr>
              <w:pStyle w:val="af0"/>
              <w:rPr>
                <w:ins w:id="15293" w:author="TAKATOSHI TAMAOKI" w:date="2017-03-24T11:27:00Z"/>
                <w:rFonts w:asciiTheme="majorHAnsi" w:hAnsiTheme="majorHAnsi" w:cstheme="majorHAnsi"/>
                <w:color w:val="C00000"/>
              </w:rPr>
            </w:pPr>
            <w:ins w:id="15294" w:author="TAKATOSHI TAMAOKI" w:date="2017-03-24T11:27:00Z">
              <w:r w:rsidRPr="000A2E7F">
                <w:rPr>
                  <w:rFonts w:asciiTheme="majorHAnsi" w:hAnsiTheme="majorHAnsi" w:cstheme="majorHAnsi"/>
                  <w:color w:val="C00000"/>
                </w:rPr>
                <w:t>Clock monitor error (CLMA4)</w:t>
              </w:r>
            </w:ins>
          </w:p>
        </w:tc>
        <w:tc>
          <w:tcPr>
            <w:tcW w:w="367" w:type="pct"/>
            <w:tcBorders>
              <w:bottom w:val="single" w:sz="4" w:space="0" w:color="auto"/>
            </w:tcBorders>
            <w:shd w:val="clear" w:color="auto" w:fill="auto"/>
            <w:hideMark/>
            <w:tcPrChange w:id="15295" w:author="TAKATOSHI TAMAOKI" w:date="2017-03-24T11:29:00Z">
              <w:tcPr>
                <w:tcW w:w="367" w:type="pct"/>
                <w:gridSpan w:val="4"/>
                <w:tcBorders>
                  <w:bottom w:val="single" w:sz="4" w:space="0" w:color="auto"/>
                </w:tcBorders>
                <w:shd w:val="clear" w:color="auto" w:fill="auto"/>
                <w:hideMark/>
              </w:tcPr>
            </w:tcPrChange>
          </w:tcPr>
          <w:p w14:paraId="338A967F" w14:textId="4EAF73ED" w:rsidR="00562DE3" w:rsidRPr="000A2E7F" w:rsidRDefault="00562DE3" w:rsidP="00562DE3">
            <w:pPr>
              <w:pStyle w:val="af0"/>
              <w:rPr>
                <w:ins w:id="15296" w:author="TAKATOSHI TAMAOKI" w:date="2017-03-24T11:27:00Z"/>
                <w:rFonts w:asciiTheme="majorHAnsi" w:hAnsiTheme="majorHAnsi" w:cstheme="majorHAnsi"/>
                <w:color w:val="C00000"/>
              </w:rPr>
            </w:pPr>
            <w:ins w:id="15297"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15298" w:author="TAKATOSHI TAMAOKI" w:date="2017-03-24T11:29:00Z">
              <w:tcPr>
                <w:tcW w:w="321" w:type="pct"/>
                <w:gridSpan w:val="4"/>
                <w:tcBorders>
                  <w:bottom w:val="single" w:sz="4" w:space="0" w:color="auto"/>
                </w:tcBorders>
                <w:shd w:val="clear" w:color="auto" w:fill="auto"/>
                <w:hideMark/>
              </w:tcPr>
            </w:tcPrChange>
          </w:tcPr>
          <w:p w14:paraId="66BC4B85" w14:textId="48976192" w:rsidR="00562DE3" w:rsidRPr="000A2E7F" w:rsidRDefault="00562DE3" w:rsidP="00562DE3">
            <w:pPr>
              <w:pStyle w:val="af0"/>
              <w:rPr>
                <w:ins w:id="15299" w:author="TAKATOSHI TAMAOKI" w:date="2017-03-24T11:27:00Z"/>
                <w:rFonts w:asciiTheme="majorHAnsi" w:hAnsiTheme="majorHAnsi" w:cstheme="majorHAnsi"/>
                <w:color w:val="C00000"/>
              </w:rPr>
            </w:pPr>
            <w:ins w:id="15300"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15301" w:author="TAKATOSHI TAMAOKI" w:date="2017-03-24T11:29:00Z">
              <w:tcPr>
                <w:tcW w:w="321" w:type="pct"/>
                <w:gridSpan w:val="3"/>
                <w:tcBorders>
                  <w:bottom w:val="single" w:sz="4" w:space="0" w:color="auto"/>
                </w:tcBorders>
                <w:shd w:val="clear" w:color="auto" w:fill="auto"/>
                <w:hideMark/>
              </w:tcPr>
            </w:tcPrChange>
          </w:tcPr>
          <w:p w14:paraId="60AA0ECC" w14:textId="40BA8F12" w:rsidR="00562DE3" w:rsidRPr="000A2E7F" w:rsidRDefault="00562DE3" w:rsidP="00562DE3">
            <w:pPr>
              <w:pStyle w:val="af0"/>
              <w:rPr>
                <w:ins w:id="15302" w:author="TAKATOSHI TAMAOKI" w:date="2017-03-24T11:27:00Z"/>
                <w:rFonts w:asciiTheme="majorHAnsi" w:hAnsiTheme="majorHAnsi" w:cstheme="majorHAnsi"/>
                <w:color w:val="C00000"/>
              </w:rPr>
            </w:pPr>
            <w:ins w:id="15303"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15304" w:author="TAKATOSHI TAMAOKI" w:date="2017-03-24T11:29:00Z">
              <w:tcPr>
                <w:tcW w:w="314" w:type="pct"/>
                <w:gridSpan w:val="3"/>
                <w:tcBorders>
                  <w:bottom w:val="single" w:sz="4" w:space="0" w:color="auto"/>
                </w:tcBorders>
                <w:shd w:val="clear" w:color="auto" w:fill="auto"/>
                <w:hideMark/>
              </w:tcPr>
            </w:tcPrChange>
          </w:tcPr>
          <w:p w14:paraId="77068E02" w14:textId="7F1D6C51" w:rsidR="00562DE3" w:rsidRPr="000A2E7F" w:rsidRDefault="00562DE3" w:rsidP="00562DE3">
            <w:pPr>
              <w:pStyle w:val="af0"/>
              <w:rPr>
                <w:ins w:id="15305" w:author="TAKATOSHI TAMAOKI" w:date="2017-03-24T11:27:00Z"/>
                <w:rFonts w:asciiTheme="majorHAnsi" w:hAnsiTheme="majorHAnsi" w:cstheme="majorHAnsi"/>
                <w:color w:val="C00000"/>
              </w:rPr>
            </w:pPr>
            <w:ins w:id="15306"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5307" w:author="TAKATOSHI TAMAOKI" w:date="2017-03-24T11:29:00Z">
              <w:tcPr>
                <w:tcW w:w="294" w:type="pct"/>
                <w:gridSpan w:val="6"/>
                <w:tcBorders>
                  <w:bottom w:val="single" w:sz="4" w:space="0" w:color="auto"/>
                </w:tcBorders>
                <w:shd w:val="clear" w:color="auto" w:fill="auto"/>
                <w:hideMark/>
              </w:tcPr>
            </w:tcPrChange>
          </w:tcPr>
          <w:p w14:paraId="5182E421" w14:textId="4B7C1C25" w:rsidR="00562DE3" w:rsidRPr="000A2E7F" w:rsidRDefault="00562DE3" w:rsidP="00562DE3">
            <w:pPr>
              <w:pStyle w:val="af0"/>
              <w:rPr>
                <w:ins w:id="15308" w:author="TAKATOSHI TAMAOKI" w:date="2017-03-24T11:27:00Z"/>
                <w:rFonts w:asciiTheme="majorHAnsi" w:hAnsiTheme="majorHAnsi" w:cstheme="majorHAnsi"/>
                <w:color w:val="C00000"/>
              </w:rPr>
            </w:pPr>
            <w:ins w:id="15309"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5310" w:author="TAKATOSHI TAMAOKI" w:date="2017-03-24T11:29:00Z">
              <w:tcPr>
                <w:tcW w:w="356" w:type="pct"/>
                <w:gridSpan w:val="8"/>
                <w:tcBorders>
                  <w:bottom w:val="single" w:sz="4" w:space="0" w:color="auto"/>
                </w:tcBorders>
                <w:shd w:val="clear" w:color="auto" w:fill="auto"/>
                <w:hideMark/>
              </w:tcPr>
            </w:tcPrChange>
          </w:tcPr>
          <w:p w14:paraId="25769424" w14:textId="76C812F8" w:rsidR="00562DE3" w:rsidRPr="000A2E7F" w:rsidRDefault="00562DE3" w:rsidP="00562DE3">
            <w:pPr>
              <w:pStyle w:val="af0"/>
              <w:rPr>
                <w:ins w:id="15311" w:author="TAKATOSHI TAMAOKI" w:date="2017-03-24T11:27:00Z"/>
                <w:rFonts w:asciiTheme="majorHAnsi" w:hAnsiTheme="majorHAnsi" w:cstheme="majorHAnsi"/>
                <w:color w:val="C00000"/>
              </w:rPr>
            </w:pPr>
            <w:ins w:id="15312"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5313" w:author="TAKATOSHI TAMAOKI" w:date="2017-03-24T11:29:00Z">
              <w:tcPr>
                <w:tcW w:w="322" w:type="pct"/>
                <w:gridSpan w:val="4"/>
                <w:tcBorders>
                  <w:bottom w:val="single" w:sz="4" w:space="0" w:color="auto"/>
                </w:tcBorders>
                <w:shd w:val="clear" w:color="auto" w:fill="auto"/>
              </w:tcPr>
            </w:tcPrChange>
          </w:tcPr>
          <w:p w14:paraId="511DEDDD" w14:textId="53FC2438" w:rsidR="00562DE3" w:rsidRPr="000A2E7F" w:rsidRDefault="00562DE3" w:rsidP="00562DE3">
            <w:pPr>
              <w:pStyle w:val="af0"/>
              <w:rPr>
                <w:ins w:id="15314" w:author="TAKATOSHI TAMAOKI" w:date="2017-03-24T11:27:00Z"/>
                <w:rFonts w:asciiTheme="majorHAnsi" w:hAnsiTheme="majorHAnsi" w:cstheme="majorHAnsi"/>
                <w:color w:val="C00000"/>
              </w:rPr>
            </w:pPr>
            <w:ins w:id="15315"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15316" w:author="TAKATOSHI TAMAOKI" w:date="2017-03-24T11:29:00Z">
              <w:tcPr>
                <w:tcW w:w="280" w:type="pct"/>
                <w:gridSpan w:val="3"/>
                <w:tcBorders>
                  <w:bottom w:val="single" w:sz="4" w:space="0" w:color="auto"/>
                </w:tcBorders>
                <w:shd w:val="clear" w:color="auto" w:fill="auto"/>
                <w:hideMark/>
              </w:tcPr>
            </w:tcPrChange>
          </w:tcPr>
          <w:p w14:paraId="043B0763" w14:textId="0DAB19D1" w:rsidR="00562DE3" w:rsidRPr="000A2E7F" w:rsidRDefault="00562DE3" w:rsidP="00562DE3">
            <w:pPr>
              <w:pStyle w:val="af0"/>
              <w:rPr>
                <w:ins w:id="15317" w:author="TAKATOSHI TAMAOKI" w:date="2017-03-24T11:27:00Z"/>
                <w:rFonts w:asciiTheme="majorHAnsi" w:hAnsiTheme="majorHAnsi" w:cstheme="majorHAnsi"/>
                <w:color w:val="C00000"/>
              </w:rPr>
            </w:pPr>
            <w:ins w:id="15318" w:author="TAKATOSHI TAMAOKI" w:date="2017-03-24T11:27:00Z">
              <w:r w:rsidRPr="000A2E7F">
                <w:rPr>
                  <w:rFonts w:asciiTheme="majorHAnsi" w:hAnsiTheme="majorHAnsi" w:cstheme="majorHAnsi"/>
                  <w:color w:val="C00000"/>
                </w:rPr>
                <w:t>√</w:t>
              </w:r>
            </w:ins>
          </w:p>
        </w:tc>
      </w:tr>
      <w:tr w:rsidR="00562DE3" w:rsidRPr="003D580F" w14:paraId="51E78114" w14:textId="77777777" w:rsidTr="00631F5B">
        <w:trPr>
          <w:cantSplit/>
          <w:ins w:id="15319" w:author="TAKATOSHI TAMAOKI" w:date="2017-03-24T11:27:00Z"/>
          <w:trPrChange w:id="15320" w:author="TAKATOSHI TAMAOKI" w:date="2017-03-24T11:29:00Z">
            <w:trPr>
              <w:cantSplit/>
            </w:trPr>
          </w:trPrChange>
        </w:trPr>
        <w:tc>
          <w:tcPr>
            <w:tcW w:w="262" w:type="pct"/>
            <w:shd w:val="clear" w:color="auto" w:fill="auto"/>
            <w:hideMark/>
            <w:tcPrChange w:id="15321" w:author="TAKATOSHI TAMAOKI" w:date="2017-03-24T11:29:00Z">
              <w:tcPr>
                <w:tcW w:w="261" w:type="pct"/>
                <w:gridSpan w:val="2"/>
                <w:shd w:val="clear" w:color="auto" w:fill="auto"/>
                <w:hideMark/>
              </w:tcPr>
            </w:tcPrChange>
          </w:tcPr>
          <w:p w14:paraId="2AF7D937" w14:textId="380DE2CC" w:rsidR="00562DE3" w:rsidRPr="000A2E7F" w:rsidRDefault="00562DE3" w:rsidP="00562DE3">
            <w:pPr>
              <w:pStyle w:val="af0"/>
              <w:rPr>
                <w:ins w:id="15322" w:author="TAKATOSHI TAMAOKI" w:date="2017-03-24T11:27:00Z"/>
                <w:rFonts w:asciiTheme="majorHAnsi" w:hAnsiTheme="majorHAnsi" w:cstheme="majorHAnsi"/>
                <w:color w:val="C00000"/>
              </w:rPr>
            </w:pPr>
            <w:ins w:id="15323" w:author="TAKATOSHI TAMAOKI" w:date="2017-03-24T11:27:00Z">
              <w:r w:rsidRPr="000A2E7F">
                <w:rPr>
                  <w:rFonts w:asciiTheme="majorHAnsi" w:hAnsiTheme="majorHAnsi" w:cstheme="majorHAnsi"/>
                  <w:color w:val="C00000"/>
                </w:rPr>
                <w:t>237</w:t>
              </w:r>
            </w:ins>
          </w:p>
        </w:tc>
        <w:tc>
          <w:tcPr>
            <w:tcW w:w="915" w:type="pct"/>
            <w:shd w:val="clear" w:color="auto" w:fill="D9D9D9" w:themeFill="background1" w:themeFillShade="D9"/>
            <w:tcPrChange w:id="15324" w:author="TAKATOSHI TAMAOKI" w:date="2017-03-24T11:29:00Z">
              <w:tcPr>
                <w:tcW w:w="915" w:type="pct"/>
                <w:gridSpan w:val="3"/>
                <w:shd w:val="clear" w:color="auto" w:fill="D9D9D9" w:themeFill="background1" w:themeFillShade="D9"/>
              </w:tcPr>
            </w:tcPrChange>
          </w:tcPr>
          <w:p w14:paraId="0154D6DF" w14:textId="07C270F9" w:rsidR="00562DE3" w:rsidRPr="000A2E7F" w:rsidRDefault="00562DE3" w:rsidP="00562DE3">
            <w:pPr>
              <w:pStyle w:val="af0"/>
              <w:rPr>
                <w:ins w:id="15325" w:author="TAKATOSHI TAMAOKI" w:date="2017-03-24T11:27:00Z"/>
                <w:rFonts w:asciiTheme="majorHAnsi" w:hAnsiTheme="majorHAnsi" w:cstheme="majorHAnsi"/>
                <w:color w:val="C00000"/>
              </w:rPr>
            </w:pPr>
            <w:ins w:id="15326"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5327" w:author="TAKATOSHI TAMAOKI" w:date="2017-03-24T11:29:00Z">
              <w:tcPr>
                <w:tcW w:w="1248" w:type="pct"/>
                <w:gridSpan w:val="3"/>
                <w:shd w:val="clear" w:color="auto" w:fill="D9D9D9" w:themeFill="background1" w:themeFillShade="D9"/>
                <w:hideMark/>
              </w:tcPr>
            </w:tcPrChange>
          </w:tcPr>
          <w:p w14:paraId="2EC3CBDB" w14:textId="4974B129" w:rsidR="00562DE3" w:rsidRPr="000A2E7F" w:rsidRDefault="00562DE3" w:rsidP="00562DE3">
            <w:pPr>
              <w:pStyle w:val="af0"/>
              <w:rPr>
                <w:ins w:id="15328" w:author="TAKATOSHI TAMAOKI" w:date="2017-03-24T11:27:00Z"/>
                <w:rFonts w:asciiTheme="majorHAnsi" w:hAnsiTheme="majorHAnsi" w:cstheme="majorHAnsi"/>
                <w:color w:val="C00000"/>
              </w:rPr>
            </w:pPr>
          </w:p>
        </w:tc>
        <w:tc>
          <w:tcPr>
            <w:tcW w:w="367" w:type="pct"/>
            <w:shd w:val="clear" w:color="auto" w:fill="D9D9D9" w:themeFill="background1" w:themeFillShade="D9"/>
            <w:hideMark/>
            <w:tcPrChange w:id="15329" w:author="TAKATOSHI TAMAOKI" w:date="2017-03-24T11:29:00Z">
              <w:tcPr>
                <w:tcW w:w="367" w:type="pct"/>
                <w:gridSpan w:val="4"/>
                <w:shd w:val="clear" w:color="auto" w:fill="D9D9D9" w:themeFill="background1" w:themeFillShade="D9"/>
                <w:hideMark/>
              </w:tcPr>
            </w:tcPrChange>
          </w:tcPr>
          <w:p w14:paraId="287055CC" w14:textId="2570F893" w:rsidR="00562DE3" w:rsidRPr="000A2E7F" w:rsidRDefault="00562DE3" w:rsidP="00562DE3">
            <w:pPr>
              <w:pStyle w:val="af0"/>
              <w:rPr>
                <w:ins w:id="15330" w:author="TAKATOSHI TAMAOKI" w:date="2017-03-24T11:27:00Z"/>
                <w:rFonts w:asciiTheme="majorHAnsi" w:hAnsiTheme="majorHAnsi" w:cstheme="majorHAnsi"/>
                <w:color w:val="C00000"/>
              </w:rPr>
            </w:pPr>
            <w:ins w:id="15331"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Change w:id="15332" w:author="TAKATOSHI TAMAOKI" w:date="2017-03-24T11:29:00Z">
              <w:tcPr>
                <w:tcW w:w="321" w:type="pct"/>
                <w:gridSpan w:val="4"/>
                <w:shd w:val="clear" w:color="auto" w:fill="D9D9D9" w:themeFill="background1" w:themeFillShade="D9"/>
                <w:hideMark/>
              </w:tcPr>
            </w:tcPrChange>
          </w:tcPr>
          <w:p w14:paraId="78982BCA" w14:textId="75213D2A" w:rsidR="00562DE3" w:rsidRPr="000A2E7F" w:rsidRDefault="00562DE3" w:rsidP="00562DE3">
            <w:pPr>
              <w:pStyle w:val="af0"/>
              <w:rPr>
                <w:ins w:id="15333" w:author="TAKATOSHI TAMAOKI" w:date="2017-03-24T11:27:00Z"/>
                <w:rFonts w:asciiTheme="majorHAnsi" w:hAnsiTheme="majorHAnsi" w:cstheme="majorHAnsi"/>
                <w:color w:val="C00000"/>
              </w:rPr>
            </w:pPr>
            <w:ins w:id="15334"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Change w:id="15335" w:author="TAKATOSHI TAMAOKI" w:date="2017-03-24T11:29:00Z">
              <w:tcPr>
                <w:tcW w:w="321" w:type="pct"/>
                <w:gridSpan w:val="3"/>
                <w:shd w:val="clear" w:color="auto" w:fill="D9D9D9" w:themeFill="background1" w:themeFillShade="D9"/>
                <w:hideMark/>
              </w:tcPr>
            </w:tcPrChange>
          </w:tcPr>
          <w:p w14:paraId="00D4E12E" w14:textId="4F9BC4B0" w:rsidR="00562DE3" w:rsidRPr="000A2E7F" w:rsidRDefault="00562DE3" w:rsidP="00562DE3">
            <w:pPr>
              <w:pStyle w:val="af0"/>
              <w:rPr>
                <w:ins w:id="15336" w:author="TAKATOSHI TAMAOKI" w:date="2017-03-24T11:27:00Z"/>
                <w:rFonts w:asciiTheme="majorHAnsi" w:hAnsiTheme="majorHAnsi" w:cstheme="majorHAnsi"/>
                <w:color w:val="C00000"/>
              </w:rPr>
            </w:pPr>
            <w:ins w:id="15337"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Change w:id="15338" w:author="TAKATOSHI TAMAOKI" w:date="2017-03-24T11:29:00Z">
              <w:tcPr>
                <w:tcW w:w="314" w:type="pct"/>
                <w:gridSpan w:val="3"/>
                <w:shd w:val="clear" w:color="auto" w:fill="D9D9D9" w:themeFill="background1" w:themeFillShade="D9"/>
                <w:hideMark/>
              </w:tcPr>
            </w:tcPrChange>
          </w:tcPr>
          <w:p w14:paraId="01CF5617" w14:textId="06CA6983" w:rsidR="00562DE3" w:rsidRPr="000A2E7F" w:rsidRDefault="00562DE3" w:rsidP="00562DE3">
            <w:pPr>
              <w:pStyle w:val="af0"/>
              <w:rPr>
                <w:ins w:id="15339" w:author="TAKATOSHI TAMAOKI" w:date="2017-03-24T11:27:00Z"/>
                <w:rFonts w:asciiTheme="majorHAnsi" w:hAnsiTheme="majorHAnsi" w:cstheme="majorHAnsi"/>
                <w:color w:val="C00000"/>
              </w:rPr>
            </w:pPr>
            <w:ins w:id="1534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15341" w:author="TAKATOSHI TAMAOKI" w:date="2017-03-24T11:29:00Z">
              <w:tcPr>
                <w:tcW w:w="294" w:type="pct"/>
                <w:gridSpan w:val="6"/>
                <w:shd w:val="clear" w:color="auto" w:fill="D9D9D9" w:themeFill="background1" w:themeFillShade="D9"/>
                <w:hideMark/>
              </w:tcPr>
            </w:tcPrChange>
          </w:tcPr>
          <w:p w14:paraId="0A266290" w14:textId="603674D1" w:rsidR="00562DE3" w:rsidRPr="000A2E7F" w:rsidRDefault="00562DE3" w:rsidP="00562DE3">
            <w:pPr>
              <w:pStyle w:val="af0"/>
              <w:rPr>
                <w:ins w:id="15342" w:author="TAKATOSHI TAMAOKI" w:date="2017-03-24T11:27:00Z"/>
                <w:rFonts w:asciiTheme="majorHAnsi" w:hAnsiTheme="majorHAnsi" w:cstheme="majorHAnsi"/>
                <w:color w:val="C00000"/>
              </w:rPr>
            </w:pPr>
            <w:ins w:id="1534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15344" w:author="TAKATOSHI TAMAOKI" w:date="2017-03-24T11:29:00Z">
              <w:tcPr>
                <w:tcW w:w="356" w:type="pct"/>
                <w:gridSpan w:val="8"/>
                <w:shd w:val="clear" w:color="auto" w:fill="D9D9D9" w:themeFill="background1" w:themeFillShade="D9"/>
                <w:hideMark/>
              </w:tcPr>
            </w:tcPrChange>
          </w:tcPr>
          <w:p w14:paraId="7D9FE1BF" w14:textId="5613604F" w:rsidR="00562DE3" w:rsidRPr="000A2E7F" w:rsidRDefault="00562DE3" w:rsidP="00562DE3">
            <w:pPr>
              <w:pStyle w:val="af0"/>
              <w:rPr>
                <w:ins w:id="15345" w:author="TAKATOSHI TAMAOKI" w:date="2017-03-24T11:27:00Z"/>
                <w:rFonts w:asciiTheme="majorHAnsi" w:hAnsiTheme="majorHAnsi" w:cstheme="majorHAnsi"/>
                <w:color w:val="C00000"/>
              </w:rPr>
            </w:pPr>
            <w:ins w:id="15346"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5347" w:author="TAKATOSHI TAMAOKI" w:date="2017-03-24T11:29:00Z">
              <w:tcPr>
                <w:tcW w:w="322" w:type="pct"/>
                <w:gridSpan w:val="4"/>
                <w:shd w:val="clear" w:color="auto" w:fill="D9D9D9" w:themeFill="background1" w:themeFillShade="D9"/>
              </w:tcPr>
            </w:tcPrChange>
          </w:tcPr>
          <w:p w14:paraId="79A44D1F" w14:textId="22E21231" w:rsidR="00562DE3" w:rsidRPr="000A2E7F" w:rsidRDefault="00562DE3" w:rsidP="00562DE3">
            <w:pPr>
              <w:pStyle w:val="af0"/>
              <w:rPr>
                <w:ins w:id="15348" w:author="TAKATOSHI TAMAOKI" w:date="2017-03-24T11:27:00Z"/>
                <w:rFonts w:asciiTheme="majorHAnsi" w:hAnsiTheme="majorHAnsi" w:cstheme="majorHAnsi"/>
                <w:color w:val="C00000"/>
              </w:rPr>
            </w:pPr>
            <w:ins w:id="15349"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Change w:id="15350" w:author="TAKATOSHI TAMAOKI" w:date="2017-03-24T11:29:00Z">
              <w:tcPr>
                <w:tcW w:w="280" w:type="pct"/>
                <w:gridSpan w:val="3"/>
                <w:shd w:val="clear" w:color="auto" w:fill="D9D9D9" w:themeFill="background1" w:themeFillShade="D9"/>
                <w:hideMark/>
              </w:tcPr>
            </w:tcPrChange>
          </w:tcPr>
          <w:p w14:paraId="2F2FA55C" w14:textId="26079CBB" w:rsidR="00562DE3" w:rsidRPr="000A2E7F" w:rsidRDefault="00562DE3" w:rsidP="00562DE3">
            <w:pPr>
              <w:pStyle w:val="af0"/>
              <w:rPr>
                <w:ins w:id="15351" w:author="TAKATOSHI TAMAOKI" w:date="2017-03-24T11:27:00Z"/>
                <w:rFonts w:asciiTheme="majorHAnsi" w:hAnsiTheme="majorHAnsi" w:cstheme="majorHAnsi"/>
                <w:color w:val="C00000"/>
              </w:rPr>
            </w:pPr>
            <w:ins w:id="15352" w:author="TAKATOSHI TAMAOKI" w:date="2017-03-24T11:27:00Z">
              <w:r w:rsidRPr="000A2E7F">
                <w:rPr>
                  <w:rFonts w:asciiTheme="majorHAnsi" w:hAnsiTheme="majorHAnsi" w:cstheme="majorHAnsi"/>
                  <w:snapToGrid/>
                  <w:color w:val="C00000"/>
                  <w:szCs w:val="16"/>
                </w:rPr>
                <w:t>—</w:t>
              </w:r>
            </w:ins>
          </w:p>
        </w:tc>
      </w:tr>
      <w:tr w:rsidR="00562DE3" w:rsidRPr="003D580F" w14:paraId="614C6833" w14:textId="77777777" w:rsidTr="00631F5B">
        <w:trPr>
          <w:cantSplit/>
          <w:ins w:id="15353" w:author="TAKATOSHI TAMAOKI" w:date="2017-03-24T11:27:00Z"/>
        </w:trPr>
        <w:tc>
          <w:tcPr>
            <w:tcW w:w="262" w:type="pct"/>
            <w:shd w:val="clear" w:color="auto" w:fill="auto"/>
            <w:hideMark/>
          </w:tcPr>
          <w:p w14:paraId="394FC11F" w14:textId="6606F656" w:rsidR="00562DE3" w:rsidRPr="000A2E7F" w:rsidRDefault="00562DE3" w:rsidP="00562DE3">
            <w:pPr>
              <w:pStyle w:val="af0"/>
              <w:rPr>
                <w:ins w:id="15354" w:author="TAKATOSHI TAMAOKI" w:date="2017-03-24T11:27:00Z"/>
                <w:rFonts w:asciiTheme="majorHAnsi" w:hAnsiTheme="majorHAnsi" w:cstheme="majorHAnsi"/>
                <w:color w:val="C00000"/>
              </w:rPr>
            </w:pPr>
            <w:ins w:id="15355" w:author="TAKATOSHI TAMAOKI" w:date="2017-03-24T11:27:00Z">
              <w:r w:rsidRPr="000A2E7F">
                <w:rPr>
                  <w:rFonts w:asciiTheme="majorHAnsi" w:hAnsiTheme="majorHAnsi" w:cstheme="majorHAnsi"/>
                  <w:color w:val="C00000"/>
                </w:rPr>
                <w:t>238</w:t>
              </w:r>
            </w:ins>
          </w:p>
        </w:tc>
        <w:tc>
          <w:tcPr>
            <w:tcW w:w="915" w:type="pct"/>
            <w:shd w:val="clear" w:color="auto" w:fill="D9D9D9" w:themeFill="background1" w:themeFillShade="D9"/>
            <w:hideMark/>
          </w:tcPr>
          <w:p w14:paraId="43B08878" w14:textId="10A64E1F" w:rsidR="00562DE3" w:rsidRPr="000A2E7F" w:rsidRDefault="00562DE3" w:rsidP="00562DE3">
            <w:pPr>
              <w:pStyle w:val="af0"/>
              <w:rPr>
                <w:ins w:id="15356" w:author="TAKATOSHI TAMAOKI" w:date="2017-03-24T11:27:00Z"/>
                <w:rFonts w:asciiTheme="majorHAnsi" w:hAnsiTheme="majorHAnsi" w:cstheme="majorHAnsi"/>
                <w:color w:val="C00000"/>
              </w:rPr>
            </w:pPr>
            <w:ins w:id="15357"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66704500" w14:textId="77777777" w:rsidR="00562DE3" w:rsidRPr="000A2E7F" w:rsidRDefault="00562DE3" w:rsidP="00562DE3">
            <w:pPr>
              <w:pStyle w:val="af0"/>
              <w:rPr>
                <w:ins w:id="15358" w:author="TAKATOSHI TAMAOKI" w:date="2017-03-24T11:27:00Z"/>
                <w:rFonts w:asciiTheme="majorHAnsi" w:hAnsiTheme="majorHAnsi" w:cstheme="majorHAnsi"/>
                <w:color w:val="C00000"/>
              </w:rPr>
            </w:pPr>
          </w:p>
        </w:tc>
        <w:tc>
          <w:tcPr>
            <w:tcW w:w="367" w:type="pct"/>
            <w:shd w:val="clear" w:color="auto" w:fill="D9D9D9" w:themeFill="background1" w:themeFillShade="D9"/>
          </w:tcPr>
          <w:p w14:paraId="7C13EFEE" w14:textId="0F1CC0EE" w:rsidR="00562DE3" w:rsidRPr="000A2E7F" w:rsidRDefault="00562DE3" w:rsidP="00562DE3">
            <w:pPr>
              <w:pStyle w:val="af0"/>
              <w:rPr>
                <w:ins w:id="15359" w:author="TAKATOSHI TAMAOKI" w:date="2017-03-24T11:27:00Z"/>
                <w:rFonts w:asciiTheme="majorHAnsi" w:hAnsiTheme="majorHAnsi" w:cstheme="majorHAnsi"/>
                <w:color w:val="C00000"/>
              </w:rPr>
            </w:pPr>
            <w:ins w:id="15360"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3E882FC" w14:textId="039252F4" w:rsidR="00562DE3" w:rsidRPr="000A2E7F" w:rsidRDefault="00562DE3" w:rsidP="00562DE3">
            <w:pPr>
              <w:pStyle w:val="af0"/>
              <w:rPr>
                <w:ins w:id="15361" w:author="TAKATOSHI TAMAOKI" w:date="2017-03-24T11:27:00Z"/>
                <w:rFonts w:asciiTheme="majorHAnsi" w:hAnsiTheme="majorHAnsi" w:cstheme="majorHAnsi"/>
                <w:color w:val="C00000"/>
              </w:rPr>
            </w:pPr>
            <w:ins w:id="15362"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9F5CB66" w14:textId="504A31C0" w:rsidR="00562DE3" w:rsidRPr="000A2E7F" w:rsidRDefault="00562DE3" w:rsidP="00562DE3">
            <w:pPr>
              <w:pStyle w:val="af0"/>
              <w:rPr>
                <w:ins w:id="15363" w:author="TAKATOSHI TAMAOKI" w:date="2017-03-24T11:27:00Z"/>
                <w:rFonts w:asciiTheme="majorHAnsi" w:hAnsiTheme="majorHAnsi" w:cstheme="majorHAnsi"/>
                <w:color w:val="C00000"/>
              </w:rPr>
            </w:pPr>
            <w:ins w:id="15364"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588D754" w14:textId="048662D6" w:rsidR="00562DE3" w:rsidRPr="000A2E7F" w:rsidRDefault="00562DE3" w:rsidP="00562DE3">
            <w:pPr>
              <w:pStyle w:val="af0"/>
              <w:rPr>
                <w:ins w:id="15365" w:author="TAKATOSHI TAMAOKI" w:date="2017-03-24T11:27:00Z"/>
                <w:rFonts w:asciiTheme="majorHAnsi" w:hAnsiTheme="majorHAnsi" w:cstheme="majorHAnsi"/>
                <w:color w:val="C00000"/>
              </w:rPr>
            </w:pPr>
            <w:ins w:id="1536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DB99218" w14:textId="009C22B8" w:rsidR="00562DE3" w:rsidRPr="000A2E7F" w:rsidRDefault="00562DE3" w:rsidP="00562DE3">
            <w:pPr>
              <w:pStyle w:val="af0"/>
              <w:rPr>
                <w:ins w:id="15367" w:author="TAKATOSHI TAMAOKI" w:date="2017-03-24T11:27:00Z"/>
                <w:rFonts w:asciiTheme="majorHAnsi" w:hAnsiTheme="majorHAnsi" w:cstheme="majorHAnsi"/>
                <w:color w:val="C00000"/>
              </w:rPr>
            </w:pPr>
            <w:ins w:id="1536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326A817" w14:textId="1111587E" w:rsidR="00562DE3" w:rsidRPr="000A2E7F" w:rsidRDefault="00562DE3" w:rsidP="00562DE3">
            <w:pPr>
              <w:pStyle w:val="af0"/>
              <w:rPr>
                <w:ins w:id="15369" w:author="TAKATOSHI TAMAOKI" w:date="2017-03-24T11:27:00Z"/>
                <w:rFonts w:asciiTheme="majorHAnsi" w:hAnsiTheme="majorHAnsi" w:cstheme="majorHAnsi"/>
                <w:color w:val="C00000"/>
              </w:rPr>
            </w:pPr>
            <w:ins w:id="15370"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D0B607C" w14:textId="0136C704" w:rsidR="00562DE3" w:rsidRPr="000A2E7F" w:rsidRDefault="00562DE3" w:rsidP="00562DE3">
            <w:pPr>
              <w:pStyle w:val="af0"/>
              <w:rPr>
                <w:ins w:id="15371" w:author="TAKATOSHI TAMAOKI" w:date="2017-03-24T11:27:00Z"/>
                <w:rFonts w:asciiTheme="majorHAnsi" w:hAnsiTheme="majorHAnsi" w:cstheme="majorHAnsi"/>
                <w:color w:val="C00000"/>
              </w:rPr>
            </w:pPr>
            <w:ins w:id="15372"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8813EA1" w14:textId="44E44686" w:rsidR="00562DE3" w:rsidRPr="000A2E7F" w:rsidRDefault="00562DE3" w:rsidP="00562DE3">
            <w:pPr>
              <w:pStyle w:val="af0"/>
              <w:rPr>
                <w:ins w:id="15373" w:author="TAKATOSHI TAMAOKI" w:date="2017-03-24T11:27:00Z"/>
                <w:rFonts w:asciiTheme="majorHAnsi" w:hAnsiTheme="majorHAnsi" w:cstheme="majorHAnsi"/>
                <w:color w:val="C00000"/>
              </w:rPr>
            </w:pPr>
            <w:ins w:id="15374" w:author="TAKATOSHI TAMAOKI" w:date="2017-03-24T11:27:00Z">
              <w:r w:rsidRPr="000A2E7F">
                <w:rPr>
                  <w:rFonts w:asciiTheme="majorHAnsi" w:hAnsiTheme="majorHAnsi" w:cstheme="majorHAnsi"/>
                  <w:snapToGrid/>
                  <w:color w:val="C00000"/>
                  <w:szCs w:val="16"/>
                </w:rPr>
                <w:t>—</w:t>
              </w:r>
            </w:ins>
          </w:p>
        </w:tc>
      </w:tr>
      <w:tr w:rsidR="00562DE3" w:rsidRPr="003D580F" w14:paraId="1540D25A" w14:textId="77777777" w:rsidTr="00631F5B">
        <w:trPr>
          <w:cantSplit/>
          <w:ins w:id="15375" w:author="TAKATOSHI TAMAOKI" w:date="2017-03-24T11:27:00Z"/>
          <w:trPrChange w:id="15376"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5377"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4B4651D4" w14:textId="32BD173B" w:rsidR="00562DE3" w:rsidRPr="000A2E7F" w:rsidRDefault="00562DE3" w:rsidP="00562DE3">
            <w:pPr>
              <w:pStyle w:val="af0"/>
              <w:rPr>
                <w:ins w:id="15378" w:author="TAKATOSHI TAMAOKI" w:date="2017-03-24T11:27:00Z"/>
                <w:rFonts w:asciiTheme="majorHAnsi" w:hAnsiTheme="majorHAnsi" w:cstheme="majorHAnsi"/>
                <w:color w:val="C00000"/>
              </w:rPr>
            </w:pPr>
            <w:ins w:id="15379" w:author="TAKATOSHI TAMAOKI" w:date="2017-03-24T11:27:00Z">
              <w:r w:rsidRPr="000A2E7F">
                <w:rPr>
                  <w:rFonts w:asciiTheme="majorHAnsi" w:hAnsiTheme="majorHAnsi" w:cstheme="majorHAnsi"/>
                  <w:color w:val="C00000"/>
                </w:rPr>
                <w:t>23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5380" w:author="TAKATOSHI TAMAOKI" w:date="2017-03-24T11:29:00Z">
              <w:tcPr>
                <w:tcW w:w="915"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63BE2208" w14:textId="438E2CA7" w:rsidR="00562DE3" w:rsidRPr="000A2E7F" w:rsidRDefault="00562DE3" w:rsidP="00562DE3">
            <w:pPr>
              <w:pStyle w:val="af0"/>
              <w:rPr>
                <w:ins w:id="15381" w:author="TAKATOSHI TAMAOKI" w:date="2017-03-24T11:27:00Z"/>
                <w:rFonts w:asciiTheme="majorHAnsi" w:hAnsiTheme="majorHAnsi" w:cstheme="majorHAnsi"/>
                <w:color w:val="C00000"/>
              </w:rPr>
            </w:pPr>
            <w:ins w:id="15382"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5383"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102C7BF4" w14:textId="77777777" w:rsidR="00562DE3" w:rsidRPr="000A2E7F" w:rsidRDefault="00562DE3" w:rsidP="00562DE3">
            <w:pPr>
              <w:pStyle w:val="af0"/>
              <w:rPr>
                <w:ins w:id="15384"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385"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59BFA76" w14:textId="6DD76688" w:rsidR="00562DE3" w:rsidRPr="000A2E7F" w:rsidRDefault="00562DE3" w:rsidP="00562DE3">
            <w:pPr>
              <w:pStyle w:val="af0"/>
              <w:rPr>
                <w:ins w:id="15386" w:author="TAKATOSHI TAMAOKI" w:date="2017-03-24T11:27:00Z"/>
                <w:rFonts w:asciiTheme="majorHAnsi" w:hAnsiTheme="majorHAnsi" w:cstheme="majorHAnsi"/>
                <w:color w:val="C00000"/>
              </w:rPr>
            </w:pPr>
            <w:ins w:id="15387"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388"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BE44AE6" w14:textId="47909702" w:rsidR="00562DE3" w:rsidRPr="000A2E7F" w:rsidRDefault="00562DE3" w:rsidP="00562DE3">
            <w:pPr>
              <w:pStyle w:val="af0"/>
              <w:rPr>
                <w:ins w:id="15389" w:author="TAKATOSHI TAMAOKI" w:date="2017-03-24T11:27:00Z"/>
                <w:rFonts w:asciiTheme="majorHAnsi" w:hAnsiTheme="majorHAnsi" w:cstheme="majorHAnsi"/>
                <w:color w:val="C00000"/>
              </w:rPr>
            </w:pPr>
            <w:ins w:id="15390"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391"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01A1EB7" w14:textId="7A4CF7D4" w:rsidR="00562DE3" w:rsidRPr="000A2E7F" w:rsidRDefault="00562DE3" w:rsidP="00562DE3">
            <w:pPr>
              <w:pStyle w:val="af0"/>
              <w:rPr>
                <w:ins w:id="15392" w:author="TAKATOSHI TAMAOKI" w:date="2017-03-24T11:27:00Z"/>
                <w:rFonts w:asciiTheme="majorHAnsi" w:hAnsiTheme="majorHAnsi" w:cstheme="majorHAnsi"/>
                <w:color w:val="C00000"/>
              </w:rPr>
            </w:pPr>
            <w:ins w:id="15393"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394"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5191F0F" w14:textId="417C74CC" w:rsidR="00562DE3" w:rsidRPr="000A2E7F" w:rsidRDefault="00562DE3" w:rsidP="00562DE3">
            <w:pPr>
              <w:pStyle w:val="af0"/>
              <w:rPr>
                <w:ins w:id="15395" w:author="TAKATOSHI TAMAOKI" w:date="2017-03-24T11:27:00Z"/>
                <w:rFonts w:asciiTheme="majorHAnsi" w:hAnsiTheme="majorHAnsi" w:cstheme="majorHAnsi"/>
                <w:color w:val="C00000"/>
              </w:rPr>
            </w:pPr>
            <w:ins w:id="1539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397"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FC94E5A" w14:textId="44C3E87C" w:rsidR="00562DE3" w:rsidRPr="000A2E7F" w:rsidRDefault="00562DE3" w:rsidP="00562DE3">
            <w:pPr>
              <w:pStyle w:val="af0"/>
              <w:rPr>
                <w:ins w:id="15398" w:author="TAKATOSHI TAMAOKI" w:date="2017-03-24T11:27:00Z"/>
                <w:rFonts w:asciiTheme="majorHAnsi" w:hAnsiTheme="majorHAnsi" w:cstheme="majorHAnsi"/>
                <w:color w:val="C00000"/>
              </w:rPr>
            </w:pPr>
            <w:ins w:id="1539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400"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8CFAC9B" w14:textId="55D38D7C" w:rsidR="00562DE3" w:rsidRPr="000A2E7F" w:rsidRDefault="00562DE3" w:rsidP="00562DE3">
            <w:pPr>
              <w:pStyle w:val="af0"/>
              <w:rPr>
                <w:ins w:id="15401" w:author="TAKATOSHI TAMAOKI" w:date="2017-03-24T11:27:00Z"/>
                <w:rFonts w:asciiTheme="majorHAnsi" w:hAnsiTheme="majorHAnsi" w:cstheme="majorHAnsi"/>
                <w:color w:val="C00000"/>
              </w:rPr>
            </w:pPr>
            <w:ins w:id="15402"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403"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21DB550" w14:textId="655FBE4A" w:rsidR="00562DE3" w:rsidRPr="000A2E7F" w:rsidRDefault="00562DE3" w:rsidP="00562DE3">
            <w:pPr>
              <w:pStyle w:val="af0"/>
              <w:rPr>
                <w:ins w:id="15404" w:author="TAKATOSHI TAMAOKI" w:date="2017-03-24T11:27:00Z"/>
                <w:rFonts w:asciiTheme="majorHAnsi" w:hAnsiTheme="majorHAnsi" w:cstheme="majorHAnsi"/>
                <w:color w:val="C00000"/>
              </w:rPr>
            </w:pPr>
            <w:ins w:id="15405"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5406" w:author="TAKATOSHI TAMAOKI" w:date="2017-03-24T11:29:00Z">
              <w:tcPr>
                <w:tcW w:w="280"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58C19368" w14:textId="0D84BF7F" w:rsidR="00562DE3" w:rsidRPr="000A2E7F" w:rsidRDefault="00562DE3" w:rsidP="00562DE3">
            <w:pPr>
              <w:pStyle w:val="af0"/>
              <w:rPr>
                <w:ins w:id="15407" w:author="TAKATOSHI TAMAOKI" w:date="2017-03-24T11:27:00Z"/>
                <w:rFonts w:asciiTheme="majorHAnsi" w:hAnsiTheme="majorHAnsi" w:cstheme="majorHAnsi"/>
                <w:color w:val="C00000"/>
              </w:rPr>
            </w:pPr>
            <w:ins w:id="15408" w:author="TAKATOSHI TAMAOKI" w:date="2017-03-24T11:27:00Z">
              <w:r w:rsidRPr="000A2E7F">
                <w:rPr>
                  <w:rFonts w:asciiTheme="majorHAnsi" w:hAnsiTheme="majorHAnsi" w:cstheme="majorHAnsi"/>
                  <w:snapToGrid/>
                  <w:color w:val="C00000"/>
                  <w:szCs w:val="16"/>
                </w:rPr>
                <w:t>—</w:t>
              </w:r>
            </w:ins>
          </w:p>
        </w:tc>
      </w:tr>
      <w:tr w:rsidR="00562DE3" w:rsidRPr="003D580F" w14:paraId="00576E0A" w14:textId="77777777" w:rsidTr="00631F5B">
        <w:trPr>
          <w:cantSplit/>
          <w:ins w:id="15409" w:author="TAKATOSHI TAMAOKI" w:date="2017-03-24T11:27:00Z"/>
          <w:trPrChange w:id="15410"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5411"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72D28ACD" w14:textId="4E30D619" w:rsidR="00562DE3" w:rsidRPr="000A2E7F" w:rsidRDefault="00562DE3" w:rsidP="00562DE3">
            <w:pPr>
              <w:pStyle w:val="af0"/>
              <w:rPr>
                <w:ins w:id="15412" w:author="TAKATOSHI TAMAOKI" w:date="2017-03-24T11:27:00Z"/>
                <w:rFonts w:asciiTheme="majorHAnsi" w:hAnsiTheme="majorHAnsi" w:cstheme="majorHAnsi"/>
                <w:color w:val="C00000"/>
              </w:rPr>
            </w:pPr>
            <w:ins w:id="15413" w:author="TAKATOSHI TAMAOKI" w:date="2017-03-24T11:27:00Z">
              <w:r w:rsidRPr="000A2E7F">
                <w:rPr>
                  <w:rFonts w:asciiTheme="majorHAnsi" w:hAnsiTheme="majorHAnsi" w:cstheme="majorHAnsi"/>
                  <w:color w:val="C00000"/>
                </w:rPr>
                <w:lastRenderedPageBreak/>
                <w:t>240</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Change w:id="15414" w:author="TAKATOSHI TAMAOKI" w:date="2017-03-24T11:29:00Z">
              <w:tcPr>
                <w:tcW w:w="915"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0498DC57" w14:textId="77777777" w:rsidR="00562DE3" w:rsidRPr="000A2E7F" w:rsidRDefault="00562DE3" w:rsidP="00562DE3">
            <w:pPr>
              <w:pStyle w:val="af0"/>
              <w:rPr>
                <w:ins w:id="15415" w:author="TAKATOSHI TAMAOKI" w:date="2017-03-24T11:27:00Z"/>
                <w:rFonts w:asciiTheme="majorHAnsi" w:hAnsiTheme="majorHAnsi" w:cstheme="majorHAnsi"/>
                <w:color w:val="C00000"/>
              </w:rPr>
            </w:pPr>
            <w:ins w:id="15416" w:author="TAKATOSHI TAMAOKI" w:date="2017-03-24T11:27:00Z">
              <w:r w:rsidRPr="000A2E7F">
                <w:rPr>
                  <w:rFonts w:asciiTheme="majorHAnsi" w:hAnsiTheme="majorHAnsi" w:cstheme="majorHAnsi"/>
                  <w:color w:val="C00000"/>
                </w:rPr>
                <w:t>DSADC</w:t>
              </w:r>
            </w:ins>
          </w:p>
          <w:p w14:paraId="7749A1BC" w14:textId="77777777" w:rsidR="00562DE3" w:rsidRPr="000A2E7F" w:rsidRDefault="00562DE3" w:rsidP="00562DE3">
            <w:pPr>
              <w:pStyle w:val="af0"/>
              <w:rPr>
                <w:ins w:id="15417" w:author="TAKATOSHI TAMAOKI" w:date="2017-03-24T11:27:00Z"/>
                <w:rFonts w:asciiTheme="majorHAnsi" w:hAnsiTheme="majorHAnsi" w:cstheme="majorHAnsi"/>
                <w:color w:val="C00000"/>
              </w:rPr>
            </w:pPr>
            <w:ins w:id="15418" w:author="TAKATOSHI TAMAOKI" w:date="2017-03-24T11:27:00Z">
              <w:r w:rsidRPr="000A2E7F">
                <w:rPr>
                  <w:rFonts w:asciiTheme="majorHAnsi" w:hAnsiTheme="majorHAnsi" w:cstheme="majorHAnsi"/>
                  <w:color w:val="C00000"/>
                </w:rPr>
                <w:t>ADC</w:t>
              </w:r>
            </w:ins>
          </w:p>
          <w:p w14:paraId="1223DEF3" w14:textId="5ECEA8F9" w:rsidR="00562DE3" w:rsidRPr="000A2E7F" w:rsidRDefault="00562DE3" w:rsidP="00562DE3">
            <w:pPr>
              <w:pStyle w:val="af0"/>
              <w:rPr>
                <w:ins w:id="15419" w:author="TAKATOSHI TAMAOKI" w:date="2017-03-24T11:27:00Z"/>
                <w:rFonts w:asciiTheme="majorHAnsi" w:hAnsiTheme="majorHAnsi" w:cstheme="majorHAnsi"/>
                <w:color w:val="C00000"/>
              </w:rPr>
            </w:pPr>
            <w:ins w:id="15420" w:author="TAKATOSHI TAMAOKI" w:date="2017-03-24T11:27:00Z">
              <w:r w:rsidRPr="000A2E7F">
                <w:rPr>
                  <w:rFonts w:asciiTheme="majorHAnsi" w:hAnsiTheme="majorHAnsi" w:cstheme="majorHAnsi"/>
                  <w:color w:val="C00000"/>
                </w:rPr>
                <w:t>Cyclic ADC</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Change w:id="15421"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hideMark/>
              </w:tcPr>
            </w:tcPrChange>
          </w:tcPr>
          <w:p w14:paraId="052CC927" w14:textId="39354614" w:rsidR="00562DE3" w:rsidRPr="000A2E7F" w:rsidRDefault="00562DE3" w:rsidP="00562DE3">
            <w:pPr>
              <w:pStyle w:val="af0"/>
              <w:rPr>
                <w:ins w:id="15422" w:author="TAKATOSHI TAMAOKI" w:date="2017-03-24T11:27:00Z"/>
                <w:rFonts w:asciiTheme="majorHAnsi" w:hAnsiTheme="majorHAnsi" w:cstheme="majorHAnsi"/>
                <w:color w:val="C00000"/>
              </w:rPr>
            </w:pPr>
            <w:ins w:id="15423" w:author="TAKATOSHI TAMAOKI" w:date="2017-03-24T11:27:00Z">
              <w:r w:rsidRPr="000A2E7F">
                <w:rPr>
                  <w:rFonts w:asciiTheme="majorHAnsi" w:hAnsiTheme="majorHAnsi" w:cstheme="majorHAnsi"/>
                  <w:color w:val="C00000"/>
                </w:rPr>
                <w:t>AD parity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5424"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222D8B7A" w14:textId="420C59AE" w:rsidR="00562DE3" w:rsidRPr="000A2E7F" w:rsidRDefault="00562DE3" w:rsidP="00562DE3">
            <w:pPr>
              <w:pStyle w:val="af0"/>
              <w:rPr>
                <w:ins w:id="15425" w:author="TAKATOSHI TAMAOKI" w:date="2017-03-24T11:27:00Z"/>
                <w:rFonts w:asciiTheme="majorHAnsi" w:hAnsiTheme="majorHAnsi" w:cstheme="majorHAnsi"/>
                <w:color w:val="C00000"/>
              </w:rPr>
            </w:pPr>
            <w:ins w:id="15426"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5427"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84C8489" w14:textId="215D0C29" w:rsidR="00562DE3" w:rsidRPr="000A2E7F" w:rsidRDefault="00562DE3" w:rsidP="00562DE3">
            <w:pPr>
              <w:pStyle w:val="af0"/>
              <w:rPr>
                <w:ins w:id="15428" w:author="TAKATOSHI TAMAOKI" w:date="2017-03-24T11:27:00Z"/>
                <w:rFonts w:asciiTheme="majorHAnsi" w:hAnsiTheme="majorHAnsi" w:cstheme="majorHAnsi"/>
                <w:color w:val="C00000"/>
              </w:rPr>
            </w:pPr>
            <w:ins w:id="15429"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5430"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3A8564F8" w14:textId="19C7BA51" w:rsidR="00562DE3" w:rsidRPr="000A2E7F" w:rsidRDefault="00562DE3" w:rsidP="00562DE3">
            <w:pPr>
              <w:pStyle w:val="af0"/>
              <w:rPr>
                <w:ins w:id="15431" w:author="TAKATOSHI TAMAOKI" w:date="2017-03-24T11:27:00Z"/>
                <w:rFonts w:asciiTheme="majorHAnsi" w:hAnsiTheme="majorHAnsi" w:cstheme="majorHAnsi"/>
                <w:color w:val="C00000"/>
              </w:rPr>
            </w:pPr>
            <w:ins w:id="15432"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5433"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2A7F58D5" w14:textId="1E74D10E" w:rsidR="00562DE3" w:rsidRPr="000A2E7F" w:rsidRDefault="00562DE3" w:rsidP="00562DE3">
            <w:pPr>
              <w:pStyle w:val="af0"/>
              <w:rPr>
                <w:ins w:id="15434" w:author="TAKATOSHI TAMAOKI" w:date="2017-03-24T11:27:00Z"/>
                <w:rFonts w:asciiTheme="majorHAnsi" w:hAnsiTheme="majorHAnsi" w:cstheme="majorHAnsi"/>
                <w:color w:val="C00000"/>
              </w:rPr>
            </w:pPr>
            <w:ins w:id="15435"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5436"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727FBBF1" w14:textId="38AD1C89" w:rsidR="00562DE3" w:rsidRPr="000A2E7F" w:rsidRDefault="00562DE3" w:rsidP="00562DE3">
            <w:pPr>
              <w:pStyle w:val="af0"/>
              <w:rPr>
                <w:ins w:id="15437" w:author="TAKATOSHI TAMAOKI" w:date="2017-03-24T11:27:00Z"/>
                <w:rFonts w:asciiTheme="majorHAnsi" w:hAnsiTheme="majorHAnsi" w:cstheme="majorHAnsi"/>
                <w:color w:val="C00000"/>
              </w:rPr>
            </w:pPr>
            <w:ins w:id="15438"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5439"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auto"/>
              </w:tcPr>
            </w:tcPrChange>
          </w:tcPr>
          <w:p w14:paraId="295A0137" w14:textId="1DD9AFFC" w:rsidR="00562DE3" w:rsidRPr="000A2E7F" w:rsidRDefault="00562DE3" w:rsidP="00562DE3">
            <w:pPr>
              <w:pStyle w:val="af0"/>
              <w:rPr>
                <w:ins w:id="15440" w:author="TAKATOSHI TAMAOKI" w:date="2017-03-24T11:27:00Z"/>
                <w:rFonts w:asciiTheme="majorHAnsi" w:hAnsiTheme="majorHAnsi" w:cstheme="majorHAnsi"/>
                <w:color w:val="C00000"/>
              </w:rPr>
            </w:pPr>
            <w:ins w:id="15441"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5442"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7CED6DC6" w14:textId="340758E0" w:rsidR="00562DE3" w:rsidRPr="000A2E7F" w:rsidRDefault="00562DE3" w:rsidP="00562DE3">
            <w:pPr>
              <w:pStyle w:val="af0"/>
              <w:rPr>
                <w:ins w:id="15443" w:author="TAKATOSHI TAMAOKI" w:date="2017-03-24T11:27:00Z"/>
                <w:rFonts w:asciiTheme="majorHAnsi" w:hAnsiTheme="majorHAnsi" w:cstheme="majorHAnsi"/>
                <w:color w:val="C00000"/>
              </w:rPr>
            </w:pPr>
            <w:ins w:id="1544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5445" w:author="TAKATOSHI TAMAOKI" w:date="2017-03-24T11:29:00Z">
              <w:tcPr>
                <w:tcW w:w="280" w:type="pct"/>
                <w:gridSpan w:val="3"/>
                <w:tcBorders>
                  <w:top w:val="single" w:sz="4" w:space="0" w:color="auto"/>
                  <w:left w:val="single" w:sz="4" w:space="0" w:color="auto"/>
                  <w:bottom w:val="single" w:sz="4" w:space="0" w:color="auto"/>
                </w:tcBorders>
                <w:shd w:val="clear" w:color="auto" w:fill="auto"/>
              </w:tcPr>
            </w:tcPrChange>
          </w:tcPr>
          <w:p w14:paraId="3B993A1E" w14:textId="4A3D016C" w:rsidR="00562DE3" w:rsidRPr="000A2E7F" w:rsidRDefault="00562DE3" w:rsidP="00562DE3">
            <w:pPr>
              <w:pStyle w:val="af0"/>
              <w:rPr>
                <w:ins w:id="15446" w:author="TAKATOSHI TAMAOKI" w:date="2017-03-24T11:27:00Z"/>
                <w:rFonts w:asciiTheme="majorHAnsi" w:hAnsiTheme="majorHAnsi" w:cstheme="majorHAnsi"/>
                <w:color w:val="C00000"/>
              </w:rPr>
            </w:pPr>
            <w:ins w:id="15447" w:author="TAKATOSHI TAMAOKI" w:date="2017-03-24T11:27:00Z">
              <w:r w:rsidRPr="000A2E7F">
                <w:rPr>
                  <w:rFonts w:asciiTheme="majorHAnsi" w:hAnsiTheme="majorHAnsi" w:cstheme="majorHAnsi"/>
                  <w:color w:val="C00000"/>
                </w:rPr>
                <w:t>√</w:t>
              </w:r>
            </w:ins>
          </w:p>
        </w:tc>
      </w:tr>
      <w:tr w:rsidR="00562DE3" w:rsidRPr="003D580F" w14:paraId="5B11D5B3" w14:textId="77777777" w:rsidTr="00631F5B">
        <w:trPr>
          <w:cantSplit/>
          <w:ins w:id="15448"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352520A5" w14:textId="57DF49B3" w:rsidR="00562DE3" w:rsidRPr="000A2E7F" w:rsidRDefault="00562DE3" w:rsidP="00562DE3">
            <w:pPr>
              <w:pStyle w:val="af0"/>
              <w:rPr>
                <w:ins w:id="15449" w:author="TAKATOSHI TAMAOKI" w:date="2017-03-24T11:27:00Z"/>
                <w:rFonts w:asciiTheme="majorHAnsi" w:hAnsiTheme="majorHAnsi" w:cstheme="majorHAnsi"/>
                <w:color w:val="C00000"/>
              </w:rPr>
            </w:pPr>
            <w:ins w:id="15450" w:author="TAKATOSHI TAMAOKI" w:date="2017-03-24T11:27:00Z">
              <w:r w:rsidRPr="000A2E7F">
                <w:rPr>
                  <w:rFonts w:asciiTheme="majorHAnsi" w:hAnsiTheme="majorHAnsi" w:cstheme="majorHAnsi"/>
                  <w:color w:val="C00000"/>
                </w:rPr>
                <w:t>241</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27916968" w14:textId="2DFB194A" w:rsidR="00562DE3" w:rsidRPr="000A2E7F" w:rsidRDefault="00562DE3" w:rsidP="00562DE3">
            <w:pPr>
              <w:pStyle w:val="af0"/>
              <w:rPr>
                <w:ins w:id="15451" w:author="TAKATOSHI TAMAOKI" w:date="2017-03-24T11:27:00Z"/>
                <w:rFonts w:asciiTheme="majorHAnsi" w:hAnsiTheme="majorHAnsi" w:cstheme="majorHAnsi"/>
                <w:color w:val="C00000"/>
              </w:rPr>
            </w:pPr>
            <w:ins w:id="15452" w:author="TAKATOSHI TAMAOKI" w:date="2017-03-24T11:27:00Z">
              <w:r w:rsidRPr="000A2E7F">
                <w:rPr>
                  <w:rFonts w:asciiTheme="majorHAnsi" w:hAnsiTheme="majorHAnsi" w:cstheme="majorHAnsi"/>
                  <w:color w:val="C00000"/>
                </w:rPr>
                <w:t>MISG</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10857CDF" w14:textId="238676D6" w:rsidR="00562DE3" w:rsidRPr="000A2E7F" w:rsidRDefault="00562DE3" w:rsidP="00562DE3">
            <w:pPr>
              <w:pStyle w:val="af0"/>
              <w:rPr>
                <w:ins w:id="15453" w:author="TAKATOSHI TAMAOKI" w:date="2017-03-24T11:27:00Z"/>
                <w:rFonts w:asciiTheme="majorHAnsi" w:hAnsiTheme="majorHAnsi" w:cstheme="majorHAnsi"/>
                <w:color w:val="C00000"/>
              </w:rPr>
            </w:pPr>
            <w:ins w:id="15454" w:author="TAKATOSHI TAMAOKI" w:date="2017-03-24T11:27:00Z">
              <w:r w:rsidRPr="000A2E7F">
                <w:rPr>
                  <w:rFonts w:asciiTheme="majorHAnsi" w:hAnsiTheme="majorHAnsi" w:cstheme="majorHAnsi"/>
                  <w:color w:val="C00000"/>
                </w:rPr>
                <w:t>MISG compare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C14326D" w14:textId="57DF181F" w:rsidR="00562DE3" w:rsidRPr="000A2E7F" w:rsidRDefault="00562DE3" w:rsidP="00562DE3">
            <w:pPr>
              <w:pStyle w:val="af0"/>
              <w:rPr>
                <w:ins w:id="15455" w:author="TAKATOSHI TAMAOKI" w:date="2017-03-24T11:27:00Z"/>
                <w:rFonts w:asciiTheme="majorHAnsi" w:hAnsiTheme="majorHAnsi" w:cstheme="majorHAnsi"/>
                <w:color w:val="C00000"/>
              </w:rPr>
            </w:pPr>
            <w:ins w:id="15456"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5DDF815F" w14:textId="24782E7F" w:rsidR="00562DE3" w:rsidRPr="000A2E7F" w:rsidRDefault="00562DE3" w:rsidP="00562DE3">
            <w:pPr>
              <w:pStyle w:val="af0"/>
              <w:rPr>
                <w:ins w:id="15457" w:author="TAKATOSHI TAMAOKI" w:date="2017-03-24T11:27:00Z"/>
                <w:rFonts w:asciiTheme="majorHAnsi" w:hAnsiTheme="majorHAnsi" w:cstheme="majorHAnsi"/>
                <w:color w:val="C00000"/>
              </w:rPr>
            </w:pPr>
            <w:ins w:id="15458"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62730A6D" w14:textId="5F6264C9" w:rsidR="00562DE3" w:rsidRPr="000A2E7F" w:rsidRDefault="00562DE3" w:rsidP="00562DE3">
            <w:pPr>
              <w:pStyle w:val="af0"/>
              <w:rPr>
                <w:ins w:id="15459" w:author="TAKATOSHI TAMAOKI" w:date="2017-03-24T11:27:00Z"/>
                <w:rFonts w:asciiTheme="majorHAnsi" w:hAnsiTheme="majorHAnsi" w:cstheme="majorHAnsi"/>
                <w:color w:val="C00000"/>
              </w:rPr>
            </w:pPr>
            <w:ins w:id="15460"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7263ED88" w14:textId="7F0A6174" w:rsidR="00562DE3" w:rsidRPr="000A2E7F" w:rsidRDefault="00562DE3" w:rsidP="00562DE3">
            <w:pPr>
              <w:pStyle w:val="af0"/>
              <w:rPr>
                <w:ins w:id="15461" w:author="TAKATOSHI TAMAOKI" w:date="2017-03-24T11:27:00Z"/>
                <w:rFonts w:asciiTheme="majorHAnsi" w:hAnsiTheme="majorHAnsi" w:cstheme="majorHAnsi"/>
                <w:color w:val="C00000"/>
              </w:rPr>
            </w:pPr>
            <w:ins w:id="15462"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E9C76DC" w14:textId="3CDDA276" w:rsidR="00562DE3" w:rsidRPr="000A2E7F" w:rsidRDefault="00562DE3" w:rsidP="00562DE3">
            <w:pPr>
              <w:pStyle w:val="af0"/>
              <w:rPr>
                <w:ins w:id="15463" w:author="TAKATOSHI TAMAOKI" w:date="2017-03-24T11:27:00Z"/>
                <w:rFonts w:asciiTheme="majorHAnsi" w:hAnsiTheme="majorHAnsi" w:cstheme="majorHAnsi"/>
                <w:color w:val="C00000"/>
              </w:rPr>
            </w:pPr>
            <w:ins w:id="15464"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388CAE2" w14:textId="45587393" w:rsidR="00562DE3" w:rsidRPr="000A2E7F" w:rsidRDefault="00562DE3" w:rsidP="00562DE3">
            <w:pPr>
              <w:pStyle w:val="af0"/>
              <w:rPr>
                <w:ins w:id="15465" w:author="TAKATOSHI TAMAOKI" w:date="2017-03-24T11:27:00Z"/>
                <w:rFonts w:asciiTheme="majorHAnsi" w:hAnsiTheme="majorHAnsi" w:cstheme="majorHAnsi"/>
                <w:color w:val="C00000"/>
              </w:rPr>
            </w:pPr>
            <w:ins w:id="15466"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1DC2EC5" w14:textId="2F19D45D" w:rsidR="00562DE3" w:rsidRPr="000A2E7F" w:rsidRDefault="00562DE3" w:rsidP="00562DE3">
            <w:pPr>
              <w:pStyle w:val="af0"/>
              <w:rPr>
                <w:ins w:id="15467" w:author="TAKATOSHI TAMAOKI" w:date="2017-03-24T11:27:00Z"/>
                <w:rFonts w:asciiTheme="majorHAnsi" w:hAnsiTheme="majorHAnsi" w:cstheme="majorHAnsi"/>
                <w:color w:val="C00000"/>
              </w:rPr>
            </w:pPr>
            <w:ins w:id="1546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36FB2045" w14:textId="2328AB57" w:rsidR="00562DE3" w:rsidRPr="000A2E7F" w:rsidRDefault="00562DE3" w:rsidP="00562DE3">
            <w:pPr>
              <w:pStyle w:val="af0"/>
              <w:rPr>
                <w:ins w:id="15469" w:author="TAKATOSHI TAMAOKI" w:date="2017-03-24T11:27:00Z"/>
                <w:rFonts w:asciiTheme="majorHAnsi" w:hAnsiTheme="majorHAnsi" w:cstheme="majorHAnsi"/>
                <w:color w:val="C00000"/>
              </w:rPr>
            </w:pPr>
            <w:ins w:id="15470" w:author="TAKATOSHI TAMAOKI" w:date="2017-03-24T11:27:00Z">
              <w:r w:rsidRPr="000A2E7F">
                <w:rPr>
                  <w:rFonts w:asciiTheme="majorHAnsi" w:hAnsiTheme="majorHAnsi" w:cstheme="majorHAnsi"/>
                  <w:color w:val="C00000"/>
                </w:rPr>
                <w:t>√</w:t>
              </w:r>
            </w:ins>
          </w:p>
        </w:tc>
      </w:tr>
      <w:tr w:rsidR="00562DE3" w:rsidRPr="003D580F" w14:paraId="24F0E14E" w14:textId="77777777" w:rsidTr="00631F5B">
        <w:trPr>
          <w:cantSplit/>
          <w:ins w:id="15471"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56401DAD" w14:textId="7BA4E34C" w:rsidR="00562DE3" w:rsidRPr="000A2E7F" w:rsidRDefault="00562DE3" w:rsidP="00562DE3">
            <w:pPr>
              <w:pStyle w:val="af0"/>
              <w:rPr>
                <w:ins w:id="15472" w:author="TAKATOSHI TAMAOKI" w:date="2017-03-24T11:27:00Z"/>
                <w:rFonts w:asciiTheme="majorHAnsi" w:hAnsiTheme="majorHAnsi" w:cstheme="majorHAnsi"/>
                <w:color w:val="C00000"/>
              </w:rPr>
            </w:pPr>
            <w:ins w:id="15473" w:author="TAKATOSHI TAMAOKI" w:date="2017-03-24T11:27:00Z">
              <w:r w:rsidRPr="000A2E7F">
                <w:rPr>
                  <w:rFonts w:asciiTheme="majorHAnsi" w:hAnsiTheme="majorHAnsi" w:cstheme="majorHAnsi"/>
                  <w:color w:val="C00000"/>
                </w:rPr>
                <w:t>242</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74BF5408" w14:textId="3EB5F016" w:rsidR="00562DE3" w:rsidRPr="000A2E7F" w:rsidRDefault="00562DE3" w:rsidP="00562DE3">
            <w:pPr>
              <w:pStyle w:val="af0"/>
              <w:rPr>
                <w:ins w:id="15474" w:author="TAKATOSHI TAMAOKI" w:date="2017-03-24T11:27:00Z"/>
                <w:rFonts w:asciiTheme="majorHAnsi" w:hAnsiTheme="majorHAnsi" w:cstheme="majorHAnsi"/>
                <w:color w:val="C00000"/>
              </w:rPr>
            </w:pPr>
            <w:ins w:id="15475" w:author="TAKATOSHI TAMAOKI" w:date="2017-03-24T11:27:00Z">
              <w:r w:rsidRPr="000A2E7F">
                <w:rPr>
                  <w:rFonts w:asciiTheme="majorHAnsi" w:hAnsiTheme="majorHAnsi" w:cstheme="majorHAnsi"/>
                  <w:color w:val="C00000"/>
                </w:rPr>
                <w:t>DTS</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6B079D1B" w14:textId="138E5065" w:rsidR="00562DE3" w:rsidRPr="000A2E7F" w:rsidRDefault="00562DE3" w:rsidP="00562DE3">
            <w:pPr>
              <w:pStyle w:val="af0"/>
              <w:rPr>
                <w:ins w:id="15476" w:author="TAKATOSHI TAMAOKI" w:date="2017-03-24T11:27:00Z"/>
                <w:rFonts w:asciiTheme="majorHAnsi" w:hAnsiTheme="majorHAnsi" w:cstheme="majorHAnsi"/>
                <w:color w:val="C00000"/>
              </w:rPr>
            </w:pPr>
            <w:ins w:id="15477" w:author="TAKATOSHI TAMAOKI" w:date="2017-03-24T11:27:00Z">
              <w:r w:rsidRPr="000A2E7F">
                <w:rPr>
                  <w:rFonts w:asciiTheme="majorHAnsi" w:hAnsiTheme="majorHAnsi" w:cstheme="majorHAnsi"/>
                  <w:color w:val="C00000"/>
                </w:rPr>
                <w:t>DTS compare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1E230BB9" w14:textId="307EDFC7" w:rsidR="00562DE3" w:rsidRPr="000A2E7F" w:rsidRDefault="00562DE3" w:rsidP="00562DE3">
            <w:pPr>
              <w:pStyle w:val="af0"/>
              <w:rPr>
                <w:ins w:id="15478" w:author="TAKATOSHI TAMAOKI" w:date="2017-03-24T11:27:00Z"/>
                <w:rFonts w:asciiTheme="majorHAnsi" w:hAnsiTheme="majorHAnsi" w:cstheme="majorHAnsi"/>
                <w:color w:val="C00000"/>
              </w:rPr>
            </w:pPr>
            <w:ins w:id="15479"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18575E0" w14:textId="6E773BBA" w:rsidR="00562DE3" w:rsidRPr="000A2E7F" w:rsidRDefault="00562DE3" w:rsidP="00562DE3">
            <w:pPr>
              <w:pStyle w:val="af0"/>
              <w:rPr>
                <w:ins w:id="15480" w:author="TAKATOSHI TAMAOKI" w:date="2017-03-24T11:27:00Z"/>
                <w:rFonts w:asciiTheme="majorHAnsi" w:hAnsiTheme="majorHAnsi" w:cstheme="majorHAnsi"/>
                <w:color w:val="C00000"/>
              </w:rPr>
            </w:pPr>
            <w:ins w:id="15481"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3807D8A9" w14:textId="50CB595E" w:rsidR="00562DE3" w:rsidRPr="000A2E7F" w:rsidRDefault="00562DE3" w:rsidP="00562DE3">
            <w:pPr>
              <w:pStyle w:val="af0"/>
              <w:rPr>
                <w:ins w:id="15482" w:author="TAKATOSHI TAMAOKI" w:date="2017-03-24T11:27:00Z"/>
                <w:rFonts w:asciiTheme="majorHAnsi" w:hAnsiTheme="majorHAnsi" w:cstheme="majorHAnsi"/>
                <w:color w:val="C00000"/>
              </w:rPr>
            </w:pPr>
            <w:ins w:id="15483"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200F8D69" w14:textId="6A3DF64E" w:rsidR="00562DE3" w:rsidRPr="000A2E7F" w:rsidRDefault="00562DE3" w:rsidP="00562DE3">
            <w:pPr>
              <w:pStyle w:val="af0"/>
              <w:rPr>
                <w:ins w:id="15484" w:author="TAKATOSHI TAMAOKI" w:date="2017-03-24T11:27:00Z"/>
                <w:rFonts w:asciiTheme="majorHAnsi" w:hAnsiTheme="majorHAnsi" w:cstheme="majorHAnsi"/>
                <w:color w:val="C00000"/>
              </w:rPr>
            </w:pPr>
            <w:ins w:id="15485"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FB0A999" w14:textId="4E0AF1FF" w:rsidR="00562DE3" w:rsidRPr="000A2E7F" w:rsidRDefault="00562DE3" w:rsidP="00562DE3">
            <w:pPr>
              <w:pStyle w:val="af0"/>
              <w:rPr>
                <w:ins w:id="15486" w:author="TAKATOSHI TAMAOKI" w:date="2017-03-24T11:27:00Z"/>
                <w:rFonts w:asciiTheme="majorHAnsi" w:hAnsiTheme="majorHAnsi" w:cstheme="majorHAnsi"/>
                <w:color w:val="C00000"/>
              </w:rPr>
            </w:pPr>
            <w:ins w:id="15487"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7670BC2" w14:textId="3CE60818" w:rsidR="00562DE3" w:rsidRPr="000A2E7F" w:rsidRDefault="00562DE3" w:rsidP="00562DE3">
            <w:pPr>
              <w:pStyle w:val="af0"/>
              <w:rPr>
                <w:ins w:id="15488" w:author="TAKATOSHI TAMAOKI" w:date="2017-03-24T11:27:00Z"/>
                <w:rFonts w:asciiTheme="majorHAnsi" w:hAnsiTheme="majorHAnsi" w:cstheme="majorHAnsi"/>
                <w:color w:val="C00000"/>
              </w:rPr>
            </w:pPr>
            <w:ins w:id="15489"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173AB54C" w14:textId="7B80C928" w:rsidR="00562DE3" w:rsidRPr="000A2E7F" w:rsidRDefault="00562DE3" w:rsidP="00562DE3">
            <w:pPr>
              <w:pStyle w:val="af0"/>
              <w:rPr>
                <w:ins w:id="15490" w:author="TAKATOSHI TAMAOKI" w:date="2017-03-24T11:27:00Z"/>
                <w:rFonts w:asciiTheme="majorHAnsi" w:hAnsiTheme="majorHAnsi" w:cstheme="majorHAnsi"/>
                <w:color w:val="C00000"/>
              </w:rPr>
            </w:pPr>
            <w:ins w:id="15491"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249D157" w14:textId="439FB391" w:rsidR="00562DE3" w:rsidRPr="000A2E7F" w:rsidRDefault="00562DE3" w:rsidP="00562DE3">
            <w:pPr>
              <w:pStyle w:val="af0"/>
              <w:rPr>
                <w:ins w:id="15492" w:author="TAKATOSHI TAMAOKI" w:date="2017-03-24T11:27:00Z"/>
                <w:rFonts w:asciiTheme="majorHAnsi" w:hAnsiTheme="majorHAnsi" w:cstheme="majorHAnsi"/>
                <w:color w:val="C00000"/>
              </w:rPr>
            </w:pPr>
            <w:ins w:id="15493" w:author="TAKATOSHI TAMAOKI" w:date="2017-03-24T11:27:00Z">
              <w:r w:rsidRPr="000A2E7F">
                <w:rPr>
                  <w:rFonts w:asciiTheme="majorHAnsi" w:hAnsiTheme="majorHAnsi" w:cstheme="majorHAnsi"/>
                  <w:color w:val="C00000"/>
                </w:rPr>
                <w:t>√</w:t>
              </w:r>
            </w:ins>
          </w:p>
        </w:tc>
      </w:tr>
      <w:tr w:rsidR="00562DE3" w:rsidRPr="003D580F" w14:paraId="76657C2B" w14:textId="77777777" w:rsidTr="00631F5B">
        <w:trPr>
          <w:cantSplit/>
          <w:ins w:id="15494"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480039FD" w14:textId="2272A850" w:rsidR="00562DE3" w:rsidRPr="000A2E7F" w:rsidRDefault="00562DE3" w:rsidP="00562DE3">
            <w:pPr>
              <w:pStyle w:val="af0"/>
              <w:rPr>
                <w:ins w:id="15495" w:author="TAKATOSHI TAMAOKI" w:date="2017-03-24T11:27:00Z"/>
                <w:rFonts w:asciiTheme="majorHAnsi" w:hAnsiTheme="majorHAnsi" w:cstheme="majorHAnsi"/>
                <w:color w:val="C00000"/>
              </w:rPr>
            </w:pPr>
            <w:ins w:id="15496" w:author="TAKATOSHI TAMAOKI" w:date="2017-03-24T11:27:00Z">
              <w:r w:rsidRPr="000A2E7F">
                <w:rPr>
                  <w:rFonts w:asciiTheme="majorHAnsi" w:hAnsiTheme="majorHAnsi" w:cstheme="majorHAnsi"/>
                  <w:color w:val="C00000"/>
                </w:rPr>
                <w:t>243</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4BBD71C8" w14:textId="290AA381" w:rsidR="00562DE3" w:rsidRPr="000A2E7F" w:rsidRDefault="00562DE3" w:rsidP="00562DE3">
            <w:pPr>
              <w:pStyle w:val="af0"/>
              <w:rPr>
                <w:ins w:id="15497" w:author="TAKATOSHI TAMAOKI" w:date="2017-03-24T11:27:00Z"/>
                <w:rFonts w:asciiTheme="majorHAnsi" w:hAnsiTheme="majorHAnsi" w:cstheme="majorHAnsi"/>
                <w:color w:val="C00000"/>
              </w:rPr>
            </w:pPr>
            <w:ins w:id="15498" w:author="TAKATOSHI TAMAOKI" w:date="2017-03-24T11:27:00Z">
              <w:r w:rsidRPr="000A2E7F">
                <w:rPr>
                  <w:rFonts w:asciiTheme="majorHAnsi" w:hAnsiTheme="majorHAnsi" w:cstheme="majorHAnsi"/>
                  <w:color w:val="C00000"/>
                </w:rPr>
                <w:t>External Error Input</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DC2DB73" w14:textId="6852D621" w:rsidR="00562DE3" w:rsidRPr="000A2E7F" w:rsidRDefault="00562DE3" w:rsidP="00562DE3">
            <w:pPr>
              <w:pStyle w:val="af0"/>
              <w:rPr>
                <w:ins w:id="15499" w:author="TAKATOSHI TAMAOKI" w:date="2017-03-24T11:27:00Z"/>
                <w:rFonts w:asciiTheme="majorHAnsi" w:hAnsiTheme="majorHAnsi" w:cstheme="majorHAnsi"/>
                <w:color w:val="C00000"/>
              </w:rPr>
            </w:pPr>
            <w:ins w:id="15500" w:author="TAKATOSHI TAMAOKI" w:date="2017-03-24T11:27:00Z">
              <w:r w:rsidRPr="000A2E7F">
                <w:rPr>
                  <w:rFonts w:asciiTheme="majorHAnsi" w:hAnsiTheme="majorHAnsi" w:cstheme="majorHAnsi"/>
                  <w:color w:val="C00000"/>
                </w:rPr>
                <w:t>ERRORIN</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769A3CA" w14:textId="51122D13" w:rsidR="00562DE3" w:rsidRPr="000A2E7F" w:rsidRDefault="00562DE3" w:rsidP="00562DE3">
            <w:pPr>
              <w:pStyle w:val="af0"/>
              <w:rPr>
                <w:ins w:id="15501" w:author="TAKATOSHI TAMAOKI" w:date="2017-03-24T11:27:00Z"/>
                <w:rFonts w:asciiTheme="majorHAnsi" w:hAnsiTheme="majorHAnsi" w:cstheme="majorHAnsi"/>
                <w:color w:val="C00000"/>
              </w:rPr>
            </w:pPr>
            <w:ins w:id="15502"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2ABD747F" w14:textId="68E9F3A7" w:rsidR="00562DE3" w:rsidRPr="000A2E7F" w:rsidRDefault="00562DE3" w:rsidP="00562DE3">
            <w:pPr>
              <w:pStyle w:val="af0"/>
              <w:rPr>
                <w:ins w:id="15503" w:author="TAKATOSHI TAMAOKI" w:date="2017-03-24T11:27:00Z"/>
                <w:rFonts w:asciiTheme="majorHAnsi" w:hAnsiTheme="majorHAnsi" w:cstheme="majorHAnsi"/>
                <w:color w:val="C00000"/>
              </w:rPr>
            </w:pPr>
            <w:ins w:id="15504"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412AE635" w14:textId="7DB7C6B2" w:rsidR="00562DE3" w:rsidRPr="000A2E7F" w:rsidRDefault="00562DE3" w:rsidP="00562DE3">
            <w:pPr>
              <w:pStyle w:val="af0"/>
              <w:rPr>
                <w:ins w:id="15505" w:author="TAKATOSHI TAMAOKI" w:date="2017-03-24T11:27:00Z"/>
                <w:rFonts w:asciiTheme="majorHAnsi" w:hAnsiTheme="majorHAnsi" w:cstheme="majorHAnsi"/>
                <w:color w:val="C00000"/>
              </w:rPr>
            </w:pPr>
            <w:ins w:id="15506"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25CE5054" w14:textId="76E31C0D" w:rsidR="00562DE3" w:rsidRPr="000A2E7F" w:rsidRDefault="00562DE3" w:rsidP="00562DE3">
            <w:pPr>
              <w:pStyle w:val="af0"/>
              <w:rPr>
                <w:ins w:id="15507" w:author="TAKATOSHI TAMAOKI" w:date="2017-03-24T11:27:00Z"/>
                <w:rFonts w:asciiTheme="majorHAnsi" w:hAnsiTheme="majorHAnsi" w:cstheme="majorHAnsi"/>
                <w:color w:val="C00000"/>
              </w:rPr>
            </w:pPr>
            <w:ins w:id="15508"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6EC6E85" w14:textId="0CA47D29" w:rsidR="00562DE3" w:rsidRPr="000A2E7F" w:rsidRDefault="00562DE3" w:rsidP="00562DE3">
            <w:pPr>
              <w:pStyle w:val="af0"/>
              <w:rPr>
                <w:ins w:id="15509" w:author="TAKATOSHI TAMAOKI" w:date="2017-03-24T11:27:00Z"/>
                <w:rFonts w:asciiTheme="majorHAnsi" w:hAnsiTheme="majorHAnsi" w:cstheme="majorHAnsi"/>
                <w:color w:val="C00000"/>
              </w:rPr>
            </w:pPr>
            <w:ins w:id="15510"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758D382" w14:textId="5D3664E4" w:rsidR="00562DE3" w:rsidRPr="000A2E7F" w:rsidRDefault="00562DE3" w:rsidP="00562DE3">
            <w:pPr>
              <w:pStyle w:val="af0"/>
              <w:rPr>
                <w:ins w:id="15511" w:author="TAKATOSHI TAMAOKI" w:date="2017-03-24T11:27:00Z"/>
                <w:rFonts w:asciiTheme="majorHAnsi" w:hAnsiTheme="majorHAnsi" w:cstheme="majorHAnsi"/>
                <w:color w:val="C00000"/>
              </w:rPr>
            </w:pPr>
            <w:ins w:id="15512"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5B71158" w14:textId="6CDDB157" w:rsidR="00562DE3" w:rsidRPr="000A2E7F" w:rsidRDefault="00562DE3" w:rsidP="00562DE3">
            <w:pPr>
              <w:pStyle w:val="af0"/>
              <w:rPr>
                <w:ins w:id="15513" w:author="TAKATOSHI TAMAOKI" w:date="2017-03-24T11:27:00Z"/>
                <w:rFonts w:asciiTheme="majorHAnsi" w:hAnsiTheme="majorHAnsi" w:cstheme="majorHAnsi"/>
                <w:color w:val="C00000"/>
              </w:rPr>
            </w:pPr>
            <w:ins w:id="1551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B21451E" w14:textId="01D74170" w:rsidR="00562DE3" w:rsidRPr="000A2E7F" w:rsidRDefault="00562DE3" w:rsidP="00562DE3">
            <w:pPr>
              <w:pStyle w:val="af0"/>
              <w:rPr>
                <w:ins w:id="15515" w:author="TAKATOSHI TAMAOKI" w:date="2017-03-24T11:27:00Z"/>
                <w:rFonts w:asciiTheme="majorHAnsi" w:hAnsiTheme="majorHAnsi" w:cstheme="majorHAnsi"/>
                <w:color w:val="C00000"/>
              </w:rPr>
            </w:pPr>
            <w:ins w:id="15516" w:author="TAKATOSHI TAMAOKI" w:date="2017-03-24T11:27:00Z">
              <w:r w:rsidRPr="000A2E7F">
                <w:rPr>
                  <w:rFonts w:asciiTheme="majorHAnsi" w:hAnsiTheme="majorHAnsi" w:cstheme="majorHAnsi"/>
                  <w:color w:val="C00000"/>
                </w:rPr>
                <w:t>√</w:t>
              </w:r>
            </w:ins>
          </w:p>
        </w:tc>
      </w:tr>
      <w:tr w:rsidR="00562DE3" w:rsidRPr="003D580F" w14:paraId="4E2D4994" w14:textId="77777777" w:rsidTr="00631F5B">
        <w:trPr>
          <w:cantSplit/>
          <w:ins w:id="15517"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2E596998" w14:textId="31E549C9" w:rsidR="00562DE3" w:rsidRPr="000A2E7F" w:rsidRDefault="00562DE3" w:rsidP="00562DE3">
            <w:pPr>
              <w:pStyle w:val="af0"/>
              <w:rPr>
                <w:ins w:id="15518" w:author="TAKATOSHI TAMAOKI" w:date="2017-03-24T11:27:00Z"/>
                <w:rFonts w:asciiTheme="majorHAnsi" w:hAnsiTheme="majorHAnsi" w:cstheme="majorHAnsi"/>
                <w:color w:val="C00000"/>
              </w:rPr>
            </w:pPr>
            <w:ins w:id="15519" w:author="TAKATOSHI TAMAOKI" w:date="2017-03-24T11:27:00Z">
              <w:r w:rsidRPr="000A2E7F">
                <w:rPr>
                  <w:rFonts w:asciiTheme="majorHAnsi" w:hAnsiTheme="majorHAnsi" w:cstheme="majorHAnsi"/>
                  <w:color w:val="C00000"/>
                </w:rPr>
                <w:t>244</w:t>
              </w:r>
            </w:ins>
          </w:p>
        </w:tc>
        <w:tc>
          <w:tcPr>
            <w:tcW w:w="915" w:type="pct"/>
            <w:tcBorders>
              <w:top w:val="single" w:sz="4" w:space="0" w:color="auto"/>
              <w:left w:val="single" w:sz="4" w:space="0" w:color="auto"/>
              <w:bottom w:val="nil"/>
              <w:right w:val="single" w:sz="4" w:space="0" w:color="auto"/>
            </w:tcBorders>
            <w:shd w:val="clear" w:color="auto" w:fill="auto"/>
            <w:hideMark/>
          </w:tcPr>
          <w:p w14:paraId="3734BC51" w14:textId="447CBE7E" w:rsidR="00562DE3" w:rsidRPr="000A2E7F" w:rsidRDefault="00562DE3" w:rsidP="00562DE3">
            <w:pPr>
              <w:pStyle w:val="af0"/>
              <w:rPr>
                <w:ins w:id="15520" w:author="TAKATOSHI TAMAOKI" w:date="2017-03-24T11:27:00Z"/>
                <w:rFonts w:asciiTheme="majorHAnsi" w:hAnsiTheme="majorHAnsi" w:cstheme="majorHAnsi"/>
                <w:color w:val="C00000"/>
              </w:rPr>
            </w:pPr>
            <w:ins w:id="15521" w:author="TAKATOSHI TAMAOKI" w:date="2017-03-24T11:27:00Z">
              <w:r w:rsidRPr="000A2E7F">
                <w:rPr>
                  <w:rFonts w:asciiTheme="majorHAnsi" w:hAnsiTheme="majorHAnsi" w:cstheme="majorHAnsi"/>
                  <w:color w:val="C00000"/>
                </w:rPr>
                <w:t>Flash</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7D294FEE" w14:textId="4AE6BE3E" w:rsidR="00562DE3" w:rsidRPr="000A2E7F" w:rsidRDefault="00562DE3" w:rsidP="00562DE3">
            <w:pPr>
              <w:pStyle w:val="af0"/>
              <w:rPr>
                <w:ins w:id="15522" w:author="TAKATOSHI TAMAOKI" w:date="2017-03-24T11:27:00Z"/>
                <w:rFonts w:asciiTheme="majorHAnsi" w:hAnsiTheme="majorHAnsi" w:cstheme="majorHAnsi"/>
                <w:color w:val="C00000"/>
              </w:rPr>
            </w:pPr>
            <w:ins w:id="15523" w:author="TAKATOSHI TAMAOKI" w:date="2017-03-24T11:27:00Z">
              <w:r w:rsidRPr="000A2E7F">
                <w:rPr>
                  <w:rFonts w:asciiTheme="majorHAnsi" w:hAnsiTheme="majorHAnsi" w:cstheme="majorHAnsi"/>
                  <w:color w:val="C00000"/>
                </w:rPr>
                <w:t>Flash access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4EC5BDE" w14:textId="276209C0" w:rsidR="00562DE3" w:rsidRPr="000A2E7F" w:rsidRDefault="00562DE3" w:rsidP="00562DE3">
            <w:pPr>
              <w:pStyle w:val="af0"/>
              <w:rPr>
                <w:ins w:id="15524" w:author="TAKATOSHI TAMAOKI" w:date="2017-03-24T11:27:00Z"/>
                <w:rFonts w:asciiTheme="majorHAnsi" w:hAnsiTheme="majorHAnsi" w:cstheme="majorHAnsi"/>
                <w:color w:val="C00000"/>
              </w:rPr>
            </w:pPr>
            <w:ins w:id="15525"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6A8D179B" w14:textId="278088CD" w:rsidR="00562DE3" w:rsidRPr="000A2E7F" w:rsidRDefault="00562DE3" w:rsidP="00562DE3">
            <w:pPr>
              <w:pStyle w:val="af0"/>
              <w:rPr>
                <w:ins w:id="15526" w:author="TAKATOSHI TAMAOKI" w:date="2017-03-24T11:27:00Z"/>
                <w:rFonts w:asciiTheme="majorHAnsi" w:hAnsiTheme="majorHAnsi" w:cstheme="majorHAnsi"/>
                <w:color w:val="C00000"/>
              </w:rPr>
            </w:pPr>
            <w:ins w:id="15527"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41CF8BD8" w14:textId="4ECC84B0" w:rsidR="00562DE3" w:rsidRPr="000A2E7F" w:rsidRDefault="00562DE3" w:rsidP="00562DE3">
            <w:pPr>
              <w:pStyle w:val="af0"/>
              <w:rPr>
                <w:ins w:id="15528" w:author="TAKATOSHI TAMAOKI" w:date="2017-03-24T11:27:00Z"/>
                <w:rFonts w:asciiTheme="majorHAnsi" w:hAnsiTheme="majorHAnsi" w:cstheme="majorHAnsi"/>
                <w:color w:val="C00000"/>
              </w:rPr>
            </w:pPr>
            <w:ins w:id="15529"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5234C4F2" w14:textId="220D86CC" w:rsidR="00562DE3" w:rsidRPr="000A2E7F" w:rsidRDefault="00562DE3" w:rsidP="00562DE3">
            <w:pPr>
              <w:pStyle w:val="af0"/>
              <w:rPr>
                <w:ins w:id="15530" w:author="TAKATOSHI TAMAOKI" w:date="2017-03-24T11:27:00Z"/>
                <w:rFonts w:asciiTheme="majorHAnsi" w:hAnsiTheme="majorHAnsi" w:cstheme="majorHAnsi"/>
                <w:color w:val="C00000"/>
              </w:rPr>
            </w:pPr>
            <w:ins w:id="15531"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D744BD5" w14:textId="1985C914" w:rsidR="00562DE3" w:rsidRPr="000A2E7F" w:rsidRDefault="00562DE3" w:rsidP="00562DE3">
            <w:pPr>
              <w:pStyle w:val="af0"/>
              <w:rPr>
                <w:ins w:id="15532" w:author="TAKATOSHI TAMAOKI" w:date="2017-03-24T11:27:00Z"/>
                <w:rFonts w:asciiTheme="majorHAnsi" w:hAnsiTheme="majorHAnsi" w:cstheme="majorHAnsi"/>
                <w:color w:val="C00000"/>
              </w:rPr>
            </w:pPr>
            <w:ins w:id="15533"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18E1502" w14:textId="0E399D59" w:rsidR="00562DE3" w:rsidRPr="000A2E7F" w:rsidRDefault="00562DE3" w:rsidP="00562DE3">
            <w:pPr>
              <w:pStyle w:val="af0"/>
              <w:rPr>
                <w:ins w:id="15534" w:author="TAKATOSHI TAMAOKI" w:date="2017-03-24T11:27:00Z"/>
                <w:rFonts w:asciiTheme="majorHAnsi" w:hAnsiTheme="majorHAnsi" w:cstheme="majorHAnsi"/>
                <w:color w:val="C00000"/>
              </w:rPr>
            </w:pPr>
            <w:ins w:id="15535"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2C88D0C" w14:textId="2AD40193" w:rsidR="00562DE3" w:rsidRPr="000A2E7F" w:rsidRDefault="00562DE3" w:rsidP="00562DE3">
            <w:pPr>
              <w:pStyle w:val="af0"/>
              <w:rPr>
                <w:ins w:id="15536" w:author="TAKATOSHI TAMAOKI" w:date="2017-03-24T11:27:00Z"/>
                <w:rFonts w:asciiTheme="majorHAnsi" w:hAnsiTheme="majorHAnsi" w:cstheme="majorHAnsi"/>
                <w:color w:val="C00000"/>
              </w:rPr>
            </w:pPr>
            <w:ins w:id="15537"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22D7DC5B" w14:textId="084E22B7" w:rsidR="00562DE3" w:rsidRPr="000A2E7F" w:rsidRDefault="00562DE3" w:rsidP="00562DE3">
            <w:pPr>
              <w:pStyle w:val="af0"/>
              <w:rPr>
                <w:ins w:id="15538" w:author="TAKATOSHI TAMAOKI" w:date="2017-03-24T11:27:00Z"/>
                <w:rFonts w:asciiTheme="majorHAnsi" w:hAnsiTheme="majorHAnsi" w:cstheme="majorHAnsi"/>
                <w:color w:val="C00000"/>
              </w:rPr>
            </w:pPr>
            <w:ins w:id="15539" w:author="TAKATOSHI TAMAOKI" w:date="2017-03-24T11:27:00Z">
              <w:r w:rsidRPr="000A2E7F">
                <w:rPr>
                  <w:rFonts w:asciiTheme="majorHAnsi" w:hAnsiTheme="majorHAnsi" w:cstheme="majorHAnsi"/>
                  <w:color w:val="C00000"/>
                </w:rPr>
                <w:t>√</w:t>
              </w:r>
            </w:ins>
          </w:p>
        </w:tc>
      </w:tr>
      <w:tr w:rsidR="00562DE3" w:rsidRPr="003D580F" w14:paraId="2D95410A" w14:textId="77777777" w:rsidTr="00631F5B">
        <w:trPr>
          <w:cantSplit/>
          <w:ins w:id="15540"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3A6C8749" w14:textId="0238A201" w:rsidR="00562DE3" w:rsidRPr="000A2E7F" w:rsidRDefault="00562DE3" w:rsidP="00562DE3">
            <w:pPr>
              <w:pStyle w:val="af0"/>
              <w:rPr>
                <w:ins w:id="15541" w:author="TAKATOSHI TAMAOKI" w:date="2017-03-24T11:27:00Z"/>
                <w:rFonts w:asciiTheme="majorHAnsi" w:hAnsiTheme="majorHAnsi" w:cstheme="majorHAnsi"/>
                <w:color w:val="C00000"/>
              </w:rPr>
            </w:pPr>
            <w:ins w:id="15542" w:author="TAKATOSHI TAMAOKI" w:date="2017-03-24T11:27:00Z">
              <w:r w:rsidRPr="000A2E7F">
                <w:rPr>
                  <w:rFonts w:asciiTheme="majorHAnsi" w:hAnsiTheme="majorHAnsi" w:cstheme="majorHAnsi"/>
                  <w:color w:val="C00000"/>
                </w:rPr>
                <w:t>245</w:t>
              </w:r>
            </w:ins>
          </w:p>
        </w:tc>
        <w:tc>
          <w:tcPr>
            <w:tcW w:w="915" w:type="pct"/>
            <w:tcBorders>
              <w:top w:val="nil"/>
              <w:left w:val="single" w:sz="4" w:space="0" w:color="auto"/>
              <w:bottom w:val="nil"/>
              <w:right w:val="single" w:sz="4" w:space="0" w:color="auto"/>
            </w:tcBorders>
            <w:shd w:val="clear" w:color="auto" w:fill="auto"/>
            <w:hideMark/>
          </w:tcPr>
          <w:p w14:paraId="708ED129" w14:textId="51ABB3D7" w:rsidR="00562DE3" w:rsidRPr="000A2E7F" w:rsidRDefault="00562DE3" w:rsidP="00562DE3">
            <w:pPr>
              <w:pStyle w:val="af0"/>
              <w:rPr>
                <w:ins w:id="15543"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1FB0356" w14:textId="19D392B0" w:rsidR="00562DE3" w:rsidRPr="000A2E7F" w:rsidRDefault="00562DE3" w:rsidP="00562DE3">
            <w:pPr>
              <w:pStyle w:val="af0"/>
              <w:rPr>
                <w:ins w:id="15544" w:author="TAKATOSHI TAMAOKI" w:date="2017-03-24T11:27:00Z"/>
                <w:rFonts w:asciiTheme="majorHAnsi" w:hAnsiTheme="majorHAnsi" w:cstheme="majorHAnsi"/>
                <w:color w:val="C00000"/>
              </w:rPr>
            </w:pPr>
            <w:ins w:id="15545" w:author="TAKATOSHI TAMAOKI" w:date="2017-03-24T11:27:00Z">
              <w:r w:rsidRPr="000A2E7F">
                <w:rPr>
                  <w:rFonts w:asciiTheme="majorHAnsi" w:hAnsiTheme="majorHAnsi" w:cstheme="majorHAnsi"/>
                  <w:color w:val="C00000"/>
                </w:rPr>
                <w:t>FACI reset transfer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5BBD463" w14:textId="2FAE9EA9" w:rsidR="00562DE3" w:rsidRPr="000A2E7F" w:rsidRDefault="00562DE3" w:rsidP="00562DE3">
            <w:pPr>
              <w:pStyle w:val="af0"/>
              <w:rPr>
                <w:ins w:id="15546" w:author="TAKATOSHI TAMAOKI" w:date="2017-03-24T11:27:00Z"/>
                <w:rFonts w:asciiTheme="majorHAnsi" w:hAnsiTheme="majorHAnsi" w:cstheme="majorHAnsi"/>
                <w:color w:val="C00000"/>
              </w:rPr>
            </w:pPr>
            <w:ins w:id="15547"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11CF7AC9" w14:textId="5D4B8E86" w:rsidR="00562DE3" w:rsidRPr="000A2E7F" w:rsidRDefault="00562DE3" w:rsidP="00562DE3">
            <w:pPr>
              <w:pStyle w:val="af0"/>
              <w:rPr>
                <w:ins w:id="15548" w:author="TAKATOSHI TAMAOKI" w:date="2017-03-24T11:27:00Z"/>
                <w:rFonts w:asciiTheme="majorHAnsi" w:hAnsiTheme="majorHAnsi" w:cstheme="majorHAnsi"/>
                <w:color w:val="C00000"/>
              </w:rPr>
            </w:pPr>
            <w:ins w:id="15549"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FA639EC" w14:textId="5365B60E" w:rsidR="00562DE3" w:rsidRPr="000A2E7F" w:rsidRDefault="00562DE3" w:rsidP="00562DE3">
            <w:pPr>
              <w:pStyle w:val="af0"/>
              <w:rPr>
                <w:ins w:id="15550" w:author="TAKATOSHI TAMAOKI" w:date="2017-03-24T11:27:00Z"/>
                <w:rFonts w:asciiTheme="majorHAnsi" w:hAnsiTheme="majorHAnsi" w:cstheme="majorHAnsi"/>
                <w:color w:val="C00000"/>
              </w:rPr>
            </w:pPr>
            <w:ins w:id="15551"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070908D3" w14:textId="07D4B6F5" w:rsidR="00562DE3" w:rsidRPr="000A2E7F" w:rsidRDefault="00562DE3" w:rsidP="00562DE3">
            <w:pPr>
              <w:pStyle w:val="af0"/>
              <w:rPr>
                <w:ins w:id="15552" w:author="TAKATOSHI TAMAOKI" w:date="2017-03-24T11:27:00Z"/>
                <w:rFonts w:asciiTheme="majorHAnsi" w:hAnsiTheme="majorHAnsi" w:cstheme="majorHAnsi"/>
                <w:color w:val="C00000"/>
              </w:rPr>
            </w:pPr>
            <w:ins w:id="1555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0A44453" w14:textId="4CC52F49" w:rsidR="00562DE3" w:rsidRPr="000A2E7F" w:rsidRDefault="00562DE3" w:rsidP="00562DE3">
            <w:pPr>
              <w:pStyle w:val="af0"/>
              <w:rPr>
                <w:ins w:id="15554" w:author="TAKATOSHI TAMAOKI" w:date="2017-03-24T11:27:00Z"/>
                <w:rFonts w:asciiTheme="majorHAnsi" w:hAnsiTheme="majorHAnsi" w:cstheme="majorHAnsi"/>
                <w:color w:val="C00000"/>
              </w:rPr>
            </w:pPr>
            <w:ins w:id="15555"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8DDC413" w14:textId="67B92B19" w:rsidR="00562DE3" w:rsidRPr="000A2E7F" w:rsidRDefault="00562DE3" w:rsidP="00562DE3">
            <w:pPr>
              <w:pStyle w:val="af0"/>
              <w:rPr>
                <w:ins w:id="15556" w:author="TAKATOSHI TAMAOKI" w:date="2017-03-24T11:27:00Z"/>
                <w:rFonts w:asciiTheme="majorHAnsi" w:hAnsiTheme="majorHAnsi" w:cstheme="majorHAnsi"/>
                <w:color w:val="C00000"/>
              </w:rPr>
            </w:pPr>
            <w:ins w:id="1555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EB7CEEB" w14:textId="25C2F28A" w:rsidR="00562DE3" w:rsidRPr="000A2E7F" w:rsidRDefault="00562DE3" w:rsidP="00562DE3">
            <w:pPr>
              <w:pStyle w:val="af0"/>
              <w:rPr>
                <w:ins w:id="15558" w:author="TAKATOSHI TAMAOKI" w:date="2017-03-24T11:27:00Z"/>
                <w:rFonts w:asciiTheme="majorHAnsi" w:hAnsiTheme="majorHAnsi" w:cstheme="majorHAnsi"/>
                <w:color w:val="C00000"/>
              </w:rPr>
            </w:pPr>
            <w:ins w:id="15559"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5C89CD49" w14:textId="0EBD0ACF" w:rsidR="00562DE3" w:rsidRPr="000A2E7F" w:rsidRDefault="00562DE3" w:rsidP="00562DE3">
            <w:pPr>
              <w:pStyle w:val="af0"/>
              <w:rPr>
                <w:ins w:id="15560" w:author="TAKATOSHI TAMAOKI" w:date="2017-03-24T11:27:00Z"/>
                <w:rFonts w:asciiTheme="majorHAnsi" w:hAnsiTheme="majorHAnsi" w:cstheme="majorHAnsi"/>
                <w:color w:val="C00000"/>
              </w:rPr>
            </w:pPr>
            <w:ins w:id="15561" w:author="TAKATOSHI TAMAOKI" w:date="2017-03-24T11:27:00Z">
              <w:r w:rsidRPr="000A2E7F">
                <w:rPr>
                  <w:rFonts w:asciiTheme="majorHAnsi" w:hAnsiTheme="majorHAnsi" w:cstheme="majorHAnsi"/>
                  <w:snapToGrid/>
                  <w:color w:val="C00000"/>
                  <w:szCs w:val="16"/>
                </w:rPr>
                <w:t>—</w:t>
              </w:r>
            </w:ins>
          </w:p>
        </w:tc>
      </w:tr>
      <w:tr w:rsidR="00562DE3" w:rsidRPr="003D580F" w14:paraId="7DDAA4C7" w14:textId="77777777" w:rsidTr="00631F5B">
        <w:trPr>
          <w:cantSplit/>
          <w:ins w:id="15562" w:author="TAKATOSHI TAMAOKI" w:date="2017-03-24T11:27:00Z"/>
        </w:trPr>
        <w:tc>
          <w:tcPr>
            <w:tcW w:w="262" w:type="pct"/>
            <w:tcBorders>
              <w:top w:val="single" w:sz="4" w:space="0" w:color="auto"/>
              <w:bottom w:val="single" w:sz="4" w:space="0" w:color="auto"/>
              <w:right w:val="single" w:sz="4" w:space="0" w:color="auto"/>
            </w:tcBorders>
            <w:shd w:val="clear" w:color="auto" w:fill="auto"/>
            <w:hideMark/>
          </w:tcPr>
          <w:p w14:paraId="51ECD61A" w14:textId="1004F213" w:rsidR="00562DE3" w:rsidRPr="000A2E7F" w:rsidRDefault="00562DE3" w:rsidP="00562DE3">
            <w:pPr>
              <w:pStyle w:val="af0"/>
              <w:rPr>
                <w:ins w:id="15563" w:author="TAKATOSHI TAMAOKI" w:date="2017-03-24T11:27:00Z"/>
                <w:rFonts w:asciiTheme="majorHAnsi" w:hAnsiTheme="majorHAnsi" w:cstheme="majorHAnsi"/>
                <w:color w:val="C00000"/>
              </w:rPr>
            </w:pPr>
            <w:ins w:id="15564" w:author="TAKATOSHI TAMAOKI" w:date="2017-03-24T11:27:00Z">
              <w:r w:rsidRPr="000A2E7F">
                <w:rPr>
                  <w:rFonts w:asciiTheme="majorHAnsi" w:hAnsiTheme="majorHAnsi" w:cstheme="majorHAnsi"/>
                  <w:color w:val="C00000"/>
                </w:rPr>
                <w:t>246</w:t>
              </w:r>
            </w:ins>
          </w:p>
        </w:tc>
        <w:tc>
          <w:tcPr>
            <w:tcW w:w="915" w:type="pct"/>
            <w:tcBorders>
              <w:top w:val="nil"/>
              <w:left w:val="single" w:sz="4" w:space="0" w:color="auto"/>
              <w:bottom w:val="nil"/>
              <w:right w:val="single" w:sz="4" w:space="0" w:color="auto"/>
            </w:tcBorders>
            <w:shd w:val="clear" w:color="auto" w:fill="auto"/>
            <w:hideMark/>
          </w:tcPr>
          <w:p w14:paraId="05DE8980" w14:textId="77777777" w:rsidR="00562DE3" w:rsidRPr="000A2E7F" w:rsidRDefault="00562DE3" w:rsidP="00562DE3">
            <w:pPr>
              <w:pStyle w:val="af0"/>
              <w:rPr>
                <w:ins w:id="15565"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454DB61C" w14:textId="08AD668D" w:rsidR="00562DE3" w:rsidRPr="000A2E7F" w:rsidRDefault="00562DE3" w:rsidP="00562DE3">
            <w:pPr>
              <w:pStyle w:val="af0"/>
              <w:rPr>
                <w:ins w:id="15566" w:author="TAKATOSHI TAMAOKI" w:date="2017-03-24T11:27:00Z"/>
                <w:rFonts w:asciiTheme="majorHAnsi" w:hAnsiTheme="majorHAnsi" w:cstheme="majorHAnsi"/>
                <w:color w:val="C00000"/>
              </w:rPr>
            </w:pPr>
            <w:ins w:id="15567" w:author="TAKATOSHI TAMAOKI" w:date="2017-03-24T11:27:00Z">
              <w:r w:rsidRPr="000A2E7F">
                <w:rPr>
                  <w:rFonts w:asciiTheme="majorHAnsi" w:hAnsiTheme="majorHAnsi" w:cstheme="majorHAnsi"/>
                  <w:color w:val="C00000"/>
                </w:rPr>
                <w:t>FBIST parameter transfer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1503C5E" w14:textId="68D5D049" w:rsidR="00562DE3" w:rsidRPr="000A2E7F" w:rsidRDefault="00562DE3" w:rsidP="00562DE3">
            <w:pPr>
              <w:pStyle w:val="af0"/>
              <w:rPr>
                <w:ins w:id="15568" w:author="TAKATOSHI TAMAOKI" w:date="2017-03-24T11:27:00Z"/>
                <w:rFonts w:asciiTheme="majorHAnsi" w:hAnsiTheme="majorHAnsi" w:cstheme="majorHAnsi"/>
                <w:color w:val="C00000"/>
              </w:rPr>
            </w:pPr>
            <w:ins w:id="15569"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0E28C715" w14:textId="58A0A543" w:rsidR="00562DE3" w:rsidRPr="000A2E7F" w:rsidRDefault="00562DE3" w:rsidP="00562DE3">
            <w:pPr>
              <w:pStyle w:val="af0"/>
              <w:rPr>
                <w:ins w:id="15570" w:author="TAKATOSHI TAMAOKI" w:date="2017-03-24T11:27:00Z"/>
                <w:rFonts w:asciiTheme="majorHAnsi" w:hAnsiTheme="majorHAnsi" w:cstheme="majorHAnsi"/>
                <w:color w:val="C00000"/>
              </w:rPr>
            </w:pPr>
            <w:ins w:id="1557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4D6A1771" w14:textId="22A51D98" w:rsidR="00562DE3" w:rsidRPr="000A2E7F" w:rsidRDefault="00562DE3" w:rsidP="00562DE3">
            <w:pPr>
              <w:pStyle w:val="af0"/>
              <w:rPr>
                <w:ins w:id="15572" w:author="TAKATOSHI TAMAOKI" w:date="2017-03-24T11:27:00Z"/>
                <w:rFonts w:asciiTheme="majorHAnsi" w:hAnsiTheme="majorHAnsi" w:cstheme="majorHAnsi"/>
                <w:color w:val="C00000"/>
              </w:rPr>
            </w:pPr>
            <w:ins w:id="15573"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7A122755" w14:textId="79084BC3" w:rsidR="00562DE3" w:rsidRPr="000A2E7F" w:rsidRDefault="00562DE3" w:rsidP="00562DE3">
            <w:pPr>
              <w:pStyle w:val="af0"/>
              <w:rPr>
                <w:ins w:id="15574" w:author="TAKATOSHI TAMAOKI" w:date="2017-03-24T11:27:00Z"/>
                <w:rFonts w:asciiTheme="majorHAnsi" w:hAnsiTheme="majorHAnsi" w:cstheme="majorHAnsi"/>
                <w:color w:val="C00000"/>
              </w:rPr>
            </w:pPr>
            <w:ins w:id="1557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57BED8E" w14:textId="59F68D28" w:rsidR="00562DE3" w:rsidRPr="000A2E7F" w:rsidRDefault="00562DE3" w:rsidP="00562DE3">
            <w:pPr>
              <w:pStyle w:val="af0"/>
              <w:rPr>
                <w:ins w:id="15576" w:author="TAKATOSHI TAMAOKI" w:date="2017-03-24T11:27:00Z"/>
                <w:rFonts w:asciiTheme="majorHAnsi" w:hAnsiTheme="majorHAnsi" w:cstheme="majorHAnsi"/>
                <w:color w:val="C00000"/>
              </w:rPr>
            </w:pPr>
            <w:ins w:id="15577"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E5515DD" w14:textId="18D0D9C4" w:rsidR="00562DE3" w:rsidRPr="000A2E7F" w:rsidRDefault="00562DE3" w:rsidP="00562DE3">
            <w:pPr>
              <w:pStyle w:val="af0"/>
              <w:rPr>
                <w:ins w:id="15578" w:author="TAKATOSHI TAMAOKI" w:date="2017-03-24T11:27:00Z"/>
                <w:rFonts w:asciiTheme="majorHAnsi" w:hAnsiTheme="majorHAnsi" w:cstheme="majorHAnsi"/>
                <w:color w:val="C00000"/>
              </w:rPr>
            </w:pPr>
            <w:ins w:id="1557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1347861" w14:textId="4A2E3CB0" w:rsidR="00562DE3" w:rsidRPr="000A2E7F" w:rsidRDefault="00562DE3" w:rsidP="00562DE3">
            <w:pPr>
              <w:pStyle w:val="af0"/>
              <w:rPr>
                <w:ins w:id="15580" w:author="TAKATOSHI TAMAOKI" w:date="2017-03-24T11:27:00Z"/>
                <w:rFonts w:asciiTheme="majorHAnsi" w:hAnsiTheme="majorHAnsi" w:cstheme="majorHAnsi"/>
                <w:color w:val="C00000"/>
              </w:rPr>
            </w:pPr>
            <w:ins w:id="15581"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14FB0AD1" w14:textId="6D4EADEC" w:rsidR="00562DE3" w:rsidRPr="000A2E7F" w:rsidRDefault="00562DE3" w:rsidP="00562DE3">
            <w:pPr>
              <w:pStyle w:val="af0"/>
              <w:rPr>
                <w:ins w:id="15582" w:author="TAKATOSHI TAMAOKI" w:date="2017-03-24T11:27:00Z"/>
                <w:rFonts w:asciiTheme="majorHAnsi" w:hAnsiTheme="majorHAnsi" w:cstheme="majorHAnsi"/>
                <w:color w:val="C00000"/>
              </w:rPr>
            </w:pPr>
            <w:ins w:id="15583" w:author="TAKATOSHI TAMAOKI" w:date="2017-03-24T11:27:00Z">
              <w:r w:rsidRPr="000A2E7F">
                <w:rPr>
                  <w:rFonts w:asciiTheme="majorHAnsi" w:hAnsiTheme="majorHAnsi" w:cstheme="majorHAnsi"/>
                  <w:snapToGrid/>
                  <w:color w:val="C00000"/>
                  <w:szCs w:val="16"/>
                </w:rPr>
                <w:t>—</w:t>
              </w:r>
            </w:ins>
          </w:p>
        </w:tc>
      </w:tr>
      <w:tr w:rsidR="00562DE3" w:rsidRPr="003D580F" w14:paraId="509D8339" w14:textId="77777777" w:rsidTr="00631F5B">
        <w:trPr>
          <w:cantSplit/>
          <w:ins w:id="15584" w:author="TAKATOSHI TAMAOKI" w:date="2017-03-24T11:27:00Z"/>
          <w:trPrChange w:id="15585"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5586"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47F0509E" w14:textId="2377394D" w:rsidR="00562DE3" w:rsidRPr="000A2E7F" w:rsidRDefault="00562DE3" w:rsidP="00562DE3">
            <w:pPr>
              <w:pStyle w:val="af0"/>
              <w:rPr>
                <w:ins w:id="15587" w:author="TAKATOSHI TAMAOKI" w:date="2017-03-24T11:27:00Z"/>
                <w:rFonts w:asciiTheme="majorHAnsi" w:hAnsiTheme="majorHAnsi" w:cstheme="majorHAnsi"/>
                <w:color w:val="C00000"/>
              </w:rPr>
            </w:pPr>
            <w:ins w:id="15588" w:author="TAKATOSHI TAMAOKI" w:date="2017-03-24T11:27:00Z">
              <w:r w:rsidRPr="000A2E7F">
                <w:rPr>
                  <w:rFonts w:asciiTheme="majorHAnsi" w:hAnsiTheme="majorHAnsi" w:cstheme="majorHAnsi"/>
                  <w:color w:val="C00000"/>
                </w:rPr>
                <w:t>247</w:t>
              </w:r>
            </w:ins>
          </w:p>
        </w:tc>
        <w:tc>
          <w:tcPr>
            <w:tcW w:w="915" w:type="pct"/>
            <w:tcBorders>
              <w:top w:val="nil"/>
              <w:left w:val="single" w:sz="4" w:space="0" w:color="auto"/>
              <w:bottom w:val="single" w:sz="4" w:space="0" w:color="auto"/>
              <w:right w:val="single" w:sz="4" w:space="0" w:color="auto"/>
            </w:tcBorders>
            <w:shd w:val="clear" w:color="auto" w:fill="auto"/>
            <w:hideMark/>
            <w:tcPrChange w:id="15589" w:author="TAKATOSHI TAMAOKI" w:date="2017-03-24T11:29:00Z">
              <w:tcPr>
                <w:tcW w:w="915" w:type="pct"/>
                <w:gridSpan w:val="3"/>
                <w:tcBorders>
                  <w:top w:val="nil"/>
                  <w:left w:val="single" w:sz="4" w:space="0" w:color="auto"/>
                  <w:bottom w:val="single" w:sz="4" w:space="0" w:color="auto"/>
                  <w:right w:val="single" w:sz="4" w:space="0" w:color="auto"/>
                </w:tcBorders>
                <w:shd w:val="clear" w:color="auto" w:fill="auto"/>
                <w:hideMark/>
              </w:tcPr>
            </w:tcPrChange>
          </w:tcPr>
          <w:p w14:paraId="69518DA5" w14:textId="77777777" w:rsidR="00562DE3" w:rsidRPr="000A2E7F" w:rsidRDefault="00562DE3" w:rsidP="00562DE3">
            <w:pPr>
              <w:pStyle w:val="af0"/>
              <w:rPr>
                <w:ins w:id="15590"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15591"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tcPrChange>
          </w:tcPr>
          <w:p w14:paraId="78B3E162" w14:textId="731D9B41" w:rsidR="00562DE3" w:rsidRPr="000A2E7F" w:rsidRDefault="00562DE3" w:rsidP="00562DE3">
            <w:pPr>
              <w:pStyle w:val="af0"/>
              <w:rPr>
                <w:ins w:id="15592" w:author="TAKATOSHI TAMAOKI" w:date="2017-03-24T11:27:00Z"/>
                <w:rFonts w:asciiTheme="majorHAnsi" w:hAnsiTheme="majorHAnsi" w:cstheme="majorHAnsi"/>
                <w:color w:val="C00000"/>
              </w:rPr>
            </w:pPr>
            <w:ins w:id="15593" w:author="TAKATOSHI TAMAOKI" w:date="2017-03-24T11:27: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594"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7DA62C4" w14:textId="32B21C20" w:rsidR="00562DE3" w:rsidRPr="000A2E7F" w:rsidRDefault="00562DE3" w:rsidP="00562DE3">
            <w:pPr>
              <w:pStyle w:val="af0"/>
              <w:rPr>
                <w:ins w:id="15595" w:author="TAKATOSHI TAMAOKI" w:date="2017-03-24T11:27:00Z"/>
                <w:rFonts w:asciiTheme="majorHAnsi" w:hAnsiTheme="majorHAnsi" w:cstheme="majorHAnsi"/>
                <w:color w:val="C00000"/>
              </w:rPr>
            </w:pPr>
            <w:ins w:id="15596"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597"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00BBDEB" w14:textId="3E6740F7" w:rsidR="00562DE3" w:rsidRPr="000A2E7F" w:rsidRDefault="00562DE3" w:rsidP="00562DE3">
            <w:pPr>
              <w:pStyle w:val="af0"/>
              <w:rPr>
                <w:ins w:id="15598" w:author="TAKATOSHI TAMAOKI" w:date="2017-03-24T11:27:00Z"/>
                <w:rFonts w:asciiTheme="majorHAnsi" w:hAnsiTheme="majorHAnsi" w:cstheme="majorHAnsi"/>
                <w:color w:val="C00000"/>
              </w:rPr>
            </w:pPr>
            <w:ins w:id="15599"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600"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D818323" w14:textId="5B738650" w:rsidR="00562DE3" w:rsidRPr="000A2E7F" w:rsidRDefault="00562DE3" w:rsidP="00562DE3">
            <w:pPr>
              <w:pStyle w:val="af0"/>
              <w:rPr>
                <w:ins w:id="15601" w:author="TAKATOSHI TAMAOKI" w:date="2017-03-24T11:27:00Z"/>
                <w:rFonts w:asciiTheme="majorHAnsi" w:hAnsiTheme="majorHAnsi" w:cstheme="majorHAnsi"/>
                <w:color w:val="C00000"/>
              </w:rPr>
            </w:pPr>
            <w:ins w:id="15602"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603"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C90BA58" w14:textId="39302ED3" w:rsidR="00562DE3" w:rsidRPr="000A2E7F" w:rsidRDefault="00562DE3" w:rsidP="00562DE3">
            <w:pPr>
              <w:pStyle w:val="af0"/>
              <w:rPr>
                <w:ins w:id="15604" w:author="TAKATOSHI TAMAOKI" w:date="2017-03-24T11:27:00Z"/>
                <w:rFonts w:asciiTheme="majorHAnsi" w:hAnsiTheme="majorHAnsi" w:cstheme="majorHAnsi"/>
                <w:color w:val="C00000"/>
              </w:rPr>
            </w:pPr>
            <w:ins w:id="1560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606"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749A745" w14:textId="5FD2DE95" w:rsidR="00562DE3" w:rsidRPr="000A2E7F" w:rsidRDefault="00562DE3" w:rsidP="00562DE3">
            <w:pPr>
              <w:pStyle w:val="af0"/>
              <w:rPr>
                <w:ins w:id="15607" w:author="TAKATOSHI TAMAOKI" w:date="2017-03-24T11:27:00Z"/>
                <w:rFonts w:asciiTheme="majorHAnsi" w:hAnsiTheme="majorHAnsi" w:cstheme="majorHAnsi"/>
                <w:color w:val="C00000"/>
              </w:rPr>
            </w:pPr>
            <w:ins w:id="1560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609"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FA2F216" w14:textId="3BE9E518" w:rsidR="00562DE3" w:rsidRPr="000A2E7F" w:rsidRDefault="00562DE3" w:rsidP="00562DE3">
            <w:pPr>
              <w:pStyle w:val="af0"/>
              <w:rPr>
                <w:ins w:id="15610" w:author="TAKATOSHI TAMAOKI" w:date="2017-03-24T11:27:00Z"/>
                <w:rFonts w:asciiTheme="majorHAnsi" w:hAnsiTheme="majorHAnsi" w:cstheme="majorHAnsi"/>
                <w:color w:val="C00000"/>
              </w:rPr>
            </w:pPr>
            <w:ins w:id="15611"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5612"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92DFEAB" w14:textId="744A7BCB" w:rsidR="00562DE3" w:rsidRPr="000A2E7F" w:rsidRDefault="00562DE3" w:rsidP="00562DE3">
            <w:pPr>
              <w:pStyle w:val="af0"/>
              <w:rPr>
                <w:ins w:id="15613" w:author="TAKATOSHI TAMAOKI" w:date="2017-03-24T11:27:00Z"/>
                <w:rFonts w:asciiTheme="majorHAnsi" w:hAnsiTheme="majorHAnsi" w:cstheme="majorHAnsi"/>
                <w:color w:val="C00000"/>
              </w:rPr>
            </w:pPr>
            <w:ins w:id="1561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5615" w:author="TAKATOSHI TAMAOKI" w:date="2017-03-24T11:29:00Z">
              <w:tcPr>
                <w:tcW w:w="280"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748FEDAA" w14:textId="78069D5B" w:rsidR="00562DE3" w:rsidRPr="000A2E7F" w:rsidRDefault="00562DE3" w:rsidP="00562DE3">
            <w:pPr>
              <w:pStyle w:val="af0"/>
              <w:rPr>
                <w:ins w:id="15616" w:author="TAKATOSHI TAMAOKI" w:date="2017-03-24T11:27:00Z"/>
                <w:rFonts w:asciiTheme="majorHAnsi" w:hAnsiTheme="majorHAnsi" w:cstheme="majorHAnsi"/>
                <w:color w:val="C00000"/>
              </w:rPr>
            </w:pPr>
            <w:ins w:id="15617" w:author="TAKATOSHI TAMAOKI" w:date="2017-03-24T11:27:00Z">
              <w:r w:rsidRPr="000A2E7F">
                <w:rPr>
                  <w:rFonts w:asciiTheme="majorHAnsi" w:hAnsiTheme="majorHAnsi" w:cstheme="majorHAnsi"/>
                  <w:snapToGrid/>
                  <w:color w:val="C00000"/>
                  <w:szCs w:val="16"/>
                </w:rPr>
                <w:t>—</w:t>
              </w:r>
            </w:ins>
          </w:p>
        </w:tc>
      </w:tr>
      <w:tr w:rsidR="00562DE3" w:rsidRPr="003D580F" w14:paraId="517F0B15" w14:textId="77777777" w:rsidTr="00631F5B">
        <w:trPr>
          <w:cantSplit/>
          <w:ins w:id="15618" w:author="TAKATOSHI TAMAOKI" w:date="2017-03-24T11:27:00Z"/>
          <w:trPrChange w:id="15619" w:author="TAKATOSHI TAMAOKI" w:date="2017-03-24T11:29:00Z">
            <w:trPr>
              <w:cantSplit/>
            </w:trPr>
          </w:trPrChange>
        </w:trPr>
        <w:tc>
          <w:tcPr>
            <w:tcW w:w="262" w:type="pct"/>
            <w:tcBorders>
              <w:bottom w:val="single" w:sz="4" w:space="0" w:color="auto"/>
            </w:tcBorders>
            <w:shd w:val="clear" w:color="auto" w:fill="D9D9D9" w:themeFill="background1" w:themeFillShade="D9"/>
            <w:hideMark/>
            <w:tcPrChange w:id="15620" w:author="TAKATOSHI TAMAOKI" w:date="2017-03-24T11:29:00Z">
              <w:tcPr>
                <w:tcW w:w="261" w:type="pct"/>
                <w:gridSpan w:val="2"/>
                <w:tcBorders>
                  <w:bottom w:val="single" w:sz="4" w:space="0" w:color="auto"/>
                </w:tcBorders>
                <w:shd w:val="clear" w:color="auto" w:fill="D9D9D9" w:themeFill="background1" w:themeFillShade="D9"/>
                <w:hideMark/>
              </w:tcPr>
            </w:tcPrChange>
          </w:tcPr>
          <w:p w14:paraId="45C01446" w14:textId="271C5A07" w:rsidR="00562DE3" w:rsidRPr="000A2E7F" w:rsidRDefault="00562DE3" w:rsidP="00562DE3">
            <w:pPr>
              <w:pStyle w:val="af0"/>
              <w:rPr>
                <w:ins w:id="15621" w:author="TAKATOSHI TAMAOKI" w:date="2017-03-24T11:27:00Z"/>
                <w:rFonts w:asciiTheme="majorHAnsi" w:hAnsiTheme="majorHAnsi" w:cstheme="majorHAnsi"/>
                <w:color w:val="C00000"/>
              </w:rPr>
            </w:pPr>
            <w:ins w:id="15622" w:author="TAKATOSHI TAMAOKI" w:date="2017-03-24T11:27:00Z">
              <w:r w:rsidRPr="000A2E7F">
                <w:rPr>
                  <w:rFonts w:asciiTheme="majorHAnsi" w:hAnsiTheme="majorHAnsi" w:cstheme="majorHAnsi"/>
                  <w:color w:val="C00000"/>
                </w:rPr>
                <w:t>248</w:t>
              </w:r>
            </w:ins>
          </w:p>
        </w:tc>
        <w:tc>
          <w:tcPr>
            <w:tcW w:w="915" w:type="pct"/>
            <w:tcBorders>
              <w:bottom w:val="single" w:sz="4" w:space="0" w:color="auto"/>
            </w:tcBorders>
            <w:shd w:val="clear" w:color="auto" w:fill="D9D9D9" w:themeFill="background1" w:themeFillShade="D9"/>
            <w:hideMark/>
            <w:tcPrChange w:id="15623" w:author="TAKATOSHI TAMAOKI" w:date="2017-03-24T11:29:00Z">
              <w:tcPr>
                <w:tcW w:w="915" w:type="pct"/>
                <w:gridSpan w:val="3"/>
                <w:tcBorders>
                  <w:bottom w:val="single" w:sz="4" w:space="0" w:color="auto"/>
                </w:tcBorders>
                <w:shd w:val="clear" w:color="auto" w:fill="D9D9D9" w:themeFill="background1" w:themeFillShade="D9"/>
                <w:hideMark/>
              </w:tcPr>
            </w:tcPrChange>
          </w:tcPr>
          <w:p w14:paraId="74D690DA" w14:textId="05B67B3D" w:rsidR="00562DE3" w:rsidRPr="000A2E7F" w:rsidRDefault="00562DE3" w:rsidP="00562DE3">
            <w:pPr>
              <w:pStyle w:val="af0"/>
              <w:rPr>
                <w:ins w:id="15624" w:author="TAKATOSHI TAMAOKI" w:date="2017-03-24T11:27:00Z"/>
                <w:rFonts w:asciiTheme="majorHAnsi" w:hAnsiTheme="majorHAnsi" w:cstheme="majorHAnsi"/>
                <w:color w:val="C00000"/>
              </w:rPr>
            </w:pPr>
            <w:ins w:id="15625" w:author="TAKATOSHI TAMAOKI" w:date="2017-03-24T11:27:00Z">
              <w:r w:rsidRPr="000A2E7F">
                <w:rPr>
                  <w:rFonts w:asciiTheme="majorHAnsi" w:hAnsiTheme="majorHAnsi" w:cstheme="majorHAnsi"/>
                  <w:color w:val="C00000"/>
                </w:rPr>
                <w:t>Reserve</w:t>
              </w:r>
            </w:ins>
          </w:p>
        </w:tc>
        <w:tc>
          <w:tcPr>
            <w:tcW w:w="1248" w:type="pct"/>
            <w:tcBorders>
              <w:bottom w:val="single" w:sz="4" w:space="0" w:color="auto"/>
            </w:tcBorders>
            <w:shd w:val="clear" w:color="auto" w:fill="D9D9D9" w:themeFill="background1" w:themeFillShade="D9"/>
            <w:hideMark/>
            <w:tcPrChange w:id="15626" w:author="TAKATOSHI TAMAOKI" w:date="2017-03-24T11:29:00Z">
              <w:tcPr>
                <w:tcW w:w="1248" w:type="pct"/>
                <w:gridSpan w:val="3"/>
                <w:tcBorders>
                  <w:bottom w:val="single" w:sz="4" w:space="0" w:color="auto"/>
                </w:tcBorders>
                <w:shd w:val="clear" w:color="auto" w:fill="D9D9D9" w:themeFill="background1" w:themeFillShade="D9"/>
                <w:hideMark/>
              </w:tcPr>
            </w:tcPrChange>
          </w:tcPr>
          <w:p w14:paraId="667FE9B6" w14:textId="44A28B95" w:rsidR="00562DE3" w:rsidRPr="000A2E7F" w:rsidRDefault="00562DE3" w:rsidP="00562DE3">
            <w:pPr>
              <w:pStyle w:val="af0"/>
              <w:rPr>
                <w:ins w:id="15627" w:author="TAKATOSHI TAMAOKI" w:date="2017-03-24T11:27:00Z"/>
                <w:rFonts w:asciiTheme="majorHAnsi" w:hAnsiTheme="majorHAnsi" w:cstheme="majorHAnsi"/>
                <w:color w:val="C00000"/>
              </w:rPr>
            </w:pPr>
          </w:p>
        </w:tc>
        <w:tc>
          <w:tcPr>
            <w:tcW w:w="367" w:type="pct"/>
            <w:tcBorders>
              <w:bottom w:val="single" w:sz="4" w:space="0" w:color="auto"/>
            </w:tcBorders>
            <w:shd w:val="clear" w:color="auto" w:fill="D9D9D9" w:themeFill="background1" w:themeFillShade="D9"/>
            <w:tcPrChange w:id="15628" w:author="TAKATOSHI TAMAOKI" w:date="2017-03-24T11:29:00Z">
              <w:tcPr>
                <w:tcW w:w="367" w:type="pct"/>
                <w:gridSpan w:val="4"/>
                <w:tcBorders>
                  <w:bottom w:val="single" w:sz="4" w:space="0" w:color="auto"/>
                </w:tcBorders>
                <w:shd w:val="clear" w:color="auto" w:fill="D9D9D9" w:themeFill="background1" w:themeFillShade="D9"/>
              </w:tcPr>
            </w:tcPrChange>
          </w:tcPr>
          <w:p w14:paraId="5435E852" w14:textId="479AE6A3" w:rsidR="00562DE3" w:rsidRPr="000A2E7F" w:rsidRDefault="00562DE3" w:rsidP="00562DE3">
            <w:pPr>
              <w:pStyle w:val="af0"/>
              <w:rPr>
                <w:ins w:id="15629" w:author="TAKATOSHI TAMAOKI" w:date="2017-03-24T11:27:00Z"/>
                <w:rFonts w:asciiTheme="majorHAnsi" w:hAnsiTheme="majorHAnsi" w:cstheme="majorHAnsi"/>
                <w:color w:val="C00000"/>
              </w:rPr>
            </w:pPr>
            <w:ins w:id="15630" w:author="TAKATOSHI TAMAOKI" w:date="2017-03-24T11:27: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Change w:id="15631" w:author="TAKATOSHI TAMAOKI" w:date="2017-03-24T11:29:00Z">
              <w:tcPr>
                <w:tcW w:w="321" w:type="pct"/>
                <w:gridSpan w:val="4"/>
                <w:tcBorders>
                  <w:bottom w:val="single" w:sz="4" w:space="0" w:color="auto"/>
                </w:tcBorders>
                <w:shd w:val="clear" w:color="auto" w:fill="D9D9D9" w:themeFill="background1" w:themeFillShade="D9"/>
              </w:tcPr>
            </w:tcPrChange>
          </w:tcPr>
          <w:p w14:paraId="331E7FA3" w14:textId="30875521" w:rsidR="00562DE3" w:rsidRPr="000A2E7F" w:rsidRDefault="00562DE3" w:rsidP="00562DE3">
            <w:pPr>
              <w:pStyle w:val="af0"/>
              <w:rPr>
                <w:ins w:id="15632" w:author="TAKATOSHI TAMAOKI" w:date="2017-03-24T11:27:00Z"/>
                <w:rFonts w:asciiTheme="majorHAnsi" w:hAnsiTheme="majorHAnsi" w:cstheme="majorHAnsi"/>
                <w:color w:val="C00000"/>
              </w:rPr>
            </w:pPr>
            <w:ins w:id="15633" w:author="TAKATOSHI TAMAOKI" w:date="2017-03-24T11:27: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Change w:id="15634" w:author="TAKATOSHI TAMAOKI" w:date="2017-03-24T11:29:00Z">
              <w:tcPr>
                <w:tcW w:w="321" w:type="pct"/>
                <w:gridSpan w:val="3"/>
                <w:tcBorders>
                  <w:bottom w:val="single" w:sz="4" w:space="0" w:color="auto"/>
                </w:tcBorders>
                <w:shd w:val="clear" w:color="auto" w:fill="D9D9D9" w:themeFill="background1" w:themeFillShade="D9"/>
              </w:tcPr>
            </w:tcPrChange>
          </w:tcPr>
          <w:p w14:paraId="34134EA2" w14:textId="7F1F285B" w:rsidR="00562DE3" w:rsidRPr="000A2E7F" w:rsidRDefault="00562DE3" w:rsidP="00562DE3">
            <w:pPr>
              <w:pStyle w:val="af0"/>
              <w:rPr>
                <w:ins w:id="15635" w:author="TAKATOSHI TAMAOKI" w:date="2017-03-24T11:27:00Z"/>
                <w:rFonts w:asciiTheme="majorHAnsi" w:hAnsiTheme="majorHAnsi" w:cstheme="majorHAnsi"/>
                <w:color w:val="C00000"/>
              </w:rPr>
            </w:pPr>
            <w:ins w:id="15636" w:author="TAKATOSHI TAMAOKI" w:date="2017-03-24T11:27: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Change w:id="15637" w:author="TAKATOSHI TAMAOKI" w:date="2017-03-24T11:29:00Z">
              <w:tcPr>
                <w:tcW w:w="314" w:type="pct"/>
                <w:gridSpan w:val="3"/>
                <w:tcBorders>
                  <w:bottom w:val="single" w:sz="4" w:space="0" w:color="auto"/>
                </w:tcBorders>
                <w:shd w:val="clear" w:color="auto" w:fill="D9D9D9" w:themeFill="background1" w:themeFillShade="D9"/>
              </w:tcPr>
            </w:tcPrChange>
          </w:tcPr>
          <w:p w14:paraId="63BC5C17" w14:textId="0D7937BF" w:rsidR="00562DE3" w:rsidRPr="000A2E7F" w:rsidRDefault="00562DE3" w:rsidP="00562DE3">
            <w:pPr>
              <w:pStyle w:val="af0"/>
              <w:rPr>
                <w:ins w:id="15638" w:author="TAKATOSHI TAMAOKI" w:date="2017-03-24T11:27:00Z"/>
                <w:rFonts w:asciiTheme="majorHAnsi" w:hAnsiTheme="majorHAnsi" w:cstheme="majorHAnsi"/>
                <w:color w:val="C00000"/>
              </w:rPr>
            </w:pPr>
            <w:ins w:id="15639" w:author="TAKATOSHI TAMAOKI" w:date="2017-03-24T11:27: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Change w:id="15640" w:author="TAKATOSHI TAMAOKI" w:date="2017-03-24T11:29:00Z">
              <w:tcPr>
                <w:tcW w:w="294" w:type="pct"/>
                <w:gridSpan w:val="6"/>
                <w:tcBorders>
                  <w:bottom w:val="single" w:sz="4" w:space="0" w:color="auto"/>
                </w:tcBorders>
                <w:shd w:val="clear" w:color="auto" w:fill="D9D9D9" w:themeFill="background1" w:themeFillShade="D9"/>
              </w:tcPr>
            </w:tcPrChange>
          </w:tcPr>
          <w:p w14:paraId="4C25C3E2" w14:textId="36AB02E1" w:rsidR="00562DE3" w:rsidRPr="000A2E7F" w:rsidRDefault="00562DE3" w:rsidP="00562DE3">
            <w:pPr>
              <w:pStyle w:val="af0"/>
              <w:rPr>
                <w:ins w:id="15641" w:author="TAKATOSHI TAMAOKI" w:date="2017-03-24T11:27:00Z"/>
                <w:rFonts w:asciiTheme="majorHAnsi" w:hAnsiTheme="majorHAnsi" w:cstheme="majorHAnsi"/>
                <w:color w:val="C00000"/>
              </w:rPr>
            </w:pPr>
            <w:ins w:id="15642" w:author="TAKATOSHI TAMAOKI" w:date="2017-03-24T11:27: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Change w:id="15643" w:author="TAKATOSHI TAMAOKI" w:date="2017-03-24T11:29:00Z">
              <w:tcPr>
                <w:tcW w:w="356" w:type="pct"/>
                <w:gridSpan w:val="8"/>
                <w:tcBorders>
                  <w:bottom w:val="single" w:sz="4" w:space="0" w:color="auto"/>
                </w:tcBorders>
                <w:shd w:val="clear" w:color="auto" w:fill="D9D9D9" w:themeFill="background1" w:themeFillShade="D9"/>
              </w:tcPr>
            </w:tcPrChange>
          </w:tcPr>
          <w:p w14:paraId="5FD893A9" w14:textId="0EFC0252" w:rsidR="00562DE3" w:rsidRPr="000A2E7F" w:rsidRDefault="00562DE3" w:rsidP="00562DE3">
            <w:pPr>
              <w:pStyle w:val="af0"/>
              <w:rPr>
                <w:ins w:id="15644" w:author="TAKATOSHI TAMAOKI" w:date="2017-03-24T11:27:00Z"/>
                <w:rFonts w:asciiTheme="majorHAnsi" w:hAnsiTheme="majorHAnsi" w:cstheme="majorHAnsi"/>
                <w:color w:val="C00000"/>
              </w:rPr>
            </w:pPr>
            <w:ins w:id="15645" w:author="TAKATOSHI TAMAOKI" w:date="2017-03-24T11:27: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Change w:id="15646" w:author="TAKATOSHI TAMAOKI" w:date="2017-03-24T11:29:00Z">
              <w:tcPr>
                <w:tcW w:w="322" w:type="pct"/>
                <w:gridSpan w:val="4"/>
                <w:tcBorders>
                  <w:bottom w:val="single" w:sz="4" w:space="0" w:color="auto"/>
                </w:tcBorders>
                <w:shd w:val="clear" w:color="auto" w:fill="D9D9D9" w:themeFill="background1" w:themeFillShade="D9"/>
              </w:tcPr>
            </w:tcPrChange>
          </w:tcPr>
          <w:p w14:paraId="12A59D14" w14:textId="7946EF68" w:rsidR="00562DE3" w:rsidRPr="000A2E7F" w:rsidRDefault="00562DE3" w:rsidP="00562DE3">
            <w:pPr>
              <w:pStyle w:val="af0"/>
              <w:rPr>
                <w:ins w:id="15647" w:author="TAKATOSHI TAMAOKI" w:date="2017-03-24T11:27:00Z"/>
                <w:rFonts w:asciiTheme="majorHAnsi" w:hAnsiTheme="majorHAnsi" w:cstheme="majorHAnsi"/>
                <w:color w:val="C00000"/>
              </w:rPr>
            </w:pPr>
            <w:ins w:id="15648"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Change w:id="15649" w:author="TAKATOSHI TAMAOKI" w:date="2017-03-24T11:29:00Z">
              <w:tcPr>
                <w:tcW w:w="280" w:type="pct"/>
                <w:gridSpan w:val="3"/>
                <w:tcBorders>
                  <w:bottom w:val="single" w:sz="4" w:space="0" w:color="auto"/>
                </w:tcBorders>
                <w:shd w:val="clear" w:color="auto" w:fill="D9D9D9" w:themeFill="background1" w:themeFillShade="D9"/>
              </w:tcPr>
            </w:tcPrChange>
          </w:tcPr>
          <w:p w14:paraId="7687C435" w14:textId="175685A5" w:rsidR="00562DE3" w:rsidRPr="000A2E7F" w:rsidRDefault="00562DE3" w:rsidP="00562DE3">
            <w:pPr>
              <w:pStyle w:val="af0"/>
              <w:rPr>
                <w:ins w:id="15650" w:author="TAKATOSHI TAMAOKI" w:date="2017-03-24T11:27:00Z"/>
                <w:rFonts w:asciiTheme="majorHAnsi" w:hAnsiTheme="majorHAnsi" w:cstheme="majorHAnsi"/>
                <w:color w:val="C00000"/>
              </w:rPr>
            </w:pPr>
            <w:ins w:id="15651" w:author="TAKATOSHI TAMAOKI" w:date="2017-03-24T11:27:00Z">
              <w:r w:rsidRPr="000A2E7F">
                <w:rPr>
                  <w:rFonts w:asciiTheme="majorHAnsi" w:hAnsiTheme="majorHAnsi" w:cstheme="majorHAnsi"/>
                  <w:snapToGrid/>
                  <w:color w:val="C00000"/>
                  <w:szCs w:val="16"/>
                </w:rPr>
                <w:t>—</w:t>
              </w:r>
            </w:ins>
          </w:p>
        </w:tc>
      </w:tr>
      <w:tr w:rsidR="00562DE3" w:rsidRPr="003D580F" w14:paraId="0AECF206" w14:textId="77777777" w:rsidTr="00631F5B">
        <w:trPr>
          <w:cantSplit/>
          <w:ins w:id="15652" w:author="TAKATOSHI TAMAOKI" w:date="2017-03-24T11:27:00Z"/>
          <w:trPrChange w:id="15653"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5654"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11D8F8C7" w14:textId="77F3D325" w:rsidR="00562DE3" w:rsidRPr="000A2E7F" w:rsidRDefault="00562DE3" w:rsidP="00562DE3">
            <w:pPr>
              <w:pStyle w:val="af0"/>
              <w:rPr>
                <w:ins w:id="15655" w:author="TAKATOSHI TAMAOKI" w:date="2017-03-24T11:27:00Z"/>
                <w:rFonts w:asciiTheme="majorHAnsi" w:hAnsiTheme="majorHAnsi" w:cstheme="majorHAnsi"/>
                <w:color w:val="C00000"/>
              </w:rPr>
            </w:pPr>
            <w:ins w:id="15656" w:author="TAKATOSHI TAMAOKI" w:date="2017-03-24T11:27:00Z">
              <w:r w:rsidRPr="000A2E7F">
                <w:rPr>
                  <w:rFonts w:asciiTheme="majorHAnsi" w:hAnsiTheme="majorHAnsi" w:cstheme="majorHAnsi"/>
                  <w:color w:val="C00000"/>
                </w:rPr>
                <w:t>249</w:t>
              </w:r>
            </w:ins>
          </w:p>
        </w:tc>
        <w:tc>
          <w:tcPr>
            <w:tcW w:w="915" w:type="pct"/>
            <w:tcBorders>
              <w:top w:val="single" w:sz="4" w:space="0" w:color="auto"/>
              <w:bottom w:val="single" w:sz="4" w:space="0" w:color="auto"/>
            </w:tcBorders>
            <w:shd w:val="clear" w:color="auto" w:fill="D9D9D9" w:themeFill="background1" w:themeFillShade="D9"/>
            <w:hideMark/>
            <w:tcPrChange w:id="15657" w:author="TAKATOSHI TAMAOKI" w:date="2017-03-24T11:29:00Z">
              <w:tcPr>
                <w:tcW w:w="916" w:type="pct"/>
                <w:gridSpan w:val="5"/>
                <w:tcBorders>
                  <w:top w:val="single" w:sz="4" w:space="0" w:color="auto"/>
                  <w:bottom w:val="single" w:sz="4" w:space="0" w:color="auto"/>
                </w:tcBorders>
                <w:shd w:val="clear" w:color="auto" w:fill="D9D9D9" w:themeFill="background1" w:themeFillShade="D9"/>
                <w:hideMark/>
              </w:tcPr>
            </w:tcPrChange>
          </w:tcPr>
          <w:p w14:paraId="4BCC9D18" w14:textId="515F62CE" w:rsidR="00562DE3" w:rsidRPr="000A2E7F" w:rsidRDefault="00562DE3" w:rsidP="00562DE3">
            <w:pPr>
              <w:pStyle w:val="af0"/>
              <w:rPr>
                <w:ins w:id="15658" w:author="TAKATOSHI TAMAOKI" w:date="2017-03-24T11:27:00Z"/>
                <w:rFonts w:asciiTheme="majorHAnsi" w:hAnsiTheme="majorHAnsi" w:cstheme="majorHAnsi"/>
                <w:color w:val="C00000"/>
              </w:rPr>
            </w:pPr>
            <w:ins w:id="15659" w:author="TAKATOSHI TAMAOKI" w:date="2017-03-24T11:27:00Z">
              <w:r w:rsidRPr="000A2E7F">
                <w:rPr>
                  <w:rFonts w:asciiTheme="majorHAnsi" w:hAnsiTheme="majorHAnsi" w:cstheme="majorHAnsi"/>
                  <w:color w:val="C00000"/>
                </w:rPr>
                <w:t>Reserve</w:t>
              </w:r>
              <w:r w:rsidRPr="000A2E7F" w:rsidDel="00DE629F">
                <w:rPr>
                  <w:rFonts w:asciiTheme="majorHAnsi" w:hAnsiTheme="majorHAnsi" w:cstheme="majorHAnsi"/>
                  <w:color w:val="C00000"/>
                </w:rPr>
                <w:t xml:space="preserve"> </w:t>
              </w:r>
            </w:ins>
          </w:p>
        </w:tc>
        <w:tc>
          <w:tcPr>
            <w:tcW w:w="1248" w:type="pct"/>
            <w:tcBorders>
              <w:top w:val="single" w:sz="4" w:space="0" w:color="auto"/>
              <w:bottom w:val="single" w:sz="4" w:space="0" w:color="auto"/>
            </w:tcBorders>
            <w:shd w:val="clear" w:color="auto" w:fill="D9D9D9" w:themeFill="background1" w:themeFillShade="D9"/>
            <w:tcPrChange w:id="15660"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03B38168" w14:textId="77777777" w:rsidR="00562DE3" w:rsidRPr="000A2E7F" w:rsidRDefault="00562DE3" w:rsidP="00562DE3">
            <w:pPr>
              <w:pStyle w:val="af0"/>
              <w:rPr>
                <w:ins w:id="15661"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5662"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18782489" w14:textId="67624851" w:rsidR="00562DE3" w:rsidRPr="000A2E7F" w:rsidRDefault="00562DE3" w:rsidP="00562DE3">
            <w:pPr>
              <w:pStyle w:val="af0"/>
              <w:rPr>
                <w:ins w:id="15663" w:author="TAKATOSHI TAMAOKI" w:date="2017-03-24T11:27:00Z"/>
                <w:rFonts w:asciiTheme="majorHAnsi" w:hAnsiTheme="majorHAnsi" w:cstheme="majorHAnsi"/>
                <w:color w:val="C00000"/>
              </w:rPr>
            </w:pPr>
            <w:ins w:id="1566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5665"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541E669F" w14:textId="1D6D0378" w:rsidR="00562DE3" w:rsidRPr="000A2E7F" w:rsidRDefault="00562DE3" w:rsidP="00562DE3">
            <w:pPr>
              <w:pStyle w:val="af0"/>
              <w:rPr>
                <w:ins w:id="15666" w:author="TAKATOSHI TAMAOKI" w:date="2017-03-24T11:27:00Z"/>
                <w:rFonts w:asciiTheme="majorHAnsi" w:hAnsiTheme="majorHAnsi" w:cstheme="majorHAnsi"/>
                <w:color w:val="C00000"/>
              </w:rPr>
            </w:pPr>
            <w:ins w:id="1566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5668"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2D53CD36" w14:textId="5A729EDE" w:rsidR="00562DE3" w:rsidRPr="000A2E7F" w:rsidRDefault="00562DE3" w:rsidP="00562DE3">
            <w:pPr>
              <w:pStyle w:val="af0"/>
              <w:rPr>
                <w:ins w:id="15669" w:author="TAKATOSHI TAMAOKI" w:date="2017-03-24T11:27:00Z"/>
                <w:rFonts w:asciiTheme="majorHAnsi" w:hAnsiTheme="majorHAnsi" w:cstheme="majorHAnsi"/>
                <w:color w:val="C00000"/>
              </w:rPr>
            </w:pPr>
            <w:ins w:id="1567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5671" w:author="TAKATOSHI TAMAOKI" w:date="2017-03-24T11:29:00Z">
              <w:tcPr>
                <w:tcW w:w="321" w:type="pct"/>
                <w:gridSpan w:val="5"/>
                <w:tcBorders>
                  <w:top w:val="single" w:sz="4" w:space="0" w:color="auto"/>
                  <w:bottom w:val="single" w:sz="4" w:space="0" w:color="auto"/>
                </w:tcBorders>
                <w:shd w:val="clear" w:color="auto" w:fill="D9D9D9" w:themeFill="background1" w:themeFillShade="D9"/>
              </w:tcPr>
            </w:tcPrChange>
          </w:tcPr>
          <w:p w14:paraId="02F4563B" w14:textId="59F26A52" w:rsidR="00562DE3" w:rsidRPr="000A2E7F" w:rsidRDefault="00562DE3" w:rsidP="00562DE3">
            <w:pPr>
              <w:pStyle w:val="af0"/>
              <w:rPr>
                <w:ins w:id="15672" w:author="TAKATOSHI TAMAOKI" w:date="2017-03-24T11:27:00Z"/>
                <w:rFonts w:asciiTheme="majorHAnsi" w:hAnsiTheme="majorHAnsi" w:cstheme="majorHAnsi"/>
                <w:color w:val="C00000"/>
              </w:rPr>
            </w:pPr>
            <w:ins w:id="1567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674" w:author="TAKATOSHI TAMAOKI" w:date="2017-03-24T11:29:00Z">
              <w:tcPr>
                <w:tcW w:w="321" w:type="pct"/>
                <w:gridSpan w:val="7"/>
                <w:tcBorders>
                  <w:top w:val="single" w:sz="4" w:space="0" w:color="auto"/>
                  <w:bottom w:val="single" w:sz="4" w:space="0" w:color="auto"/>
                </w:tcBorders>
                <w:shd w:val="clear" w:color="auto" w:fill="D9D9D9" w:themeFill="background1" w:themeFillShade="D9"/>
              </w:tcPr>
            </w:tcPrChange>
          </w:tcPr>
          <w:p w14:paraId="729CBF17" w14:textId="5C8E5D78" w:rsidR="00562DE3" w:rsidRPr="000A2E7F" w:rsidRDefault="00562DE3" w:rsidP="00562DE3">
            <w:pPr>
              <w:pStyle w:val="af0"/>
              <w:rPr>
                <w:ins w:id="15675" w:author="TAKATOSHI TAMAOKI" w:date="2017-03-24T11:27:00Z"/>
                <w:rFonts w:asciiTheme="majorHAnsi" w:hAnsiTheme="majorHAnsi" w:cstheme="majorHAnsi"/>
                <w:color w:val="C00000"/>
              </w:rPr>
            </w:pPr>
            <w:ins w:id="1567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677"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025BD544" w14:textId="33E008AB" w:rsidR="00562DE3" w:rsidRPr="000A2E7F" w:rsidRDefault="00562DE3" w:rsidP="00562DE3">
            <w:pPr>
              <w:pStyle w:val="af0"/>
              <w:rPr>
                <w:ins w:id="15678" w:author="TAKATOSHI TAMAOKI" w:date="2017-03-24T11:27:00Z"/>
                <w:rFonts w:asciiTheme="majorHAnsi" w:hAnsiTheme="majorHAnsi" w:cstheme="majorHAnsi"/>
                <w:color w:val="C00000"/>
              </w:rPr>
            </w:pPr>
            <w:ins w:id="1567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5680"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18113825" w14:textId="449A06F0" w:rsidR="00562DE3" w:rsidRPr="000A2E7F" w:rsidRDefault="00562DE3" w:rsidP="00562DE3">
            <w:pPr>
              <w:pStyle w:val="af0"/>
              <w:rPr>
                <w:ins w:id="15681" w:author="TAKATOSHI TAMAOKI" w:date="2017-03-24T11:27:00Z"/>
                <w:rFonts w:asciiTheme="majorHAnsi" w:hAnsiTheme="majorHAnsi" w:cstheme="majorHAnsi"/>
                <w:color w:val="C00000"/>
              </w:rPr>
            </w:pPr>
            <w:ins w:id="1568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5683" w:author="TAKATOSHI TAMAOKI" w:date="2017-03-24T11:29:00Z">
              <w:tcPr>
                <w:tcW w:w="279" w:type="pct"/>
                <w:gridSpan w:val="2"/>
                <w:tcBorders>
                  <w:top w:val="single" w:sz="4" w:space="0" w:color="auto"/>
                  <w:bottom w:val="single" w:sz="4" w:space="0" w:color="auto"/>
                </w:tcBorders>
                <w:shd w:val="clear" w:color="auto" w:fill="D9D9D9" w:themeFill="background1" w:themeFillShade="D9"/>
              </w:tcPr>
            </w:tcPrChange>
          </w:tcPr>
          <w:p w14:paraId="67A39DE3" w14:textId="4A152B3B" w:rsidR="00562DE3" w:rsidRPr="000A2E7F" w:rsidRDefault="00562DE3" w:rsidP="00562DE3">
            <w:pPr>
              <w:pStyle w:val="af0"/>
              <w:rPr>
                <w:ins w:id="15684" w:author="TAKATOSHI TAMAOKI" w:date="2017-03-24T11:27:00Z"/>
                <w:rFonts w:asciiTheme="majorHAnsi" w:hAnsiTheme="majorHAnsi" w:cstheme="majorHAnsi"/>
                <w:color w:val="C00000"/>
              </w:rPr>
            </w:pPr>
            <w:ins w:id="15685" w:author="TAKATOSHI TAMAOKI" w:date="2017-03-24T11:27:00Z">
              <w:r w:rsidRPr="000A2E7F">
                <w:rPr>
                  <w:rFonts w:asciiTheme="majorHAnsi" w:hAnsiTheme="majorHAnsi" w:cstheme="majorHAnsi"/>
                  <w:snapToGrid/>
                  <w:color w:val="C00000"/>
                  <w:szCs w:val="16"/>
                </w:rPr>
                <w:t>—</w:t>
              </w:r>
            </w:ins>
          </w:p>
        </w:tc>
      </w:tr>
      <w:tr w:rsidR="00562DE3" w:rsidRPr="003D580F" w14:paraId="0201D131" w14:textId="77777777" w:rsidTr="00631F5B">
        <w:trPr>
          <w:cantSplit/>
          <w:ins w:id="15686" w:author="TAKATOSHI TAMAOKI" w:date="2017-03-24T11:27:00Z"/>
          <w:trPrChange w:id="15687"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5688"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3F0D7A84" w14:textId="0909F136" w:rsidR="00562DE3" w:rsidRPr="000A2E7F" w:rsidRDefault="00562DE3" w:rsidP="00562DE3">
            <w:pPr>
              <w:pStyle w:val="af0"/>
              <w:rPr>
                <w:ins w:id="15689" w:author="TAKATOSHI TAMAOKI" w:date="2017-03-24T11:27:00Z"/>
                <w:rFonts w:asciiTheme="majorHAnsi" w:hAnsiTheme="majorHAnsi" w:cstheme="majorHAnsi"/>
                <w:color w:val="C00000"/>
              </w:rPr>
            </w:pPr>
            <w:ins w:id="15690" w:author="TAKATOSHI TAMAOKI" w:date="2017-03-24T11:27:00Z">
              <w:r w:rsidRPr="000A2E7F">
                <w:rPr>
                  <w:rFonts w:asciiTheme="majorHAnsi" w:hAnsiTheme="majorHAnsi" w:cstheme="majorHAnsi"/>
                  <w:color w:val="C00000"/>
                </w:rPr>
                <w:t>250</w:t>
              </w:r>
            </w:ins>
          </w:p>
        </w:tc>
        <w:tc>
          <w:tcPr>
            <w:tcW w:w="915" w:type="pct"/>
            <w:tcBorders>
              <w:top w:val="single" w:sz="4" w:space="0" w:color="auto"/>
              <w:bottom w:val="single" w:sz="4" w:space="0" w:color="auto"/>
            </w:tcBorders>
            <w:shd w:val="clear" w:color="auto" w:fill="D9D9D9" w:themeFill="background1" w:themeFillShade="D9"/>
            <w:tcPrChange w:id="15691"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0321E57C" w14:textId="0E543A31" w:rsidR="00562DE3" w:rsidRPr="000A2E7F" w:rsidRDefault="00562DE3" w:rsidP="00562DE3">
            <w:pPr>
              <w:pStyle w:val="af0"/>
              <w:rPr>
                <w:ins w:id="15692" w:author="TAKATOSHI TAMAOKI" w:date="2017-03-24T11:27:00Z"/>
                <w:rFonts w:asciiTheme="majorHAnsi" w:hAnsiTheme="majorHAnsi" w:cstheme="majorHAnsi"/>
                <w:color w:val="C00000"/>
              </w:rPr>
            </w:pPr>
            <w:ins w:id="15693"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5694"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466D7D1E" w14:textId="77777777" w:rsidR="00562DE3" w:rsidRPr="000A2E7F" w:rsidRDefault="00562DE3" w:rsidP="00562DE3">
            <w:pPr>
              <w:pStyle w:val="af0"/>
              <w:rPr>
                <w:ins w:id="15695"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5696"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7165D525" w14:textId="1F00A976" w:rsidR="00562DE3" w:rsidRPr="000A2E7F" w:rsidRDefault="00562DE3" w:rsidP="00562DE3">
            <w:pPr>
              <w:pStyle w:val="af0"/>
              <w:rPr>
                <w:ins w:id="15697" w:author="TAKATOSHI TAMAOKI" w:date="2017-03-24T11:27:00Z"/>
                <w:rFonts w:asciiTheme="majorHAnsi" w:hAnsiTheme="majorHAnsi" w:cstheme="majorHAnsi"/>
                <w:color w:val="C00000"/>
              </w:rPr>
            </w:pPr>
            <w:ins w:id="1569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5699"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6AAED6D6" w14:textId="63A8A4C0" w:rsidR="00562DE3" w:rsidRPr="000A2E7F" w:rsidRDefault="00562DE3" w:rsidP="00562DE3">
            <w:pPr>
              <w:pStyle w:val="af0"/>
              <w:rPr>
                <w:ins w:id="15700" w:author="TAKATOSHI TAMAOKI" w:date="2017-03-24T11:27:00Z"/>
                <w:rFonts w:asciiTheme="majorHAnsi" w:hAnsiTheme="majorHAnsi" w:cstheme="majorHAnsi"/>
                <w:color w:val="C00000"/>
              </w:rPr>
            </w:pPr>
            <w:ins w:id="1570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5702"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5074CD3F" w14:textId="45DCDC8F" w:rsidR="00562DE3" w:rsidRPr="000A2E7F" w:rsidRDefault="00562DE3" w:rsidP="00562DE3">
            <w:pPr>
              <w:pStyle w:val="af0"/>
              <w:rPr>
                <w:ins w:id="15703" w:author="TAKATOSHI TAMAOKI" w:date="2017-03-24T11:27:00Z"/>
                <w:rFonts w:asciiTheme="majorHAnsi" w:hAnsiTheme="majorHAnsi" w:cstheme="majorHAnsi"/>
                <w:color w:val="C00000"/>
              </w:rPr>
            </w:pPr>
            <w:ins w:id="1570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5705"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2BF2CD3E" w14:textId="199062F9" w:rsidR="00562DE3" w:rsidRPr="000A2E7F" w:rsidRDefault="00562DE3" w:rsidP="00562DE3">
            <w:pPr>
              <w:pStyle w:val="af0"/>
              <w:rPr>
                <w:ins w:id="15706" w:author="TAKATOSHI TAMAOKI" w:date="2017-03-24T11:27:00Z"/>
                <w:rFonts w:asciiTheme="majorHAnsi" w:hAnsiTheme="majorHAnsi" w:cstheme="majorHAnsi"/>
                <w:color w:val="C00000"/>
              </w:rPr>
            </w:pPr>
            <w:ins w:id="1570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708"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1CB897D2" w14:textId="31EC26D7" w:rsidR="00562DE3" w:rsidRPr="000A2E7F" w:rsidRDefault="00562DE3" w:rsidP="00562DE3">
            <w:pPr>
              <w:pStyle w:val="af0"/>
              <w:rPr>
                <w:ins w:id="15709" w:author="TAKATOSHI TAMAOKI" w:date="2017-03-24T11:27:00Z"/>
                <w:rFonts w:asciiTheme="majorHAnsi" w:hAnsiTheme="majorHAnsi" w:cstheme="majorHAnsi"/>
                <w:color w:val="C00000"/>
              </w:rPr>
            </w:pPr>
            <w:ins w:id="1571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711"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70A51406" w14:textId="10405092" w:rsidR="00562DE3" w:rsidRPr="000A2E7F" w:rsidRDefault="00562DE3" w:rsidP="00562DE3">
            <w:pPr>
              <w:pStyle w:val="af0"/>
              <w:rPr>
                <w:ins w:id="15712" w:author="TAKATOSHI TAMAOKI" w:date="2017-03-24T11:27:00Z"/>
                <w:rFonts w:asciiTheme="majorHAnsi" w:hAnsiTheme="majorHAnsi" w:cstheme="majorHAnsi"/>
                <w:color w:val="C00000"/>
              </w:rPr>
            </w:pPr>
            <w:ins w:id="1571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5714"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07FE27FD" w14:textId="081A17E7" w:rsidR="00562DE3" w:rsidRPr="000A2E7F" w:rsidRDefault="00562DE3" w:rsidP="00562DE3">
            <w:pPr>
              <w:pStyle w:val="af0"/>
              <w:rPr>
                <w:ins w:id="15715" w:author="TAKATOSHI TAMAOKI" w:date="2017-03-24T11:27:00Z"/>
                <w:rFonts w:asciiTheme="majorHAnsi" w:hAnsiTheme="majorHAnsi" w:cstheme="majorHAnsi"/>
                <w:color w:val="C00000"/>
              </w:rPr>
            </w:pPr>
            <w:ins w:id="1571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5717"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3C50C77D" w14:textId="4973343E" w:rsidR="00562DE3" w:rsidRPr="000A2E7F" w:rsidRDefault="00562DE3" w:rsidP="00562DE3">
            <w:pPr>
              <w:pStyle w:val="af0"/>
              <w:rPr>
                <w:ins w:id="15718" w:author="TAKATOSHI TAMAOKI" w:date="2017-03-24T11:27:00Z"/>
                <w:rFonts w:asciiTheme="majorHAnsi" w:hAnsiTheme="majorHAnsi" w:cstheme="majorHAnsi"/>
                <w:color w:val="C00000"/>
              </w:rPr>
            </w:pPr>
            <w:ins w:id="15719" w:author="TAKATOSHI TAMAOKI" w:date="2017-03-24T11:27:00Z">
              <w:r w:rsidRPr="000A2E7F">
                <w:rPr>
                  <w:rFonts w:asciiTheme="majorHAnsi" w:hAnsiTheme="majorHAnsi" w:cstheme="majorHAnsi"/>
                  <w:snapToGrid/>
                  <w:color w:val="C00000"/>
                  <w:szCs w:val="16"/>
                </w:rPr>
                <w:t>—</w:t>
              </w:r>
            </w:ins>
          </w:p>
        </w:tc>
      </w:tr>
      <w:tr w:rsidR="00562DE3" w:rsidRPr="003D580F" w14:paraId="18B8ABD2" w14:textId="77777777" w:rsidTr="00631F5B">
        <w:trPr>
          <w:cantSplit/>
          <w:ins w:id="15720" w:author="TAKATOSHI TAMAOKI" w:date="2017-03-24T11:27:00Z"/>
          <w:trPrChange w:id="15721"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5722"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1AC302EB" w14:textId="418C1B7D" w:rsidR="00562DE3" w:rsidRPr="000A2E7F" w:rsidRDefault="00562DE3" w:rsidP="00562DE3">
            <w:pPr>
              <w:pStyle w:val="af0"/>
              <w:rPr>
                <w:ins w:id="15723" w:author="TAKATOSHI TAMAOKI" w:date="2017-03-24T11:27:00Z"/>
                <w:rFonts w:asciiTheme="majorHAnsi" w:hAnsiTheme="majorHAnsi" w:cstheme="majorHAnsi"/>
                <w:color w:val="C00000"/>
              </w:rPr>
            </w:pPr>
            <w:ins w:id="15724" w:author="TAKATOSHI TAMAOKI" w:date="2017-03-24T11:27:00Z">
              <w:r w:rsidRPr="000A2E7F">
                <w:rPr>
                  <w:rFonts w:asciiTheme="majorHAnsi" w:hAnsiTheme="majorHAnsi" w:cstheme="majorHAnsi"/>
                  <w:color w:val="C00000"/>
                </w:rPr>
                <w:t>251</w:t>
              </w:r>
            </w:ins>
          </w:p>
        </w:tc>
        <w:tc>
          <w:tcPr>
            <w:tcW w:w="915" w:type="pct"/>
            <w:tcBorders>
              <w:top w:val="single" w:sz="4" w:space="0" w:color="auto"/>
              <w:bottom w:val="single" w:sz="4" w:space="0" w:color="auto"/>
            </w:tcBorders>
            <w:shd w:val="clear" w:color="auto" w:fill="D9D9D9" w:themeFill="background1" w:themeFillShade="D9"/>
            <w:tcPrChange w:id="15725"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4653BB1A" w14:textId="33D6E351" w:rsidR="00562DE3" w:rsidRPr="000A2E7F" w:rsidRDefault="00562DE3" w:rsidP="00562DE3">
            <w:pPr>
              <w:pStyle w:val="af0"/>
              <w:rPr>
                <w:ins w:id="15726" w:author="TAKATOSHI TAMAOKI" w:date="2017-03-24T11:27:00Z"/>
                <w:rFonts w:asciiTheme="majorHAnsi" w:hAnsiTheme="majorHAnsi" w:cstheme="majorHAnsi"/>
                <w:color w:val="C00000"/>
              </w:rPr>
            </w:pPr>
            <w:ins w:id="15727"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5728"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153DBB1A" w14:textId="77777777" w:rsidR="00562DE3" w:rsidRPr="000A2E7F" w:rsidRDefault="00562DE3" w:rsidP="00562DE3">
            <w:pPr>
              <w:pStyle w:val="af0"/>
              <w:rPr>
                <w:ins w:id="15729"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5730"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7C3F8213" w14:textId="5D6A38FF" w:rsidR="00562DE3" w:rsidRPr="000A2E7F" w:rsidRDefault="00562DE3" w:rsidP="00562DE3">
            <w:pPr>
              <w:pStyle w:val="af0"/>
              <w:rPr>
                <w:ins w:id="15731" w:author="TAKATOSHI TAMAOKI" w:date="2017-03-24T11:27:00Z"/>
                <w:rFonts w:asciiTheme="majorHAnsi" w:hAnsiTheme="majorHAnsi" w:cstheme="majorHAnsi"/>
                <w:color w:val="C00000"/>
              </w:rPr>
            </w:pPr>
            <w:ins w:id="1573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5733"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2B6E047F" w14:textId="1F6A83BB" w:rsidR="00562DE3" w:rsidRPr="000A2E7F" w:rsidRDefault="00562DE3" w:rsidP="00562DE3">
            <w:pPr>
              <w:pStyle w:val="af0"/>
              <w:rPr>
                <w:ins w:id="15734" w:author="TAKATOSHI TAMAOKI" w:date="2017-03-24T11:27:00Z"/>
                <w:rFonts w:asciiTheme="majorHAnsi" w:hAnsiTheme="majorHAnsi" w:cstheme="majorHAnsi"/>
                <w:color w:val="C00000"/>
              </w:rPr>
            </w:pPr>
            <w:ins w:id="1573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5736"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36AF3DB3" w14:textId="139AE56F" w:rsidR="00562DE3" w:rsidRPr="000A2E7F" w:rsidRDefault="00562DE3" w:rsidP="00562DE3">
            <w:pPr>
              <w:pStyle w:val="af0"/>
              <w:rPr>
                <w:ins w:id="15737" w:author="TAKATOSHI TAMAOKI" w:date="2017-03-24T11:27:00Z"/>
                <w:rFonts w:asciiTheme="majorHAnsi" w:hAnsiTheme="majorHAnsi" w:cstheme="majorHAnsi"/>
                <w:color w:val="C00000"/>
              </w:rPr>
            </w:pPr>
            <w:ins w:id="1573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5739"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7BDED364" w14:textId="6B006E0E" w:rsidR="00562DE3" w:rsidRPr="000A2E7F" w:rsidRDefault="00562DE3" w:rsidP="00562DE3">
            <w:pPr>
              <w:pStyle w:val="af0"/>
              <w:rPr>
                <w:ins w:id="15740" w:author="TAKATOSHI TAMAOKI" w:date="2017-03-24T11:27:00Z"/>
                <w:rFonts w:asciiTheme="majorHAnsi" w:hAnsiTheme="majorHAnsi" w:cstheme="majorHAnsi"/>
                <w:color w:val="C00000"/>
              </w:rPr>
            </w:pPr>
            <w:ins w:id="1574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742"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2E609B97" w14:textId="1197757F" w:rsidR="00562DE3" w:rsidRPr="000A2E7F" w:rsidRDefault="00562DE3" w:rsidP="00562DE3">
            <w:pPr>
              <w:pStyle w:val="af0"/>
              <w:rPr>
                <w:ins w:id="15743" w:author="TAKATOSHI TAMAOKI" w:date="2017-03-24T11:27:00Z"/>
                <w:rFonts w:asciiTheme="majorHAnsi" w:hAnsiTheme="majorHAnsi" w:cstheme="majorHAnsi"/>
                <w:color w:val="C00000"/>
              </w:rPr>
            </w:pPr>
            <w:ins w:id="1574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745"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4B3DB7DC" w14:textId="1B7C1963" w:rsidR="00562DE3" w:rsidRPr="000A2E7F" w:rsidRDefault="00562DE3" w:rsidP="00562DE3">
            <w:pPr>
              <w:pStyle w:val="af0"/>
              <w:rPr>
                <w:ins w:id="15746" w:author="TAKATOSHI TAMAOKI" w:date="2017-03-24T11:27:00Z"/>
                <w:rFonts w:asciiTheme="majorHAnsi" w:hAnsiTheme="majorHAnsi" w:cstheme="majorHAnsi"/>
                <w:color w:val="C00000"/>
              </w:rPr>
            </w:pPr>
            <w:ins w:id="1574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5748"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19C3621E" w14:textId="645EE676" w:rsidR="00562DE3" w:rsidRPr="000A2E7F" w:rsidRDefault="00562DE3" w:rsidP="00562DE3">
            <w:pPr>
              <w:pStyle w:val="af0"/>
              <w:rPr>
                <w:ins w:id="15749" w:author="TAKATOSHI TAMAOKI" w:date="2017-03-24T11:27:00Z"/>
                <w:rFonts w:asciiTheme="majorHAnsi" w:hAnsiTheme="majorHAnsi" w:cstheme="majorHAnsi"/>
                <w:color w:val="C00000"/>
              </w:rPr>
            </w:pPr>
            <w:ins w:id="1575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5751"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7797E1A7" w14:textId="7A325336" w:rsidR="00562DE3" w:rsidRPr="000A2E7F" w:rsidRDefault="00562DE3" w:rsidP="00562DE3">
            <w:pPr>
              <w:pStyle w:val="af0"/>
              <w:rPr>
                <w:ins w:id="15752" w:author="TAKATOSHI TAMAOKI" w:date="2017-03-24T11:27:00Z"/>
                <w:rFonts w:asciiTheme="majorHAnsi" w:hAnsiTheme="majorHAnsi" w:cstheme="majorHAnsi"/>
                <w:color w:val="C00000"/>
              </w:rPr>
            </w:pPr>
            <w:ins w:id="15753" w:author="TAKATOSHI TAMAOKI" w:date="2017-03-24T11:27:00Z">
              <w:r w:rsidRPr="000A2E7F">
                <w:rPr>
                  <w:rFonts w:asciiTheme="majorHAnsi" w:hAnsiTheme="majorHAnsi" w:cstheme="majorHAnsi"/>
                  <w:snapToGrid/>
                  <w:color w:val="C00000"/>
                  <w:szCs w:val="16"/>
                </w:rPr>
                <w:t>—</w:t>
              </w:r>
            </w:ins>
          </w:p>
        </w:tc>
      </w:tr>
      <w:tr w:rsidR="00562DE3" w:rsidRPr="003D580F" w14:paraId="3BAB74E2" w14:textId="77777777" w:rsidTr="00631F5B">
        <w:trPr>
          <w:cantSplit/>
          <w:ins w:id="15754" w:author="TAKATOSHI TAMAOKI" w:date="2017-03-24T11:27:00Z"/>
          <w:trPrChange w:id="15755"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5756"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7FA45D58" w14:textId="1A4321DE" w:rsidR="00562DE3" w:rsidRPr="000A2E7F" w:rsidRDefault="00562DE3" w:rsidP="00562DE3">
            <w:pPr>
              <w:pStyle w:val="af0"/>
              <w:rPr>
                <w:ins w:id="15757" w:author="TAKATOSHI TAMAOKI" w:date="2017-03-24T11:27:00Z"/>
                <w:rFonts w:asciiTheme="majorHAnsi" w:hAnsiTheme="majorHAnsi" w:cstheme="majorHAnsi"/>
                <w:color w:val="C00000"/>
              </w:rPr>
            </w:pPr>
            <w:ins w:id="15758" w:author="TAKATOSHI TAMAOKI" w:date="2017-03-24T11:27:00Z">
              <w:r w:rsidRPr="000A2E7F">
                <w:rPr>
                  <w:rFonts w:asciiTheme="majorHAnsi" w:hAnsiTheme="majorHAnsi" w:cstheme="majorHAnsi"/>
                  <w:color w:val="C00000"/>
                </w:rPr>
                <w:t>252</w:t>
              </w:r>
            </w:ins>
          </w:p>
        </w:tc>
        <w:tc>
          <w:tcPr>
            <w:tcW w:w="915" w:type="pct"/>
            <w:tcBorders>
              <w:top w:val="single" w:sz="4" w:space="0" w:color="auto"/>
              <w:bottom w:val="single" w:sz="4" w:space="0" w:color="auto"/>
            </w:tcBorders>
            <w:shd w:val="clear" w:color="auto" w:fill="D9D9D9" w:themeFill="background1" w:themeFillShade="D9"/>
            <w:tcPrChange w:id="15759"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5F9DF2CD" w14:textId="1C448BAD" w:rsidR="00562DE3" w:rsidRPr="000A2E7F" w:rsidRDefault="00562DE3" w:rsidP="00562DE3">
            <w:pPr>
              <w:pStyle w:val="af0"/>
              <w:rPr>
                <w:ins w:id="15760" w:author="TAKATOSHI TAMAOKI" w:date="2017-03-24T11:27:00Z"/>
                <w:rFonts w:asciiTheme="majorHAnsi" w:hAnsiTheme="majorHAnsi" w:cstheme="majorHAnsi"/>
                <w:color w:val="C00000"/>
              </w:rPr>
            </w:pPr>
            <w:ins w:id="15761"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5762"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497889CC" w14:textId="77777777" w:rsidR="00562DE3" w:rsidRPr="000A2E7F" w:rsidRDefault="00562DE3" w:rsidP="00562DE3">
            <w:pPr>
              <w:pStyle w:val="af0"/>
              <w:rPr>
                <w:ins w:id="15763"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5764"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304B4375" w14:textId="384E226D" w:rsidR="00562DE3" w:rsidRPr="000A2E7F" w:rsidRDefault="00562DE3" w:rsidP="00562DE3">
            <w:pPr>
              <w:pStyle w:val="af0"/>
              <w:rPr>
                <w:ins w:id="15765" w:author="TAKATOSHI TAMAOKI" w:date="2017-03-24T11:27:00Z"/>
                <w:rFonts w:asciiTheme="majorHAnsi" w:hAnsiTheme="majorHAnsi" w:cstheme="majorHAnsi"/>
                <w:color w:val="C00000"/>
              </w:rPr>
            </w:pPr>
            <w:ins w:id="15766"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5767"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5267AC01" w14:textId="08C60629" w:rsidR="00562DE3" w:rsidRPr="000A2E7F" w:rsidRDefault="00562DE3" w:rsidP="00562DE3">
            <w:pPr>
              <w:pStyle w:val="af0"/>
              <w:rPr>
                <w:ins w:id="15768" w:author="TAKATOSHI TAMAOKI" w:date="2017-03-24T11:27:00Z"/>
                <w:rFonts w:asciiTheme="majorHAnsi" w:hAnsiTheme="majorHAnsi" w:cstheme="majorHAnsi"/>
                <w:color w:val="C00000"/>
              </w:rPr>
            </w:pPr>
            <w:ins w:id="15769"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5770"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6E3E8DA8" w14:textId="4E286DF5" w:rsidR="00562DE3" w:rsidRPr="000A2E7F" w:rsidRDefault="00562DE3" w:rsidP="00562DE3">
            <w:pPr>
              <w:pStyle w:val="af0"/>
              <w:rPr>
                <w:ins w:id="15771" w:author="TAKATOSHI TAMAOKI" w:date="2017-03-24T11:27:00Z"/>
                <w:rFonts w:asciiTheme="majorHAnsi" w:hAnsiTheme="majorHAnsi" w:cstheme="majorHAnsi"/>
                <w:color w:val="C00000"/>
              </w:rPr>
            </w:pPr>
            <w:ins w:id="15772"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5773"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70CD6A6D" w14:textId="61C209C2" w:rsidR="00562DE3" w:rsidRPr="000A2E7F" w:rsidRDefault="00562DE3" w:rsidP="00562DE3">
            <w:pPr>
              <w:pStyle w:val="af0"/>
              <w:rPr>
                <w:ins w:id="15774" w:author="TAKATOSHI TAMAOKI" w:date="2017-03-24T11:27:00Z"/>
                <w:rFonts w:asciiTheme="majorHAnsi" w:hAnsiTheme="majorHAnsi" w:cstheme="majorHAnsi"/>
                <w:color w:val="C00000"/>
              </w:rPr>
            </w:pPr>
            <w:ins w:id="1577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776"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1378D64E" w14:textId="6E6D6C4C" w:rsidR="00562DE3" w:rsidRPr="000A2E7F" w:rsidRDefault="00562DE3" w:rsidP="00562DE3">
            <w:pPr>
              <w:pStyle w:val="af0"/>
              <w:rPr>
                <w:ins w:id="15777" w:author="TAKATOSHI TAMAOKI" w:date="2017-03-24T11:27:00Z"/>
                <w:rFonts w:asciiTheme="majorHAnsi" w:hAnsiTheme="majorHAnsi" w:cstheme="majorHAnsi"/>
                <w:color w:val="C00000"/>
              </w:rPr>
            </w:pPr>
            <w:ins w:id="1577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779"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1DC227CF" w14:textId="202C59A9" w:rsidR="00562DE3" w:rsidRPr="000A2E7F" w:rsidRDefault="00562DE3" w:rsidP="00562DE3">
            <w:pPr>
              <w:pStyle w:val="af0"/>
              <w:rPr>
                <w:ins w:id="15780" w:author="TAKATOSHI TAMAOKI" w:date="2017-03-24T11:27:00Z"/>
                <w:rFonts w:asciiTheme="majorHAnsi" w:hAnsiTheme="majorHAnsi" w:cstheme="majorHAnsi"/>
                <w:color w:val="C00000"/>
              </w:rPr>
            </w:pPr>
            <w:ins w:id="15781"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5782"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3C7DEFE4" w14:textId="05B6BCB0" w:rsidR="00562DE3" w:rsidRPr="000A2E7F" w:rsidRDefault="00562DE3" w:rsidP="00562DE3">
            <w:pPr>
              <w:pStyle w:val="af0"/>
              <w:rPr>
                <w:ins w:id="15783" w:author="TAKATOSHI TAMAOKI" w:date="2017-03-24T11:27:00Z"/>
                <w:rFonts w:asciiTheme="majorHAnsi" w:hAnsiTheme="majorHAnsi" w:cstheme="majorHAnsi"/>
                <w:color w:val="C00000"/>
              </w:rPr>
            </w:pPr>
            <w:ins w:id="1578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5785"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4668C070" w14:textId="6BAE9679" w:rsidR="00562DE3" w:rsidRPr="000A2E7F" w:rsidRDefault="00562DE3" w:rsidP="00562DE3">
            <w:pPr>
              <w:pStyle w:val="af0"/>
              <w:rPr>
                <w:ins w:id="15786" w:author="TAKATOSHI TAMAOKI" w:date="2017-03-24T11:27:00Z"/>
                <w:rFonts w:asciiTheme="majorHAnsi" w:hAnsiTheme="majorHAnsi" w:cstheme="majorHAnsi"/>
                <w:color w:val="C00000"/>
              </w:rPr>
            </w:pPr>
            <w:ins w:id="15787" w:author="TAKATOSHI TAMAOKI" w:date="2017-03-24T11:27:00Z">
              <w:r w:rsidRPr="000A2E7F">
                <w:rPr>
                  <w:rFonts w:asciiTheme="majorHAnsi" w:hAnsiTheme="majorHAnsi" w:cstheme="majorHAnsi"/>
                  <w:snapToGrid/>
                  <w:color w:val="C00000"/>
                  <w:szCs w:val="16"/>
                </w:rPr>
                <w:t>—</w:t>
              </w:r>
            </w:ins>
          </w:p>
        </w:tc>
      </w:tr>
      <w:tr w:rsidR="00562DE3" w:rsidRPr="003D580F" w14:paraId="1D5F1668" w14:textId="77777777" w:rsidTr="00631F5B">
        <w:trPr>
          <w:cantSplit/>
          <w:ins w:id="15788" w:author="TAKATOSHI TAMAOKI" w:date="2017-03-24T11:27:00Z"/>
          <w:trPrChange w:id="15789"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5790"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3BAFE708" w14:textId="6F2917AC" w:rsidR="00562DE3" w:rsidRPr="000A2E7F" w:rsidRDefault="00562DE3" w:rsidP="00562DE3">
            <w:pPr>
              <w:pStyle w:val="af0"/>
              <w:rPr>
                <w:ins w:id="15791" w:author="TAKATOSHI TAMAOKI" w:date="2017-03-24T11:27:00Z"/>
                <w:rFonts w:asciiTheme="majorHAnsi" w:hAnsiTheme="majorHAnsi" w:cstheme="majorHAnsi"/>
                <w:color w:val="C00000"/>
              </w:rPr>
            </w:pPr>
            <w:ins w:id="15792" w:author="TAKATOSHI TAMAOKI" w:date="2017-03-24T11:27:00Z">
              <w:r w:rsidRPr="000A2E7F">
                <w:rPr>
                  <w:rFonts w:asciiTheme="majorHAnsi" w:hAnsiTheme="majorHAnsi" w:cstheme="majorHAnsi"/>
                  <w:color w:val="C00000"/>
                </w:rPr>
                <w:t>253</w:t>
              </w:r>
            </w:ins>
          </w:p>
        </w:tc>
        <w:tc>
          <w:tcPr>
            <w:tcW w:w="915" w:type="pct"/>
            <w:tcBorders>
              <w:top w:val="single" w:sz="4" w:space="0" w:color="auto"/>
              <w:bottom w:val="single" w:sz="4" w:space="0" w:color="auto"/>
            </w:tcBorders>
            <w:shd w:val="clear" w:color="auto" w:fill="D9D9D9" w:themeFill="background1" w:themeFillShade="D9"/>
            <w:tcPrChange w:id="15793"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663EEB15" w14:textId="000A4CD3" w:rsidR="00562DE3" w:rsidRPr="000A2E7F" w:rsidRDefault="00562DE3" w:rsidP="00562DE3">
            <w:pPr>
              <w:pStyle w:val="af0"/>
              <w:rPr>
                <w:ins w:id="15794" w:author="TAKATOSHI TAMAOKI" w:date="2017-03-24T11:27:00Z"/>
                <w:rFonts w:asciiTheme="majorHAnsi" w:hAnsiTheme="majorHAnsi" w:cstheme="majorHAnsi"/>
                <w:color w:val="C00000"/>
              </w:rPr>
            </w:pPr>
            <w:ins w:id="15795"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5796"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16CD61EB" w14:textId="77777777" w:rsidR="00562DE3" w:rsidRPr="000A2E7F" w:rsidRDefault="00562DE3" w:rsidP="00562DE3">
            <w:pPr>
              <w:pStyle w:val="af0"/>
              <w:rPr>
                <w:ins w:id="15797"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5798"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60322D51" w14:textId="630AEADC" w:rsidR="00562DE3" w:rsidRPr="000A2E7F" w:rsidRDefault="00562DE3" w:rsidP="00562DE3">
            <w:pPr>
              <w:pStyle w:val="af0"/>
              <w:rPr>
                <w:ins w:id="15799" w:author="TAKATOSHI TAMAOKI" w:date="2017-03-24T11:27:00Z"/>
                <w:rFonts w:asciiTheme="majorHAnsi" w:hAnsiTheme="majorHAnsi" w:cstheme="majorHAnsi"/>
                <w:color w:val="C00000"/>
              </w:rPr>
            </w:pPr>
            <w:ins w:id="15800"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5801"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00015811" w14:textId="33C927BE" w:rsidR="00562DE3" w:rsidRPr="000A2E7F" w:rsidRDefault="00562DE3" w:rsidP="00562DE3">
            <w:pPr>
              <w:pStyle w:val="af0"/>
              <w:rPr>
                <w:ins w:id="15802" w:author="TAKATOSHI TAMAOKI" w:date="2017-03-24T11:27:00Z"/>
                <w:rFonts w:asciiTheme="majorHAnsi" w:hAnsiTheme="majorHAnsi" w:cstheme="majorHAnsi"/>
                <w:color w:val="C00000"/>
              </w:rPr>
            </w:pPr>
            <w:ins w:id="15803"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5804"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4E9C3D45" w14:textId="5B03E7E7" w:rsidR="00562DE3" w:rsidRPr="000A2E7F" w:rsidRDefault="00562DE3" w:rsidP="00562DE3">
            <w:pPr>
              <w:pStyle w:val="af0"/>
              <w:rPr>
                <w:ins w:id="15805" w:author="TAKATOSHI TAMAOKI" w:date="2017-03-24T11:27:00Z"/>
                <w:rFonts w:asciiTheme="majorHAnsi" w:hAnsiTheme="majorHAnsi" w:cstheme="majorHAnsi"/>
                <w:color w:val="C00000"/>
              </w:rPr>
            </w:pPr>
            <w:ins w:id="1580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5807"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5AE769A4" w14:textId="37939F50" w:rsidR="00562DE3" w:rsidRPr="000A2E7F" w:rsidRDefault="00562DE3" w:rsidP="00562DE3">
            <w:pPr>
              <w:pStyle w:val="af0"/>
              <w:rPr>
                <w:ins w:id="15808" w:author="TAKATOSHI TAMAOKI" w:date="2017-03-24T11:27:00Z"/>
                <w:rFonts w:asciiTheme="majorHAnsi" w:hAnsiTheme="majorHAnsi" w:cstheme="majorHAnsi"/>
                <w:color w:val="C00000"/>
              </w:rPr>
            </w:pPr>
            <w:ins w:id="1580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810"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7ACC9DA7" w14:textId="6301E790" w:rsidR="00562DE3" w:rsidRPr="000A2E7F" w:rsidRDefault="00562DE3" w:rsidP="00562DE3">
            <w:pPr>
              <w:pStyle w:val="af0"/>
              <w:rPr>
                <w:ins w:id="15811" w:author="TAKATOSHI TAMAOKI" w:date="2017-03-24T11:27:00Z"/>
                <w:rFonts w:asciiTheme="majorHAnsi" w:hAnsiTheme="majorHAnsi" w:cstheme="majorHAnsi"/>
                <w:color w:val="C00000"/>
              </w:rPr>
            </w:pPr>
            <w:ins w:id="1581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813"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16C91126" w14:textId="12958074" w:rsidR="00562DE3" w:rsidRPr="000A2E7F" w:rsidRDefault="00562DE3" w:rsidP="00562DE3">
            <w:pPr>
              <w:pStyle w:val="af0"/>
              <w:rPr>
                <w:ins w:id="15814" w:author="TAKATOSHI TAMAOKI" w:date="2017-03-24T11:27:00Z"/>
                <w:rFonts w:asciiTheme="majorHAnsi" w:hAnsiTheme="majorHAnsi" w:cstheme="majorHAnsi"/>
                <w:color w:val="C00000"/>
              </w:rPr>
            </w:pPr>
            <w:ins w:id="15815"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5816"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3AA38D7C" w14:textId="61991103" w:rsidR="00562DE3" w:rsidRPr="000A2E7F" w:rsidRDefault="00562DE3" w:rsidP="00562DE3">
            <w:pPr>
              <w:pStyle w:val="af0"/>
              <w:rPr>
                <w:ins w:id="15817" w:author="TAKATOSHI TAMAOKI" w:date="2017-03-24T11:27:00Z"/>
                <w:rFonts w:asciiTheme="majorHAnsi" w:hAnsiTheme="majorHAnsi" w:cstheme="majorHAnsi"/>
                <w:color w:val="C00000"/>
              </w:rPr>
            </w:pPr>
            <w:ins w:id="1581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5819"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2F77AE1B" w14:textId="3A618D20" w:rsidR="00562DE3" w:rsidRPr="000A2E7F" w:rsidRDefault="00562DE3" w:rsidP="00562DE3">
            <w:pPr>
              <w:pStyle w:val="af0"/>
              <w:rPr>
                <w:ins w:id="15820" w:author="TAKATOSHI TAMAOKI" w:date="2017-03-24T11:27:00Z"/>
                <w:rFonts w:asciiTheme="majorHAnsi" w:hAnsiTheme="majorHAnsi" w:cstheme="majorHAnsi"/>
                <w:color w:val="C00000"/>
              </w:rPr>
            </w:pPr>
            <w:ins w:id="15821" w:author="TAKATOSHI TAMAOKI" w:date="2017-03-24T11:27:00Z">
              <w:r w:rsidRPr="000A2E7F">
                <w:rPr>
                  <w:rFonts w:asciiTheme="majorHAnsi" w:hAnsiTheme="majorHAnsi" w:cstheme="majorHAnsi"/>
                  <w:snapToGrid/>
                  <w:color w:val="C00000"/>
                  <w:szCs w:val="16"/>
                </w:rPr>
                <w:t>—</w:t>
              </w:r>
            </w:ins>
          </w:p>
        </w:tc>
      </w:tr>
      <w:tr w:rsidR="00562DE3" w:rsidRPr="003D580F" w14:paraId="798836D4" w14:textId="77777777" w:rsidTr="00631F5B">
        <w:trPr>
          <w:cantSplit/>
          <w:ins w:id="15822" w:author="TAKATOSHI TAMAOKI" w:date="2017-03-24T11:27:00Z"/>
          <w:trPrChange w:id="15823"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5824"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63EB4A07" w14:textId="1BBF4389" w:rsidR="00562DE3" w:rsidRPr="000A2E7F" w:rsidRDefault="00562DE3" w:rsidP="00562DE3">
            <w:pPr>
              <w:pStyle w:val="af0"/>
              <w:rPr>
                <w:ins w:id="15825" w:author="TAKATOSHI TAMAOKI" w:date="2017-03-24T11:27:00Z"/>
                <w:rFonts w:asciiTheme="majorHAnsi" w:hAnsiTheme="majorHAnsi" w:cstheme="majorHAnsi"/>
                <w:color w:val="C00000"/>
              </w:rPr>
            </w:pPr>
            <w:ins w:id="15826" w:author="TAKATOSHI TAMAOKI" w:date="2017-03-24T11:27:00Z">
              <w:r w:rsidRPr="000A2E7F">
                <w:rPr>
                  <w:rFonts w:asciiTheme="majorHAnsi" w:hAnsiTheme="majorHAnsi" w:cstheme="majorHAnsi"/>
                  <w:color w:val="C00000"/>
                </w:rPr>
                <w:t>254</w:t>
              </w:r>
            </w:ins>
          </w:p>
        </w:tc>
        <w:tc>
          <w:tcPr>
            <w:tcW w:w="915" w:type="pct"/>
            <w:tcBorders>
              <w:top w:val="single" w:sz="4" w:space="0" w:color="auto"/>
              <w:bottom w:val="single" w:sz="4" w:space="0" w:color="auto"/>
            </w:tcBorders>
            <w:shd w:val="clear" w:color="auto" w:fill="D9D9D9" w:themeFill="background1" w:themeFillShade="D9"/>
            <w:tcPrChange w:id="15827"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5483DBDD" w14:textId="6413B870" w:rsidR="00562DE3" w:rsidRPr="000A2E7F" w:rsidRDefault="00562DE3" w:rsidP="00562DE3">
            <w:pPr>
              <w:pStyle w:val="af0"/>
              <w:rPr>
                <w:ins w:id="15828" w:author="TAKATOSHI TAMAOKI" w:date="2017-03-24T11:27:00Z"/>
                <w:rFonts w:asciiTheme="majorHAnsi" w:hAnsiTheme="majorHAnsi" w:cstheme="majorHAnsi"/>
                <w:color w:val="C00000"/>
              </w:rPr>
            </w:pPr>
            <w:ins w:id="15829" w:author="TAKATOSHI TAMAOKI" w:date="2017-03-24T11:27:00Z">
              <w:r w:rsidRPr="000A2E7F">
                <w:rPr>
                  <w:rFonts w:asciiTheme="majorHAnsi" w:hAnsiTheme="majorHAnsi" w:cstheme="majorHAnsi"/>
                  <w:color w:val="C00000"/>
                </w:rPr>
                <w:t>Reserve</w:t>
              </w:r>
              <w:r w:rsidRPr="000A2E7F" w:rsidDel="00DE629F">
                <w:rPr>
                  <w:rFonts w:asciiTheme="majorHAnsi" w:hAnsiTheme="majorHAnsi" w:cstheme="majorHAnsi"/>
                  <w:color w:val="C00000"/>
                </w:rPr>
                <w:t xml:space="preserve"> </w:t>
              </w:r>
            </w:ins>
          </w:p>
        </w:tc>
        <w:tc>
          <w:tcPr>
            <w:tcW w:w="1248" w:type="pct"/>
            <w:tcBorders>
              <w:top w:val="single" w:sz="4" w:space="0" w:color="auto"/>
              <w:bottom w:val="single" w:sz="4" w:space="0" w:color="auto"/>
            </w:tcBorders>
            <w:shd w:val="clear" w:color="auto" w:fill="D9D9D9" w:themeFill="background1" w:themeFillShade="D9"/>
            <w:hideMark/>
            <w:tcPrChange w:id="15830"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619687A6" w14:textId="77777777" w:rsidR="00562DE3" w:rsidRPr="000A2E7F" w:rsidRDefault="00562DE3" w:rsidP="00562DE3">
            <w:pPr>
              <w:pStyle w:val="af0"/>
              <w:rPr>
                <w:ins w:id="15831"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5832"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66DEC764" w14:textId="4946908C" w:rsidR="00562DE3" w:rsidRPr="000A2E7F" w:rsidRDefault="00562DE3" w:rsidP="00562DE3">
            <w:pPr>
              <w:pStyle w:val="af0"/>
              <w:rPr>
                <w:ins w:id="15833" w:author="TAKATOSHI TAMAOKI" w:date="2017-03-24T11:27:00Z"/>
                <w:rFonts w:asciiTheme="majorHAnsi" w:hAnsiTheme="majorHAnsi" w:cstheme="majorHAnsi"/>
                <w:color w:val="C00000"/>
              </w:rPr>
            </w:pPr>
            <w:ins w:id="1583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5835"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0B942A3D" w14:textId="0A8CF0A1" w:rsidR="00562DE3" w:rsidRPr="000A2E7F" w:rsidRDefault="00562DE3" w:rsidP="00562DE3">
            <w:pPr>
              <w:pStyle w:val="af0"/>
              <w:rPr>
                <w:ins w:id="15836" w:author="TAKATOSHI TAMAOKI" w:date="2017-03-24T11:27:00Z"/>
                <w:rFonts w:asciiTheme="majorHAnsi" w:hAnsiTheme="majorHAnsi" w:cstheme="majorHAnsi"/>
                <w:color w:val="C00000"/>
              </w:rPr>
            </w:pPr>
            <w:ins w:id="1583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5838"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4E2510A5" w14:textId="53F0D595" w:rsidR="00562DE3" w:rsidRPr="000A2E7F" w:rsidRDefault="00562DE3" w:rsidP="00562DE3">
            <w:pPr>
              <w:pStyle w:val="af0"/>
              <w:rPr>
                <w:ins w:id="15839" w:author="TAKATOSHI TAMAOKI" w:date="2017-03-24T11:27:00Z"/>
                <w:rFonts w:asciiTheme="majorHAnsi" w:hAnsiTheme="majorHAnsi" w:cstheme="majorHAnsi"/>
                <w:color w:val="C00000"/>
              </w:rPr>
            </w:pPr>
            <w:ins w:id="1584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5841"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7EFC6367" w14:textId="53890907" w:rsidR="00562DE3" w:rsidRPr="000A2E7F" w:rsidRDefault="00562DE3" w:rsidP="00562DE3">
            <w:pPr>
              <w:pStyle w:val="af0"/>
              <w:rPr>
                <w:ins w:id="15842" w:author="TAKATOSHI TAMAOKI" w:date="2017-03-24T11:27:00Z"/>
                <w:rFonts w:asciiTheme="majorHAnsi" w:hAnsiTheme="majorHAnsi" w:cstheme="majorHAnsi"/>
                <w:color w:val="C00000"/>
              </w:rPr>
            </w:pPr>
            <w:ins w:id="1584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844"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337E61FA" w14:textId="79667650" w:rsidR="00562DE3" w:rsidRPr="000A2E7F" w:rsidRDefault="00562DE3" w:rsidP="00562DE3">
            <w:pPr>
              <w:pStyle w:val="af0"/>
              <w:rPr>
                <w:ins w:id="15845" w:author="TAKATOSHI TAMAOKI" w:date="2017-03-24T11:27:00Z"/>
                <w:rFonts w:asciiTheme="majorHAnsi" w:hAnsiTheme="majorHAnsi" w:cstheme="majorHAnsi"/>
                <w:color w:val="C00000"/>
              </w:rPr>
            </w:pPr>
            <w:ins w:id="1584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847"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12817B88" w14:textId="27A8C447" w:rsidR="00562DE3" w:rsidRPr="000A2E7F" w:rsidRDefault="00562DE3" w:rsidP="00562DE3">
            <w:pPr>
              <w:pStyle w:val="af0"/>
              <w:rPr>
                <w:ins w:id="15848" w:author="TAKATOSHI TAMAOKI" w:date="2017-03-24T11:27:00Z"/>
                <w:rFonts w:asciiTheme="majorHAnsi" w:hAnsiTheme="majorHAnsi" w:cstheme="majorHAnsi"/>
                <w:color w:val="C00000"/>
              </w:rPr>
            </w:pPr>
            <w:ins w:id="1584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5850"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0C6CBD5E" w14:textId="6709EA2D" w:rsidR="00562DE3" w:rsidRPr="000A2E7F" w:rsidRDefault="00562DE3" w:rsidP="00562DE3">
            <w:pPr>
              <w:pStyle w:val="af0"/>
              <w:rPr>
                <w:ins w:id="15851" w:author="TAKATOSHI TAMAOKI" w:date="2017-03-24T11:27:00Z"/>
                <w:rFonts w:asciiTheme="majorHAnsi" w:hAnsiTheme="majorHAnsi" w:cstheme="majorHAnsi"/>
                <w:color w:val="C00000"/>
              </w:rPr>
            </w:pPr>
            <w:ins w:id="1585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5853"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42A97206" w14:textId="2D37FC77" w:rsidR="00562DE3" w:rsidRPr="000A2E7F" w:rsidRDefault="00562DE3" w:rsidP="00562DE3">
            <w:pPr>
              <w:pStyle w:val="af0"/>
              <w:rPr>
                <w:ins w:id="15854" w:author="TAKATOSHI TAMAOKI" w:date="2017-03-24T11:27:00Z"/>
                <w:rFonts w:asciiTheme="majorHAnsi" w:hAnsiTheme="majorHAnsi" w:cstheme="majorHAnsi"/>
                <w:color w:val="C00000"/>
              </w:rPr>
            </w:pPr>
            <w:ins w:id="15855" w:author="TAKATOSHI TAMAOKI" w:date="2017-03-24T11:27:00Z">
              <w:r w:rsidRPr="000A2E7F">
                <w:rPr>
                  <w:rFonts w:asciiTheme="majorHAnsi" w:hAnsiTheme="majorHAnsi" w:cstheme="majorHAnsi"/>
                  <w:snapToGrid/>
                  <w:color w:val="C00000"/>
                  <w:szCs w:val="16"/>
                </w:rPr>
                <w:t>—</w:t>
              </w:r>
            </w:ins>
          </w:p>
        </w:tc>
      </w:tr>
      <w:tr w:rsidR="00562DE3" w:rsidRPr="003D580F" w14:paraId="5F53F3F1" w14:textId="77777777" w:rsidTr="00631F5B">
        <w:trPr>
          <w:cantSplit/>
          <w:ins w:id="15856" w:author="TAKATOSHI TAMAOKI" w:date="2017-03-24T11:27:00Z"/>
          <w:trPrChange w:id="15857"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5858"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79AC5D5F" w14:textId="5CD40E5A" w:rsidR="00562DE3" w:rsidRPr="000A2E7F" w:rsidRDefault="00562DE3" w:rsidP="00562DE3">
            <w:pPr>
              <w:pStyle w:val="af0"/>
              <w:rPr>
                <w:ins w:id="15859" w:author="TAKATOSHI TAMAOKI" w:date="2017-03-24T11:27:00Z"/>
                <w:rFonts w:asciiTheme="majorHAnsi" w:hAnsiTheme="majorHAnsi" w:cstheme="majorHAnsi"/>
                <w:color w:val="C00000"/>
              </w:rPr>
            </w:pPr>
            <w:ins w:id="15860" w:author="TAKATOSHI TAMAOKI" w:date="2017-03-24T11:27:00Z">
              <w:r w:rsidRPr="000A2E7F">
                <w:rPr>
                  <w:rFonts w:asciiTheme="majorHAnsi" w:hAnsiTheme="majorHAnsi" w:cstheme="majorHAnsi"/>
                  <w:color w:val="C00000"/>
                </w:rPr>
                <w:t>255</w:t>
              </w:r>
            </w:ins>
          </w:p>
        </w:tc>
        <w:tc>
          <w:tcPr>
            <w:tcW w:w="915" w:type="pct"/>
            <w:tcBorders>
              <w:top w:val="single" w:sz="4" w:space="0" w:color="auto"/>
              <w:bottom w:val="single" w:sz="4" w:space="0" w:color="auto"/>
            </w:tcBorders>
            <w:shd w:val="clear" w:color="auto" w:fill="D9D9D9" w:themeFill="background1" w:themeFillShade="D9"/>
            <w:tcPrChange w:id="15861"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6486F72D" w14:textId="1A5F08D6" w:rsidR="00562DE3" w:rsidRPr="000A2E7F" w:rsidRDefault="00562DE3" w:rsidP="00562DE3">
            <w:pPr>
              <w:pStyle w:val="af0"/>
              <w:rPr>
                <w:ins w:id="15862" w:author="TAKATOSHI TAMAOKI" w:date="2017-03-24T11:27:00Z"/>
                <w:rFonts w:asciiTheme="majorHAnsi" w:hAnsiTheme="majorHAnsi" w:cstheme="majorHAnsi"/>
                <w:color w:val="C00000"/>
              </w:rPr>
            </w:pPr>
            <w:ins w:id="15863"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5864"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28C56851" w14:textId="77777777" w:rsidR="00562DE3" w:rsidRPr="000A2E7F" w:rsidRDefault="00562DE3" w:rsidP="00562DE3">
            <w:pPr>
              <w:pStyle w:val="af0"/>
              <w:rPr>
                <w:ins w:id="15865"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5866"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383FC5A4" w14:textId="78D0A456" w:rsidR="00562DE3" w:rsidRPr="000A2E7F" w:rsidRDefault="00562DE3" w:rsidP="00562DE3">
            <w:pPr>
              <w:pStyle w:val="af0"/>
              <w:rPr>
                <w:ins w:id="15867" w:author="TAKATOSHI TAMAOKI" w:date="2017-03-24T11:27:00Z"/>
                <w:rFonts w:asciiTheme="majorHAnsi" w:hAnsiTheme="majorHAnsi" w:cstheme="majorHAnsi"/>
                <w:color w:val="C00000"/>
              </w:rPr>
            </w:pPr>
            <w:ins w:id="1586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5869"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018DF2BC" w14:textId="0975C0AF" w:rsidR="00562DE3" w:rsidRPr="000A2E7F" w:rsidRDefault="00562DE3" w:rsidP="00562DE3">
            <w:pPr>
              <w:pStyle w:val="af0"/>
              <w:rPr>
                <w:ins w:id="15870" w:author="TAKATOSHI TAMAOKI" w:date="2017-03-24T11:27:00Z"/>
                <w:rFonts w:asciiTheme="majorHAnsi" w:hAnsiTheme="majorHAnsi" w:cstheme="majorHAnsi"/>
                <w:color w:val="C00000"/>
              </w:rPr>
            </w:pPr>
            <w:ins w:id="1587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5872"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3DA5B4B8" w14:textId="5E96FABC" w:rsidR="00562DE3" w:rsidRPr="000A2E7F" w:rsidRDefault="00562DE3" w:rsidP="00562DE3">
            <w:pPr>
              <w:pStyle w:val="af0"/>
              <w:rPr>
                <w:ins w:id="15873" w:author="TAKATOSHI TAMAOKI" w:date="2017-03-24T11:27:00Z"/>
                <w:rFonts w:asciiTheme="majorHAnsi" w:hAnsiTheme="majorHAnsi" w:cstheme="majorHAnsi"/>
                <w:color w:val="C00000"/>
              </w:rPr>
            </w:pPr>
            <w:ins w:id="1587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5875"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1912C6F2" w14:textId="521EBB32" w:rsidR="00562DE3" w:rsidRPr="000A2E7F" w:rsidRDefault="00562DE3" w:rsidP="00562DE3">
            <w:pPr>
              <w:pStyle w:val="af0"/>
              <w:rPr>
                <w:ins w:id="15876" w:author="TAKATOSHI TAMAOKI" w:date="2017-03-24T11:27:00Z"/>
                <w:rFonts w:asciiTheme="majorHAnsi" w:hAnsiTheme="majorHAnsi" w:cstheme="majorHAnsi"/>
                <w:color w:val="C00000"/>
              </w:rPr>
            </w:pPr>
            <w:ins w:id="1587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878"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0066F787" w14:textId="25DEC0F8" w:rsidR="00562DE3" w:rsidRPr="000A2E7F" w:rsidRDefault="00562DE3" w:rsidP="00562DE3">
            <w:pPr>
              <w:pStyle w:val="af0"/>
              <w:rPr>
                <w:ins w:id="15879" w:author="TAKATOSHI TAMAOKI" w:date="2017-03-24T11:27:00Z"/>
                <w:rFonts w:asciiTheme="majorHAnsi" w:hAnsiTheme="majorHAnsi" w:cstheme="majorHAnsi"/>
                <w:color w:val="C00000"/>
              </w:rPr>
            </w:pPr>
            <w:ins w:id="1588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881"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09329FB5" w14:textId="543F77A6" w:rsidR="00562DE3" w:rsidRPr="000A2E7F" w:rsidRDefault="00562DE3" w:rsidP="00562DE3">
            <w:pPr>
              <w:pStyle w:val="af0"/>
              <w:rPr>
                <w:ins w:id="15882" w:author="TAKATOSHI TAMAOKI" w:date="2017-03-24T11:27:00Z"/>
                <w:rFonts w:asciiTheme="majorHAnsi" w:hAnsiTheme="majorHAnsi" w:cstheme="majorHAnsi"/>
                <w:color w:val="C00000"/>
              </w:rPr>
            </w:pPr>
            <w:ins w:id="1588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5884"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762595EE" w14:textId="5E70B750" w:rsidR="00562DE3" w:rsidRPr="000A2E7F" w:rsidRDefault="00562DE3" w:rsidP="00562DE3">
            <w:pPr>
              <w:pStyle w:val="af0"/>
              <w:rPr>
                <w:ins w:id="15885" w:author="TAKATOSHI TAMAOKI" w:date="2017-03-24T11:27:00Z"/>
                <w:rFonts w:asciiTheme="majorHAnsi" w:hAnsiTheme="majorHAnsi" w:cstheme="majorHAnsi"/>
                <w:color w:val="C00000"/>
              </w:rPr>
            </w:pPr>
            <w:ins w:id="1588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5887"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1AF5B601" w14:textId="0DF4EA28" w:rsidR="00562DE3" w:rsidRPr="000A2E7F" w:rsidRDefault="00562DE3" w:rsidP="00562DE3">
            <w:pPr>
              <w:pStyle w:val="af0"/>
              <w:rPr>
                <w:ins w:id="15888" w:author="TAKATOSHI TAMAOKI" w:date="2017-03-24T11:27:00Z"/>
                <w:rFonts w:asciiTheme="majorHAnsi" w:hAnsiTheme="majorHAnsi" w:cstheme="majorHAnsi"/>
                <w:color w:val="C00000"/>
              </w:rPr>
            </w:pPr>
            <w:ins w:id="15889" w:author="TAKATOSHI TAMAOKI" w:date="2017-03-24T11:27:00Z">
              <w:r w:rsidRPr="000A2E7F">
                <w:rPr>
                  <w:rFonts w:asciiTheme="majorHAnsi" w:hAnsiTheme="majorHAnsi" w:cstheme="majorHAnsi"/>
                  <w:snapToGrid/>
                  <w:color w:val="C00000"/>
                  <w:szCs w:val="16"/>
                </w:rPr>
                <w:t>—</w:t>
              </w:r>
            </w:ins>
          </w:p>
        </w:tc>
      </w:tr>
      <w:tr w:rsidR="00562DE3" w:rsidRPr="003D580F" w14:paraId="176BC768" w14:textId="77777777" w:rsidTr="00631F5B">
        <w:trPr>
          <w:cantSplit/>
          <w:ins w:id="15890" w:author="TAKATOSHI TAMAOKI" w:date="2017-03-24T11:27:00Z"/>
          <w:trPrChange w:id="15891"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5892"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32C24B81" w14:textId="13DB7C32" w:rsidR="00562DE3" w:rsidRPr="000A2E7F" w:rsidRDefault="00562DE3" w:rsidP="00562DE3">
            <w:pPr>
              <w:pStyle w:val="af0"/>
              <w:rPr>
                <w:ins w:id="15893" w:author="TAKATOSHI TAMAOKI" w:date="2017-03-24T11:27:00Z"/>
                <w:rFonts w:asciiTheme="majorHAnsi" w:hAnsiTheme="majorHAnsi" w:cstheme="majorHAnsi"/>
                <w:color w:val="C00000"/>
              </w:rPr>
            </w:pPr>
            <w:ins w:id="15894" w:author="TAKATOSHI TAMAOKI" w:date="2017-03-24T11:27:00Z">
              <w:r w:rsidRPr="000A2E7F">
                <w:rPr>
                  <w:rFonts w:asciiTheme="majorHAnsi" w:hAnsiTheme="majorHAnsi" w:cstheme="majorHAnsi"/>
                  <w:color w:val="C00000"/>
                </w:rPr>
                <w:t>256</w:t>
              </w:r>
            </w:ins>
          </w:p>
        </w:tc>
        <w:tc>
          <w:tcPr>
            <w:tcW w:w="915" w:type="pct"/>
            <w:tcBorders>
              <w:top w:val="single" w:sz="4" w:space="0" w:color="auto"/>
              <w:bottom w:val="single" w:sz="4" w:space="0" w:color="auto"/>
            </w:tcBorders>
            <w:shd w:val="clear" w:color="auto" w:fill="D9D9D9" w:themeFill="background1" w:themeFillShade="D9"/>
            <w:tcPrChange w:id="15895"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62D75D5E" w14:textId="15AA5960" w:rsidR="00562DE3" w:rsidRPr="000A2E7F" w:rsidRDefault="00562DE3" w:rsidP="00562DE3">
            <w:pPr>
              <w:pStyle w:val="af0"/>
              <w:rPr>
                <w:ins w:id="15896" w:author="TAKATOSHI TAMAOKI" w:date="2017-03-24T11:27:00Z"/>
                <w:rFonts w:asciiTheme="majorHAnsi" w:hAnsiTheme="majorHAnsi" w:cstheme="majorHAnsi"/>
                <w:color w:val="C00000"/>
              </w:rPr>
            </w:pPr>
            <w:ins w:id="15897"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5898"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7B25C041" w14:textId="77777777" w:rsidR="00562DE3" w:rsidRPr="000A2E7F" w:rsidRDefault="00562DE3" w:rsidP="00562DE3">
            <w:pPr>
              <w:pStyle w:val="af0"/>
              <w:rPr>
                <w:ins w:id="15899"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5900"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724D6709" w14:textId="27F79E5E" w:rsidR="00562DE3" w:rsidRPr="000A2E7F" w:rsidRDefault="00562DE3" w:rsidP="00562DE3">
            <w:pPr>
              <w:pStyle w:val="af0"/>
              <w:rPr>
                <w:ins w:id="15901" w:author="TAKATOSHI TAMAOKI" w:date="2017-03-24T11:27:00Z"/>
                <w:rFonts w:asciiTheme="majorHAnsi" w:hAnsiTheme="majorHAnsi" w:cstheme="majorHAnsi"/>
                <w:color w:val="C00000"/>
              </w:rPr>
            </w:pPr>
            <w:ins w:id="1590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5903"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1E76B3FD" w14:textId="03CEFBE2" w:rsidR="00562DE3" w:rsidRPr="000A2E7F" w:rsidRDefault="00562DE3" w:rsidP="00562DE3">
            <w:pPr>
              <w:pStyle w:val="af0"/>
              <w:rPr>
                <w:ins w:id="15904" w:author="TAKATOSHI TAMAOKI" w:date="2017-03-24T11:27:00Z"/>
                <w:rFonts w:asciiTheme="majorHAnsi" w:hAnsiTheme="majorHAnsi" w:cstheme="majorHAnsi"/>
                <w:color w:val="C00000"/>
              </w:rPr>
            </w:pPr>
            <w:ins w:id="1590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5906"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4AE3C428" w14:textId="764EC078" w:rsidR="00562DE3" w:rsidRPr="000A2E7F" w:rsidRDefault="00562DE3" w:rsidP="00562DE3">
            <w:pPr>
              <w:pStyle w:val="af0"/>
              <w:rPr>
                <w:ins w:id="15907" w:author="TAKATOSHI TAMAOKI" w:date="2017-03-24T11:27:00Z"/>
                <w:rFonts w:asciiTheme="majorHAnsi" w:hAnsiTheme="majorHAnsi" w:cstheme="majorHAnsi"/>
                <w:color w:val="C00000"/>
              </w:rPr>
            </w:pPr>
            <w:ins w:id="1590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5909"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1EE904CE" w14:textId="55631CF1" w:rsidR="00562DE3" w:rsidRPr="000A2E7F" w:rsidRDefault="00562DE3" w:rsidP="00562DE3">
            <w:pPr>
              <w:pStyle w:val="af0"/>
              <w:rPr>
                <w:ins w:id="15910" w:author="TAKATOSHI TAMAOKI" w:date="2017-03-24T11:27:00Z"/>
                <w:rFonts w:asciiTheme="majorHAnsi" w:hAnsiTheme="majorHAnsi" w:cstheme="majorHAnsi"/>
                <w:color w:val="C00000"/>
              </w:rPr>
            </w:pPr>
            <w:ins w:id="1591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912"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6C6A173E" w14:textId="5E3440A8" w:rsidR="00562DE3" w:rsidRPr="000A2E7F" w:rsidRDefault="00562DE3" w:rsidP="00562DE3">
            <w:pPr>
              <w:pStyle w:val="af0"/>
              <w:rPr>
                <w:ins w:id="15913" w:author="TAKATOSHI TAMAOKI" w:date="2017-03-24T11:27:00Z"/>
                <w:rFonts w:asciiTheme="majorHAnsi" w:hAnsiTheme="majorHAnsi" w:cstheme="majorHAnsi"/>
                <w:color w:val="C00000"/>
              </w:rPr>
            </w:pPr>
            <w:ins w:id="1591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915"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3D0A9F82" w14:textId="6BC61587" w:rsidR="00562DE3" w:rsidRPr="000A2E7F" w:rsidRDefault="00562DE3" w:rsidP="00562DE3">
            <w:pPr>
              <w:pStyle w:val="af0"/>
              <w:rPr>
                <w:ins w:id="15916" w:author="TAKATOSHI TAMAOKI" w:date="2017-03-24T11:27:00Z"/>
                <w:rFonts w:asciiTheme="majorHAnsi" w:hAnsiTheme="majorHAnsi" w:cstheme="majorHAnsi"/>
                <w:color w:val="C00000"/>
              </w:rPr>
            </w:pPr>
            <w:ins w:id="1591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5918"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5B960CFA" w14:textId="6B03994A" w:rsidR="00562DE3" w:rsidRPr="000A2E7F" w:rsidRDefault="00562DE3" w:rsidP="00562DE3">
            <w:pPr>
              <w:pStyle w:val="af0"/>
              <w:rPr>
                <w:ins w:id="15919" w:author="TAKATOSHI TAMAOKI" w:date="2017-03-24T11:27:00Z"/>
                <w:rFonts w:asciiTheme="majorHAnsi" w:hAnsiTheme="majorHAnsi" w:cstheme="majorHAnsi"/>
                <w:color w:val="C00000"/>
              </w:rPr>
            </w:pPr>
            <w:ins w:id="1592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5921"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267CA8FD" w14:textId="5A75C026" w:rsidR="00562DE3" w:rsidRPr="000A2E7F" w:rsidRDefault="00562DE3" w:rsidP="00562DE3">
            <w:pPr>
              <w:pStyle w:val="af0"/>
              <w:rPr>
                <w:ins w:id="15922" w:author="TAKATOSHI TAMAOKI" w:date="2017-03-24T11:27:00Z"/>
                <w:rFonts w:asciiTheme="majorHAnsi" w:hAnsiTheme="majorHAnsi" w:cstheme="majorHAnsi"/>
                <w:color w:val="C00000"/>
              </w:rPr>
            </w:pPr>
            <w:ins w:id="15923" w:author="TAKATOSHI TAMAOKI" w:date="2017-03-24T11:27:00Z">
              <w:r w:rsidRPr="000A2E7F">
                <w:rPr>
                  <w:rFonts w:asciiTheme="majorHAnsi" w:hAnsiTheme="majorHAnsi" w:cstheme="majorHAnsi"/>
                  <w:snapToGrid/>
                  <w:color w:val="C00000"/>
                  <w:szCs w:val="16"/>
                </w:rPr>
                <w:t>—</w:t>
              </w:r>
            </w:ins>
          </w:p>
        </w:tc>
      </w:tr>
      <w:tr w:rsidR="00562DE3" w:rsidRPr="003D580F" w14:paraId="33FC6F11" w14:textId="77777777" w:rsidTr="00631F5B">
        <w:trPr>
          <w:cantSplit/>
          <w:ins w:id="15924" w:author="TAKATOSHI TAMAOKI" w:date="2017-03-24T11:27:00Z"/>
          <w:trPrChange w:id="15925"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5926"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1CCD9DED" w14:textId="6A4141E0" w:rsidR="00562DE3" w:rsidRPr="000A2E7F" w:rsidRDefault="00562DE3" w:rsidP="00562DE3">
            <w:pPr>
              <w:pStyle w:val="af0"/>
              <w:rPr>
                <w:ins w:id="15927" w:author="TAKATOSHI TAMAOKI" w:date="2017-03-24T11:27:00Z"/>
                <w:rFonts w:asciiTheme="majorHAnsi" w:hAnsiTheme="majorHAnsi" w:cstheme="majorHAnsi"/>
                <w:color w:val="C00000"/>
              </w:rPr>
            </w:pPr>
            <w:ins w:id="15928" w:author="TAKATOSHI TAMAOKI" w:date="2017-03-24T11:27:00Z">
              <w:r w:rsidRPr="000A2E7F">
                <w:rPr>
                  <w:rFonts w:asciiTheme="majorHAnsi" w:hAnsiTheme="majorHAnsi" w:cstheme="majorHAnsi"/>
                  <w:color w:val="C00000"/>
                </w:rPr>
                <w:t>257</w:t>
              </w:r>
            </w:ins>
          </w:p>
        </w:tc>
        <w:tc>
          <w:tcPr>
            <w:tcW w:w="915" w:type="pct"/>
            <w:tcBorders>
              <w:top w:val="single" w:sz="4" w:space="0" w:color="auto"/>
              <w:bottom w:val="single" w:sz="4" w:space="0" w:color="auto"/>
            </w:tcBorders>
            <w:shd w:val="clear" w:color="auto" w:fill="D9D9D9" w:themeFill="background1" w:themeFillShade="D9"/>
            <w:tcPrChange w:id="15929"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173048F8" w14:textId="78ED2D90" w:rsidR="00562DE3" w:rsidRPr="000A2E7F" w:rsidRDefault="00562DE3" w:rsidP="00562DE3">
            <w:pPr>
              <w:pStyle w:val="af0"/>
              <w:rPr>
                <w:ins w:id="15930" w:author="TAKATOSHI TAMAOKI" w:date="2017-03-24T11:27:00Z"/>
                <w:rFonts w:asciiTheme="majorHAnsi" w:hAnsiTheme="majorHAnsi" w:cstheme="majorHAnsi"/>
                <w:color w:val="C00000"/>
              </w:rPr>
            </w:pPr>
            <w:ins w:id="15931" w:author="TAKATOSHI TAMAOKI" w:date="2017-03-24T11:27:00Z">
              <w:r w:rsidRPr="000A2E7F">
                <w:rPr>
                  <w:rFonts w:asciiTheme="majorHAnsi" w:hAnsiTheme="majorHAnsi" w:cstheme="majorHAnsi"/>
                  <w:color w:val="C00000"/>
                </w:rPr>
                <w:t>Reserve</w:t>
              </w:r>
              <w:r w:rsidRPr="000A2E7F" w:rsidDel="00DE629F">
                <w:rPr>
                  <w:rFonts w:asciiTheme="majorHAnsi" w:hAnsiTheme="majorHAnsi" w:cstheme="majorHAnsi"/>
                  <w:color w:val="C00000"/>
                </w:rPr>
                <w:t xml:space="preserve"> </w:t>
              </w:r>
            </w:ins>
          </w:p>
        </w:tc>
        <w:tc>
          <w:tcPr>
            <w:tcW w:w="1248" w:type="pct"/>
            <w:tcBorders>
              <w:top w:val="single" w:sz="4" w:space="0" w:color="auto"/>
              <w:bottom w:val="single" w:sz="4" w:space="0" w:color="auto"/>
            </w:tcBorders>
            <w:shd w:val="clear" w:color="auto" w:fill="D9D9D9" w:themeFill="background1" w:themeFillShade="D9"/>
            <w:hideMark/>
            <w:tcPrChange w:id="15932"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326C0A97" w14:textId="77777777" w:rsidR="00562DE3" w:rsidRPr="000A2E7F" w:rsidRDefault="00562DE3" w:rsidP="00562DE3">
            <w:pPr>
              <w:pStyle w:val="af0"/>
              <w:rPr>
                <w:ins w:id="15933"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5934"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75DF1B0B" w14:textId="35DACC91" w:rsidR="00562DE3" w:rsidRPr="000A2E7F" w:rsidRDefault="00562DE3" w:rsidP="00562DE3">
            <w:pPr>
              <w:pStyle w:val="af0"/>
              <w:rPr>
                <w:ins w:id="15935" w:author="TAKATOSHI TAMAOKI" w:date="2017-03-24T11:27:00Z"/>
                <w:rFonts w:asciiTheme="majorHAnsi" w:hAnsiTheme="majorHAnsi" w:cstheme="majorHAnsi"/>
                <w:color w:val="C00000"/>
              </w:rPr>
            </w:pPr>
            <w:ins w:id="15936"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5937"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0B1D6D2F" w14:textId="1C11C085" w:rsidR="00562DE3" w:rsidRPr="000A2E7F" w:rsidRDefault="00562DE3" w:rsidP="00562DE3">
            <w:pPr>
              <w:pStyle w:val="af0"/>
              <w:rPr>
                <w:ins w:id="15938" w:author="TAKATOSHI TAMAOKI" w:date="2017-03-24T11:27:00Z"/>
                <w:rFonts w:asciiTheme="majorHAnsi" w:hAnsiTheme="majorHAnsi" w:cstheme="majorHAnsi"/>
                <w:color w:val="C00000"/>
              </w:rPr>
            </w:pPr>
            <w:ins w:id="15939"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5940"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02F2650B" w14:textId="329E5A4A" w:rsidR="00562DE3" w:rsidRPr="000A2E7F" w:rsidRDefault="00562DE3" w:rsidP="00562DE3">
            <w:pPr>
              <w:pStyle w:val="af0"/>
              <w:rPr>
                <w:ins w:id="15941" w:author="TAKATOSHI TAMAOKI" w:date="2017-03-24T11:27:00Z"/>
                <w:rFonts w:asciiTheme="majorHAnsi" w:hAnsiTheme="majorHAnsi" w:cstheme="majorHAnsi"/>
                <w:color w:val="C00000"/>
              </w:rPr>
            </w:pPr>
            <w:ins w:id="15942"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5943"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281AF69E" w14:textId="4C94ECA3" w:rsidR="00562DE3" w:rsidRPr="000A2E7F" w:rsidRDefault="00562DE3" w:rsidP="00562DE3">
            <w:pPr>
              <w:pStyle w:val="af0"/>
              <w:rPr>
                <w:ins w:id="15944" w:author="TAKATOSHI TAMAOKI" w:date="2017-03-24T11:27:00Z"/>
                <w:rFonts w:asciiTheme="majorHAnsi" w:hAnsiTheme="majorHAnsi" w:cstheme="majorHAnsi"/>
                <w:color w:val="C00000"/>
              </w:rPr>
            </w:pPr>
            <w:ins w:id="1594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946"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2D73D7E7" w14:textId="29D0E4CA" w:rsidR="00562DE3" w:rsidRPr="000A2E7F" w:rsidRDefault="00562DE3" w:rsidP="00562DE3">
            <w:pPr>
              <w:pStyle w:val="af0"/>
              <w:rPr>
                <w:ins w:id="15947" w:author="TAKATOSHI TAMAOKI" w:date="2017-03-24T11:27:00Z"/>
                <w:rFonts w:asciiTheme="majorHAnsi" w:hAnsiTheme="majorHAnsi" w:cstheme="majorHAnsi"/>
                <w:color w:val="C00000"/>
              </w:rPr>
            </w:pPr>
            <w:ins w:id="1594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949"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502E94DB" w14:textId="0943684C" w:rsidR="00562DE3" w:rsidRPr="000A2E7F" w:rsidRDefault="00562DE3" w:rsidP="00562DE3">
            <w:pPr>
              <w:pStyle w:val="af0"/>
              <w:rPr>
                <w:ins w:id="15950" w:author="TAKATOSHI TAMAOKI" w:date="2017-03-24T11:27:00Z"/>
                <w:rFonts w:asciiTheme="majorHAnsi" w:hAnsiTheme="majorHAnsi" w:cstheme="majorHAnsi"/>
                <w:color w:val="C00000"/>
              </w:rPr>
            </w:pPr>
            <w:ins w:id="15951"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5952"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26116A87" w14:textId="28569C03" w:rsidR="00562DE3" w:rsidRPr="000A2E7F" w:rsidRDefault="00562DE3" w:rsidP="00562DE3">
            <w:pPr>
              <w:pStyle w:val="af0"/>
              <w:rPr>
                <w:ins w:id="15953" w:author="TAKATOSHI TAMAOKI" w:date="2017-03-24T11:27:00Z"/>
                <w:rFonts w:asciiTheme="majorHAnsi" w:hAnsiTheme="majorHAnsi" w:cstheme="majorHAnsi"/>
                <w:color w:val="C00000"/>
              </w:rPr>
            </w:pPr>
            <w:ins w:id="1595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5955"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05309623" w14:textId="6471CE12" w:rsidR="00562DE3" w:rsidRPr="000A2E7F" w:rsidRDefault="00562DE3" w:rsidP="00562DE3">
            <w:pPr>
              <w:pStyle w:val="af0"/>
              <w:rPr>
                <w:ins w:id="15956" w:author="TAKATOSHI TAMAOKI" w:date="2017-03-24T11:27:00Z"/>
                <w:rFonts w:asciiTheme="majorHAnsi" w:hAnsiTheme="majorHAnsi" w:cstheme="majorHAnsi"/>
                <w:color w:val="C00000"/>
              </w:rPr>
            </w:pPr>
            <w:ins w:id="15957" w:author="TAKATOSHI TAMAOKI" w:date="2017-03-24T11:27:00Z">
              <w:r w:rsidRPr="000A2E7F">
                <w:rPr>
                  <w:rFonts w:asciiTheme="majorHAnsi" w:hAnsiTheme="majorHAnsi" w:cstheme="majorHAnsi"/>
                  <w:snapToGrid/>
                  <w:color w:val="C00000"/>
                  <w:szCs w:val="16"/>
                </w:rPr>
                <w:t>—</w:t>
              </w:r>
            </w:ins>
          </w:p>
        </w:tc>
      </w:tr>
      <w:tr w:rsidR="00562DE3" w:rsidRPr="003D580F" w14:paraId="251A3747" w14:textId="77777777" w:rsidTr="00631F5B">
        <w:trPr>
          <w:cantSplit/>
          <w:ins w:id="15958" w:author="TAKATOSHI TAMAOKI" w:date="2017-03-24T11:27:00Z"/>
          <w:trPrChange w:id="15959"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5960"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763DBB69" w14:textId="53A0AD69" w:rsidR="00562DE3" w:rsidRPr="000A2E7F" w:rsidRDefault="00562DE3" w:rsidP="00562DE3">
            <w:pPr>
              <w:pStyle w:val="af0"/>
              <w:rPr>
                <w:ins w:id="15961" w:author="TAKATOSHI TAMAOKI" w:date="2017-03-24T11:27:00Z"/>
                <w:rFonts w:asciiTheme="majorHAnsi" w:hAnsiTheme="majorHAnsi" w:cstheme="majorHAnsi"/>
                <w:color w:val="C00000"/>
              </w:rPr>
            </w:pPr>
            <w:ins w:id="15962" w:author="TAKATOSHI TAMAOKI" w:date="2017-03-24T11:27:00Z">
              <w:r w:rsidRPr="000A2E7F">
                <w:rPr>
                  <w:rFonts w:asciiTheme="majorHAnsi" w:hAnsiTheme="majorHAnsi" w:cstheme="majorHAnsi"/>
                  <w:color w:val="C00000"/>
                </w:rPr>
                <w:t>258</w:t>
              </w:r>
            </w:ins>
          </w:p>
        </w:tc>
        <w:tc>
          <w:tcPr>
            <w:tcW w:w="915" w:type="pct"/>
            <w:tcBorders>
              <w:top w:val="single" w:sz="4" w:space="0" w:color="auto"/>
              <w:bottom w:val="single" w:sz="4" w:space="0" w:color="auto"/>
            </w:tcBorders>
            <w:shd w:val="clear" w:color="auto" w:fill="D9D9D9" w:themeFill="background1" w:themeFillShade="D9"/>
            <w:tcPrChange w:id="15963"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394B9BFD" w14:textId="6335724A" w:rsidR="00562DE3" w:rsidRPr="000A2E7F" w:rsidRDefault="00562DE3" w:rsidP="00562DE3">
            <w:pPr>
              <w:pStyle w:val="af0"/>
              <w:rPr>
                <w:ins w:id="15964" w:author="TAKATOSHI TAMAOKI" w:date="2017-03-24T11:27:00Z"/>
                <w:rFonts w:asciiTheme="majorHAnsi" w:hAnsiTheme="majorHAnsi" w:cstheme="majorHAnsi"/>
                <w:color w:val="C00000"/>
              </w:rPr>
            </w:pPr>
            <w:ins w:id="15965"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5966"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24AC01AB" w14:textId="77777777" w:rsidR="00562DE3" w:rsidRPr="000A2E7F" w:rsidRDefault="00562DE3" w:rsidP="00562DE3">
            <w:pPr>
              <w:pStyle w:val="af0"/>
              <w:rPr>
                <w:ins w:id="15967"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5968"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75C8BEE8" w14:textId="6B66FCAD" w:rsidR="00562DE3" w:rsidRPr="000A2E7F" w:rsidRDefault="00562DE3" w:rsidP="00562DE3">
            <w:pPr>
              <w:pStyle w:val="af0"/>
              <w:rPr>
                <w:ins w:id="15969" w:author="TAKATOSHI TAMAOKI" w:date="2017-03-24T11:27:00Z"/>
                <w:rFonts w:asciiTheme="majorHAnsi" w:hAnsiTheme="majorHAnsi" w:cstheme="majorHAnsi"/>
                <w:color w:val="C00000"/>
              </w:rPr>
            </w:pPr>
            <w:ins w:id="15970"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5971"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3150B68E" w14:textId="1AEA8BDB" w:rsidR="00562DE3" w:rsidRPr="000A2E7F" w:rsidRDefault="00562DE3" w:rsidP="00562DE3">
            <w:pPr>
              <w:pStyle w:val="af0"/>
              <w:rPr>
                <w:ins w:id="15972" w:author="TAKATOSHI TAMAOKI" w:date="2017-03-24T11:27:00Z"/>
                <w:rFonts w:asciiTheme="majorHAnsi" w:hAnsiTheme="majorHAnsi" w:cstheme="majorHAnsi"/>
                <w:color w:val="C00000"/>
              </w:rPr>
            </w:pPr>
            <w:ins w:id="15973"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5974"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00782B33" w14:textId="3CE7B5C2" w:rsidR="00562DE3" w:rsidRPr="000A2E7F" w:rsidRDefault="00562DE3" w:rsidP="00562DE3">
            <w:pPr>
              <w:pStyle w:val="af0"/>
              <w:rPr>
                <w:ins w:id="15975" w:author="TAKATOSHI TAMAOKI" w:date="2017-03-24T11:27:00Z"/>
                <w:rFonts w:asciiTheme="majorHAnsi" w:hAnsiTheme="majorHAnsi" w:cstheme="majorHAnsi"/>
                <w:color w:val="C00000"/>
              </w:rPr>
            </w:pPr>
            <w:ins w:id="1597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5977"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1D1DED31" w14:textId="21FD962D" w:rsidR="00562DE3" w:rsidRPr="000A2E7F" w:rsidRDefault="00562DE3" w:rsidP="00562DE3">
            <w:pPr>
              <w:pStyle w:val="af0"/>
              <w:rPr>
                <w:ins w:id="15978" w:author="TAKATOSHI TAMAOKI" w:date="2017-03-24T11:27:00Z"/>
                <w:rFonts w:asciiTheme="majorHAnsi" w:hAnsiTheme="majorHAnsi" w:cstheme="majorHAnsi"/>
                <w:color w:val="C00000"/>
              </w:rPr>
            </w:pPr>
            <w:ins w:id="1597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980"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202123FB" w14:textId="2684DBB2" w:rsidR="00562DE3" w:rsidRPr="000A2E7F" w:rsidRDefault="00562DE3" w:rsidP="00562DE3">
            <w:pPr>
              <w:pStyle w:val="af0"/>
              <w:rPr>
                <w:ins w:id="15981" w:author="TAKATOSHI TAMAOKI" w:date="2017-03-24T11:27:00Z"/>
                <w:rFonts w:asciiTheme="majorHAnsi" w:hAnsiTheme="majorHAnsi" w:cstheme="majorHAnsi"/>
                <w:color w:val="C00000"/>
              </w:rPr>
            </w:pPr>
            <w:ins w:id="1598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5983"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326E157C" w14:textId="0D5C3EB0" w:rsidR="00562DE3" w:rsidRPr="000A2E7F" w:rsidRDefault="00562DE3" w:rsidP="00562DE3">
            <w:pPr>
              <w:pStyle w:val="af0"/>
              <w:rPr>
                <w:ins w:id="15984" w:author="TAKATOSHI TAMAOKI" w:date="2017-03-24T11:27:00Z"/>
                <w:rFonts w:asciiTheme="majorHAnsi" w:hAnsiTheme="majorHAnsi" w:cstheme="majorHAnsi"/>
                <w:color w:val="C00000"/>
              </w:rPr>
            </w:pPr>
            <w:ins w:id="15985"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5986"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443B0835" w14:textId="1F925AD4" w:rsidR="00562DE3" w:rsidRPr="000A2E7F" w:rsidRDefault="00562DE3" w:rsidP="00562DE3">
            <w:pPr>
              <w:pStyle w:val="af0"/>
              <w:rPr>
                <w:ins w:id="15987" w:author="TAKATOSHI TAMAOKI" w:date="2017-03-24T11:27:00Z"/>
                <w:rFonts w:asciiTheme="majorHAnsi" w:hAnsiTheme="majorHAnsi" w:cstheme="majorHAnsi"/>
                <w:color w:val="C00000"/>
              </w:rPr>
            </w:pPr>
            <w:ins w:id="1598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5989"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27B6A665" w14:textId="10D0D12E" w:rsidR="00562DE3" w:rsidRPr="000A2E7F" w:rsidRDefault="00562DE3" w:rsidP="00562DE3">
            <w:pPr>
              <w:pStyle w:val="af0"/>
              <w:rPr>
                <w:ins w:id="15990" w:author="TAKATOSHI TAMAOKI" w:date="2017-03-24T11:27:00Z"/>
                <w:rFonts w:asciiTheme="majorHAnsi" w:hAnsiTheme="majorHAnsi" w:cstheme="majorHAnsi"/>
                <w:color w:val="C00000"/>
              </w:rPr>
            </w:pPr>
            <w:ins w:id="15991" w:author="TAKATOSHI TAMAOKI" w:date="2017-03-24T11:27:00Z">
              <w:r w:rsidRPr="000A2E7F">
                <w:rPr>
                  <w:rFonts w:asciiTheme="majorHAnsi" w:hAnsiTheme="majorHAnsi" w:cstheme="majorHAnsi"/>
                  <w:snapToGrid/>
                  <w:color w:val="C00000"/>
                  <w:szCs w:val="16"/>
                </w:rPr>
                <w:t>—</w:t>
              </w:r>
            </w:ins>
          </w:p>
        </w:tc>
      </w:tr>
      <w:tr w:rsidR="00562DE3" w:rsidRPr="003D580F" w14:paraId="50541341" w14:textId="77777777" w:rsidTr="00631F5B">
        <w:trPr>
          <w:cantSplit/>
          <w:ins w:id="15992" w:author="TAKATOSHI TAMAOKI" w:date="2017-03-24T11:27:00Z"/>
          <w:trPrChange w:id="15993"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5994"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79C75650" w14:textId="298FD6C1" w:rsidR="00562DE3" w:rsidRPr="000A2E7F" w:rsidRDefault="00562DE3" w:rsidP="00562DE3">
            <w:pPr>
              <w:pStyle w:val="af0"/>
              <w:rPr>
                <w:ins w:id="15995" w:author="TAKATOSHI TAMAOKI" w:date="2017-03-24T11:27:00Z"/>
                <w:rFonts w:asciiTheme="majorHAnsi" w:hAnsiTheme="majorHAnsi" w:cstheme="majorHAnsi"/>
                <w:color w:val="C00000"/>
              </w:rPr>
            </w:pPr>
            <w:ins w:id="15996" w:author="TAKATOSHI TAMAOKI" w:date="2017-03-24T11:27:00Z">
              <w:r w:rsidRPr="000A2E7F">
                <w:rPr>
                  <w:rFonts w:asciiTheme="majorHAnsi" w:hAnsiTheme="majorHAnsi" w:cstheme="majorHAnsi"/>
                  <w:color w:val="C00000"/>
                </w:rPr>
                <w:t>259</w:t>
              </w:r>
            </w:ins>
          </w:p>
        </w:tc>
        <w:tc>
          <w:tcPr>
            <w:tcW w:w="915" w:type="pct"/>
            <w:tcBorders>
              <w:top w:val="single" w:sz="4" w:space="0" w:color="auto"/>
              <w:bottom w:val="single" w:sz="4" w:space="0" w:color="auto"/>
            </w:tcBorders>
            <w:shd w:val="clear" w:color="auto" w:fill="D9D9D9" w:themeFill="background1" w:themeFillShade="D9"/>
            <w:tcPrChange w:id="15997"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6F472BC1" w14:textId="27417391" w:rsidR="00562DE3" w:rsidRPr="000A2E7F" w:rsidRDefault="00562DE3" w:rsidP="00562DE3">
            <w:pPr>
              <w:pStyle w:val="af0"/>
              <w:rPr>
                <w:ins w:id="15998" w:author="TAKATOSHI TAMAOKI" w:date="2017-03-24T11:27:00Z"/>
                <w:rFonts w:asciiTheme="majorHAnsi" w:hAnsiTheme="majorHAnsi" w:cstheme="majorHAnsi"/>
                <w:color w:val="C00000"/>
              </w:rPr>
            </w:pPr>
            <w:ins w:id="15999"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000"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18666C26" w14:textId="77777777" w:rsidR="00562DE3" w:rsidRPr="000A2E7F" w:rsidRDefault="00562DE3" w:rsidP="00562DE3">
            <w:pPr>
              <w:pStyle w:val="af0"/>
              <w:rPr>
                <w:ins w:id="16001"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002"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2C4FA9F9" w14:textId="08C4D635" w:rsidR="00562DE3" w:rsidRPr="000A2E7F" w:rsidRDefault="00562DE3" w:rsidP="00562DE3">
            <w:pPr>
              <w:pStyle w:val="af0"/>
              <w:rPr>
                <w:ins w:id="16003" w:author="TAKATOSHI TAMAOKI" w:date="2017-03-24T11:27:00Z"/>
                <w:rFonts w:asciiTheme="majorHAnsi" w:hAnsiTheme="majorHAnsi" w:cstheme="majorHAnsi"/>
                <w:color w:val="C00000"/>
              </w:rPr>
            </w:pPr>
            <w:ins w:id="1600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005"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073889D5" w14:textId="62143FE3" w:rsidR="00562DE3" w:rsidRPr="000A2E7F" w:rsidRDefault="00562DE3" w:rsidP="00562DE3">
            <w:pPr>
              <w:pStyle w:val="af0"/>
              <w:rPr>
                <w:ins w:id="16006" w:author="TAKATOSHI TAMAOKI" w:date="2017-03-24T11:27:00Z"/>
                <w:rFonts w:asciiTheme="majorHAnsi" w:hAnsiTheme="majorHAnsi" w:cstheme="majorHAnsi"/>
                <w:color w:val="C00000"/>
              </w:rPr>
            </w:pPr>
            <w:ins w:id="1600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008"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1F0C51B9" w14:textId="670B4408" w:rsidR="00562DE3" w:rsidRPr="000A2E7F" w:rsidRDefault="00562DE3" w:rsidP="00562DE3">
            <w:pPr>
              <w:pStyle w:val="af0"/>
              <w:rPr>
                <w:ins w:id="16009" w:author="TAKATOSHI TAMAOKI" w:date="2017-03-24T11:27:00Z"/>
                <w:rFonts w:asciiTheme="majorHAnsi" w:hAnsiTheme="majorHAnsi" w:cstheme="majorHAnsi"/>
                <w:color w:val="C00000"/>
              </w:rPr>
            </w:pPr>
            <w:ins w:id="1601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011"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36A7F987" w14:textId="7ECF7ABD" w:rsidR="00562DE3" w:rsidRPr="000A2E7F" w:rsidRDefault="00562DE3" w:rsidP="00562DE3">
            <w:pPr>
              <w:pStyle w:val="af0"/>
              <w:rPr>
                <w:ins w:id="16012" w:author="TAKATOSHI TAMAOKI" w:date="2017-03-24T11:27:00Z"/>
                <w:rFonts w:asciiTheme="majorHAnsi" w:hAnsiTheme="majorHAnsi" w:cstheme="majorHAnsi"/>
                <w:color w:val="C00000"/>
              </w:rPr>
            </w:pPr>
            <w:ins w:id="1601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014"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651C8948" w14:textId="5E97CC91" w:rsidR="00562DE3" w:rsidRPr="000A2E7F" w:rsidRDefault="00562DE3" w:rsidP="00562DE3">
            <w:pPr>
              <w:pStyle w:val="af0"/>
              <w:rPr>
                <w:ins w:id="16015" w:author="TAKATOSHI TAMAOKI" w:date="2017-03-24T11:27:00Z"/>
                <w:rFonts w:asciiTheme="majorHAnsi" w:hAnsiTheme="majorHAnsi" w:cstheme="majorHAnsi"/>
                <w:color w:val="C00000"/>
              </w:rPr>
            </w:pPr>
            <w:ins w:id="1601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017"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12CB75D0" w14:textId="24F4B84C" w:rsidR="00562DE3" w:rsidRPr="000A2E7F" w:rsidRDefault="00562DE3" w:rsidP="00562DE3">
            <w:pPr>
              <w:pStyle w:val="af0"/>
              <w:rPr>
                <w:ins w:id="16018" w:author="TAKATOSHI TAMAOKI" w:date="2017-03-24T11:27:00Z"/>
                <w:rFonts w:asciiTheme="majorHAnsi" w:hAnsiTheme="majorHAnsi" w:cstheme="majorHAnsi"/>
                <w:color w:val="C00000"/>
              </w:rPr>
            </w:pPr>
            <w:ins w:id="1601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020"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22735A32" w14:textId="01A0D4DB" w:rsidR="00562DE3" w:rsidRPr="000A2E7F" w:rsidRDefault="00562DE3" w:rsidP="00562DE3">
            <w:pPr>
              <w:pStyle w:val="af0"/>
              <w:rPr>
                <w:ins w:id="16021" w:author="TAKATOSHI TAMAOKI" w:date="2017-03-24T11:27:00Z"/>
                <w:rFonts w:asciiTheme="majorHAnsi" w:hAnsiTheme="majorHAnsi" w:cstheme="majorHAnsi"/>
                <w:color w:val="C00000"/>
              </w:rPr>
            </w:pPr>
            <w:ins w:id="1602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023"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3E57FB64" w14:textId="6A7962F4" w:rsidR="00562DE3" w:rsidRPr="000A2E7F" w:rsidRDefault="00562DE3" w:rsidP="00562DE3">
            <w:pPr>
              <w:pStyle w:val="af0"/>
              <w:rPr>
                <w:ins w:id="16024" w:author="TAKATOSHI TAMAOKI" w:date="2017-03-24T11:27:00Z"/>
                <w:rFonts w:asciiTheme="majorHAnsi" w:hAnsiTheme="majorHAnsi" w:cstheme="majorHAnsi"/>
                <w:color w:val="C00000"/>
              </w:rPr>
            </w:pPr>
            <w:ins w:id="16025" w:author="TAKATOSHI TAMAOKI" w:date="2017-03-24T11:27:00Z">
              <w:r w:rsidRPr="000A2E7F">
                <w:rPr>
                  <w:rFonts w:asciiTheme="majorHAnsi" w:hAnsiTheme="majorHAnsi" w:cstheme="majorHAnsi"/>
                  <w:snapToGrid/>
                  <w:color w:val="C00000"/>
                  <w:szCs w:val="16"/>
                </w:rPr>
                <w:t>—</w:t>
              </w:r>
            </w:ins>
          </w:p>
        </w:tc>
      </w:tr>
      <w:tr w:rsidR="00562DE3" w:rsidRPr="003D580F" w14:paraId="6E0C0AD9" w14:textId="77777777" w:rsidTr="00631F5B">
        <w:trPr>
          <w:cantSplit/>
          <w:ins w:id="16026" w:author="TAKATOSHI TAMAOKI" w:date="2017-03-24T11:27:00Z"/>
          <w:trPrChange w:id="16027"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028"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44737BFB" w14:textId="26EB1F15" w:rsidR="00562DE3" w:rsidRPr="000A2E7F" w:rsidRDefault="00562DE3" w:rsidP="00562DE3">
            <w:pPr>
              <w:pStyle w:val="af0"/>
              <w:rPr>
                <w:ins w:id="16029" w:author="TAKATOSHI TAMAOKI" w:date="2017-03-24T11:27:00Z"/>
                <w:rFonts w:asciiTheme="majorHAnsi" w:hAnsiTheme="majorHAnsi" w:cstheme="majorHAnsi"/>
                <w:color w:val="C00000"/>
              </w:rPr>
            </w:pPr>
            <w:ins w:id="16030" w:author="TAKATOSHI TAMAOKI" w:date="2017-03-24T11:27:00Z">
              <w:r w:rsidRPr="000A2E7F">
                <w:rPr>
                  <w:rFonts w:asciiTheme="majorHAnsi" w:hAnsiTheme="majorHAnsi" w:cstheme="majorHAnsi"/>
                  <w:color w:val="C00000"/>
                </w:rPr>
                <w:t>260</w:t>
              </w:r>
            </w:ins>
          </w:p>
        </w:tc>
        <w:tc>
          <w:tcPr>
            <w:tcW w:w="915" w:type="pct"/>
            <w:tcBorders>
              <w:top w:val="single" w:sz="4" w:space="0" w:color="auto"/>
              <w:bottom w:val="single" w:sz="4" w:space="0" w:color="auto"/>
            </w:tcBorders>
            <w:shd w:val="clear" w:color="auto" w:fill="D9D9D9" w:themeFill="background1" w:themeFillShade="D9"/>
            <w:tcPrChange w:id="16031"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1D681E15" w14:textId="12ABE546" w:rsidR="00562DE3" w:rsidRPr="000A2E7F" w:rsidRDefault="00562DE3" w:rsidP="00562DE3">
            <w:pPr>
              <w:pStyle w:val="af0"/>
              <w:rPr>
                <w:ins w:id="16032" w:author="TAKATOSHI TAMAOKI" w:date="2017-03-24T11:27:00Z"/>
                <w:rFonts w:asciiTheme="majorHAnsi" w:hAnsiTheme="majorHAnsi" w:cstheme="majorHAnsi"/>
                <w:color w:val="C00000"/>
              </w:rPr>
            </w:pPr>
            <w:ins w:id="16033"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034"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3E56D38F" w14:textId="77777777" w:rsidR="00562DE3" w:rsidRPr="000A2E7F" w:rsidRDefault="00562DE3" w:rsidP="00562DE3">
            <w:pPr>
              <w:pStyle w:val="af0"/>
              <w:rPr>
                <w:ins w:id="16035"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036"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23FEFD2D" w14:textId="4F3F98E7" w:rsidR="00562DE3" w:rsidRPr="000A2E7F" w:rsidRDefault="00562DE3" w:rsidP="00562DE3">
            <w:pPr>
              <w:pStyle w:val="af0"/>
              <w:rPr>
                <w:ins w:id="16037" w:author="TAKATOSHI TAMAOKI" w:date="2017-03-24T11:27:00Z"/>
                <w:rFonts w:asciiTheme="majorHAnsi" w:hAnsiTheme="majorHAnsi" w:cstheme="majorHAnsi"/>
                <w:color w:val="C00000"/>
              </w:rPr>
            </w:pPr>
            <w:ins w:id="1603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039"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0843743A" w14:textId="1AD0FBCF" w:rsidR="00562DE3" w:rsidRPr="000A2E7F" w:rsidRDefault="00562DE3" w:rsidP="00562DE3">
            <w:pPr>
              <w:pStyle w:val="af0"/>
              <w:rPr>
                <w:ins w:id="16040" w:author="TAKATOSHI TAMAOKI" w:date="2017-03-24T11:27:00Z"/>
                <w:rFonts w:asciiTheme="majorHAnsi" w:hAnsiTheme="majorHAnsi" w:cstheme="majorHAnsi"/>
                <w:color w:val="C00000"/>
              </w:rPr>
            </w:pPr>
            <w:ins w:id="1604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042"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1ECE967C" w14:textId="12E7F318" w:rsidR="00562DE3" w:rsidRPr="000A2E7F" w:rsidRDefault="00562DE3" w:rsidP="00562DE3">
            <w:pPr>
              <w:pStyle w:val="af0"/>
              <w:rPr>
                <w:ins w:id="16043" w:author="TAKATOSHI TAMAOKI" w:date="2017-03-24T11:27:00Z"/>
                <w:rFonts w:asciiTheme="majorHAnsi" w:hAnsiTheme="majorHAnsi" w:cstheme="majorHAnsi"/>
                <w:color w:val="C00000"/>
              </w:rPr>
            </w:pPr>
            <w:ins w:id="1604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045"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766FDC79" w14:textId="3E70BAFA" w:rsidR="00562DE3" w:rsidRPr="000A2E7F" w:rsidRDefault="00562DE3" w:rsidP="00562DE3">
            <w:pPr>
              <w:pStyle w:val="af0"/>
              <w:rPr>
                <w:ins w:id="16046" w:author="TAKATOSHI TAMAOKI" w:date="2017-03-24T11:27:00Z"/>
                <w:rFonts w:asciiTheme="majorHAnsi" w:hAnsiTheme="majorHAnsi" w:cstheme="majorHAnsi"/>
                <w:color w:val="C00000"/>
              </w:rPr>
            </w:pPr>
            <w:ins w:id="1604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048"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3C6A0E76" w14:textId="76D42516" w:rsidR="00562DE3" w:rsidRPr="000A2E7F" w:rsidRDefault="00562DE3" w:rsidP="00562DE3">
            <w:pPr>
              <w:pStyle w:val="af0"/>
              <w:rPr>
                <w:ins w:id="16049" w:author="TAKATOSHI TAMAOKI" w:date="2017-03-24T11:27:00Z"/>
                <w:rFonts w:asciiTheme="majorHAnsi" w:hAnsiTheme="majorHAnsi" w:cstheme="majorHAnsi"/>
                <w:color w:val="C00000"/>
              </w:rPr>
            </w:pPr>
            <w:ins w:id="1605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051"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4BB98C20" w14:textId="5FB1955C" w:rsidR="00562DE3" w:rsidRPr="000A2E7F" w:rsidRDefault="00562DE3" w:rsidP="00562DE3">
            <w:pPr>
              <w:pStyle w:val="af0"/>
              <w:rPr>
                <w:ins w:id="16052" w:author="TAKATOSHI TAMAOKI" w:date="2017-03-24T11:27:00Z"/>
                <w:rFonts w:asciiTheme="majorHAnsi" w:hAnsiTheme="majorHAnsi" w:cstheme="majorHAnsi"/>
                <w:color w:val="C00000"/>
              </w:rPr>
            </w:pPr>
            <w:ins w:id="1605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054"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28417780" w14:textId="55027ADC" w:rsidR="00562DE3" w:rsidRPr="000A2E7F" w:rsidRDefault="00562DE3" w:rsidP="00562DE3">
            <w:pPr>
              <w:pStyle w:val="af0"/>
              <w:rPr>
                <w:ins w:id="16055" w:author="TAKATOSHI TAMAOKI" w:date="2017-03-24T11:27:00Z"/>
                <w:rFonts w:asciiTheme="majorHAnsi" w:hAnsiTheme="majorHAnsi" w:cstheme="majorHAnsi"/>
                <w:color w:val="C00000"/>
              </w:rPr>
            </w:pPr>
            <w:ins w:id="1605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057"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7292351A" w14:textId="5FEA2C3E" w:rsidR="00562DE3" w:rsidRPr="000A2E7F" w:rsidRDefault="00562DE3" w:rsidP="00562DE3">
            <w:pPr>
              <w:pStyle w:val="af0"/>
              <w:rPr>
                <w:ins w:id="16058" w:author="TAKATOSHI TAMAOKI" w:date="2017-03-24T11:27:00Z"/>
                <w:rFonts w:asciiTheme="majorHAnsi" w:hAnsiTheme="majorHAnsi" w:cstheme="majorHAnsi"/>
                <w:color w:val="C00000"/>
              </w:rPr>
            </w:pPr>
            <w:ins w:id="16059" w:author="TAKATOSHI TAMAOKI" w:date="2017-03-24T11:27:00Z">
              <w:r w:rsidRPr="000A2E7F">
                <w:rPr>
                  <w:rFonts w:asciiTheme="majorHAnsi" w:hAnsiTheme="majorHAnsi" w:cstheme="majorHAnsi"/>
                  <w:snapToGrid/>
                  <w:color w:val="C00000"/>
                  <w:szCs w:val="16"/>
                </w:rPr>
                <w:t>—</w:t>
              </w:r>
            </w:ins>
          </w:p>
        </w:tc>
      </w:tr>
      <w:tr w:rsidR="00562DE3" w:rsidRPr="003D580F" w14:paraId="2EDEE189" w14:textId="77777777" w:rsidTr="00631F5B">
        <w:trPr>
          <w:cantSplit/>
          <w:ins w:id="16060" w:author="TAKATOSHI TAMAOKI" w:date="2017-03-24T11:27:00Z"/>
          <w:trPrChange w:id="16061"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062"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5F090FF4" w14:textId="46094594" w:rsidR="00562DE3" w:rsidRPr="000A2E7F" w:rsidRDefault="00562DE3" w:rsidP="00562DE3">
            <w:pPr>
              <w:pStyle w:val="af0"/>
              <w:rPr>
                <w:ins w:id="16063" w:author="TAKATOSHI TAMAOKI" w:date="2017-03-24T11:27:00Z"/>
                <w:rFonts w:asciiTheme="majorHAnsi" w:hAnsiTheme="majorHAnsi" w:cstheme="majorHAnsi"/>
                <w:color w:val="C00000"/>
              </w:rPr>
            </w:pPr>
            <w:ins w:id="16064" w:author="TAKATOSHI TAMAOKI" w:date="2017-03-24T11:27:00Z">
              <w:r w:rsidRPr="000A2E7F">
                <w:rPr>
                  <w:rFonts w:asciiTheme="majorHAnsi" w:hAnsiTheme="majorHAnsi" w:cstheme="majorHAnsi"/>
                  <w:color w:val="C00000"/>
                </w:rPr>
                <w:t>261</w:t>
              </w:r>
            </w:ins>
          </w:p>
        </w:tc>
        <w:tc>
          <w:tcPr>
            <w:tcW w:w="915" w:type="pct"/>
            <w:tcBorders>
              <w:top w:val="single" w:sz="4" w:space="0" w:color="auto"/>
              <w:bottom w:val="single" w:sz="4" w:space="0" w:color="auto"/>
            </w:tcBorders>
            <w:shd w:val="clear" w:color="auto" w:fill="D9D9D9" w:themeFill="background1" w:themeFillShade="D9"/>
            <w:tcPrChange w:id="16065"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79B5FDD8" w14:textId="7B92934B" w:rsidR="00562DE3" w:rsidRPr="000A2E7F" w:rsidRDefault="00562DE3" w:rsidP="00562DE3">
            <w:pPr>
              <w:pStyle w:val="af0"/>
              <w:rPr>
                <w:ins w:id="16066" w:author="TAKATOSHI TAMAOKI" w:date="2017-03-24T11:27:00Z"/>
                <w:rFonts w:asciiTheme="majorHAnsi" w:hAnsiTheme="majorHAnsi" w:cstheme="majorHAnsi"/>
                <w:color w:val="C00000"/>
              </w:rPr>
            </w:pPr>
            <w:ins w:id="16067"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068"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55D8517C" w14:textId="77777777" w:rsidR="00562DE3" w:rsidRPr="000A2E7F" w:rsidRDefault="00562DE3" w:rsidP="00562DE3">
            <w:pPr>
              <w:pStyle w:val="af0"/>
              <w:rPr>
                <w:ins w:id="16069"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070"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66BAF25D" w14:textId="765A18BA" w:rsidR="00562DE3" w:rsidRPr="000A2E7F" w:rsidRDefault="00562DE3" w:rsidP="00562DE3">
            <w:pPr>
              <w:pStyle w:val="af0"/>
              <w:rPr>
                <w:ins w:id="16071" w:author="TAKATOSHI TAMAOKI" w:date="2017-03-24T11:27:00Z"/>
                <w:rFonts w:asciiTheme="majorHAnsi" w:hAnsiTheme="majorHAnsi" w:cstheme="majorHAnsi"/>
                <w:color w:val="C00000"/>
              </w:rPr>
            </w:pPr>
            <w:ins w:id="1607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073"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2CF0BE57" w14:textId="61CC01AC" w:rsidR="00562DE3" w:rsidRPr="000A2E7F" w:rsidRDefault="00562DE3" w:rsidP="00562DE3">
            <w:pPr>
              <w:pStyle w:val="af0"/>
              <w:rPr>
                <w:ins w:id="16074" w:author="TAKATOSHI TAMAOKI" w:date="2017-03-24T11:27:00Z"/>
                <w:rFonts w:asciiTheme="majorHAnsi" w:hAnsiTheme="majorHAnsi" w:cstheme="majorHAnsi"/>
                <w:color w:val="C00000"/>
              </w:rPr>
            </w:pPr>
            <w:ins w:id="1607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076"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2AC2E04E" w14:textId="5D31F821" w:rsidR="00562DE3" w:rsidRPr="000A2E7F" w:rsidRDefault="00562DE3" w:rsidP="00562DE3">
            <w:pPr>
              <w:pStyle w:val="af0"/>
              <w:rPr>
                <w:ins w:id="16077" w:author="TAKATOSHI TAMAOKI" w:date="2017-03-24T11:27:00Z"/>
                <w:rFonts w:asciiTheme="majorHAnsi" w:hAnsiTheme="majorHAnsi" w:cstheme="majorHAnsi"/>
                <w:color w:val="C00000"/>
              </w:rPr>
            </w:pPr>
            <w:ins w:id="1607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079"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1123DBDE" w14:textId="2C66D5B5" w:rsidR="00562DE3" w:rsidRPr="000A2E7F" w:rsidRDefault="00562DE3" w:rsidP="00562DE3">
            <w:pPr>
              <w:pStyle w:val="af0"/>
              <w:rPr>
                <w:ins w:id="16080" w:author="TAKATOSHI TAMAOKI" w:date="2017-03-24T11:27:00Z"/>
                <w:rFonts w:asciiTheme="majorHAnsi" w:hAnsiTheme="majorHAnsi" w:cstheme="majorHAnsi"/>
                <w:color w:val="C00000"/>
              </w:rPr>
            </w:pPr>
            <w:ins w:id="1608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082"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27B68AB9" w14:textId="1897E22C" w:rsidR="00562DE3" w:rsidRPr="000A2E7F" w:rsidRDefault="00562DE3" w:rsidP="00562DE3">
            <w:pPr>
              <w:pStyle w:val="af0"/>
              <w:rPr>
                <w:ins w:id="16083" w:author="TAKATOSHI TAMAOKI" w:date="2017-03-24T11:27:00Z"/>
                <w:rFonts w:asciiTheme="majorHAnsi" w:hAnsiTheme="majorHAnsi" w:cstheme="majorHAnsi"/>
                <w:color w:val="C00000"/>
              </w:rPr>
            </w:pPr>
            <w:ins w:id="1608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085"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20F4A217" w14:textId="5F3A6A70" w:rsidR="00562DE3" w:rsidRPr="000A2E7F" w:rsidRDefault="00562DE3" w:rsidP="00562DE3">
            <w:pPr>
              <w:pStyle w:val="af0"/>
              <w:rPr>
                <w:ins w:id="16086" w:author="TAKATOSHI TAMAOKI" w:date="2017-03-24T11:27:00Z"/>
                <w:rFonts w:asciiTheme="majorHAnsi" w:hAnsiTheme="majorHAnsi" w:cstheme="majorHAnsi"/>
                <w:color w:val="C00000"/>
              </w:rPr>
            </w:pPr>
            <w:ins w:id="1608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088"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63FB1FC0" w14:textId="576B391E" w:rsidR="00562DE3" w:rsidRPr="000A2E7F" w:rsidRDefault="00562DE3" w:rsidP="00562DE3">
            <w:pPr>
              <w:pStyle w:val="af0"/>
              <w:rPr>
                <w:ins w:id="16089" w:author="TAKATOSHI TAMAOKI" w:date="2017-03-24T11:27:00Z"/>
                <w:rFonts w:asciiTheme="majorHAnsi" w:hAnsiTheme="majorHAnsi" w:cstheme="majorHAnsi"/>
                <w:color w:val="C00000"/>
              </w:rPr>
            </w:pPr>
            <w:ins w:id="1609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091"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33FDE8F6" w14:textId="5726D931" w:rsidR="00562DE3" w:rsidRPr="000A2E7F" w:rsidRDefault="00562DE3" w:rsidP="00562DE3">
            <w:pPr>
              <w:pStyle w:val="af0"/>
              <w:rPr>
                <w:ins w:id="16092" w:author="TAKATOSHI TAMAOKI" w:date="2017-03-24T11:27:00Z"/>
                <w:rFonts w:asciiTheme="majorHAnsi" w:hAnsiTheme="majorHAnsi" w:cstheme="majorHAnsi"/>
                <w:color w:val="C00000"/>
              </w:rPr>
            </w:pPr>
            <w:ins w:id="16093" w:author="TAKATOSHI TAMAOKI" w:date="2017-03-24T11:27:00Z">
              <w:r w:rsidRPr="000A2E7F">
                <w:rPr>
                  <w:rFonts w:asciiTheme="majorHAnsi" w:hAnsiTheme="majorHAnsi" w:cstheme="majorHAnsi"/>
                  <w:snapToGrid/>
                  <w:color w:val="C00000"/>
                  <w:szCs w:val="16"/>
                </w:rPr>
                <w:t>—</w:t>
              </w:r>
            </w:ins>
          </w:p>
        </w:tc>
      </w:tr>
      <w:tr w:rsidR="00562DE3" w:rsidRPr="003D580F" w14:paraId="3FE5E6A5" w14:textId="77777777" w:rsidTr="00631F5B">
        <w:trPr>
          <w:cantSplit/>
          <w:ins w:id="16094" w:author="TAKATOSHI TAMAOKI" w:date="2017-03-24T11:27:00Z"/>
          <w:trPrChange w:id="16095"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096"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377F1924" w14:textId="76A12EC7" w:rsidR="00562DE3" w:rsidRPr="000A2E7F" w:rsidRDefault="00562DE3" w:rsidP="00562DE3">
            <w:pPr>
              <w:pStyle w:val="af0"/>
              <w:rPr>
                <w:ins w:id="16097" w:author="TAKATOSHI TAMAOKI" w:date="2017-03-24T11:27:00Z"/>
                <w:rFonts w:asciiTheme="majorHAnsi" w:hAnsiTheme="majorHAnsi" w:cstheme="majorHAnsi"/>
                <w:color w:val="C00000"/>
              </w:rPr>
            </w:pPr>
            <w:ins w:id="16098" w:author="TAKATOSHI TAMAOKI" w:date="2017-03-24T11:27:00Z">
              <w:r w:rsidRPr="000A2E7F">
                <w:rPr>
                  <w:rFonts w:asciiTheme="majorHAnsi" w:hAnsiTheme="majorHAnsi" w:cstheme="majorHAnsi"/>
                  <w:color w:val="C00000"/>
                </w:rPr>
                <w:t>262</w:t>
              </w:r>
            </w:ins>
          </w:p>
        </w:tc>
        <w:tc>
          <w:tcPr>
            <w:tcW w:w="915" w:type="pct"/>
            <w:tcBorders>
              <w:top w:val="single" w:sz="4" w:space="0" w:color="auto"/>
              <w:bottom w:val="single" w:sz="4" w:space="0" w:color="auto"/>
            </w:tcBorders>
            <w:shd w:val="clear" w:color="auto" w:fill="D9D9D9" w:themeFill="background1" w:themeFillShade="D9"/>
            <w:tcPrChange w:id="16099"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21F441C9" w14:textId="489CD60F" w:rsidR="00562DE3" w:rsidRPr="000A2E7F" w:rsidRDefault="00562DE3" w:rsidP="00562DE3">
            <w:pPr>
              <w:pStyle w:val="af0"/>
              <w:rPr>
                <w:ins w:id="16100" w:author="TAKATOSHI TAMAOKI" w:date="2017-03-24T11:27:00Z"/>
                <w:rFonts w:asciiTheme="majorHAnsi" w:hAnsiTheme="majorHAnsi" w:cstheme="majorHAnsi"/>
                <w:color w:val="C00000"/>
              </w:rPr>
            </w:pPr>
            <w:ins w:id="16101"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102"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328C8F57" w14:textId="77777777" w:rsidR="00562DE3" w:rsidRPr="000A2E7F" w:rsidRDefault="00562DE3" w:rsidP="00562DE3">
            <w:pPr>
              <w:pStyle w:val="af0"/>
              <w:rPr>
                <w:ins w:id="16103"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104"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5563D5D8" w14:textId="2401A857" w:rsidR="00562DE3" w:rsidRPr="000A2E7F" w:rsidRDefault="00562DE3" w:rsidP="00562DE3">
            <w:pPr>
              <w:pStyle w:val="af0"/>
              <w:rPr>
                <w:ins w:id="16105" w:author="TAKATOSHI TAMAOKI" w:date="2017-03-24T11:27:00Z"/>
                <w:rFonts w:asciiTheme="majorHAnsi" w:hAnsiTheme="majorHAnsi" w:cstheme="majorHAnsi"/>
                <w:color w:val="C00000"/>
              </w:rPr>
            </w:pPr>
            <w:ins w:id="16106"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107"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720FA61E" w14:textId="2155A88C" w:rsidR="00562DE3" w:rsidRPr="000A2E7F" w:rsidRDefault="00562DE3" w:rsidP="00562DE3">
            <w:pPr>
              <w:pStyle w:val="af0"/>
              <w:rPr>
                <w:ins w:id="16108" w:author="TAKATOSHI TAMAOKI" w:date="2017-03-24T11:27:00Z"/>
                <w:rFonts w:asciiTheme="majorHAnsi" w:hAnsiTheme="majorHAnsi" w:cstheme="majorHAnsi"/>
                <w:color w:val="C00000"/>
              </w:rPr>
            </w:pPr>
            <w:ins w:id="16109"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110"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5D64C741" w14:textId="37A0D0D8" w:rsidR="00562DE3" w:rsidRPr="000A2E7F" w:rsidRDefault="00562DE3" w:rsidP="00562DE3">
            <w:pPr>
              <w:pStyle w:val="af0"/>
              <w:rPr>
                <w:ins w:id="16111" w:author="TAKATOSHI TAMAOKI" w:date="2017-03-24T11:27:00Z"/>
                <w:rFonts w:asciiTheme="majorHAnsi" w:hAnsiTheme="majorHAnsi" w:cstheme="majorHAnsi"/>
                <w:color w:val="C00000"/>
              </w:rPr>
            </w:pPr>
            <w:ins w:id="16112"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113"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7E3CFA47" w14:textId="493BBE44" w:rsidR="00562DE3" w:rsidRPr="000A2E7F" w:rsidRDefault="00562DE3" w:rsidP="00562DE3">
            <w:pPr>
              <w:pStyle w:val="af0"/>
              <w:rPr>
                <w:ins w:id="16114" w:author="TAKATOSHI TAMAOKI" w:date="2017-03-24T11:27:00Z"/>
                <w:rFonts w:asciiTheme="majorHAnsi" w:hAnsiTheme="majorHAnsi" w:cstheme="majorHAnsi"/>
                <w:color w:val="C00000"/>
              </w:rPr>
            </w:pPr>
            <w:ins w:id="1611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116"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045A64B1" w14:textId="3ADFB988" w:rsidR="00562DE3" w:rsidRPr="000A2E7F" w:rsidRDefault="00562DE3" w:rsidP="00562DE3">
            <w:pPr>
              <w:pStyle w:val="af0"/>
              <w:rPr>
                <w:ins w:id="16117" w:author="TAKATOSHI TAMAOKI" w:date="2017-03-24T11:27:00Z"/>
                <w:rFonts w:asciiTheme="majorHAnsi" w:hAnsiTheme="majorHAnsi" w:cstheme="majorHAnsi"/>
                <w:color w:val="C00000"/>
              </w:rPr>
            </w:pPr>
            <w:ins w:id="1611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119"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1AD5872F" w14:textId="4FE6010B" w:rsidR="00562DE3" w:rsidRPr="000A2E7F" w:rsidRDefault="00562DE3" w:rsidP="00562DE3">
            <w:pPr>
              <w:pStyle w:val="af0"/>
              <w:rPr>
                <w:ins w:id="16120" w:author="TAKATOSHI TAMAOKI" w:date="2017-03-24T11:27:00Z"/>
                <w:rFonts w:asciiTheme="majorHAnsi" w:hAnsiTheme="majorHAnsi" w:cstheme="majorHAnsi"/>
                <w:color w:val="C00000"/>
              </w:rPr>
            </w:pPr>
            <w:ins w:id="16121"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122"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0CAFE859" w14:textId="5FBB8E1F" w:rsidR="00562DE3" w:rsidRPr="000A2E7F" w:rsidRDefault="00562DE3" w:rsidP="00562DE3">
            <w:pPr>
              <w:pStyle w:val="af0"/>
              <w:rPr>
                <w:ins w:id="16123" w:author="TAKATOSHI TAMAOKI" w:date="2017-03-24T11:27:00Z"/>
                <w:rFonts w:asciiTheme="majorHAnsi" w:hAnsiTheme="majorHAnsi" w:cstheme="majorHAnsi"/>
                <w:color w:val="C00000"/>
              </w:rPr>
            </w:pPr>
            <w:ins w:id="1612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125"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537162BE" w14:textId="1CDFDDCF" w:rsidR="00562DE3" w:rsidRPr="000A2E7F" w:rsidRDefault="00562DE3" w:rsidP="00562DE3">
            <w:pPr>
              <w:pStyle w:val="af0"/>
              <w:rPr>
                <w:ins w:id="16126" w:author="TAKATOSHI TAMAOKI" w:date="2017-03-24T11:27:00Z"/>
                <w:rFonts w:asciiTheme="majorHAnsi" w:hAnsiTheme="majorHAnsi" w:cstheme="majorHAnsi"/>
                <w:color w:val="C00000"/>
              </w:rPr>
            </w:pPr>
            <w:ins w:id="16127" w:author="TAKATOSHI TAMAOKI" w:date="2017-03-24T11:27:00Z">
              <w:r w:rsidRPr="000A2E7F">
                <w:rPr>
                  <w:rFonts w:asciiTheme="majorHAnsi" w:hAnsiTheme="majorHAnsi" w:cstheme="majorHAnsi"/>
                  <w:snapToGrid/>
                  <w:color w:val="C00000"/>
                  <w:szCs w:val="16"/>
                </w:rPr>
                <w:t>—</w:t>
              </w:r>
            </w:ins>
          </w:p>
        </w:tc>
      </w:tr>
      <w:tr w:rsidR="00562DE3" w:rsidRPr="003D580F" w14:paraId="215AA341" w14:textId="77777777" w:rsidTr="00631F5B">
        <w:trPr>
          <w:cantSplit/>
          <w:ins w:id="16128" w:author="TAKATOSHI TAMAOKI" w:date="2017-03-24T11:27:00Z"/>
          <w:trPrChange w:id="16129"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130"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71CE16B0" w14:textId="50622C30" w:rsidR="00562DE3" w:rsidRPr="000A2E7F" w:rsidRDefault="00562DE3" w:rsidP="00562DE3">
            <w:pPr>
              <w:pStyle w:val="af0"/>
              <w:rPr>
                <w:ins w:id="16131" w:author="TAKATOSHI TAMAOKI" w:date="2017-03-24T11:27:00Z"/>
                <w:rFonts w:asciiTheme="majorHAnsi" w:hAnsiTheme="majorHAnsi" w:cstheme="majorHAnsi"/>
                <w:color w:val="C00000"/>
              </w:rPr>
            </w:pPr>
            <w:ins w:id="16132" w:author="TAKATOSHI TAMAOKI" w:date="2017-03-24T11:27:00Z">
              <w:r w:rsidRPr="000A2E7F">
                <w:rPr>
                  <w:rFonts w:asciiTheme="majorHAnsi" w:hAnsiTheme="majorHAnsi" w:cstheme="majorHAnsi"/>
                  <w:color w:val="C00000"/>
                </w:rPr>
                <w:t>263</w:t>
              </w:r>
            </w:ins>
          </w:p>
        </w:tc>
        <w:tc>
          <w:tcPr>
            <w:tcW w:w="915" w:type="pct"/>
            <w:tcBorders>
              <w:top w:val="single" w:sz="4" w:space="0" w:color="auto"/>
              <w:bottom w:val="single" w:sz="4" w:space="0" w:color="auto"/>
            </w:tcBorders>
            <w:shd w:val="clear" w:color="auto" w:fill="D9D9D9" w:themeFill="background1" w:themeFillShade="D9"/>
            <w:tcPrChange w:id="16133"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0A495A79" w14:textId="5BF330FD" w:rsidR="00562DE3" w:rsidRPr="000A2E7F" w:rsidRDefault="00562DE3" w:rsidP="00562DE3">
            <w:pPr>
              <w:pStyle w:val="af0"/>
              <w:rPr>
                <w:ins w:id="16134" w:author="TAKATOSHI TAMAOKI" w:date="2017-03-24T11:27:00Z"/>
                <w:rFonts w:asciiTheme="majorHAnsi" w:hAnsiTheme="majorHAnsi" w:cstheme="majorHAnsi"/>
                <w:color w:val="C00000"/>
              </w:rPr>
            </w:pPr>
            <w:ins w:id="16135"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136"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3B20833D" w14:textId="77777777" w:rsidR="00562DE3" w:rsidRPr="000A2E7F" w:rsidRDefault="00562DE3" w:rsidP="00562DE3">
            <w:pPr>
              <w:pStyle w:val="af0"/>
              <w:rPr>
                <w:ins w:id="16137"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138"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6957863C" w14:textId="12407AAD" w:rsidR="00562DE3" w:rsidRPr="000A2E7F" w:rsidRDefault="00562DE3" w:rsidP="00562DE3">
            <w:pPr>
              <w:pStyle w:val="af0"/>
              <w:rPr>
                <w:ins w:id="16139" w:author="TAKATOSHI TAMAOKI" w:date="2017-03-24T11:27:00Z"/>
                <w:rFonts w:asciiTheme="majorHAnsi" w:hAnsiTheme="majorHAnsi" w:cstheme="majorHAnsi"/>
                <w:color w:val="C00000"/>
              </w:rPr>
            </w:pPr>
            <w:ins w:id="16140"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141"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5DC5AC26" w14:textId="27D8543B" w:rsidR="00562DE3" w:rsidRPr="000A2E7F" w:rsidRDefault="00562DE3" w:rsidP="00562DE3">
            <w:pPr>
              <w:pStyle w:val="af0"/>
              <w:rPr>
                <w:ins w:id="16142" w:author="TAKATOSHI TAMAOKI" w:date="2017-03-24T11:27:00Z"/>
                <w:rFonts w:asciiTheme="majorHAnsi" w:hAnsiTheme="majorHAnsi" w:cstheme="majorHAnsi"/>
                <w:color w:val="C00000"/>
              </w:rPr>
            </w:pPr>
            <w:ins w:id="16143"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144"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036A0D6B" w14:textId="54F1720A" w:rsidR="00562DE3" w:rsidRPr="000A2E7F" w:rsidRDefault="00562DE3" w:rsidP="00562DE3">
            <w:pPr>
              <w:pStyle w:val="af0"/>
              <w:rPr>
                <w:ins w:id="16145" w:author="TAKATOSHI TAMAOKI" w:date="2017-03-24T11:27:00Z"/>
                <w:rFonts w:asciiTheme="majorHAnsi" w:hAnsiTheme="majorHAnsi" w:cstheme="majorHAnsi"/>
                <w:color w:val="C00000"/>
              </w:rPr>
            </w:pPr>
            <w:ins w:id="1614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147"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16916CA8" w14:textId="14BA42EE" w:rsidR="00562DE3" w:rsidRPr="000A2E7F" w:rsidRDefault="00562DE3" w:rsidP="00562DE3">
            <w:pPr>
              <w:pStyle w:val="af0"/>
              <w:rPr>
                <w:ins w:id="16148" w:author="TAKATOSHI TAMAOKI" w:date="2017-03-24T11:27:00Z"/>
                <w:rFonts w:asciiTheme="majorHAnsi" w:hAnsiTheme="majorHAnsi" w:cstheme="majorHAnsi"/>
                <w:color w:val="C00000"/>
              </w:rPr>
            </w:pPr>
            <w:ins w:id="1614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150"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64023801" w14:textId="3096C337" w:rsidR="00562DE3" w:rsidRPr="000A2E7F" w:rsidRDefault="00562DE3" w:rsidP="00562DE3">
            <w:pPr>
              <w:pStyle w:val="af0"/>
              <w:rPr>
                <w:ins w:id="16151" w:author="TAKATOSHI TAMAOKI" w:date="2017-03-24T11:27:00Z"/>
                <w:rFonts w:asciiTheme="majorHAnsi" w:hAnsiTheme="majorHAnsi" w:cstheme="majorHAnsi"/>
                <w:color w:val="C00000"/>
              </w:rPr>
            </w:pPr>
            <w:ins w:id="1615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153"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442B6970" w14:textId="016E044E" w:rsidR="00562DE3" w:rsidRPr="000A2E7F" w:rsidRDefault="00562DE3" w:rsidP="00562DE3">
            <w:pPr>
              <w:pStyle w:val="af0"/>
              <w:rPr>
                <w:ins w:id="16154" w:author="TAKATOSHI TAMAOKI" w:date="2017-03-24T11:27:00Z"/>
                <w:rFonts w:asciiTheme="majorHAnsi" w:hAnsiTheme="majorHAnsi" w:cstheme="majorHAnsi"/>
                <w:color w:val="C00000"/>
              </w:rPr>
            </w:pPr>
            <w:ins w:id="16155"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156"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5078B6D1" w14:textId="670EECB9" w:rsidR="00562DE3" w:rsidRPr="000A2E7F" w:rsidRDefault="00562DE3" w:rsidP="00562DE3">
            <w:pPr>
              <w:pStyle w:val="af0"/>
              <w:rPr>
                <w:ins w:id="16157" w:author="TAKATOSHI TAMAOKI" w:date="2017-03-24T11:27:00Z"/>
                <w:rFonts w:asciiTheme="majorHAnsi" w:hAnsiTheme="majorHAnsi" w:cstheme="majorHAnsi"/>
                <w:color w:val="C00000"/>
              </w:rPr>
            </w:pPr>
            <w:ins w:id="1615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159"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420A548E" w14:textId="05C460AB" w:rsidR="00562DE3" w:rsidRPr="000A2E7F" w:rsidRDefault="00562DE3" w:rsidP="00562DE3">
            <w:pPr>
              <w:pStyle w:val="af0"/>
              <w:rPr>
                <w:ins w:id="16160" w:author="TAKATOSHI TAMAOKI" w:date="2017-03-24T11:27:00Z"/>
                <w:rFonts w:asciiTheme="majorHAnsi" w:hAnsiTheme="majorHAnsi" w:cstheme="majorHAnsi"/>
                <w:color w:val="C00000"/>
              </w:rPr>
            </w:pPr>
            <w:ins w:id="16161" w:author="TAKATOSHI TAMAOKI" w:date="2017-03-24T11:27:00Z">
              <w:r w:rsidRPr="000A2E7F">
                <w:rPr>
                  <w:rFonts w:asciiTheme="majorHAnsi" w:hAnsiTheme="majorHAnsi" w:cstheme="majorHAnsi"/>
                  <w:snapToGrid/>
                  <w:color w:val="C00000"/>
                  <w:szCs w:val="16"/>
                </w:rPr>
                <w:t>—</w:t>
              </w:r>
            </w:ins>
          </w:p>
        </w:tc>
      </w:tr>
      <w:tr w:rsidR="00562DE3" w:rsidRPr="003D580F" w14:paraId="0DC9BB4E" w14:textId="77777777" w:rsidTr="00631F5B">
        <w:trPr>
          <w:cantSplit/>
          <w:ins w:id="16162" w:author="TAKATOSHI TAMAOKI" w:date="2017-03-24T11:27:00Z"/>
          <w:trPrChange w:id="16163"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164"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2D35BC05" w14:textId="495D52AB" w:rsidR="00562DE3" w:rsidRPr="000A2E7F" w:rsidRDefault="00562DE3" w:rsidP="00562DE3">
            <w:pPr>
              <w:pStyle w:val="af0"/>
              <w:rPr>
                <w:ins w:id="16165" w:author="TAKATOSHI TAMAOKI" w:date="2017-03-24T11:27:00Z"/>
                <w:rFonts w:asciiTheme="majorHAnsi" w:hAnsiTheme="majorHAnsi" w:cstheme="majorHAnsi"/>
                <w:color w:val="C00000"/>
              </w:rPr>
            </w:pPr>
            <w:ins w:id="16166" w:author="TAKATOSHI TAMAOKI" w:date="2017-03-24T11:27:00Z">
              <w:r w:rsidRPr="000A2E7F">
                <w:rPr>
                  <w:rFonts w:asciiTheme="majorHAnsi" w:hAnsiTheme="majorHAnsi" w:cstheme="majorHAnsi"/>
                  <w:color w:val="C00000"/>
                </w:rPr>
                <w:t>264</w:t>
              </w:r>
            </w:ins>
          </w:p>
        </w:tc>
        <w:tc>
          <w:tcPr>
            <w:tcW w:w="915" w:type="pct"/>
            <w:tcBorders>
              <w:top w:val="single" w:sz="4" w:space="0" w:color="auto"/>
              <w:bottom w:val="single" w:sz="4" w:space="0" w:color="auto"/>
            </w:tcBorders>
            <w:shd w:val="clear" w:color="auto" w:fill="D9D9D9" w:themeFill="background1" w:themeFillShade="D9"/>
            <w:tcPrChange w:id="16167"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017AE9A1" w14:textId="5DABB21F" w:rsidR="00562DE3" w:rsidRPr="000A2E7F" w:rsidRDefault="00562DE3" w:rsidP="00562DE3">
            <w:pPr>
              <w:pStyle w:val="af0"/>
              <w:rPr>
                <w:ins w:id="16168" w:author="TAKATOSHI TAMAOKI" w:date="2017-03-24T11:27:00Z"/>
                <w:rFonts w:asciiTheme="majorHAnsi" w:hAnsiTheme="majorHAnsi" w:cstheme="majorHAnsi"/>
                <w:color w:val="C00000"/>
              </w:rPr>
            </w:pPr>
            <w:ins w:id="16169"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6170"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636188D9" w14:textId="77777777" w:rsidR="00562DE3" w:rsidRPr="000A2E7F" w:rsidRDefault="00562DE3" w:rsidP="00562DE3">
            <w:pPr>
              <w:pStyle w:val="af0"/>
              <w:rPr>
                <w:ins w:id="16171"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172"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2FCBD1FD" w14:textId="280DFEA2" w:rsidR="00562DE3" w:rsidRPr="000A2E7F" w:rsidRDefault="00562DE3" w:rsidP="00562DE3">
            <w:pPr>
              <w:pStyle w:val="af0"/>
              <w:rPr>
                <w:ins w:id="16173" w:author="TAKATOSHI TAMAOKI" w:date="2017-03-24T11:27:00Z"/>
                <w:rFonts w:asciiTheme="majorHAnsi" w:hAnsiTheme="majorHAnsi" w:cstheme="majorHAnsi"/>
                <w:color w:val="C00000"/>
              </w:rPr>
            </w:pPr>
            <w:ins w:id="1617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175"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39439E18" w14:textId="4100C757" w:rsidR="00562DE3" w:rsidRPr="000A2E7F" w:rsidRDefault="00562DE3" w:rsidP="00562DE3">
            <w:pPr>
              <w:pStyle w:val="af0"/>
              <w:rPr>
                <w:ins w:id="16176" w:author="TAKATOSHI TAMAOKI" w:date="2017-03-24T11:27:00Z"/>
                <w:rFonts w:asciiTheme="majorHAnsi" w:hAnsiTheme="majorHAnsi" w:cstheme="majorHAnsi"/>
                <w:color w:val="C00000"/>
              </w:rPr>
            </w:pPr>
            <w:ins w:id="1617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178"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7214C79F" w14:textId="5F09B0BE" w:rsidR="00562DE3" w:rsidRPr="000A2E7F" w:rsidRDefault="00562DE3" w:rsidP="00562DE3">
            <w:pPr>
              <w:pStyle w:val="af0"/>
              <w:rPr>
                <w:ins w:id="16179" w:author="TAKATOSHI TAMAOKI" w:date="2017-03-24T11:27:00Z"/>
                <w:rFonts w:asciiTheme="majorHAnsi" w:hAnsiTheme="majorHAnsi" w:cstheme="majorHAnsi"/>
                <w:color w:val="C00000"/>
              </w:rPr>
            </w:pPr>
            <w:ins w:id="1618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181"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223B14DA" w14:textId="32B99502" w:rsidR="00562DE3" w:rsidRPr="000A2E7F" w:rsidRDefault="00562DE3" w:rsidP="00562DE3">
            <w:pPr>
              <w:pStyle w:val="af0"/>
              <w:rPr>
                <w:ins w:id="16182" w:author="TAKATOSHI TAMAOKI" w:date="2017-03-24T11:27:00Z"/>
                <w:rFonts w:asciiTheme="majorHAnsi" w:hAnsiTheme="majorHAnsi" w:cstheme="majorHAnsi"/>
                <w:color w:val="C00000"/>
              </w:rPr>
            </w:pPr>
            <w:ins w:id="1618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184"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4F9BACDC" w14:textId="61E2F2C3" w:rsidR="00562DE3" w:rsidRPr="000A2E7F" w:rsidRDefault="00562DE3" w:rsidP="00562DE3">
            <w:pPr>
              <w:pStyle w:val="af0"/>
              <w:rPr>
                <w:ins w:id="16185" w:author="TAKATOSHI TAMAOKI" w:date="2017-03-24T11:27:00Z"/>
                <w:rFonts w:asciiTheme="majorHAnsi" w:hAnsiTheme="majorHAnsi" w:cstheme="majorHAnsi"/>
                <w:color w:val="C00000"/>
              </w:rPr>
            </w:pPr>
            <w:ins w:id="1618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187"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22436092" w14:textId="32567E72" w:rsidR="00562DE3" w:rsidRPr="000A2E7F" w:rsidRDefault="00562DE3" w:rsidP="00562DE3">
            <w:pPr>
              <w:pStyle w:val="af0"/>
              <w:rPr>
                <w:ins w:id="16188" w:author="TAKATOSHI TAMAOKI" w:date="2017-03-24T11:27:00Z"/>
                <w:rFonts w:asciiTheme="majorHAnsi" w:hAnsiTheme="majorHAnsi" w:cstheme="majorHAnsi"/>
                <w:color w:val="C00000"/>
              </w:rPr>
            </w:pPr>
            <w:ins w:id="1618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190"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0DDC830E" w14:textId="49E94A14" w:rsidR="00562DE3" w:rsidRPr="000A2E7F" w:rsidRDefault="00562DE3" w:rsidP="00562DE3">
            <w:pPr>
              <w:pStyle w:val="af0"/>
              <w:rPr>
                <w:ins w:id="16191" w:author="TAKATOSHI TAMAOKI" w:date="2017-03-24T11:27:00Z"/>
                <w:rFonts w:asciiTheme="majorHAnsi" w:hAnsiTheme="majorHAnsi" w:cstheme="majorHAnsi"/>
                <w:color w:val="C00000"/>
              </w:rPr>
            </w:pPr>
            <w:ins w:id="1619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193"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5F9C6489" w14:textId="42DE979A" w:rsidR="00562DE3" w:rsidRPr="000A2E7F" w:rsidRDefault="00562DE3" w:rsidP="00562DE3">
            <w:pPr>
              <w:pStyle w:val="af0"/>
              <w:rPr>
                <w:ins w:id="16194" w:author="TAKATOSHI TAMAOKI" w:date="2017-03-24T11:27:00Z"/>
                <w:rFonts w:asciiTheme="majorHAnsi" w:hAnsiTheme="majorHAnsi" w:cstheme="majorHAnsi"/>
                <w:color w:val="C00000"/>
              </w:rPr>
            </w:pPr>
            <w:ins w:id="16195" w:author="TAKATOSHI TAMAOKI" w:date="2017-03-24T11:27:00Z">
              <w:r w:rsidRPr="000A2E7F">
                <w:rPr>
                  <w:rFonts w:asciiTheme="majorHAnsi" w:hAnsiTheme="majorHAnsi" w:cstheme="majorHAnsi"/>
                  <w:snapToGrid/>
                  <w:color w:val="C00000"/>
                  <w:szCs w:val="16"/>
                </w:rPr>
                <w:t>—</w:t>
              </w:r>
            </w:ins>
          </w:p>
        </w:tc>
      </w:tr>
      <w:tr w:rsidR="00562DE3" w:rsidRPr="003D580F" w14:paraId="786D3A8B" w14:textId="77777777" w:rsidTr="00631F5B">
        <w:trPr>
          <w:cantSplit/>
          <w:ins w:id="16196" w:author="TAKATOSHI TAMAOKI" w:date="2017-03-24T11:27:00Z"/>
          <w:trPrChange w:id="16197"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198"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0F236985" w14:textId="4CF309B0" w:rsidR="00562DE3" w:rsidRPr="000A2E7F" w:rsidRDefault="00562DE3" w:rsidP="00562DE3">
            <w:pPr>
              <w:pStyle w:val="af0"/>
              <w:rPr>
                <w:ins w:id="16199" w:author="TAKATOSHI TAMAOKI" w:date="2017-03-24T11:27:00Z"/>
                <w:rFonts w:asciiTheme="majorHAnsi" w:hAnsiTheme="majorHAnsi" w:cstheme="majorHAnsi"/>
                <w:color w:val="C00000"/>
              </w:rPr>
            </w:pPr>
            <w:ins w:id="16200" w:author="TAKATOSHI TAMAOKI" w:date="2017-03-24T11:27:00Z">
              <w:r w:rsidRPr="000A2E7F">
                <w:rPr>
                  <w:rFonts w:asciiTheme="majorHAnsi" w:hAnsiTheme="majorHAnsi" w:cstheme="majorHAnsi"/>
                  <w:color w:val="C00000"/>
                </w:rPr>
                <w:t>265</w:t>
              </w:r>
            </w:ins>
          </w:p>
        </w:tc>
        <w:tc>
          <w:tcPr>
            <w:tcW w:w="915" w:type="pct"/>
            <w:tcBorders>
              <w:top w:val="single" w:sz="4" w:space="0" w:color="auto"/>
              <w:bottom w:val="single" w:sz="4" w:space="0" w:color="auto"/>
            </w:tcBorders>
            <w:shd w:val="clear" w:color="auto" w:fill="D9D9D9" w:themeFill="background1" w:themeFillShade="D9"/>
            <w:tcPrChange w:id="16201"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5C93C00C" w14:textId="5D6546C9" w:rsidR="00562DE3" w:rsidRPr="000A2E7F" w:rsidRDefault="00562DE3" w:rsidP="00562DE3">
            <w:pPr>
              <w:pStyle w:val="af0"/>
              <w:rPr>
                <w:ins w:id="16202" w:author="TAKATOSHI TAMAOKI" w:date="2017-03-24T11:27:00Z"/>
                <w:rFonts w:asciiTheme="majorHAnsi" w:hAnsiTheme="majorHAnsi" w:cstheme="majorHAnsi"/>
                <w:color w:val="C00000"/>
              </w:rPr>
            </w:pPr>
            <w:ins w:id="16203"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Change w:id="16204" w:author="TAKATOSHI TAMAOKI" w:date="2017-03-24T11:29:00Z">
              <w:tcPr>
                <w:tcW w:w="1248" w:type="pct"/>
                <w:gridSpan w:val="3"/>
                <w:tcBorders>
                  <w:top w:val="single" w:sz="4" w:space="0" w:color="auto"/>
                  <w:bottom w:val="single" w:sz="4" w:space="0" w:color="auto"/>
                </w:tcBorders>
                <w:shd w:val="clear" w:color="auto" w:fill="D9D9D9" w:themeFill="background1" w:themeFillShade="D9"/>
                <w:hideMark/>
              </w:tcPr>
            </w:tcPrChange>
          </w:tcPr>
          <w:p w14:paraId="2B3B770F" w14:textId="77777777" w:rsidR="00562DE3" w:rsidRPr="000A2E7F" w:rsidRDefault="00562DE3" w:rsidP="00562DE3">
            <w:pPr>
              <w:pStyle w:val="af0"/>
              <w:rPr>
                <w:ins w:id="16205"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206"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2353471A" w14:textId="323864A4" w:rsidR="00562DE3" w:rsidRPr="000A2E7F" w:rsidRDefault="00562DE3" w:rsidP="00562DE3">
            <w:pPr>
              <w:pStyle w:val="af0"/>
              <w:rPr>
                <w:ins w:id="16207" w:author="TAKATOSHI TAMAOKI" w:date="2017-03-24T11:27:00Z"/>
                <w:rFonts w:asciiTheme="majorHAnsi" w:hAnsiTheme="majorHAnsi" w:cstheme="majorHAnsi"/>
                <w:color w:val="C00000"/>
              </w:rPr>
            </w:pPr>
            <w:ins w:id="1620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209"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4CDB8351" w14:textId="300F8DCA" w:rsidR="00562DE3" w:rsidRPr="000A2E7F" w:rsidRDefault="00562DE3" w:rsidP="00562DE3">
            <w:pPr>
              <w:pStyle w:val="af0"/>
              <w:rPr>
                <w:ins w:id="16210" w:author="TAKATOSHI TAMAOKI" w:date="2017-03-24T11:27:00Z"/>
                <w:rFonts w:asciiTheme="majorHAnsi" w:hAnsiTheme="majorHAnsi" w:cstheme="majorHAnsi"/>
                <w:color w:val="C00000"/>
              </w:rPr>
            </w:pPr>
            <w:ins w:id="1621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212"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1C499039" w14:textId="4794B7D0" w:rsidR="00562DE3" w:rsidRPr="000A2E7F" w:rsidRDefault="00562DE3" w:rsidP="00562DE3">
            <w:pPr>
              <w:pStyle w:val="af0"/>
              <w:rPr>
                <w:ins w:id="16213" w:author="TAKATOSHI TAMAOKI" w:date="2017-03-24T11:27:00Z"/>
                <w:rFonts w:asciiTheme="majorHAnsi" w:hAnsiTheme="majorHAnsi" w:cstheme="majorHAnsi"/>
                <w:color w:val="C00000"/>
              </w:rPr>
            </w:pPr>
            <w:ins w:id="1621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215"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4D2E8D5C" w14:textId="0D23A529" w:rsidR="00562DE3" w:rsidRPr="000A2E7F" w:rsidRDefault="00562DE3" w:rsidP="00562DE3">
            <w:pPr>
              <w:pStyle w:val="af0"/>
              <w:rPr>
                <w:ins w:id="16216" w:author="TAKATOSHI TAMAOKI" w:date="2017-03-24T11:27:00Z"/>
                <w:rFonts w:asciiTheme="majorHAnsi" w:hAnsiTheme="majorHAnsi" w:cstheme="majorHAnsi"/>
                <w:color w:val="C00000"/>
              </w:rPr>
            </w:pPr>
            <w:ins w:id="1621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218"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0DF1D42C" w14:textId="7894E168" w:rsidR="00562DE3" w:rsidRPr="000A2E7F" w:rsidRDefault="00562DE3" w:rsidP="00562DE3">
            <w:pPr>
              <w:pStyle w:val="af0"/>
              <w:rPr>
                <w:ins w:id="16219" w:author="TAKATOSHI TAMAOKI" w:date="2017-03-24T11:27:00Z"/>
                <w:rFonts w:asciiTheme="majorHAnsi" w:hAnsiTheme="majorHAnsi" w:cstheme="majorHAnsi"/>
                <w:color w:val="C00000"/>
              </w:rPr>
            </w:pPr>
            <w:ins w:id="1622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221"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116555FB" w14:textId="2794EC3A" w:rsidR="00562DE3" w:rsidRPr="000A2E7F" w:rsidRDefault="00562DE3" w:rsidP="00562DE3">
            <w:pPr>
              <w:pStyle w:val="af0"/>
              <w:rPr>
                <w:ins w:id="16222" w:author="TAKATOSHI TAMAOKI" w:date="2017-03-24T11:27:00Z"/>
                <w:rFonts w:asciiTheme="majorHAnsi" w:hAnsiTheme="majorHAnsi" w:cstheme="majorHAnsi"/>
                <w:color w:val="C00000"/>
              </w:rPr>
            </w:pPr>
            <w:ins w:id="1622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224"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77A04849" w14:textId="3E26E724" w:rsidR="00562DE3" w:rsidRPr="000A2E7F" w:rsidRDefault="00562DE3" w:rsidP="00562DE3">
            <w:pPr>
              <w:pStyle w:val="af0"/>
              <w:rPr>
                <w:ins w:id="16225" w:author="TAKATOSHI TAMAOKI" w:date="2017-03-24T11:27:00Z"/>
                <w:rFonts w:asciiTheme="majorHAnsi" w:hAnsiTheme="majorHAnsi" w:cstheme="majorHAnsi"/>
                <w:color w:val="C00000"/>
              </w:rPr>
            </w:pPr>
            <w:ins w:id="1622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227"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5B020B02" w14:textId="01B98977" w:rsidR="00562DE3" w:rsidRPr="000A2E7F" w:rsidRDefault="00562DE3" w:rsidP="00562DE3">
            <w:pPr>
              <w:pStyle w:val="af0"/>
              <w:rPr>
                <w:ins w:id="16228" w:author="TAKATOSHI TAMAOKI" w:date="2017-03-24T11:27:00Z"/>
                <w:rFonts w:asciiTheme="majorHAnsi" w:hAnsiTheme="majorHAnsi" w:cstheme="majorHAnsi"/>
                <w:color w:val="C00000"/>
              </w:rPr>
            </w:pPr>
            <w:ins w:id="16229" w:author="TAKATOSHI TAMAOKI" w:date="2017-03-24T11:27:00Z">
              <w:r w:rsidRPr="000A2E7F">
                <w:rPr>
                  <w:rFonts w:asciiTheme="majorHAnsi" w:hAnsiTheme="majorHAnsi" w:cstheme="majorHAnsi"/>
                  <w:snapToGrid/>
                  <w:color w:val="C00000"/>
                  <w:szCs w:val="16"/>
                </w:rPr>
                <w:t>—</w:t>
              </w:r>
            </w:ins>
          </w:p>
        </w:tc>
      </w:tr>
      <w:tr w:rsidR="00562DE3" w:rsidRPr="003D580F" w14:paraId="58B60367" w14:textId="77777777" w:rsidTr="00631F5B">
        <w:trPr>
          <w:cantSplit/>
          <w:ins w:id="16230" w:author="TAKATOSHI TAMAOKI" w:date="2017-03-24T11:27:00Z"/>
          <w:trPrChange w:id="16231"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232"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116BD924" w14:textId="07E7F9F3" w:rsidR="00562DE3" w:rsidRPr="000A2E7F" w:rsidRDefault="00562DE3" w:rsidP="00562DE3">
            <w:pPr>
              <w:pStyle w:val="af0"/>
              <w:rPr>
                <w:ins w:id="16233" w:author="TAKATOSHI TAMAOKI" w:date="2017-03-24T11:27:00Z"/>
                <w:rFonts w:asciiTheme="majorHAnsi" w:hAnsiTheme="majorHAnsi" w:cstheme="majorHAnsi"/>
                <w:color w:val="C00000"/>
              </w:rPr>
            </w:pPr>
            <w:ins w:id="16234" w:author="TAKATOSHI TAMAOKI" w:date="2017-03-24T11:27:00Z">
              <w:r w:rsidRPr="000A2E7F">
                <w:rPr>
                  <w:rFonts w:asciiTheme="majorHAnsi" w:hAnsiTheme="majorHAnsi" w:cstheme="majorHAnsi"/>
                  <w:color w:val="C00000"/>
                </w:rPr>
                <w:t>266</w:t>
              </w:r>
            </w:ins>
          </w:p>
        </w:tc>
        <w:tc>
          <w:tcPr>
            <w:tcW w:w="915" w:type="pct"/>
            <w:tcBorders>
              <w:top w:val="single" w:sz="4" w:space="0" w:color="auto"/>
              <w:bottom w:val="single" w:sz="4" w:space="0" w:color="auto"/>
            </w:tcBorders>
            <w:shd w:val="clear" w:color="auto" w:fill="D9D9D9" w:themeFill="background1" w:themeFillShade="D9"/>
            <w:tcPrChange w:id="16235"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7175EA41" w14:textId="0807081B" w:rsidR="00562DE3" w:rsidRPr="000A2E7F" w:rsidRDefault="00562DE3" w:rsidP="00562DE3">
            <w:pPr>
              <w:pStyle w:val="af0"/>
              <w:rPr>
                <w:ins w:id="16236" w:author="TAKATOSHI TAMAOKI" w:date="2017-03-24T11:27:00Z"/>
                <w:rFonts w:asciiTheme="majorHAnsi" w:hAnsiTheme="majorHAnsi" w:cstheme="majorHAnsi"/>
                <w:color w:val="C00000"/>
              </w:rPr>
            </w:pPr>
            <w:ins w:id="16237"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238"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53A8B7F2" w14:textId="77777777" w:rsidR="00562DE3" w:rsidRPr="000A2E7F" w:rsidRDefault="00562DE3" w:rsidP="00562DE3">
            <w:pPr>
              <w:pStyle w:val="af0"/>
              <w:rPr>
                <w:ins w:id="16239"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240"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0AA5B455" w14:textId="610EA30C" w:rsidR="00562DE3" w:rsidRPr="000A2E7F" w:rsidRDefault="00562DE3" w:rsidP="00562DE3">
            <w:pPr>
              <w:pStyle w:val="af0"/>
              <w:rPr>
                <w:ins w:id="16241" w:author="TAKATOSHI TAMAOKI" w:date="2017-03-24T11:27:00Z"/>
                <w:rFonts w:asciiTheme="majorHAnsi" w:hAnsiTheme="majorHAnsi" w:cstheme="majorHAnsi"/>
                <w:color w:val="C00000"/>
              </w:rPr>
            </w:pPr>
            <w:ins w:id="1624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243"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1203C632" w14:textId="3CB195C2" w:rsidR="00562DE3" w:rsidRPr="000A2E7F" w:rsidRDefault="00562DE3" w:rsidP="00562DE3">
            <w:pPr>
              <w:pStyle w:val="af0"/>
              <w:rPr>
                <w:ins w:id="16244" w:author="TAKATOSHI TAMAOKI" w:date="2017-03-24T11:27:00Z"/>
                <w:rFonts w:asciiTheme="majorHAnsi" w:hAnsiTheme="majorHAnsi" w:cstheme="majorHAnsi"/>
                <w:color w:val="C00000"/>
              </w:rPr>
            </w:pPr>
            <w:ins w:id="1624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246"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35D7312D" w14:textId="20A24467" w:rsidR="00562DE3" w:rsidRPr="000A2E7F" w:rsidRDefault="00562DE3" w:rsidP="00562DE3">
            <w:pPr>
              <w:pStyle w:val="af0"/>
              <w:rPr>
                <w:ins w:id="16247" w:author="TAKATOSHI TAMAOKI" w:date="2017-03-24T11:27:00Z"/>
                <w:rFonts w:asciiTheme="majorHAnsi" w:hAnsiTheme="majorHAnsi" w:cstheme="majorHAnsi"/>
                <w:color w:val="C00000"/>
              </w:rPr>
            </w:pPr>
            <w:ins w:id="1624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249"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1B8649FE" w14:textId="48AA4564" w:rsidR="00562DE3" w:rsidRPr="000A2E7F" w:rsidRDefault="00562DE3" w:rsidP="00562DE3">
            <w:pPr>
              <w:pStyle w:val="af0"/>
              <w:rPr>
                <w:ins w:id="16250" w:author="TAKATOSHI TAMAOKI" w:date="2017-03-24T11:27:00Z"/>
                <w:rFonts w:asciiTheme="majorHAnsi" w:hAnsiTheme="majorHAnsi" w:cstheme="majorHAnsi"/>
                <w:color w:val="C00000"/>
              </w:rPr>
            </w:pPr>
            <w:ins w:id="1625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252"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09D1430F" w14:textId="52225EFA" w:rsidR="00562DE3" w:rsidRPr="000A2E7F" w:rsidRDefault="00562DE3" w:rsidP="00562DE3">
            <w:pPr>
              <w:pStyle w:val="af0"/>
              <w:rPr>
                <w:ins w:id="16253" w:author="TAKATOSHI TAMAOKI" w:date="2017-03-24T11:27:00Z"/>
                <w:rFonts w:asciiTheme="majorHAnsi" w:hAnsiTheme="majorHAnsi" w:cstheme="majorHAnsi"/>
                <w:color w:val="C00000"/>
              </w:rPr>
            </w:pPr>
            <w:ins w:id="1625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255"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3C064940" w14:textId="71CBED48" w:rsidR="00562DE3" w:rsidRPr="000A2E7F" w:rsidRDefault="00562DE3" w:rsidP="00562DE3">
            <w:pPr>
              <w:pStyle w:val="af0"/>
              <w:rPr>
                <w:ins w:id="16256" w:author="TAKATOSHI TAMAOKI" w:date="2017-03-24T11:27:00Z"/>
                <w:rFonts w:asciiTheme="majorHAnsi" w:hAnsiTheme="majorHAnsi" w:cstheme="majorHAnsi"/>
                <w:color w:val="C00000"/>
              </w:rPr>
            </w:pPr>
            <w:ins w:id="1625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258"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5834FBEF" w14:textId="31CBD509" w:rsidR="00562DE3" w:rsidRPr="000A2E7F" w:rsidRDefault="00562DE3" w:rsidP="00562DE3">
            <w:pPr>
              <w:pStyle w:val="af0"/>
              <w:rPr>
                <w:ins w:id="16259" w:author="TAKATOSHI TAMAOKI" w:date="2017-03-24T11:27:00Z"/>
                <w:rFonts w:asciiTheme="majorHAnsi" w:hAnsiTheme="majorHAnsi" w:cstheme="majorHAnsi"/>
                <w:color w:val="C00000"/>
              </w:rPr>
            </w:pPr>
            <w:ins w:id="1626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261"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03B1D7F2" w14:textId="06C419A3" w:rsidR="00562DE3" w:rsidRPr="000A2E7F" w:rsidRDefault="00562DE3" w:rsidP="00562DE3">
            <w:pPr>
              <w:pStyle w:val="af0"/>
              <w:rPr>
                <w:ins w:id="16262" w:author="TAKATOSHI TAMAOKI" w:date="2017-03-24T11:27:00Z"/>
                <w:rFonts w:asciiTheme="majorHAnsi" w:hAnsiTheme="majorHAnsi" w:cstheme="majorHAnsi"/>
                <w:color w:val="C00000"/>
              </w:rPr>
            </w:pPr>
            <w:ins w:id="16263" w:author="TAKATOSHI TAMAOKI" w:date="2017-03-24T11:27:00Z">
              <w:r w:rsidRPr="000A2E7F">
                <w:rPr>
                  <w:rFonts w:asciiTheme="majorHAnsi" w:hAnsiTheme="majorHAnsi" w:cstheme="majorHAnsi"/>
                  <w:snapToGrid/>
                  <w:color w:val="C00000"/>
                  <w:szCs w:val="16"/>
                </w:rPr>
                <w:t>—</w:t>
              </w:r>
            </w:ins>
          </w:p>
        </w:tc>
      </w:tr>
      <w:tr w:rsidR="00562DE3" w:rsidRPr="003D580F" w14:paraId="6D1F48A0" w14:textId="77777777" w:rsidTr="00631F5B">
        <w:trPr>
          <w:cantSplit/>
          <w:ins w:id="16264" w:author="TAKATOSHI TAMAOKI" w:date="2017-03-24T11:27:00Z"/>
          <w:trPrChange w:id="16265"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266"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59AD71DD" w14:textId="39D041F4" w:rsidR="00562DE3" w:rsidRPr="000A2E7F" w:rsidRDefault="00562DE3" w:rsidP="00562DE3">
            <w:pPr>
              <w:pStyle w:val="af0"/>
              <w:rPr>
                <w:ins w:id="16267" w:author="TAKATOSHI TAMAOKI" w:date="2017-03-24T11:27:00Z"/>
                <w:rFonts w:asciiTheme="majorHAnsi" w:hAnsiTheme="majorHAnsi" w:cstheme="majorHAnsi"/>
                <w:color w:val="C00000"/>
              </w:rPr>
            </w:pPr>
            <w:ins w:id="16268" w:author="TAKATOSHI TAMAOKI" w:date="2017-03-24T11:27:00Z">
              <w:r w:rsidRPr="000A2E7F">
                <w:rPr>
                  <w:rFonts w:asciiTheme="majorHAnsi" w:hAnsiTheme="majorHAnsi" w:cstheme="majorHAnsi"/>
                  <w:color w:val="C00000"/>
                </w:rPr>
                <w:t>267</w:t>
              </w:r>
            </w:ins>
          </w:p>
        </w:tc>
        <w:tc>
          <w:tcPr>
            <w:tcW w:w="915" w:type="pct"/>
            <w:tcBorders>
              <w:top w:val="single" w:sz="4" w:space="0" w:color="auto"/>
              <w:bottom w:val="single" w:sz="4" w:space="0" w:color="auto"/>
            </w:tcBorders>
            <w:shd w:val="clear" w:color="auto" w:fill="D9D9D9" w:themeFill="background1" w:themeFillShade="D9"/>
            <w:tcPrChange w:id="16269"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6DF61741" w14:textId="748B5426" w:rsidR="00562DE3" w:rsidRPr="000A2E7F" w:rsidRDefault="00562DE3" w:rsidP="00562DE3">
            <w:pPr>
              <w:pStyle w:val="af0"/>
              <w:rPr>
                <w:ins w:id="16270" w:author="TAKATOSHI TAMAOKI" w:date="2017-03-24T11:27:00Z"/>
                <w:rFonts w:asciiTheme="majorHAnsi" w:hAnsiTheme="majorHAnsi" w:cstheme="majorHAnsi"/>
                <w:color w:val="C00000"/>
              </w:rPr>
            </w:pPr>
            <w:ins w:id="16271"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272"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14E70F01" w14:textId="77777777" w:rsidR="00562DE3" w:rsidRPr="000A2E7F" w:rsidRDefault="00562DE3" w:rsidP="00562DE3">
            <w:pPr>
              <w:pStyle w:val="af0"/>
              <w:rPr>
                <w:ins w:id="16273"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274"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7F374C89" w14:textId="3D9C2B4A" w:rsidR="00562DE3" w:rsidRPr="000A2E7F" w:rsidRDefault="00562DE3" w:rsidP="00562DE3">
            <w:pPr>
              <w:pStyle w:val="af0"/>
              <w:rPr>
                <w:ins w:id="16275" w:author="TAKATOSHI TAMAOKI" w:date="2017-03-24T11:27:00Z"/>
                <w:rFonts w:asciiTheme="majorHAnsi" w:hAnsiTheme="majorHAnsi" w:cstheme="majorHAnsi"/>
                <w:color w:val="C00000"/>
              </w:rPr>
            </w:pPr>
            <w:ins w:id="16276"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277"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0780264C" w14:textId="412ADA21" w:rsidR="00562DE3" w:rsidRPr="000A2E7F" w:rsidRDefault="00562DE3" w:rsidP="00562DE3">
            <w:pPr>
              <w:pStyle w:val="af0"/>
              <w:rPr>
                <w:ins w:id="16278" w:author="TAKATOSHI TAMAOKI" w:date="2017-03-24T11:27:00Z"/>
                <w:rFonts w:asciiTheme="majorHAnsi" w:hAnsiTheme="majorHAnsi" w:cstheme="majorHAnsi"/>
                <w:color w:val="C00000"/>
              </w:rPr>
            </w:pPr>
            <w:ins w:id="16279"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280"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5A49F545" w14:textId="07A1A819" w:rsidR="00562DE3" w:rsidRPr="000A2E7F" w:rsidRDefault="00562DE3" w:rsidP="00562DE3">
            <w:pPr>
              <w:pStyle w:val="af0"/>
              <w:rPr>
                <w:ins w:id="16281" w:author="TAKATOSHI TAMAOKI" w:date="2017-03-24T11:27:00Z"/>
                <w:rFonts w:asciiTheme="majorHAnsi" w:hAnsiTheme="majorHAnsi" w:cstheme="majorHAnsi"/>
                <w:color w:val="C00000"/>
              </w:rPr>
            </w:pPr>
            <w:ins w:id="16282"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283"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625332BA" w14:textId="0FD17390" w:rsidR="00562DE3" w:rsidRPr="000A2E7F" w:rsidRDefault="00562DE3" w:rsidP="00562DE3">
            <w:pPr>
              <w:pStyle w:val="af0"/>
              <w:rPr>
                <w:ins w:id="16284" w:author="TAKATOSHI TAMAOKI" w:date="2017-03-24T11:27:00Z"/>
                <w:rFonts w:asciiTheme="majorHAnsi" w:hAnsiTheme="majorHAnsi" w:cstheme="majorHAnsi"/>
                <w:color w:val="C00000"/>
              </w:rPr>
            </w:pPr>
            <w:ins w:id="1628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286"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2CCE0188" w14:textId="6AF5A559" w:rsidR="00562DE3" w:rsidRPr="000A2E7F" w:rsidRDefault="00562DE3" w:rsidP="00562DE3">
            <w:pPr>
              <w:pStyle w:val="af0"/>
              <w:rPr>
                <w:ins w:id="16287" w:author="TAKATOSHI TAMAOKI" w:date="2017-03-24T11:27:00Z"/>
                <w:rFonts w:asciiTheme="majorHAnsi" w:hAnsiTheme="majorHAnsi" w:cstheme="majorHAnsi"/>
                <w:color w:val="C00000"/>
              </w:rPr>
            </w:pPr>
            <w:ins w:id="1628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289"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761D90D3" w14:textId="4D3763BD" w:rsidR="00562DE3" w:rsidRPr="000A2E7F" w:rsidRDefault="00562DE3" w:rsidP="00562DE3">
            <w:pPr>
              <w:pStyle w:val="af0"/>
              <w:rPr>
                <w:ins w:id="16290" w:author="TAKATOSHI TAMAOKI" w:date="2017-03-24T11:27:00Z"/>
                <w:rFonts w:asciiTheme="majorHAnsi" w:hAnsiTheme="majorHAnsi" w:cstheme="majorHAnsi"/>
                <w:color w:val="C00000"/>
              </w:rPr>
            </w:pPr>
            <w:ins w:id="16291"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292"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6749E75C" w14:textId="7A38D440" w:rsidR="00562DE3" w:rsidRPr="000A2E7F" w:rsidRDefault="00562DE3" w:rsidP="00562DE3">
            <w:pPr>
              <w:pStyle w:val="af0"/>
              <w:rPr>
                <w:ins w:id="16293" w:author="TAKATOSHI TAMAOKI" w:date="2017-03-24T11:27:00Z"/>
                <w:rFonts w:asciiTheme="majorHAnsi" w:hAnsiTheme="majorHAnsi" w:cstheme="majorHAnsi"/>
                <w:color w:val="C00000"/>
              </w:rPr>
            </w:pPr>
            <w:ins w:id="1629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295"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193DA63E" w14:textId="63C883EC" w:rsidR="00562DE3" w:rsidRPr="000A2E7F" w:rsidRDefault="00562DE3" w:rsidP="00562DE3">
            <w:pPr>
              <w:pStyle w:val="af0"/>
              <w:rPr>
                <w:ins w:id="16296" w:author="TAKATOSHI TAMAOKI" w:date="2017-03-24T11:27:00Z"/>
                <w:rFonts w:asciiTheme="majorHAnsi" w:hAnsiTheme="majorHAnsi" w:cstheme="majorHAnsi"/>
                <w:color w:val="C00000"/>
              </w:rPr>
            </w:pPr>
            <w:ins w:id="16297" w:author="TAKATOSHI TAMAOKI" w:date="2017-03-24T11:27:00Z">
              <w:r w:rsidRPr="000A2E7F">
                <w:rPr>
                  <w:rFonts w:asciiTheme="majorHAnsi" w:hAnsiTheme="majorHAnsi" w:cstheme="majorHAnsi"/>
                  <w:snapToGrid/>
                  <w:color w:val="C00000"/>
                  <w:szCs w:val="16"/>
                </w:rPr>
                <w:t>—</w:t>
              </w:r>
            </w:ins>
          </w:p>
        </w:tc>
      </w:tr>
      <w:tr w:rsidR="00562DE3" w:rsidRPr="003D580F" w14:paraId="066D66AE" w14:textId="77777777" w:rsidTr="00631F5B">
        <w:trPr>
          <w:cantSplit/>
          <w:ins w:id="16298" w:author="TAKATOSHI TAMAOKI" w:date="2017-03-24T11:27:00Z"/>
          <w:trPrChange w:id="16299"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300"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6432137D" w14:textId="4224AD01" w:rsidR="00562DE3" w:rsidRPr="000A2E7F" w:rsidRDefault="00562DE3" w:rsidP="00562DE3">
            <w:pPr>
              <w:pStyle w:val="af0"/>
              <w:rPr>
                <w:ins w:id="16301" w:author="TAKATOSHI TAMAOKI" w:date="2017-03-24T11:27:00Z"/>
                <w:rFonts w:asciiTheme="majorHAnsi" w:hAnsiTheme="majorHAnsi" w:cstheme="majorHAnsi"/>
                <w:color w:val="C00000"/>
              </w:rPr>
            </w:pPr>
            <w:ins w:id="16302" w:author="TAKATOSHI TAMAOKI" w:date="2017-03-24T11:27:00Z">
              <w:r w:rsidRPr="000A2E7F">
                <w:rPr>
                  <w:rFonts w:asciiTheme="majorHAnsi" w:hAnsiTheme="majorHAnsi" w:cstheme="majorHAnsi"/>
                  <w:color w:val="C00000"/>
                </w:rPr>
                <w:t>268</w:t>
              </w:r>
            </w:ins>
          </w:p>
        </w:tc>
        <w:tc>
          <w:tcPr>
            <w:tcW w:w="915" w:type="pct"/>
            <w:tcBorders>
              <w:top w:val="single" w:sz="4" w:space="0" w:color="auto"/>
              <w:bottom w:val="single" w:sz="4" w:space="0" w:color="auto"/>
            </w:tcBorders>
            <w:shd w:val="clear" w:color="auto" w:fill="D9D9D9" w:themeFill="background1" w:themeFillShade="D9"/>
            <w:tcPrChange w:id="16303"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70229BDE" w14:textId="73DF1FB6" w:rsidR="00562DE3" w:rsidRPr="000A2E7F" w:rsidRDefault="00562DE3" w:rsidP="00562DE3">
            <w:pPr>
              <w:pStyle w:val="af0"/>
              <w:rPr>
                <w:ins w:id="16304" w:author="TAKATOSHI TAMAOKI" w:date="2017-03-24T11:27:00Z"/>
                <w:rFonts w:asciiTheme="majorHAnsi" w:hAnsiTheme="majorHAnsi" w:cstheme="majorHAnsi"/>
                <w:color w:val="C00000"/>
              </w:rPr>
            </w:pPr>
            <w:ins w:id="16305"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306"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7AC27E58" w14:textId="77777777" w:rsidR="00562DE3" w:rsidRPr="000A2E7F" w:rsidRDefault="00562DE3" w:rsidP="00562DE3">
            <w:pPr>
              <w:pStyle w:val="af0"/>
              <w:rPr>
                <w:ins w:id="16307"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308"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1275E8FD" w14:textId="492255AC" w:rsidR="00562DE3" w:rsidRPr="000A2E7F" w:rsidRDefault="00562DE3" w:rsidP="00562DE3">
            <w:pPr>
              <w:pStyle w:val="af0"/>
              <w:rPr>
                <w:ins w:id="16309" w:author="TAKATOSHI TAMAOKI" w:date="2017-03-24T11:27:00Z"/>
                <w:rFonts w:asciiTheme="majorHAnsi" w:hAnsiTheme="majorHAnsi" w:cstheme="majorHAnsi"/>
                <w:color w:val="C00000"/>
              </w:rPr>
            </w:pPr>
            <w:ins w:id="16310"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311"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5077DE7E" w14:textId="646EB51F" w:rsidR="00562DE3" w:rsidRPr="000A2E7F" w:rsidRDefault="00562DE3" w:rsidP="00562DE3">
            <w:pPr>
              <w:pStyle w:val="af0"/>
              <w:rPr>
                <w:ins w:id="16312" w:author="TAKATOSHI TAMAOKI" w:date="2017-03-24T11:27:00Z"/>
                <w:rFonts w:asciiTheme="majorHAnsi" w:hAnsiTheme="majorHAnsi" w:cstheme="majorHAnsi"/>
                <w:color w:val="C00000"/>
              </w:rPr>
            </w:pPr>
            <w:ins w:id="16313"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314"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219F6489" w14:textId="302E196E" w:rsidR="00562DE3" w:rsidRPr="000A2E7F" w:rsidRDefault="00562DE3" w:rsidP="00562DE3">
            <w:pPr>
              <w:pStyle w:val="af0"/>
              <w:rPr>
                <w:ins w:id="16315" w:author="TAKATOSHI TAMAOKI" w:date="2017-03-24T11:27:00Z"/>
                <w:rFonts w:asciiTheme="majorHAnsi" w:hAnsiTheme="majorHAnsi" w:cstheme="majorHAnsi"/>
                <w:color w:val="C00000"/>
              </w:rPr>
            </w:pPr>
            <w:ins w:id="1631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317"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7AE0B0A9" w14:textId="51A53CD4" w:rsidR="00562DE3" w:rsidRPr="000A2E7F" w:rsidRDefault="00562DE3" w:rsidP="00562DE3">
            <w:pPr>
              <w:pStyle w:val="af0"/>
              <w:rPr>
                <w:ins w:id="16318" w:author="TAKATOSHI TAMAOKI" w:date="2017-03-24T11:27:00Z"/>
                <w:rFonts w:asciiTheme="majorHAnsi" w:hAnsiTheme="majorHAnsi" w:cstheme="majorHAnsi"/>
                <w:color w:val="C00000"/>
              </w:rPr>
            </w:pPr>
            <w:ins w:id="1631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320"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18E63BE2" w14:textId="74FEEF51" w:rsidR="00562DE3" w:rsidRPr="000A2E7F" w:rsidRDefault="00562DE3" w:rsidP="00562DE3">
            <w:pPr>
              <w:pStyle w:val="af0"/>
              <w:rPr>
                <w:ins w:id="16321" w:author="TAKATOSHI TAMAOKI" w:date="2017-03-24T11:27:00Z"/>
                <w:rFonts w:asciiTheme="majorHAnsi" w:hAnsiTheme="majorHAnsi" w:cstheme="majorHAnsi"/>
                <w:color w:val="C00000"/>
              </w:rPr>
            </w:pPr>
            <w:ins w:id="1632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323"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53940393" w14:textId="0E71FA24" w:rsidR="00562DE3" w:rsidRPr="000A2E7F" w:rsidRDefault="00562DE3" w:rsidP="00562DE3">
            <w:pPr>
              <w:pStyle w:val="af0"/>
              <w:rPr>
                <w:ins w:id="16324" w:author="TAKATOSHI TAMAOKI" w:date="2017-03-24T11:27:00Z"/>
                <w:rFonts w:asciiTheme="majorHAnsi" w:hAnsiTheme="majorHAnsi" w:cstheme="majorHAnsi"/>
                <w:color w:val="C00000"/>
              </w:rPr>
            </w:pPr>
            <w:ins w:id="16325"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326"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7059FA43" w14:textId="23319CD0" w:rsidR="00562DE3" w:rsidRPr="000A2E7F" w:rsidRDefault="00562DE3" w:rsidP="00562DE3">
            <w:pPr>
              <w:pStyle w:val="af0"/>
              <w:rPr>
                <w:ins w:id="16327" w:author="TAKATOSHI TAMAOKI" w:date="2017-03-24T11:27:00Z"/>
                <w:rFonts w:asciiTheme="majorHAnsi" w:hAnsiTheme="majorHAnsi" w:cstheme="majorHAnsi"/>
                <w:color w:val="C00000"/>
              </w:rPr>
            </w:pPr>
            <w:ins w:id="1632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329"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46E2D0B4" w14:textId="24CFFDF1" w:rsidR="00562DE3" w:rsidRPr="000A2E7F" w:rsidRDefault="00562DE3" w:rsidP="00562DE3">
            <w:pPr>
              <w:pStyle w:val="af0"/>
              <w:rPr>
                <w:ins w:id="16330" w:author="TAKATOSHI TAMAOKI" w:date="2017-03-24T11:27:00Z"/>
                <w:rFonts w:asciiTheme="majorHAnsi" w:hAnsiTheme="majorHAnsi" w:cstheme="majorHAnsi"/>
                <w:color w:val="C00000"/>
              </w:rPr>
            </w:pPr>
            <w:ins w:id="16331" w:author="TAKATOSHI TAMAOKI" w:date="2017-03-24T11:27:00Z">
              <w:r w:rsidRPr="000A2E7F">
                <w:rPr>
                  <w:rFonts w:asciiTheme="majorHAnsi" w:hAnsiTheme="majorHAnsi" w:cstheme="majorHAnsi"/>
                  <w:snapToGrid/>
                  <w:color w:val="C00000"/>
                  <w:szCs w:val="16"/>
                </w:rPr>
                <w:t>—</w:t>
              </w:r>
            </w:ins>
          </w:p>
        </w:tc>
      </w:tr>
      <w:tr w:rsidR="00562DE3" w:rsidRPr="003D580F" w14:paraId="3ECE1119" w14:textId="77777777" w:rsidTr="00631F5B">
        <w:trPr>
          <w:cantSplit/>
          <w:ins w:id="16332" w:author="TAKATOSHI TAMAOKI" w:date="2017-03-24T11:27:00Z"/>
          <w:trPrChange w:id="16333"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334"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2E08DA28" w14:textId="771F3F96" w:rsidR="00562DE3" w:rsidRPr="000A2E7F" w:rsidRDefault="00562DE3" w:rsidP="00562DE3">
            <w:pPr>
              <w:pStyle w:val="af0"/>
              <w:rPr>
                <w:ins w:id="16335" w:author="TAKATOSHI TAMAOKI" w:date="2017-03-24T11:27:00Z"/>
                <w:rFonts w:asciiTheme="majorHAnsi" w:hAnsiTheme="majorHAnsi" w:cstheme="majorHAnsi"/>
                <w:color w:val="C00000"/>
              </w:rPr>
            </w:pPr>
            <w:ins w:id="16336" w:author="TAKATOSHI TAMAOKI" w:date="2017-03-24T11:27:00Z">
              <w:r w:rsidRPr="000A2E7F">
                <w:rPr>
                  <w:rFonts w:asciiTheme="majorHAnsi" w:hAnsiTheme="majorHAnsi" w:cstheme="majorHAnsi"/>
                  <w:color w:val="C00000"/>
                </w:rPr>
                <w:t>269</w:t>
              </w:r>
            </w:ins>
          </w:p>
        </w:tc>
        <w:tc>
          <w:tcPr>
            <w:tcW w:w="915" w:type="pct"/>
            <w:tcBorders>
              <w:top w:val="single" w:sz="4" w:space="0" w:color="auto"/>
              <w:bottom w:val="single" w:sz="4" w:space="0" w:color="auto"/>
            </w:tcBorders>
            <w:shd w:val="clear" w:color="auto" w:fill="D9D9D9" w:themeFill="background1" w:themeFillShade="D9"/>
            <w:tcPrChange w:id="16337"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24A60C2C" w14:textId="52E2220D" w:rsidR="00562DE3" w:rsidRPr="000A2E7F" w:rsidRDefault="00562DE3" w:rsidP="00562DE3">
            <w:pPr>
              <w:pStyle w:val="af0"/>
              <w:rPr>
                <w:ins w:id="16338" w:author="TAKATOSHI TAMAOKI" w:date="2017-03-24T11:27:00Z"/>
                <w:rFonts w:asciiTheme="majorHAnsi" w:hAnsiTheme="majorHAnsi" w:cstheme="majorHAnsi"/>
                <w:color w:val="C00000"/>
              </w:rPr>
            </w:pPr>
            <w:ins w:id="16339"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340"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112DAD15" w14:textId="77777777" w:rsidR="00562DE3" w:rsidRPr="000A2E7F" w:rsidRDefault="00562DE3" w:rsidP="00562DE3">
            <w:pPr>
              <w:pStyle w:val="af0"/>
              <w:rPr>
                <w:ins w:id="16341"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342"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2055C1D8" w14:textId="08290034" w:rsidR="00562DE3" w:rsidRPr="000A2E7F" w:rsidRDefault="00562DE3" w:rsidP="00562DE3">
            <w:pPr>
              <w:pStyle w:val="af0"/>
              <w:rPr>
                <w:ins w:id="16343" w:author="TAKATOSHI TAMAOKI" w:date="2017-03-24T11:27:00Z"/>
                <w:rFonts w:asciiTheme="majorHAnsi" w:hAnsiTheme="majorHAnsi" w:cstheme="majorHAnsi"/>
                <w:color w:val="C00000"/>
              </w:rPr>
            </w:pPr>
            <w:ins w:id="1634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345"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14FA2C53" w14:textId="26DF6B70" w:rsidR="00562DE3" w:rsidRPr="000A2E7F" w:rsidRDefault="00562DE3" w:rsidP="00562DE3">
            <w:pPr>
              <w:pStyle w:val="af0"/>
              <w:rPr>
                <w:ins w:id="16346" w:author="TAKATOSHI TAMAOKI" w:date="2017-03-24T11:27:00Z"/>
                <w:rFonts w:asciiTheme="majorHAnsi" w:hAnsiTheme="majorHAnsi" w:cstheme="majorHAnsi"/>
                <w:color w:val="C00000"/>
              </w:rPr>
            </w:pPr>
            <w:ins w:id="1634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348"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5C83301C" w14:textId="24FC6501" w:rsidR="00562DE3" w:rsidRPr="000A2E7F" w:rsidRDefault="00562DE3" w:rsidP="00562DE3">
            <w:pPr>
              <w:pStyle w:val="af0"/>
              <w:rPr>
                <w:ins w:id="16349" w:author="TAKATOSHI TAMAOKI" w:date="2017-03-24T11:27:00Z"/>
                <w:rFonts w:asciiTheme="majorHAnsi" w:hAnsiTheme="majorHAnsi" w:cstheme="majorHAnsi"/>
                <w:color w:val="C00000"/>
              </w:rPr>
            </w:pPr>
            <w:ins w:id="1635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351"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2FD998B6" w14:textId="168D2075" w:rsidR="00562DE3" w:rsidRPr="000A2E7F" w:rsidRDefault="00562DE3" w:rsidP="00562DE3">
            <w:pPr>
              <w:pStyle w:val="af0"/>
              <w:rPr>
                <w:ins w:id="16352" w:author="TAKATOSHI TAMAOKI" w:date="2017-03-24T11:27:00Z"/>
                <w:rFonts w:asciiTheme="majorHAnsi" w:hAnsiTheme="majorHAnsi" w:cstheme="majorHAnsi"/>
                <w:color w:val="C00000"/>
              </w:rPr>
            </w:pPr>
            <w:ins w:id="1635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354"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49C43F3B" w14:textId="3760F4BB" w:rsidR="00562DE3" w:rsidRPr="000A2E7F" w:rsidRDefault="00562DE3" w:rsidP="00562DE3">
            <w:pPr>
              <w:pStyle w:val="af0"/>
              <w:rPr>
                <w:ins w:id="16355" w:author="TAKATOSHI TAMAOKI" w:date="2017-03-24T11:27:00Z"/>
                <w:rFonts w:asciiTheme="majorHAnsi" w:hAnsiTheme="majorHAnsi" w:cstheme="majorHAnsi"/>
                <w:color w:val="C00000"/>
              </w:rPr>
            </w:pPr>
            <w:ins w:id="1635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357"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08BA8E5B" w14:textId="2355EC24" w:rsidR="00562DE3" w:rsidRPr="000A2E7F" w:rsidRDefault="00562DE3" w:rsidP="00562DE3">
            <w:pPr>
              <w:pStyle w:val="af0"/>
              <w:rPr>
                <w:ins w:id="16358" w:author="TAKATOSHI TAMAOKI" w:date="2017-03-24T11:27:00Z"/>
                <w:rFonts w:asciiTheme="majorHAnsi" w:hAnsiTheme="majorHAnsi" w:cstheme="majorHAnsi"/>
                <w:color w:val="C00000"/>
              </w:rPr>
            </w:pPr>
            <w:ins w:id="1635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360"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77F3FD51" w14:textId="65107990" w:rsidR="00562DE3" w:rsidRPr="000A2E7F" w:rsidRDefault="00562DE3" w:rsidP="00562DE3">
            <w:pPr>
              <w:pStyle w:val="af0"/>
              <w:rPr>
                <w:ins w:id="16361" w:author="TAKATOSHI TAMAOKI" w:date="2017-03-24T11:27:00Z"/>
                <w:rFonts w:asciiTheme="majorHAnsi" w:hAnsiTheme="majorHAnsi" w:cstheme="majorHAnsi"/>
                <w:color w:val="C00000"/>
              </w:rPr>
            </w:pPr>
            <w:ins w:id="1636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363"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6649F878" w14:textId="5F20CA56" w:rsidR="00562DE3" w:rsidRPr="000A2E7F" w:rsidRDefault="00562DE3" w:rsidP="00562DE3">
            <w:pPr>
              <w:pStyle w:val="af0"/>
              <w:rPr>
                <w:ins w:id="16364" w:author="TAKATOSHI TAMAOKI" w:date="2017-03-24T11:27:00Z"/>
                <w:rFonts w:asciiTheme="majorHAnsi" w:hAnsiTheme="majorHAnsi" w:cstheme="majorHAnsi"/>
                <w:color w:val="C00000"/>
              </w:rPr>
            </w:pPr>
            <w:ins w:id="16365" w:author="TAKATOSHI TAMAOKI" w:date="2017-03-24T11:27:00Z">
              <w:r w:rsidRPr="000A2E7F">
                <w:rPr>
                  <w:rFonts w:asciiTheme="majorHAnsi" w:hAnsiTheme="majorHAnsi" w:cstheme="majorHAnsi"/>
                  <w:snapToGrid/>
                  <w:color w:val="C00000"/>
                  <w:szCs w:val="16"/>
                </w:rPr>
                <w:t>—</w:t>
              </w:r>
            </w:ins>
          </w:p>
        </w:tc>
      </w:tr>
      <w:tr w:rsidR="00562DE3" w:rsidRPr="003D580F" w14:paraId="43756759" w14:textId="77777777" w:rsidTr="00631F5B">
        <w:trPr>
          <w:cantSplit/>
          <w:ins w:id="16366" w:author="TAKATOSHI TAMAOKI" w:date="2017-03-24T11:27:00Z"/>
          <w:trPrChange w:id="16367"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368"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0272CF71" w14:textId="630D26A4" w:rsidR="00562DE3" w:rsidRPr="000A2E7F" w:rsidRDefault="00562DE3" w:rsidP="00562DE3">
            <w:pPr>
              <w:pStyle w:val="af0"/>
              <w:rPr>
                <w:ins w:id="16369" w:author="TAKATOSHI TAMAOKI" w:date="2017-03-24T11:27:00Z"/>
                <w:rFonts w:asciiTheme="majorHAnsi" w:hAnsiTheme="majorHAnsi" w:cstheme="majorHAnsi"/>
                <w:color w:val="C00000"/>
              </w:rPr>
            </w:pPr>
            <w:ins w:id="16370" w:author="TAKATOSHI TAMAOKI" w:date="2017-03-24T11:27:00Z">
              <w:r w:rsidRPr="000A2E7F">
                <w:rPr>
                  <w:rFonts w:asciiTheme="majorHAnsi" w:hAnsiTheme="majorHAnsi" w:cstheme="majorHAnsi"/>
                  <w:color w:val="C00000"/>
                </w:rPr>
                <w:t>270</w:t>
              </w:r>
            </w:ins>
          </w:p>
        </w:tc>
        <w:tc>
          <w:tcPr>
            <w:tcW w:w="915" w:type="pct"/>
            <w:tcBorders>
              <w:top w:val="single" w:sz="4" w:space="0" w:color="auto"/>
              <w:bottom w:val="single" w:sz="4" w:space="0" w:color="auto"/>
            </w:tcBorders>
            <w:shd w:val="clear" w:color="auto" w:fill="D9D9D9" w:themeFill="background1" w:themeFillShade="D9"/>
            <w:tcPrChange w:id="16371"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098CCFFC" w14:textId="5E0FDDD4" w:rsidR="00562DE3" w:rsidRPr="000A2E7F" w:rsidRDefault="00562DE3" w:rsidP="00562DE3">
            <w:pPr>
              <w:pStyle w:val="af0"/>
              <w:rPr>
                <w:ins w:id="16372" w:author="TAKATOSHI TAMAOKI" w:date="2017-03-24T11:27:00Z"/>
                <w:rFonts w:asciiTheme="majorHAnsi" w:hAnsiTheme="majorHAnsi" w:cstheme="majorHAnsi"/>
                <w:color w:val="C00000"/>
              </w:rPr>
            </w:pPr>
            <w:ins w:id="16373"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374"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7A13B749" w14:textId="77777777" w:rsidR="00562DE3" w:rsidRPr="000A2E7F" w:rsidRDefault="00562DE3" w:rsidP="00562DE3">
            <w:pPr>
              <w:pStyle w:val="af0"/>
              <w:rPr>
                <w:ins w:id="16375"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376"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616B59F4" w14:textId="115CE13A" w:rsidR="00562DE3" w:rsidRPr="000A2E7F" w:rsidRDefault="00562DE3" w:rsidP="00562DE3">
            <w:pPr>
              <w:pStyle w:val="af0"/>
              <w:rPr>
                <w:ins w:id="16377" w:author="TAKATOSHI TAMAOKI" w:date="2017-03-24T11:27:00Z"/>
                <w:rFonts w:asciiTheme="majorHAnsi" w:hAnsiTheme="majorHAnsi" w:cstheme="majorHAnsi"/>
                <w:color w:val="C00000"/>
              </w:rPr>
            </w:pPr>
            <w:ins w:id="1637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379"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6E66CCAA" w14:textId="3543E171" w:rsidR="00562DE3" w:rsidRPr="000A2E7F" w:rsidRDefault="00562DE3" w:rsidP="00562DE3">
            <w:pPr>
              <w:pStyle w:val="af0"/>
              <w:rPr>
                <w:ins w:id="16380" w:author="TAKATOSHI TAMAOKI" w:date="2017-03-24T11:27:00Z"/>
                <w:rFonts w:asciiTheme="majorHAnsi" w:hAnsiTheme="majorHAnsi" w:cstheme="majorHAnsi"/>
                <w:color w:val="C00000"/>
              </w:rPr>
            </w:pPr>
            <w:ins w:id="1638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382"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78C68C97" w14:textId="2D4D6232" w:rsidR="00562DE3" w:rsidRPr="000A2E7F" w:rsidRDefault="00562DE3" w:rsidP="00562DE3">
            <w:pPr>
              <w:pStyle w:val="af0"/>
              <w:rPr>
                <w:ins w:id="16383" w:author="TAKATOSHI TAMAOKI" w:date="2017-03-24T11:27:00Z"/>
                <w:rFonts w:asciiTheme="majorHAnsi" w:hAnsiTheme="majorHAnsi" w:cstheme="majorHAnsi"/>
                <w:color w:val="C00000"/>
              </w:rPr>
            </w:pPr>
            <w:ins w:id="1638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385"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740C805A" w14:textId="42DFD89C" w:rsidR="00562DE3" w:rsidRPr="000A2E7F" w:rsidRDefault="00562DE3" w:rsidP="00562DE3">
            <w:pPr>
              <w:pStyle w:val="af0"/>
              <w:rPr>
                <w:ins w:id="16386" w:author="TAKATOSHI TAMAOKI" w:date="2017-03-24T11:27:00Z"/>
                <w:rFonts w:asciiTheme="majorHAnsi" w:hAnsiTheme="majorHAnsi" w:cstheme="majorHAnsi"/>
                <w:color w:val="C00000"/>
              </w:rPr>
            </w:pPr>
            <w:ins w:id="1638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388"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1EA4F482" w14:textId="45F5880D" w:rsidR="00562DE3" w:rsidRPr="000A2E7F" w:rsidRDefault="00562DE3" w:rsidP="00562DE3">
            <w:pPr>
              <w:pStyle w:val="af0"/>
              <w:rPr>
                <w:ins w:id="16389" w:author="TAKATOSHI TAMAOKI" w:date="2017-03-24T11:27:00Z"/>
                <w:rFonts w:asciiTheme="majorHAnsi" w:hAnsiTheme="majorHAnsi" w:cstheme="majorHAnsi"/>
                <w:color w:val="C00000"/>
              </w:rPr>
            </w:pPr>
            <w:ins w:id="1639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391"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3944E3C9" w14:textId="4F1C7169" w:rsidR="00562DE3" w:rsidRPr="000A2E7F" w:rsidRDefault="00562DE3" w:rsidP="00562DE3">
            <w:pPr>
              <w:pStyle w:val="af0"/>
              <w:rPr>
                <w:ins w:id="16392" w:author="TAKATOSHI TAMAOKI" w:date="2017-03-24T11:27:00Z"/>
                <w:rFonts w:asciiTheme="majorHAnsi" w:hAnsiTheme="majorHAnsi" w:cstheme="majorHAnsi"/>
                <w:color w:val="C00000"/>
              </w:rPr>
            </w:pPr>
            <w:ins w:id="1639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394"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22E37794" w14:textId="21C748F1" w:rsidR="00562DE3" w:rsidRPr="000A2E7F" w:rsidRDefault="00562DE3" w:rsidP="00562DE3">
            <w:pPr>
              <w:pStyle w:val="af0"/>
              <w:rPr>
                <w:ins w:id="16395" w:author="TAKATOSHI TAMAOKI" w:date="2017-03-24T11:27:00Z"/>
                <w:rFonts w:asciiTheme="majorHAnsi" w:hAnsiTheme="majorHAnsi" w:cstheme="majorHAnsi"/>
                <w:color w:val="C00000"/>
              </w:rPr>
            </w:pPr>
            <w:ins w:id="1639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397"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0B6F2F47" w14:textId="1989068B" w:rsidR="00562DE3" w:rsidRPr="000A2E7F" w:rsidRDefault="00562DE3" w:rsidP="00562DE3">
            <w:pPr>
              <w:pStyle w:val="af0"/>
              <w:rPr>
                <w:ins w:id="16398" w:author="TAKATOSHI TAMAOKI" w:date="2017-03-24T11:27:00Z"/>
                <w:rFonts w:asciiTheme="majorHAnsi" w:hAnsiTheme="majorHAnsi" w:cstheme="majorHAnsi"/>
                <w:color w:val="C00000"/>
              </w:rPr>
            </w:pPr>
            <w:ins w:id="16399" w:author="TAKATOSHI TAMAOKI" w:date="2017-03-24T11:27:00Z">
              <w:r w:rsidRPr="000A2E7F">
                <w:rPr>
                  <w:rFonts w:asciiTheme="majorHAnsi" w:hAnsiTheme="majorHAnsi" w:cstheme="majorHAnsi"/>
                  <w:snapToGrid/>
                  <w:color w:val="C00000"/>
                  <w:szCs w:val="16"/>
                </w:rPr>
                <w:t>—</w:t>
              </w:r>
            </w:ins>
          </w:p>
        </w:tc>
      </w:tr>
      <w:tr w:rsidR="00562DE3" w:rsidRPr="003D580F" w14:paraId="5BDE8819" w14:textId="77777777" w:rsidTr="00631F5B">
        <w:trPr>
          <w:cantSplit/>
          <w:ins w:id="16400" w:author="TAKATOSHI TAMAOKI" w:date="2017-03-24T11:27:00Z"/>
          <w:trPrChange w:id="16401"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402"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0A0A8FC9" w14:textId="2314449C" w:rsidR="00562DE3" w:rsidRPr="000A2E7F" w:rsidRDefault="00562DE3" w:rsidP="00562DE3">
            <w:pPr>
              <w:pStyle w:val="af0"/>
              <w:rPr>
                <w:ins w:id="16403" w:author="TAKATOSHI TAMAOKI" w:date="2017-03-24T11:27:00Z"/>
                <w:rFonts w:asciiTheme="majorHAnsi" w:hAnsiTheme="majorHAnsi" w:cstheme="majorHAnsi"/>
                <w:color w:val="C00000"/>
              </w:rPr>
            </w:pPr>
            <w:ins w:id="16404" w:author="TAKATOSHI TAMAOKI" w:date="2017-03-24T11:27:00Z">
              <w:r w:rsidRPr="000A2E7F">
                <w:rPr>
                  <w:rFonts w:asciiTheme="majorHAnsi" w:hAnsiTheme="majorHAnsi" w:cstheme="majorHAnsi"/>
                  <w:color w:val="C00000"/>
                </w:rPr>
                <w:t>271</w:t>
              </w:r>
            </w:ins>
          </w:p>
        </w:tc>
        <w:tc>
          <w:tcPr>
            <w:tcW w:w="915" w:type="pct"/>
            <w:tcBorders>
              <w:top w:val="single" w:sz="4" w:space="0" w:color="auto"/>
              <w:bottom w:val="single" w:sz="4" w:space="0" w:color="auto"/>
            </w:tcBorders>
            <w:shd w:val="clear" w:color="auto" w:fill="D9D9D9" w:themeFill="background1" w:themeFillShade="D9"/>
            <w:tcPrChange w:id="16405"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523ACC50" w14:textId="12EC4152" w:rsidR="00562DE3" w:rsidRPr="000A2E7F" w:rsidRDefault="00562DE3" w:rsidP="00562DE3">
            <w:pPr>
              <w:pStyle w:val="af0"/>
              <w:rPr>
                <w:ins w:id="16406" w:author="TAKATOSHI TAMAOKI" w:date="2017-03-24T11:27:00Z"/>
                <w:rFonts w:asciiTheme="majorHAnsi" w:hAnsiTheme="majorHAnsi" w:cstheme="majorHAnsi"/>
                <w:color w:val="C00000"/>
              </w:rPr>
            </w:pPr>
            <w:ins w:id="16407"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408"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34BCFF0A" w14:textId="77777777" w:rsidR="00562DE3" w:rsidRPr="000A2E7F" w:rsidRDefault="00562DE3" w:rsidP="00562DE3">
            <w:pPr>
              <w:pStyle w:val="af0"/>
              <w:rPr>
                <w:ins w:id="16409"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410"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519104A3" w14:textId="6F06F671" w:rsidR="00562DE3" w:rsidRPr="000A2E7F" w:rsidRDefault="00562DE3" w:rsidP="00562DE3">
            <w:pPr>
              <w:pStyle w:val="af0"/>
              <w:rPr>
                <w:ins w:id="16411" w:author="TAKATOSHI TAMAOKI" w:date="2017-03-24T11:27:00Z"/>
                <w:rFonts w:asciiTheme="majorHAnsi" w:hAnsiTheme="majorHAnsi" w:cstheme="majorHAnsi"/>
                <w:color w:val="C00000"/>
              </w:rPr>
            </w:pPr>
            <w:ins w:id="1641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413"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436BD188" w14:textId="3ED65BC2" w:rsidR="00562DE3" w:rsidRPr="000A2E7F" w:rsidRDefault="00562DE3" w:rsidP="00562DE3">
            <w:pPr>
              <w:pStyle w:val="af0"/>
              <w:rPr>
                <w:ins w:id="16414" w:author="TAKATOSHI TAMAOKI" w:date="2017-03-24T11:27:00Z"/>
                <w:rFonts w:asciiTheme="majorHAnsi" w:hAnsiTheme="majorHAnsi" w:cstheme="majorHAnsi"/>
                <w:color w:val="C00000"/>
              </w:rPr>
            </w:pPr>
            <w:ins w:id="1641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416"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1A5232F6" w14:textId="307BD138" w:rsidR="00562DE3" w:rsidRPr="000A2E7F" w:rsidRDefault="00562DE3" w:rsidP="00562DE3">
            <w:pPr>
              <w:pStyle w:val="af0"/>
              <w:rPr>
                <w:ins w:id="16417" w:author="TAKATOSHI TAMAOKI" w:date="2017-03-24T11:27:00Z"/>
                <w:rFonts w:asciiTheme="majorHAnsi" w:hAnsiTheme="majorHAnsi" w:cstheme="majorHAnsi"/>
                <w:color w:val="C00000"/>
              </w:rPr>
            </w:pPr>
            <w:ins w:id="1641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419"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5E79D810" w14:textId="7E8429C8" w:rsidR="00562DE3" w:rsidRPr="000A2E7F" w:rsidRDefault="00562DE3" w:rsidP="00562DE3">
            <w:pPr>
              <w:pStyle w:val="af0"/>
              <w:rPr>
                <w:ins w:id="16420" w:author="TAKATOSHI TAMAOKI" w:date="2017-03-24T11:27:00Z"/>
                <w:rFonts w:asciiTheme="majorHAnsi" w:hAnsiTheme="majorHAnsi" w:cstheme="majorHAnsi"/>
                <w:color w:val="C00000"/>
              </w:rPr>
            </w:pPr>
            <w:ins w:id="1642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422"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0362CFB5" w14:textId="5AF64368" w:rsidR="00562DE3" w:rsidRPr="000A2E7F" w:rsidRDefault="00562DE3" w:rsidP="00562DE3">
            <w:pPr>
              <w:pStyle w:val="af0"/>
              <w:rPr>
                <w:ins w:id="16423" w:author="TAKATOSHI TAMAOKI" w:date="2017-03-24T11:27:00Z"/>
                <w:rFonts w:asciiTheme="majorHAnsi" w:hAnsiTheme="majorHAnsi" w:cstheme="majorHAnsi"/>
                <w:color w:val="C00000"/>
              </w:rPr>
            </w:pPr>
            <w:ins w:id="1642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425"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00C709D5" w14:textId="679BD2B6" w:rsidR="00562DE3" w:rsidRPr="000A2E7F" w:rsidRDefault="00562DE3" w:rsidP="00562DE3">
            <w:pPr>
              <w:pStyle w:val="af0"/>
              <w:rPr>
                <w:ins w:id="16426" w:author="TAKATOSHI TAMAOKI" w:date="2017-03-24T11:27:00Z"/>
                <w:rFonts w:asciiTheme="majorHAnsi" w:hAnsiTheme="majorHAnsi" w:cstheme="majorHAnsi"/>
                <w:color w:val="C00000"/>
              </w:rPr>
            </w:pPr>
            <w:ins w:id="1642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428"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6ED0D0E5" w14:textId="03699802" w:rsidR="00562DE3" w:rsidRPr="000A2E7F" w:rsidRDefault="00562DE3" w:rsidP="00562DE3">
            <w:pPr>
              <w:pStyle w:val="af0"/>
              <w:rPr>
                <w:ins w:id="16429" w:author="TAKATOSHI TAMAOKI" w:date="2017-03-24T11:27:00Z"/>
                <w:rFonts w:asciiTheme="majorHAnsi" w:hAnsiTheme="majorHAnsi" w:cstheme="majorHAnsi"/>
                <w:color w:val="C00000"/>
              </w:rPr>
            </w:pPr>
            <w:ins w:id="1643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431"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5BEADAF3" w14:textId="6A46B988" w:rsidR="00562DE3" w:rsidRPr="000A2E7F" w:rsidRDefault="00562DE3" w:rsidP="00562DE3">
            <w:pPr>
              <w:pStyle w:val="af0"/>
              <w:rPr>
                <w:ins w:id="16432" w:author="TAKATOSHI TAMAOKI" w:date="2017-03-24T11:27:00Z"/>
                <w:rFonts w:asciiTheme="majorHAnsi" w:hAnsiTheme="majorHAnsi" w:cstheme="majorHAnsi"/>
                <w:color w:val="C00000"/>
              </w:rPr>
            </w:pPr>
            <w:ins w:id="16433" w:author="TAKATOSHI TAMAOKI" w:date="2017-03-24T11:27:00Z">
              <w:r w:rsidRPr="000A2E7F">
                <w:rPr>
                  <w:rFonts w:asciiTheme="majorHAnsi" w:hAnsiTheme="majorHAnsi" w:cstheme="majorHAnsi"/>
                  <w:snapToGrid/>
                  <w:color w:val="C00000"/>
                  <w:szCs w:val="16"/>
                </w:rPr>
                <w:t>—</w:t>
              </w:r>
            </w:ins>
          </w:p>
        </w:tc>
      </w:tr>
      <w:tr w:rsidR="00562DE3" w:rsidRPr="003D580F" w14:paraId="55529E49" w14:textId="77777777" w:rsidTr="00631F5B">
        <w:trPr>
          <w:cantSplit/>
          <w:ins w:id="16434" w:author="TAKATOSHI TAMAOKI" w:date="2017-03-24T11:27:00Z"/>
          <w:trPrChange w:id="16435"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436"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03180F89" w14:textId="171D6EFF" w:rsidR="00562DE3" w:rsidRPr="000A2E7F" w:rsidRDefault="00562DE3" w:rsidP="00562DE3">
            <w:pPr>
              <w:pStyle w:val="af0"/>
              <w:rPr>
                <w:ins w:id="16437" w:author="TAKATOSHI TAMAOKI" w:date="2017-03-24T11:27:00Z"/>
                <w:rFonts w:asciiTheme="majorHAnsi" w:hAnsiTheme="majorHAnsi" w:cstheme="majorHAnsi"/>
                <w:color w:val="C00000"/>
              </w:rPr>
            </w:pPr>
            <w:ins w:id="16438" w:author="TAKATOSHI TAMAOKI" w:date="2017-03-24T11:27:00Z">
              <w:r w:rsidRPr="000A2E7F">
                <w:rPr>
                  <w:rFonts w:asciiTheme="majorHAnsi" w:hAnsiTheme="majorHAnsi" w:cstheme="majorHAnsi"/>
                  <w:color w:val="C00000"/>
                </w:rPr>
                <w:t>272</w:t>
              </w:r>
            </w:ins>
          </w:p>
        </w:tc>
        <w:tc>
          <w:tcPr>
            <w:tcW w:w="915" w:type="pct"/>
            <w:tcBorders>
              <w:top w:val="single" w:sz="4" w:space="0" w:color="auto"/>
              <w:bottom w:val="single" w:sz="4" w:space="0" w:color="auto"/>
            </w:tcBorders>
            <w:shd w:val="clear" w:color="auto" w:fill="D9D9D9" w:themeFill="background1" w:themeFillShade="D9"/>
            <w:tcPrChange w:id="16439"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4D18B630" w14:textId="002FCC98" w:rsidR="00562DE3" w:rsidRPr="000A2E7F" w:rsidRDefault="00562DE3" w:rsidP="00562DE3">
            <w:pPr>
              <w:pStyle w:val="af0"/>
              <w:rPr>
                <w:ins w:id="16440" w:author="TAKATOSHI TAMAOKI" w:date="2017-03-24T11:27:00Z"/>
                <w:rFonts w:asciiTheme="majorHAnsi" w:hAnsiTheme="majorHAnsi" w:cstheme="majorHAnsi"/>
                <w:color w:val="C00000"/>
              </w:rPr>
            </w:pPr>
            <w:ins w:id="16441"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442"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48122ADA" w14:textId="77777777" w:rsidR="00562DE3" w:rsidRPr="000A2E7F" w:rsidRDefault="00562DE3" w:rsidP="00562DE3">
            <w:pPr>
              <w:pStyle w:val="af0"/>
              <w:rPr>
                <w:ins w:id="16443"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444"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7C02CEC0" w14:textId="6086029A" w:rsidR="00562DE3" w:rsidRPr="000A2E7F" w:rsidRDefault="00562DE3" w:rsidP="00562DE3">
            <w:pPr>
              <w:pStyle w:val="af0"/>
              <w:rPr>
                <w:ins w:id="16445" w:author="TAKATOSHI TAMAOKI" w:date="2017-03-24T11:27:00Z"/>
                <w:rFonts w:asciiTheme="majorHAnsi" w:hAnsiTheme="majorHAnsi" w:cstheme="majorHAnsi"/>
                <w:color w:val="C00000"/>
              </w:rPr>
            </w:pPr>
            <w:ins w:id="16446"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447"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12C288A0" w14:textId="03037C9A" w:rsidR="00562DE3" w:rsidRPr="000A2E7F" w:rsidRDefault="00562DE3" w:rsidP="00562DE3">
            <w:pPr>
              <w:pStyle w:val="af0"/>
              <w:rPr>
                <w:ins w:id="16448" w:author="TAKATOSHI TAMAOKI" w:date="2017-03-24T11:27:00Z"/>
                <w:rFonts w:asciiTheme="majorHAnsi" w:hAnsiTheme="majorHAnsi" w:cstheme="majorHAnsi"/>
                <w:color w:val="C00000"/>
              </w:rPr>
            </w:pPr>
            <w:ins w:id="16449"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450"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4C0012C1" w14:textId="3970591C" w:rsidR="00562DE3" w:rsidRPr="000A2E7F" w:rsidRDefault="00562DE3" w:rsidP="00562DE3">
            <w:pPr>
              <w:pStyle w:val="af0"/>
              <w:rPr>
                <w:ins w:id="16451" w:author="TAKATOSHI TAMAOKI" w:date="2017-03-24T11:27:00Z"/>
                <w:rFonts w:asciiTheme="majorHAnsi" w:hAnsiTheme="majorHAnsi" w:cstheme="majorHAnsi"/>
                <w:color w:val="C00000"/>
              </w:rPr>
            </w:pPr>
            <w:ins w:id="16452"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453"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39DC4B88" w14:textId="69398A09" w:rsidR="00562DE3" w:rsidRPr="000A2E7F" w:rsidRDefault="00562DE3" w:rsidP="00562DE3">
            <w:pPr>
              <w:pStyle w:val="af0"/>
              <w:rPr>
                <w:ins w:id="16454" w:author="TAKATOSHI TAMAOKI" w:date="2017-03-24T11:27:00Z"/>
                <w:rFonts w:asciiTheme="majorHAnsi" w:hAnsiTheme="majorHAnsi" w:cstheme="majorHAnsi"/>
                <w:color w:val="C00000"/>
              </w:rPr>
            </w:pPr>
            <w:ins w:id="16455"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456"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534A7CF1" w14:textId="1ED16BAF" w:rsidR="00562DE3" w:rsidRPr="000A2E7F" w:rsidRDefault="00562DE3" w:rsidP="00562DE3">
            <w:pPr>
              <w:pStyle w:val="af0"/>
              <w:rPr>
                <w:ins w:id="16457" w:author="TAKATOSHI TAMAOKI" w:date="2017-03-24T11:27:00Z"/>
                <w:rFonts w:asciiTheme="majorHAnsi" w:hAnsiTheme="majorHAnsi" w:cstheme="majorHAnsi"/>
                <w:color w:val="C00000"/>
              </w:rPr>
            </w:pPr>
            <w:ins w:id="16458"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459"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6BA80FE7" w14:textId="65B83EC5" w:rsidR="00562DE3" w:rsidRPr="000A2E7F" w:rsidRDefault="00562DE3" w:rsidP="00562DE3">
            <w:pPr>
              <w:pStyle w:val="af0"/>
              <w:rPr>
                <w:ins w:id="16460" w:author="TAKATOSHI TAMAOKI" w:date="2017-03-24T11:27:00Z"/>
                <w:rFonts w:asciiTheme="majorHAnsi" w:hAnsiTheme="majorHAnsi" w:cstheme="majorHAnsi"/>
                <w:color w:val="C00000"/>
              </w:rPr>
            </w:pPr>
            <w:ins w:id="16461"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462"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2976EF67" w14:textId="695FD492" w:rsidR="00562DE3" w:rsidRPr="000A2E7F" w:rsidRDefault="00562DE3" w:rsidP="00562DE3">
            <w:pPr>
              <w:pStyle w:val="af0"/>
              <w:rPr>
                <w:ins w:id="16463" w:author="TAKATOSHI TAMAOKI" w:date="2017-03-24T11:27:00Z"/>
                <w:rFonts w:asciiTheme="majorHAnsi" w:hAnsiTheme="majorHAnsi" w:cstheme="majorHAnsi"/>
                <w:color w:val="C00000"/>
              </w:rPr>
            </w:pPr>
            <w:ins w:id="16464"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465"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52CB1E34" w14:textId="4A905CB7" w:rsidR="00562DE3" w:rsidRPr="000A2E7F" w:rsidRDefault="00562DE3" w:rsidP="00562DE3">
            <w:pPr>
              <w:pStyle w:val="af0"/>
              <w:rPr>
                <w:ins w:id="16466" w:author="TAKATOSHI TAMAOKI" w:date="2017-03-24T11:27:00Z"/>
                <w:rFonts w:asciiTheme="majorHAnsi" w:hAnsiTheme="majorHAnsi" w:cstheme="majorHAnsi"/>
                <w:color w:val="C00000"/>
              </w:rPr>
            </w:pPr>
            <w:ins w:id="16467" w:author="TAKATOSHI TAMAOKI" w:date="2017-03-24T11:27:00Z">
              <w:r w:rsidRPr="000A2E7F">
                <w:rPr>
                  <w:rFonts w:asciiTheme="majorHAnsi" w:hAnsiTheme="majorHAnsi" w:cstheme="majorHAnsi"/>
                  <w:snapToGrid/>
                  <w:color w:val="C00000"/>
                  <w:szCs w:val="16"/>
                </w:rPr>
                <w:t>—</w:t>
              </w:r>
            </w:ins>
          </w:p>
        </w:tc>
      </w:tr>
      <w:tr w:rsidR="00562DE3" w:rsidRPr="003D580F" w14:paraId="3C576888" w14:textId="77777777" w:rsidTr="00631F5B">
        <w:trPr>
          <w:cantSplit/>
          <w:ins w:id="16468" w:author="TAKATOSHI TAMAOKI" w:date="2017-03-24T11:27:00Z"/>
          <w:trPrChange w:id="16469"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470"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5D8F37DA" w14:textId="35B08D7B" w:rsidR="00562DE3" w:rsidRPr="000A2E7F" w:rsidRDefault="00562DE3" w:rsidP="00562DE3">
            <w:pPr>
              <w:pStyle w:val="af0"/>
              <w:rPr>
                <w:ins w:id="16471" w:author="TAKATOSHI TAMAOKI" w:date="2017-03-24T11:27:00Z"/>
                <w:rFonts w:asciiTheme="majorHAnsi" w:hAnsiTheme="majorHAnsi" w:cstheme="majorHAnsi"/>
                <w:color w:val="C00000"/>
              </w:rPr>
            </w:pPr>
            <w:ins w:id="16472" w:author="TAKATOSHI TAMAOKI" w:date="2017-03-24T11:27:00Z">
              <w:r w:rsidRPr="000A2E7F">
                <w:rPr>
                  <w:rFonts w:asciiTheme="majorHAnsi" w:hAnsiTheme="majorHAnsi" w:cstheme="majorHAnsi"/>
                  <w:color w:val="C00000"/>
                </w:rPr>
                <w:t>273</w:t>
              </w:r>
            </w:ins>
          </w:p>
        </w:tc>
        <w:tc>
          <w:tcPr>
            <w:tcW w:w="915" w:type="pct"/>
            <w:tcBorders>
              <w:top w:val="single" w:sz="4" w:space="0" w:color="auto"/>
              <w:bottom w:val="single" w:sz="4" w:space="0" w:color="auto"/>
            </w:tcBorders>
            <w:shd w:val="clear" w:color="auto" w:fill="D9D9D9" w:themeFill="background1" w:themeFillShade="D9"/>
            <w:tcPrChange w:id="16473"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5A5E7E29" w14:textId="4AE05AA1" w:rsidR="00562DE3" w:rsidRPr="000A2E7F" w:rsidRDefault="00562DE3" w:rsidP="00562DE3">
            <w:pPr>
              <w:pStyle w:val="af0"/>
              <w:rPr>
                <w:ins w:id="16474" w:author="TAKATOSHI TAMAOKI" w:date="2017-03-24T11:27:00Z"/>
                <w:rFonts w:asciiTheme="majorHAnsi" w:hAnsiTheme="majorHAnsi" w:cstheme="majorHAnsi"/>
                <w:color w:val="C00000"/>
              </w:rPr>
            </w:pPr>
            <w:ins w:id="16475"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476"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761ACE2C" w14:textId="77777777" w:rsidR="00562DE3" w:rsidRPr="000A2E7F" w:rsidRDefault="00562DE3" w:rsidP="00562DE3">
            <w:pPr>
              <w:pStyle w:val="af0"/>
              <w:rPr>
                <w:ins w:id="16477"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478"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7D6461AC" w14:textId="091A0EB9" w:rsidR="00562DE3" w:rsidRPr="000A2E7F" w:rsidRDefault="00562DE3" w:rsidP="00562DE3">
            <w:pPr>
              <w:pStyle w:val="af0"/>
              <w:rPr>
                <w:ins w:id="16479" w:author="TAKATOSHI TAMAOKI" w:date="2017-03-24T11:27:00Z"/>
                <w:rFonts w:asciiTheme="majorHAnsi" w:hAnsiTheme="majorHAnsi" w:cstheme="majorHAnsi"/>
                <w:color w:val="C00000"/>
              </w:rPr>
            </w:pPr>
            <w:ins w:id="16480"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481"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0F03EEB6" w14:textId="4D8F3AE6" w:rsidR="00562DE3" w:rsidRPr="000A2E7F" w:rsidRDefault="00562DE3" w:rsidP="00562DE3">
            <w:pPr>
              <w:pStyle w:val="af0"/>
              <w:rPr>
                <w:ins w:id="16482" w:author="TAKATOSHI TAMAOKI" w:date="2017-03-24T11:27:00Z"/>
                <w:rFonts w:asciiTheme="majorHAnsi" w:hAnsiTheme="majorHAnsi" w:cstheme="majorHAnsi"/>
                <w:color w:val="C00000"/>
              </w:rPr>
            </w:pPr>
            <w:ins w:id="16483"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484"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24E96CE6" w14:textId="6CDD913D" w:rsidR="00562DE3" w:rsidRPr="000A2E7F" w:rsidRDefault="00562DE3" w:rsidP="00562DE3">
            <w:pPr>
              <w:pStyle w:val="af0"/>
              <w:rPr>
                <w:ins w:id="16485" w:author="TAKATOSHI TAMAOKI" w:date="2017-03-24T11:27:00Z"/>
                <w:rFonts w:asciiTheme="majorHAnsi" w:hAnsiTheme="majorHAnsi" w:cstheme="majorHAnsi"/>
                <w:color w:val="C00000"/>
              </w:rPr>
            </w:pPr>
            <w:ins w:id="16486"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487"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2A03708C" w14:textId="746B5D9B" w:rsidR="00562DE3" w:rsidRPr="000A2E7F" w:rsidRDefault="00562DE3" w:rsidP="00562DE3">
            <w:pPr>
              <w:pStyle w:val="af0"/>
              <w:rPr>
                <w:ins w:id="16488" w:author="TAKATOSHI TAMAOKI" w:date="2017-03-24T11:27:00Z"/>
                <w:rFonts w:asciiTheme="majorHAnsi" w:hAnsiTheme="majorHAnsi" w:cstheme="majorHAnsi"/>
                <w:color w:val="C00000"/>
              </w:rPr>
            </w:pPr>
            <w:ins w:id="1648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490"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61017F27" w14:textId="62AA5AA6" w:rsidR="00562DE3" w:rsidRPr="000A2E7F" w:rsidRDefault="00562DE3" w:rsidP="00562DE3">
            <w:pPr>
              <w:pStyle w:val="af0"/>
              <w:rPr>
                <w:ins w:id="16491" w:author="TAKATOSHI TAMAOKI" w:date="2017-03-24T11:27:00Z"/>
                <w:rFonts w:asciiTheme="majorHAnsi" w:hAnsiTheme="majorHAnsi" w:cstheme="majorHAnsi"/>
                <w:color w:val="C00000"/>
              </w:rPr>
            </w:pPr>
            <w:ins w:id="16492"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493"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1177E246" w14:textId="75FF9D4E" w:rsidR="00562DE3" w:rsidRPr="000A2E7F" w:rsidRDefault="00562DE3" w:rsidP="00562DE3">
            <w:pPr>
              <w:pStyle w:val="af0"/>
              <w:rPr>
                <w:ins w:id="16494" w:author="TAKATOSHI TAMAOKI" w:date="2017-03-24T11:27:00Z"/>
                <w:rFonts w:asciiTheme="majorHAnsi" w:hAnsiTheme="majorHAnsi" w:cstheme="majorHAnsi"/>
                <w:color w:val="C00000"/>
              </w:rPr>
            </w:pPr>
            <w:ins w:id="16495"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496"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3F304882" w14:textId="1C369BEC" w:rsidR="00562DE3" w:rsidRPr="000A2E7F" w:rsidRDefault="00562DE3" w:rsidP="00562DE3">
            <w:pPr>
              <w:pStyle w:val="af0"/>
              <w:rPr>
                <w:ins w:id="16497" w:author="TAKATOSHI TAMAOKI" w:date="2017-03-24T11:27:00Z"/>
                <w:rFonts w:asciiTheme="majorHAnsi" w:hAnsiTheme="majorHAnsi" w:cstheme="majorHAnsi"/>
                <w:color w:val="C00000"/>
              </w:rPr>
            </w:pPr>
            <w:ins w:id="16498"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499"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3A5A7C18" w14:textId="39C77025" w:rsidR="00562DE3" w:rsidRPr="000A2E7F" w:rsidRDefault="00562DE3" w:rsidP="00562DE3">
            <w:pPr>
              <w:pStyle w:val="af0"/>
              <w:rPr>
                <w:ins w:id="16500" w:author="TAKATOSHI TAMAOKI" w:date="2017-03-24T11:27:00Z"/>
                <w:rFonts w:asciiTheme="majorHAnsi" w:hAnsiTheme="majorHAnsi" w:cstheme="majorHAnsi"/>
                <w:color w:val="C00000"/>
              </w:rPr>
            </w:pPr>
            <w:ins w:id="16501" w:author="TAKATOSHI TAMAOKI" w:date="2017-03-24T11:27:00Z">
              <w:r w:rsidRPr="000A2E7F">
                <w:rPr>
                  <w:rFonts w:asciiTheme="majorHAnsi" w:hAnsiTheme="majorHAnsi" w:cstheme="majorHAnsi"/>
                  <w:snapToGrid/>
                  <w:color w:val="C00000"/>
                  <w:szCs w:val="16"/>
                </w:rPr>
                <w:t>—</w:t>
              </w:r>
            </w:ins>
          </w:p>
        </w:tc>
      </w:tr>
      <w:tr w:rsidR="00562DE3" w:rsidRPr="003D580F" w14:paraId="61AA0AFF" w14:textId="77777777" w:rsidTr="00631F5B">
        <w:trPr>
          <w:cantSplit/>
          <w:ins w:id="16502" w:author="TAKATOSHI TAMAOKI" w:date="2017-03-24T11:27:00Z"/>
          <w:trPrChange w:id="16503"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504"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0051EBA6" w14:textId="553991C7" w:rsidR="00562DE3" w:rsidRPr="000A2E7F" w:rsidRDefault="00562DE3" w:rsidP="00562DE3">
            <w:pPr>
              <w:pStyle w:val="af0"/>
              <w:rPr>
                <w:ins w:id="16505" w:author="TAKATOSHI TAMAOKI" w:date="2017-03-24T11:27:00Z"/>
                <w:rFonts w:asciiTheme="majorHAnsi" w:hAnsiTheme="majorHAnsi" w:cstheme="majorHAnsi"/>
                <w:color w:val="C00000"/>
              </w:rPr>
            </w:pPr>
            <w:ins w:id="16506" w:author="TAKATOSHI TAMAOKI" w:date="2017-03-24T11:27:00Z">
              <w:r w:rsidRPr="000A2E7F">
                <w:rPr>
                  <w:rFonts w:asciiTheme="majorHAnsi" w:hAnsiTheme="majorHAnsi" w:cstheme="majorHAnsi"/>
                  <w:color w:val="C00000"/>
                </w:rPr>
                <w:t>274</w:t>
              </w:r>
            </w:ins>
          </w:p>
        </w:tc>
        <w:tc>
          <w:tcPr>
            <w:tcW w:w="915" w:type="pct"/>
            <w:tcBorders>
              <w:top w:val="single" w:sz="4" w:space="0" w:color="auto"/>
              <w:bottom w:val="single" w:sz="4" w:space="0" w:color="auto"/>
            </w:tcBorders>
            <w:shd w:val="clear" w:color="auto" w:fill="D9D9D9" w:themeFill="background1" w:themeFillShade="D9"/>
            <w:tcPrChange w:id="16507"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61C9E24B" w14:textId="6A992528" w:rsidR="00562DE3" w:rsidRPr="000A2E7F" w:rsidRDefault="00562DE3" w:rsidP="00562DE3">
            <w:pPr>
              <w:pStyle w:val="af0"/>
              <w:rPr>
                <w:ins w:id="16508" w:author="TAKATOSHI TAMAOKI" w:date="2017-03-24T11:27:00Z"/>
                <w:rFonts w:asciiTheme="majorHAnsi" w:hAnsiTheme="majorHAnsi" w:cstheme="majorHAnsi"/>
                <w:color w:val="C00000"/>
              </w:rPr>
            </w:pPr>
            <w:ins w:id="16509"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510"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18FB50C9" w14:textId="77777777" w:rsidR="00562DE3" w:rsidRPr="000A2E7F" w:rsidRDefault="00562DE3" w:rsidP="00562DE3">
            <w:pPr>
              <w:pStyle w:val="af0"/>
              <w:rPr>
                <w:ins w:id="16511"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512"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7C56E258" w14:textId="1D7831D2" w:rsidR="00562DE3" w:rsidRPr="000A2E7F" w:rsidRDefault="00562DE3" w:rsidP="00562DE3">
            <w:pPr>
              <w:pStyle w:val="af0"/>
              <w:rPr>
                <w:ins w:id="16513" w:author="TAKATOSHI TAMAOKI" w:date="2017-03-24T11:27:00Z"/>
                <w:rFonts w:asciiTheme="majorHAnsi" w:hAnsiTheme="majorHAnsi" w:cstheme="majorHAnsi"/>
                <w:color w:val="C00000"/>
              </w:rPr>
            </w:pPr>
            <w:ins w:id="16514"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515"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2C363412" w14:textId="78B5B6C4" w:rsidR="00562DE3" w:rsidRPr="000A2E7F" w:rsidRDefault="00562DE3" w:rsidP="00562DE3">
            <w:pPr>
              <w:pStyle w:val="af0"/>
              <w:rPr>
                <w:ins w:id="16516" w:author="TAKATOSHI TAMAOKI" w:date="2017-03-24T11:27:00Z"/>
                <w:rFonts w:asciiTheme="majorHAnsi" w:hAnsiTheme="majorHAnsi" w:cstheme="majorHAnsi"/>
                <w:color w:val="C00000"/>
              </w:rPr>
            </w:pPr>
            <w:ins w:id="16517"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518"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367851CF" w14:textId="7B5A13E3" w:rsidR="00562DE3" w:rsidRPr="000A2E7F" w:rsidRDefault="00562DE3" w:rsidP="00562DE3">
            <w:pPr>
              <w:pStyle w:val="af0"/>
              <w:rPr>
                <w:ins w:id="16519" w:author="TAKATOSHI TAMAOKI" w:date="2017-03-24T11:27:00Z"/>
                <w:rFonts w:asciiTheme="majorHAnsi" w:hAnsiTheme="majorHAnsi" w:cstheme="majorHAnsi"/>
                <w:color w:val="C00000"/>
              </w:rPr>
            </w:pPr>
            <w:ins w:id="16520"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521"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40E73FAD" w14:textId="7C5F1331" w:rsidR="00562DE3" w:rsidRPr="000A2E7F" w:rsidRDefault="00562DE3" w:rsidP="00562DE3">
            <w:pPr>
              <w:pStyle w:val="af0"/>
              <w:rPr>
                <w:ins w:id="16522" w:author="TAKATOSHI TAMAOKI" w:date="2017-03-24T11:27:00Z"/>
                <w:rFonts w:asciiTheme="majorHAnsi" w:hAnsiTheme="majorHAnsi" w:cstheme="majorHAnsi"/>
                <w:color w:val="C00000"/>
              </w:rPr>
            </w:pPr>
            <w:ins w:id="16523"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524"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0282A2A6" w14:textId="7BC6342D" w:rsidR="00562DE3" w:rsidRPr="000A2E7F" w:rsidRDefault="00562DE3" w:rsidP="00562DE3">
            <w:pPr>
              <w:pStyle w:val="af0"/>
              <w:rPr>
                <w:ins w:id="16525" w:author="TAKATOSHI TAMAOKI" w:date="2017-03-24T11:27:00Z"/>
                <w:rFonts w:asciiTheme="majorHAnsi" w:hAnsiTheme="majorHAnsi" w:cstheme="majorHAnsi"/>
                <w:color w:val="C00000"/>
              </w:rPr>
            </w:pPr>
            <w:ins w:id="16526"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527"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68A662C4" w14:textId="3036D984" w:rsidR="00562DE3" w:rsidRPr="000A2E7F" w:rsidRDefault="00562DE3" w:rsidP="00562DE3">
            <w:pPr>
              <w:pStyle w:val="af0"/>
              <w:rPr>
                <w:ins w:id="16528" w:author="TAKATOSHI TAMAOKI" w:date="2017-03-24T11:27:00Z"/>
                <w:rFonts w:asciiTheme="majorHAnsi" w:hAnsiTheme="majorHAnsi" w:cstheme="majorHAnsi"/>
                <w:color w:val="C00000"/>
              </w:rPr>
            </w:pPr>
            <w:ins w:id="16529"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530"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5227D657" w14:textId="0EF492A1" w:rsidR="00562DE3" w:rsidRPr="000A2E7F" w:rsidRDefault="00562DE3" w:rsidP="00562DE3">
            <w:pPr>
              <w:pStyle w:val="af0"/>
              <w:rPr>
                <w:ins w:id="16531" w:author="TAKATOSHI TAMAOKI" w:date="2017-03-24T11:27:00Z"/>
                <w:rFonts w:asciiTheme="majorHAnsi" w:hAnsiTheme="majorHAnsi" w:cstheme="majorHAnsi"/>
                <w:color w:val="C00000"/>
              </w:rPr>
            </w:pPr>
            <w:ins w:id="16532"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533"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5D56AFFB" w14:textId="28E3735B" w:rsidR="00562DE3" w:rsidRPr="000A2E7F" w:rsidRDefault="00562DE3" w:rsidP="00562DE3">
            <w:pPr>
              <w:pStyle w:val="af0"/>
              <w:rPr>
                <w:ins w:id="16534" w:author="TAKATOSHI TAMAOKI" w:date="2017-03-24T11:27:00Z"/>
                <w:rFonts w:asciiTheme="majorHAnsi" w:hAnsiTheme="majorHAnsi" w:cstheme="majorHAnsi"/>
                <w:color w:val="C00000"/>
              </w:rPr>
            </w:pPr>
            <w:ins w:id="16535" w:author="TAKATOSHI TAMAOKI" w:date="2017-03-24T11:27:00Z">
              <w:r w:rsidRPr="000A2E7F">
                <w:rPr>
                  <w:rFonts w:asciiTheme="majorHAnsi" w:hAnsiTheme="majorHAnsi" w:cstheme="majorHAnsi"/>
                  <w:snapToGrid/>
                  <w:color w:val="C00000"/>
                  <w:szCs w:val="16"/>
                </w:rPr>
                <w:t>—</w:t>
              </w:r>
            </w:ins>
          </w:p>
        </w:tc>
      </w:tr>
      <w:tr w:rsidR="00562DE3" w:rsidRPr="003D580F" w14:paraId="2F22D11F" w14:textId="77777777" w:rsidTr="00631F5B">
        <w:trPr>
          <w:cantSplit/>
          <w:ins w:id="16536" w:author="TAKATOSHI TAMAOKI" w:date="2017-03-24T11:27:00Z"/>
          <w:trPrChange w:id="16537"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538"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5374B82B" w14:textId="3231C894" w:rsidR="00562DE3" w:rsidRPr="000A2E7F" w:rsidRDefault="00562DE3" w:rsidP="00562DE3">
            <w:pPr>
              <w:pStyle w:val="af0"/>
              <w:rPr>
                <w:ins w:id="16539" w:author="TAKATOSHI TAMAOKI" w:date="2017-03-24T11:27:00Z"/>
                <w:rFonts w:asciiTheme="majorHAnsi" w:hAnsiTheme="majorHAnsi" w:cstheme="majorHAnsi"/>
                <w:color w:val="C00000"/>
              </w:rPr>
            </w:pPr>
            <w:ins w:id="16540" w:author="TAKATOSHI TAMAOKI" w:date="2017-03-24T11:27:00Z">
              <w:r w:rsidRPr="000A2E7F">
                <w:rPr>
                  <w:rFonts w:asciiTheme="majorHAnsi" w:hAnsiTheme="majorHAnsi" w:cstheme="majorHAnsi"/>
                  <w:color w:val="C00000"/>
                </w:rPr>
                <w:t>275</w:t>
              </w:r>
            </w:ins>
          </w:p>
        </w:tc>
        <w:tc>
          <w:tcPr>
            <w:tcW w:w="915" w:type="pct"/>
            <w:tcBorders>
              <w:top w:val="single" w:sz="4" w:space="0" w:color="auto"/>
              <w:bottom w:val="single" w:sz="4" w:space="0" w:color="auto"/>
            </w:tcBorders>
            <w:shd w:val="clear" w:color="auto" w:fill="D9D9D9" w:themeFill="background1" w:themeFillShade="D9"/>
            <w:tcPrChange w:id="16541"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3FCA3A2A" w14:textId="08CB7FD5" w:rsidR="00562DE3" w:rsidRPr="000A2E7F" w:rsidRDefault="00562DE3" w:rsidP="00562DE3">
            <w:pPr>
              <w:pStyle w:val="af0"/>
              <w:rPr>
                <w:ins w:id="16542" w:author="TAKATOSHI TAMAOKI" w:date="2017-03-24T11:27:00Z"/>
                <w:rFonts w:asciiTheme="majorHAnsi" w:hAnsiTheme="majorHAnsi" w:cstheme="majorHAnsi"/>
                <w:color w:val="C00000"/>
              </w:rPr>
            </w:pPr>
            <w:ins w:id="16543"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544"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4C26305A" w14:textId="77777777" w:rsidR="00562DE3" w:rsidRPr="000A2E7F" w:rsidRDefault="00562DE3" w:rsidP="00562DE3">
            <w:pPr>
              <w:pStyle w:val="af0"/>
              <w:rPr>
                <w:ins w:id="16545"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546"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7019D764" w14:textId="00F32E21" w:rsidR="00562DE3" w:rsidRPr="000A2E7F" w:rsidRDefault="00562DE3" w:rsidP="00562DE3">
            <w:pPr>
              <w:pStyle w:val="af0"/>
              <w:rPr>
                <w:ins w:id="16547" w:author="TAKATOSHI TAMAOKI" w:date="2017-03-24T11:27:00Z"/>
                <w:rFonts w:asciiTheme="majorHAnsi" w:hAnsiTheme="majorHAnsi" w:cstheme="majorHAnsi"/>
                <w:color w:val="C00000"/>
              </w:rPr>
            </w:pPr>
            <w:ins w:id="1654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549"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2A690A58" w14:textId="28A01043" w:rsidR="00562DE3" w:rsidRPr="000A2E7F" w:rsidRDefault="00562DE3" w:rsidP="00562DE3">
            <w:pPr>
              <w:pStyle w:val="af0"/>
              <w:rPr>
                <w:ins w:id="16550" w:author="TAKATOSHI TAMAOKI" w:date="2017-03-24T11:27:00Z"/>
                <w:rFonts w:asciiTheme="majorHAnsi" w:hAnsiTheme="majorHAnsi" w:cstheme="majorHAnsi"/>
                <w:color w:val="C00000"/>
              </w:rPr>
            </w:pPr>
            <w:ins w:id="1655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552"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1ABEA4EB" w14:textId="59FD5F54" w:rsidR="00562DE3" w:rsidRPr="000A2E7F" w:rsidRDefault="00562DE3" w:rsidP="00562DE3">
            <w:pPr>
              <w:pStyle w:val="af0"/>
              <w:rPr>
                <w:ins w:id="16553" w:author="TAKATOSHI TAMAOKI" w:date="2017-03-24T11:27:00Z"/>
                <w:rFonts w:asciiTheme="majorHAnsi" w:hAnsiTheme="majorHAnsi" w:cstheme="majorHAnsi"/>
                <w:color w:val="C00000"/>
              </w:rPr>
            </w:pPr>
            <w:ins w:id="1655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555"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1EC981C5" w14:textId="54D0BBC9" w:rsidR="00562DE3" w:rsidRPr="000A2E7F" w:rsidRDefault="00562DE3" w:rsidP="00562DE3">
            <w:pPr>
              <w:pStyle w:val="af0"/>
              <w:rPr>
                <w:ins w:id="16556" w:author="TAKATOSHI TAMAOKI" w:date="2017-03-24T11:27:00Z"/>
                <w:rFonts w:asciiTheme="majorHAnsi" w:hAnsiTheme="majorHAnsi" w:cstheme="majorHAnsi"/>
                <w:color w:val="C00000"/>
              </w:rPr>
            </w:pPr>
            <w:ins w:id="1655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558"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33843776" w14:textId="14297677" w:rsidR="00562DE3" w:rsidRPr="000A2E7F" w:rsidRDefault="00562DE3" w:rsidP="00562DE3">
            <w:pPr>
              <w:pStyle w:val="af0"/>
              <w:rPr>
                <w:ins w:id="16559" w:author="TAKATOSHI TAMAOKI" w:date="2017-03-24T11:27:00Z"/>
                <w:rFonts w:asciiTheme="majorHAnsi" w:hAnsiTheme="majorHAnsi" w:cstheme="majorHAnsi"/>
                <w:color w:val="C00000"/>
              </w:rPr>
            </w:pPr>
            <w:ins w:id="1656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561"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72507BFC" w14:textId="77DEA223" w:rsidR="00562DE3" w:rsidRPr="000A2E7F" w:rsidRDefault="00562DE3" w:rsidP="00562DE3">
            <w:pPr>
              <w:pStyle w:val="af0"/>
              <w:rPr>
                <w:ins w:id="16562" w:author="TAKATOSHI TAMAOKI" w:date="2017-03-24T11:27:00Z"/>
                <w:rFonts w:asciiTheme="majorHAnsi" w:hAnsiTheme="majorHAnsi" w:cstheme="majorHAnsi"/>
                <w:color w:val="C00000"/>
              </w:rPr>
            </w:pPr>
            <w:ins w:id="1656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564"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14B175C0" w14:textId="00D310E2" w:rsidR="00562DE3" w:rsidRPr="000A2E7F" w:rsidRDefault="00562DE3" w:rsidP="00562DE3">
            <w:pPr>
              <w:pStyle w:val="af0"/>
              <w:rPr>
                <w:ins w:id="16565" w:author="TAKATOSHI TAMAOKI" w:date="2017-03-24T11:27:00Z"/>
                <w:rFonts w:asciiTheme="majorHAnsi" w:hAnsiTheme="majorHAnsi" w:cstheme="majorHAnsi"/>
                <w:color w:val="C00000"/>
              </w:rPr>
            </w:pPr>
            <w:ins w:id="1656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567"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76FEFC52" w14:textId="4A947989" w:rsidR="00562DE3" w:rsidRPr="000A2E7F" w:rsidRDefault="00562DE3" w:rsidP="00562DE3">
            <w:pPr>
              <w:pStyle w:val="af0"/>
              <w:rPr>
                <w:ins w:id="16568" w:author="TAKATOSHI TAMAOKI" w:date="2017-03-24T11:27:00Z"/>
                <w:rFonts w:asciiTheme="majorHAnsi" w:hAnsiTheme="majorHAnsi" w:cstheme="majorHAnsi"/>
                <w:color w:val="C00000"/>
              </w:rPr>
            </w:pPr>
            <w:ins w:id="16569" w:author="TAKATOSHI TAMAOKI" w:date="2017-03-24T11:27:00Z">
              <w:r w:rsidRPr="000A2E7F">
                <w:rPr>
                  <w:rFonts w:asciiTheme="majorHAnsi" w:hAnsiTheme="majorHAnsi" w:cstheme="majorHAnsi"/>
                  <w:snapToGrid/>
                  <w:color w:val="C00000"/>
                  <w:szCs w:val="16"/>
                </w:rPr>
                <w:t>—</w:t>
              </w:r>
            </w:ins>
          </w:p>
        </w:tc>
      </w:tr>
      <w:tr w:rsidR="00562DE3" w:rsidRPr="003D580F" w14:paraId="11E80DF1" w14:textId="77777777" w:rsidTr="00631F5B">
        <w:trPr>
          <w:cantSplit/>
          <w:ins w:id="16570" w:author="TAKATOSHI TAMAOKI" w:date="2017-03-24T11:27:00Z"/>
          <w:trPrChange w:id="16571" w:author="TAKATOSHI TAMAOKI" w:date="2017-03-24T11:29:00Z">
            <w:trPr>
              <w:cantSplit/>
            </w:trPr>
          </w:trPrChange>
        </w:trPr>
        <w:tc>
          <w:tcPr>
            <w:tcW w:w="262" w:type="pct"/>
            <w:tcBorders>
              <w:top w:val="single" w:sz="4" w:space="0" w:color="auto"/>
              <w:bottom w:val="single" w:sz="4" w:space="0" w:color="auto"/>
            </w:tcBorders>
            <w:shd w:val="clear" w:color="auto" w:fill="D9D9D9" w:themeFill="background1" w:themeFillShade="D9"/>
            <w:hideMark/>
            <w:tcPrChange w:id="16572" w:author="TAKATOSHI TAMAOKI" w:date="2017-03-24T11:29:00Z">
              <w:tcPr>
                <w:tcW w:w="261" w:type="pct"/>
                <w:tcBorders>
                  <w:top w:val="single" w:sz="4" w:space="0" w:color="auto"/>
                  <w:bottom w:val="single" w:sz="4" w:space="0" w:color="auto"/>
                </w:tcBorders>
                <w:shd w:val="clear" w:color="auto" w:fill="D9D9D9" w:themeFill="background1" w:themeFillShade="D9"/>
                <w:hideMark/>
              </w:tcPr>
            </w:tcPrChange>
          </w:tcPr>
          <w:p w14:paraId="65BD6B80" w14:textId="60331214" w:rsidR="00562DE3" w:rsidRPr="000A2E7F" w:rsidRDefault="00562DE3" w:rsidP="00562DE3">
            <w:pPr>
              <w:pStyle w:val="af0"/>
              <w:rPr>
                <w:ins w:id="16573" w:author="TAKATOSHI TAMAOKI" w:date="2017-03-24T11:27:00Z"/>
                <w:rFonts w:asciiTheme="majorHAnsi" w:hAnsiTheme="majorHAnsi" w:cstheme="majorHAnsi"/>
                <w:color w:val="C00000"/>
              </w:rPr>
            </w:pPr>
            <w:ins w:id="16574" w:author="TAKATOSHI TAMAOKI" w:date="2017-03-24T11:27:00Z">
              <w:r w:rsidRPr="000A2E7F">
                <w:rPr>
                  <w:rFonts w:asciiTheme="majorHAnsi" w:hAnsiTheme="majorHAnsi" w:cstheme="majorHAnsi"/>
                  <w:color w:val="C00000"/>
                </w:rPr>
                <w:t>276</w:t>
              </w:r>
            </w:ins>
          </w:p>
        </w:tc>
        <w:tc>
          <w:tcPr>
            <w:tcW w:w="915" w:type="pct"/>
            <w:tcBorders>
              <w:top w:val="single" w:sz="4" w:space="0" w:color="auto"/>
              <w:bottom w:val="single" w:sz="4" w:space="0" w:color="auto"/>
            </w:tcBorders>
            <w:shd w:val="clear" w:color="auto" w:fill="D9D9D9" w:themeFill="background1" w:themeFillShade="D9"/>
            <w:tcPrChange w:id="16575" w:author="TAKATOSHI TAMAOKI" w:date="2017-03-24T11:29:00Z">
              <w:tcPr>
                <w:tcW w:w="916" w:type="pct"/>
                <w:gridSpan w:val="4"/>
                <w:tcBorders>
                  <w:top w:val="single" w:sz="4" w:space="0" w:color="auto"/>
                  <w:bottom w:val="single" w:sz="4" w:space="0" w:color="auto"/>
                </w:tcBorders>
                <w:shd w:val="clear" w:color="auto" w:fill="D9D9D9" w:themeFill="background1" w:themeFillShade="D9"/>
              </w:tcPr>
            </w:tcPrChange>
          </w:tcPr>
          <w:p w14:paraId="2ED1F427" w14:textId="79511C17" w:rsidR="00562DE3" w:rsidRPr="000A2E7F" w:rsidRDefault="00562DE3" w:rsidP="00562DE3">
            <w:pPr>
              <w:pStyle w:val="af0"/>
              <w:rPr>
                <w:ins w:id="16576" w:author="TAKATOSHI TAMAOKI" w:date="2017-03-24T11:27:00Z"/>
                <w:rFonts w:asciiTheme="majorHAnsi" w:hAnsiTheme="majorHAnsi" w:cstheme="majorHAnsi"/>
                <w:color w:val="C00000"/>
              </w:rPr>
            </w:pPr>
            <w:ins w:id="16577" w:author="TAKATOSHI TAMAOKI" w:date="2017-03-24T11:27: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Change w:id="16578" w:author="TAKATOSHI TAMAOKI" w:date="2017-03-24T11:29:00Z">
              <w:tcPr>
                <w:tcW w:w="1248" w:type="pct"/>
                <w:gridSpan w:val="3"/>
                <w:tcBorders>
                  <w:top w:val="single" w:sz="4" w:space="0" w:color="auto"/>
                  <w:bottom w:val="single" w:sz="4" w:space="0" w:color="auto"/>
                </w:tcBorders>
                <w:shd w:val="clear" w:color="auto" w:fill="D9D9D9" w:themeFill="background1" w:themeFillShade="D9"/>
              </w:tcPr>
            </w:tcPrChange>
          </w:tcPr>
          <w:p w14:paraId="4790502A" w14:textId="77777777" w:rsidR="00562DE3" w:rsidRPr="000A2E7F" w:rsidRDefault="00562DE3" w:rsidP="00562DE3">
            <w:pPr>
              <w:pStyle w:val="af0"/>
              <w:rPr>
                <w:ins w:id="16579" w:author="TAKATOSHI TAMAOKI" w:date="2017-03-24T11:27: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Change w:id="16580" w:author="TAKATOSHI TAMAOKI" w:date="2017-03-24T11:29:00Z">
              <w:tcPr>
                <w:tcW w:w="367" w:type="pct"/>
                <w:gridSpan w:val="4"/>
                <w:tcBorders>
                  <w:top w:val="single" w:sz="4" w:space="0" w:color="auto"/>
                  <w:bottom w:val="single" w:sz="4" w:space="0" w:color="auto"/>
                </w:tcBorders>
                <w:shd w:val="clear" w:color="auto" w:fill="D9D9D9" w:themeFill="background1" w:themeFillShade="D9"/>
              </w:tcPr>
            </w:tcPrChange>
          </w:tcPr>
          <w:p w14:paraId="0660267D" w14:textId="6842DB9B" w:rsidR="00562DE3" w:rsidRPr="000A2E7F" w:rsidRDefault="00562DE3" w:rsidP="00562DE3">
            <w:pPr>
              <w:pStyle w:val="af0"/>
              <w:rPr>
                <w:ins w:id="16581" w:author="TAKATOSHI TAMAOKI" w:date="2017-03-24T11:27:00Z"/>
                <w:rFonts w:asciiTheme="majorHAnsi" w:hAnsiTheme="majorHAnsi" w:cstheme="majorHAnsi"/>
                <w:color w:val="C00000"/>
              </w:rPr>
            </w:pPr>
            <w:ins w:id="1658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Change w:id="16583" w:author="TAKATOSHI TAMAOKI" w:date="2017-03-24T11:29:00Z">
              <w:tcPr>
                <w:tcW w:w="321" w:type="pct"/>
                <w:gridSpan w:val="4"/>
                <w:tcBorders>
                  <w:top w:val="single" w:sz="4" w:space="0" w:color="auto"/>
                  <w:bottom w:val="single" w:sz="4" w:space="0" w:color="auto"/>
                </w:tcBorders>
                <w:shd w:val="clear" w:color="auto" w:fill="D9D9D9" w:themeFill="background1" w:themeFillShade="D9"/>
              </w:tcPr>
            </w:tcPrChange>
          </w:tcPr>
          <w:p w14:paraId="31B14AF9" w14:textId="73DEE619" w:rsidR="00562DE3" w:rsidRPr="000A2E7F" w:rsidRDefault="00562DE3" w:rsidP="00562DE3">
            <w:pPr>
              <w:pStyle w:val="af0"/>
              <w:rPr>
                <w:ins w:id="16584" w:author="TAKATOSHI TAMAOKI" w:date="2017-03-24T11:27:00Z"/>
                <w:rFonts w:asciiTheme="majorHAnsi" w:hAnsiTheme="majorHAnsi" w:cstheme="majorHAnsi"/>
                <w:color w:val="C00000"/>
              </w:rPr>
            </w:pPr>
            <w:ins w:id="1658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Change w:id="16586" w:author="TAKATOSHI TAMAOKI" w:date="2017-03-24T11:29:00Z">
              <w:tcPr>
                <w:tcW w:w="321" w:type="pct"/>
                <w:gridSpan w:val="3"/>
                <w:tcBorders>
                  <w:top w:val="single" w:sz="4" w:space="0" w:color="auto"/>
                  <w:bottom w:val="single" w:sz="4" w:space="0" w:color="auto"/>
                </w:tcBorders>
                <w:shd w:val="clear" w:color="auto" w:fill="D9D9D9" w:themeFill="background1" w:themeFillShade="D9"/>
              </w:tcPr>
            </w:tcPrChange>
          </w:tcPr>
          <w:p w14:paraId="799609D2" w14:textId="0D5DFD9E" w:rsidR="00562DE3" w:rsidRPr="000A2E7F" w:rsidRDefault="00562DE3" w:rsidP="00562DE3">
            <w:pPr>
              <w:pStyle w:val="af0"/>
              <w:rPr>
                <w:ins w:id="16587" w:author="TAKATOSHI TAMAOKI" w:date="2017-03-24T11:27:00Z"/>
                <w:rFonts w:asciiTheme="majorHAnsi" w:hAnsiTheme="majorHAnsi" w:cstheme="majorHAnsi"/>
                <w:color w:val="C00000"/>
              </w:rPr>
            </w:pPr>
            <w:ins w:id="1658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Change w:id="16589" w:author="TAKATOSHI TAMAOKI" w:date="2017-03-24T11:29:00Z">
              <w:tcPr>
                <w:tcW w:w="314" w:type="pct"/>
                <w:gridSpan w:val="3"/>
                <w:tcBorders>
                  <w:top w:val="single" w:sz="4" w:space="0" w:color="auto"/>
                  <w:bottom w:val="single" w:sz="4" w:space="0" w:color="auto"/>
                </w:tcBorders>
                <w:shd w:val="clear" w:color="auto" w:fill="D9D9D9" w:themeFill="background1" w:themeFillShade="D9"/>
              </w:tcPr>
            </w:tcPrChange>
          </w:tcPr>
          <w:p w14:paraId="0C03B58D" w14:textId="022E9414" w:rsidR="00562DE3" w:rsidRPr="000A2E7F" w:rsidRDefault="00562DE3" w:rsidP="00562DE3">
            <w:pPr>
              <w:pStyle w:val="af0"/>
              <w:rPr>
                <w:ins w:id="16590" w:author="TAKATOSHI TAMAOKI" w:date="2017-03-24T11:27:00Z"/>
                <w:rFonts w:asciiTheme="majorHAnsi" w:hAnsiTheme="majorHAnsi" w:cstheme="majorHAnsi"/>
                <w:color w:val="C00000"/>
              </w:rPr>
            </w:pPr>
            <w:ins w:id="1659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592" w:author="TAKATOSHI TAMAOKI" w:date="2017-03-24T11:29:00Z">
              <w:tcPr>
                <w:tcW w:w="328" w:type="pct"/>
                <w:gridSpan w:val="9"/>
                <w:tcBorders>
                  <w:top w:val="single" w:sz="4" w:space="0" w:color="auto"/>
                  <w:bottom w:val="single" w:sz="4" w:space="0" w:color="auto"/>
                </w:tcBorders>
                <w:shd w:val="clear" w:color="auto" w:fill="D9D9D9" w:themeFill="background1" w:themeFillShade="D9"/>
              </w:tcPr>
            </w:tcPrChange>
          </w:tcPr>
          <w:p w14:paraId="0558AA3C" w14:textId="49FF8A1F" w:rsidR="00562DE3" w:rsidRPr="000A2E7F" w:rsidRDefault="00562DE3" w:rsidP="00562DE3">
            <w:pPr>
              <w:pStyle w:val="af0"/>
              <w:rPr>
                <w:ins w:id="16593" w:author="TAKATOSHI TAMAOKI" w:date="2017-03-24T11:27:00Z"/>
                <w:rFonts w:asciiTheme="majorHAnsi" w:hAnsiTheme="majorHAnsi" w:cstheme="majorHAnsi"/>
                <w:color w:val="C00000"/>
              </w:rPr>
            </w:pPr>
            <w:ins w:id="1659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Change w:id="16595" w:author="TAKATOSHI TAMAOKI" w:date="2017-03-24T11:29:00Z">
              <w:tcPr>
                <w:tcW w:w="322" w:type="pct"/>
                <w:gridSpan w:val="5"/>
                <w:tcBorders>
                  <w:top w:val="single" w:sz="4" w:space="0" w:color="auto"/>
                  <w:bottom w:val="single" w:sz="4" w:space="0" w:color="auto"/>
                </w:tcBorders>
                <w:shd w:val="clear" w:color="auto" w:fill="D9D9D9" w:themeFill="background1" w:themeFillShade="D9"/>
              </w:tcPr>
            </w:tcPrChange>
          </w:tcPr>
          <w:p w14:paraId="35876244" w14:textId="40780361" w:rsidR="00562DE3" w:rsidRPr="000A2E7F" w:rsidRDefault="00562DE3" w:rsidP="00562DE3">
            <w:pPr>
              <w:pStyle w:val="af0"/>
              <w:rPr>
                <w:ins w:id="16596" w:author="TAKATOSHI TAMAOKI" w:date="2017-03-24T11:27:00Z"/>
                <w:rFonts w:asciiTheme="majorHAnsi" w:hAnsiTheme="majorHAnsi" w:cstheme="majorHAnsi"/>
                <w:color w:val="C00000"/>
              </w:rPr>
            </w:pPr>
            <w:ins w:id="1659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Change w:id="16598" w:author="TAKATOSHI TAMAOKI" w:date="2017-03-24T11:29:00Z">
              <w:tcPr>
                <w:tcW w:w="322" w:type="pct"/>
                <w:gridSpan w:val="4"/>
                <w:tcBorders>
                  <w:top w:val="single" w:sz="4" w:space="0" w:color="auto"/>
                  <w:bottom w:val="single" w:sz="4" w:space="0" w:color="auto"/>
                </w:tcBorders>
                <w:shd w:val="clear" w:color="auto" w:fill="D9D9D9" w:themeFill="background1" w:themeFillShade="D9"/>
              </w:tcPr>
            </w:tcPrChange>
          </w:tcPr>
          <w:p w14:paraId="25D19376" w14:textId="7837B92E" w:rsidR="00562DE3" w:rsidRPr="000A2E7F" w:rsidRDefault="00562DE3" w:rsidP="00562DE3">
            <w:pPr>
              <w:pStyle w:val="af0"/>
              <w:rPr>
                <w:ins w:id="16599" w:author="TAKATOSHI TAMAOKI" w:date="2017-03-24T11:27:00Z"/>
                <w:rFonts w:asciiTheme="majorHAnsi" w:hAnsiTheme="majorHAnsi" w:cstheme="majorHAnsi"/>
                <w:color w:val="C00000"/>
              </w:rPr>
            </w:pPr>
            <w:ins w:id="1660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Change w:id="16601" w:author="TAKATOSHI TAMAOKI" w:date="2017-03-24T11:29:00Z">
              <w:tcPr>
                <w:tcW w:w="279" w:type="pct"/>
                <w:gridSpan w:val="3"/>
                <w:tcBorders>
                  <w:top w:val="single" w:sz="4" w:space="0" w:color="auto"/>
                  <w:bottom w:val="single" w:sz="4" w:space="0" w:color="auto"/>
                </w:tcBorders>
                <w:shd w:val="clear" w:color="auto" w:fill="D9D9D9" w:themeFill="background1" w:themeFillShade="D9"/>
              </w:tcPr>
            </w:tcPrChange>
          </w:tcPr>
          <w:p w14:paraId="7412D7A7" w14:textId="70835B30" w:rsidR="00562DE3" w:rsidRPr="000A2E7F" w:rsidRDefault="00562DE3" w:rsidP="00562DE3">
            <w:pPr>
              <w:pStyle w:val="af0"/>
              <w:rPr>
                <w:ins w:id="16602" w:author="TAKATOSHI TAMAOKI" w:date="2017-03-24T11:27:00Z"/>
                <w:rFonts w:asciiTheme="majorHAnsi" w:hAnsiTheme="majorHAnsi" w:cstheme="majorHAnsi"/>
                <w:color w:val="C00000"/>
              </w:rPr>
            </w:pPr>
            <w:ins w:id="16603" w:author="TAKATOSHI TAMAOKI" w:date="2017-03-24T11:27:00Z">
              <w:r w:rsidRPr="000A2E7F">
                <w:rPr>
                  <w:rFonts w:asciiTheme="majorHAnsi" w:hAnsiTheme="majorHAnsi" w:cstheme="majorHAnsi"/>
                  <w:snapToGrid/>
                  <w:color w:val="C00000"/>
                  <w:szCs w:val="16"/>
                </w:rPr>
                <w:t>—</w:t>
              </w:r>
            </w:ins>
          </w:p>
        </w:tc>
      </w:tr>
      <w:tr w:rsidR="00562DE3" w:rsidRPr="003D580F" w14:paraId="63F53A37" w14:textId="77777777" w:rsidTr="00631F5B">
        <w:trPr>
          <w:cantSplit/>
          <w:ins w:id="16604" w:author="TAKATOSHI TAMAOKI" w:date="2017-03-24T11:27:00Z"/>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0E6B9C2A" w14:textId="24CB1F81" w:rsidR="00562DE3" w:rsidRPr="000A2E7F" w:rsidRDefault="00562DE3" w:rsidP="00562DE3">
            <w:pPr>
              <w:pStyle w:val="af0"/>
              <w:rPr>
                <w:ins w:id="16605" w:author="TAKATOSHI TAMAOKI" w:date="2017-03-24T11:27:00Z"/>
                <w:rFonts w:asciiTheme="majorHAnsi" w:hAnsiTheme="majorHAnsi" w:cstheme="majorHAnsi"/>
                <w:color w:val="C00000"/>
              </w:rPr>
            </w:pPr>
            <w:ins w:id="16606" w:author="TAKATOSHI TAMAOKI" w:date="2017-03-24T11:27:00Z">
              <w:r w:rsidRPr="000A2E7F">
                <w:rPr>
                  <w:rFonts w:asciiTheme="majorHAnsi" w:hAnsiTheme="majorHAnsi" w:cstheme="majorHAnsi"/>
                  <w:color w:val="C00000"/>
                </w:rPr>
                <w:t>277</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52A0EB" w14:textId="35DFE583" w:rsidR="00562DE3" w:rsidRPr="000A2E7F" w:rsidRDefault="00562DE3" w:rsidP="00562DE3">
            <w:pPr>
              <w:pStyle w:val="af0"/>
              <w:rPr>
                <w:ins w:id="16607" w:author="TAKATOSHI TAMAOKI" w:date="2017-03-24T11:27:00Z"/>
                <w:rFonts w:asciiTheme="majorHAnsi" w:hAnsiTheme="majorHAnsi" w:cstheme="majorHAnsi"/>
                <w:color w:val="C00000"/>
              </w:rPr>
            </w:pPr>
            <w:ins w:id="16608"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F430E8" w14:textId="77777777" w:rsidR="00562DE3" w:rsidRPr="000A2E7F" w:rsidRDefault="00562DE3" w:rsidP="00562DE3">
            <w:pPr>
              <w:pStyle w:val="af0"/>
              <w:rPr>
                <w:ins w:id="16609"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0536CE" w14:textId="3CF37F07" w:rsidR="00562DE3" w:rsidRPr="000A2E7F" w:rsidRDefault="00562DE3" w:rsidP="00562DE3">
            <w:pPr>
              <w:pStyle w:val="af0"/>
              <w:rPr>
                <w:ins w:id="16610" w:author="TAKATOSHI TAMAOKI" w:date="2017-03-24T11:27:00Z"/>
                <w:rFonts w:asciiTheme="majorHAnsi" w:hAnsiTheme="majorHAnsi" w:cstheme="majorHAnsi"/>
                <w:color w:val="C00000"/>
              </w:rPr>
            </w:pPr>
            <w:ins w:id="16611"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1466B5" w14:textId="61463A60" w:rsidR="00562DE3" w:rsidRPr="000A2E7F" w:rsidRDefault="00562DE3" w:rsidP="00562DE3">
            <w:pPr>
              <w:pStyle w:val="af0"/>
              <w:rPr>
                <w:ins w:id="16612" w:author="TAKATOSHI TAMAOKI" w:date="2017-03-24T11:27:00Z"/>
                <w:rFonts w:asciiTheme="majorHAnsi" w:hAnsiTheme="majorHAnsi" w:cstheme="majorHAnsi"/>
                <w:color w:val="C00000"/>
              </w:rPr>
            </w:pPr>
            <w:ins w:id="16613"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B520D8" w14:textId="7E85CD2A" w:rsidR="00562DE3" w:rsidRPr="000A2E7F" w:rsidRDefault="00562DE3" w:rsidP="00562DE3">
            <w:pPr>
              <w:pStyle w:val="af0"/>
              <w:rPr>
                <w:ins w:id="16614" w:author="TAKATOSHI TAMAOKI" w:date="2017-03-24T11:27:00Z"/>
                <w:rFonts w:asciiTheme="majorHAnsi" w:hAnsiTheme="majorHAnsi" w:cstheme="majorHAnsi"/>
                <w:color w:val="C00000"/>
              </w:rPr>
            </w:pPr>
            <w:ins w:id="16615"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B9D850" w14:textId="61BDA832" w:rsidR="00562DE3" w:rsidRPr="000A2E7F" w:rsidRDefault="00562DE3" w:rsidP="00562DE3">
            <w:pPr>
              <w:pStyle w:val="af0"/>
              <w:rPr>
                <w:ins w:id="16616" w:author="TAKATOSHI TAMAOKI" w:date="2017-03-24T11:27:00Z"/>
                <w:rFonts w:asciiTheme="majorHAnsi" w:hAnsiTheme="majorHAnsi" w:cstheme="majorHAnsi"/>
                <w:color w:val="C00000"/>
              </w:rPr>
            </w:pPr>
            <w:ins w:id="1661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AC205F" w14:textId="16629F22" w:rsidR="00562DE3" w:rsidRPr="000A2E7F" w:rsidRDefault="00562DE3" w:rsidP="00562DE3">
            <w:pPr>
              <w:pStyle w:val="af0"/>
              <w:rPr>
                <w:ins w:id="16618" w:author="TAKATOSHI TAMAOKI" w:date="2017-03-24T11:27:00Z"/>
                <w:rFonts w:asciiTheme="majorHAnsi" w:hAnsiTheme="majorHAnsi" w:cstheme="majorHAnsi"/>
                <w:color w:val="C00000"/>
              </w:rPr>
            </w:pPr>
            <w:ins w:id="16619"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62B5E7" w14:textId="1CBEBCD7" w:rsidR="00562DE3" w:rsidRPr="000A2E7F" w:rsidRDefault="00562DE3" w:rsidP="00562DE3">
            <w:pPr>
              <w:pStyle w:val="af0"/>
              <w:rPr>
                <w:ins w:id="16620" w:author="TAKATOSHI TAMAOKI" w:date="2017-03-24T11:27:00Z"/>
                <w:rFonts w:asciiTheme="majorHAnsi" w:hAnsiTheme="majorHAnsi" w:cstheme="majorHAnsi"/>
                <w:color w:val="C00000"/>
              </w:rPr>
            </w:pPr>
            <w:ins w:id="16621"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E92D24" w14:textId="4D4890C4" w:rsidR="00562DE3" w:rsidRPr="000A2E7F" w:rsidRDefault="00562DE3" w:rsidP="00562DE3">
            <w:pPr>
              <w:pStyle w:val="af0"/>
              <w:rPr>
                <w:ins w:id="16622" w:author="TAKATOSHI TAMAOKI" w:date="2017-03-24T11:27:00Z"/>
                <w:rFonts w:asciiTheme="majorHAnsi" w:hAnsiTheme="majorHAnsi" w:cstheme="majorHAnsi"/>
                <w:color w:val="C00000"/>
              </w:rPr>
            </w:pPr>
            <w:ins w:id="16623"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5E75B031" w14:textId="6C3B92A7" w:rsidR="00562DE3" w:rsidRPr="000A2E7F" w:rsidRDefault="00562DE3" w:rsidP="00562DE3">
            <w:pPr>
              <w:pStyle w:val="af0"/>
              <w:rPr>
                <w:ins w:id="16624" w:author="TAKATOSHI TAMAOKI" w:date="2017-03-24T11:27:00Z"/>
                <w:rFonts w:asciiTheme="majorHAnsi" w:hAnsiTheme="majorHAnsi" w:cstheme="majorHAnsi"/>
                <w:color w:val="C00000"/>
              </w:rPr>
            </w:pPr>
            <w:ins w:id="16625" w:author="TAKATOSHI TAMAOKI" w:date="2017-03-24T11:27:00Z">
              <w:r w:rsidRPr="000A2E7F">
                <w:rPr>
                  <w:rFonts w:asciiTheme="majorHAnsi" w:hAnsiTheme="majorHAnsi" w:cstheme="majorHAnsi"/>
                  <w:snapToGrid/>
                  <w:color w:val="C00000"/>
                  <w:szCs w:val="16"/>
                </w:rPr>
                <w:t>—</w:t>
              </w:r>
            </w:ins>
          </w:p>
        </w:tc>
      </w:tr>
      <w:tr w:rsidR="00562DE3" w:rsidRPr="003D580F" w14:paraId="0E4EFF54" w14:textId="77777777" w:rsidTr="00631F5B">
        <w:trPr>
          <w:cantSplit/>
          <w:ins w:id="16626" w:author="TAKATOSHI TAMAOKI" w:date="2017-03-24T11:27:00Z"/>
          <w:trPrChange w:id="16627"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D9D9D9" w:themeFill="background1" w:themeFillShade="D9"/>
            <w:hideMark/>
            <w:tcPrChange w:id="16628" w:author="TAKATOSHI TAMAOKI" w:date="2017-03-24T11:29:00Z">
              <w:tcPr>
                <w:tcW w:w="261" w:type="pct"/>
                <w:tcBorders>
                  <w:top w:val="single" w:sz="4" w:space="0" w:color="auto"/>
                  <w:bottom w:val="single" w:sz="4" w:space="0" w:color="auto"/>
                  <w:right w:val="single" w:sz="4" w:space="0" w:color="auto"/>
                </w:tcBorders>
                <w:shd w:val="clear" w:color="auto" w:fill="D9D9D9" w:themeFill="background1" w:themeFillShade="D9"/>
                <w:hideMark/>
              </w:tcPr>
            </w:tcPrChange>
          </w:tcPr>
          <w:p w14:paraId="51C737D5" w14:textId="7C223E6B" w:rsidR="00562DE3" w:rsidRPr="000A2E7F" w:rsidRDefault="00562DE3" w:rsidP="00562DE3">
            <w:pPr>
              <w:pStyle w:val="af0"/>
              <w:rPr>
                <w:ins w:id="16629" w:author="TAKATOSHI TAMAOKI" w:date="2017-03-24T11:27:00Z"/>
                <w:rFonts w:asciiTheme="majorHAnsi" w:hAnsiTheme="majorHAnsi" w:cstheme="majorHAnsi"/>
                <w:color w:val="C00000"/>
              </w:rPr>
            </w:pPr>
            <w:ins w:id="16630" w:author="TAKATOSHI TAMAOKI" w:date="2017-03-24T11:27:00Z">
              <w:r w:rsidRPr="000A2E7F">
                <w:rPr>
                  <w:rFonts w:asciiTheme="majorHAnsi" w:hAnsiTheme="majorHAnsi" w:cstheme="majorHAnsi"/>
                  <w:color w:val="C00000"/>
                </w:rPr>
                <w:t>278</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31"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2B5B6C6" w14:textId="4144E422" w:rsidR="00562DE3" w:rsidRPr="000A2E7F" w:rsidRDefault="00562DE3" w:rsidP="00562DE3">
            <w:pPr>
              <w:pStyle w:val="af0"/>
              <w:rPr>
                <w:ins w:id="16632" w:author="TAKATOSHI TAMAOKI" w:date="2017-03-24T11:27:00Z"/>
                <w:rFonts w:asciiTheme="majorHAnsi" w:hAnsiTheme="majorHAnsi" w:cstheme="majorHAnsi"/>
                <w:color w:val="C00000"/>
              </w:rPr>
            </w:pPr>
            <w:ins w:id="16633"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34"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031C64F" w14:textId="77777777" w:rsidR="00562DE3" w:rsidRPr="000A2E7F" w:rsidRDefault="00562DE3" w:rsidP="00562DE3">
            <w:pPr>
              <w:pStyle w:val="af0"/>
              <w:rPr>
                <w:ins w:id="16635"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36"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091B29F" w14:textId="5368A688" w:rsidR="00562DE3" w:rsidRPr="000A2E7F" w:rsidRDefault="00562DE3" w:rsidP="00562DE3">
            <w:pPr>
              <w:pStyle w:val="af0"/>
              <w:rPr>
                <w:ins w:id="16637" w:author="TAKATOSHI TAMAOKI" w:date="2017-03-24T11:27:00Z"/>
                <w:rFonts w:asciiTheme="majorHAnsi" w:hAnsiTheme="majorHAnsi" w:cstheme="majorHAnsi"/>
                <w:color w:val="C00000"/>
              </w:rPr>
            </w:pPr>
            <w:ins w:id="16638"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39"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07E4339" w14:textId="7E276D1E" w:rsidR="00562DE3" w:rsidRPr="000A2E7F" w:rsidRDefault="00562DE3" w:rsidP="00562DE3">
            <w:pPr>
              <w:pStyle w:val="af0"/>
              <w:rPr>
                <w:ins w:id="16640" w:author="TAKATOSHI TAMAOKI" w:date="2017-03-24T11:27:00Z"/>
                <w:rFonts w:asciiTheme="majorHAnsi" w:hAnsiTheme="majorHAnsi" w:cstheme="majorHAnsi"/>
                <w:color w:val="C00000"/>
              </w:rPr>
            </w:pPr>
            <w:ins w:id="16641"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42"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6E5A3CA" w14:textId="02748910" w:rsidR="00562DE3" w:rsidRPr="000A2E7F" w:rsidRDefault="00562DE3" w:rsidP="00562DE3">
            <w:pPr>
              <w:pStyle w:val="af0"/>
              <w:rPr>
                <w:ins w:id="16643" w:author="TAKATOSHI TAMAOKI" w:date="2017-03-24T11:27:00Z"/>
                <w:rFonts w:asciiTheme="majorHAnsi" w:hAnsiTheme="majorHAnsi" w:cstheme="majorHAnsi"/>
                <w:color w:val="C00000"/>
              </w:rPr>
            </w:pPr>
            <w:ins w:id="16644"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45"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2C98487" w14:textId="58F1C572" w:rsidR="00562DE3" w:rsidRPr="000A2E7F" w:rsidRDefault="00562DE3" w:rsidP="00562DE3">
            <w:pPr>
              <w:pStyle w:val="af0"/>
              <w:rPr>
                <w:ins w:id="16646" w:author="TAKATOSHI TAMAOKI" w:date="2017-03-24T11:27:00Z"/>
                <w:rFonts w:asciiTheme="majorHAnsi" w:hAnsiTheme="majorHAnsi" w:cstheme="majorHAnsi"/>
                <w:color w:val="C00000"/>
              </w:rPr>
            </w:pPr>
            <w:ins w:id="16647"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48"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7EE0A87" w14:textId="392A6774" w:rsidR="00562DE3" w:rsidRPr="000A2E7F" w:rsidRDefault="00562DE3" w:rsidP="00562DE3">
            <w:pPr>
              <w:pStyle w:val="af0"/>
              <w:rPr>
                <w:ins w:id="16649" w:author="TAKATOSHI TAMAOKI" w:date="2017-03-24T11:27:00Z"/>
                <w:rFonts w:asciiTheme="majorHAnsi" w:hAnsiTheme="majorHAnsi" w:cstheme="majorHAnsi"/>
                <w:color w:val="C00000"/>
              </w:rPr>
            </w:pPr>
            <w:ins w:id="16650"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51"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216D4EE" w14:textId="7AB60352" w:rsidR="00562DE3" w:rsidRPr="000A2E7F" w:rsidRDefault="00562DE3" w:rsidP="00562DE3">
            <w:pPr>
              <w:pStyle w:val="af0"/>
              <w:rPr>
                <w:ins w:id="16652" w:author="TAKATOSHI TAMAOKI" w:date="2017-03-24T11:27:00Z"/>
                <w:rFonts w:asciiTheme="majorHAnsi" w:hAnsiTheme="majorHAnsi" w:cstheme="majorHAnsi"/>
                <w:color w:val="C00000"/>
              </w:rPr>
            </w:pPr>
            <w:ins w:id="16653"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54"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0F379EA" w14:textId="26A8EC71" w:rsidR="00562DE3" w:rsidRPr="000A2E7F" w:rsidRDefault="00562DE3" w:rsidP="00562DE3">
            <w:pPr>
              <w:pStyle w:val="af0"/>
              <w:rPr>
                <w:ins w:id="16655" w:author="TAKATOSHI TAMAOKI" w:date="2017-03-24T11:27:00Z"/>
                <w:rFonts w:asciiTheme="majorHAnsi" w:hAnsiTheme="majorHAnsi" w:cstheme="majorHAnsi"/>
                <w:color w:val="C00000"/>
              </w:rPr>
            </w:pPr>
            <w:ins w:id="16656"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6657"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0798DC7B" w14:textId="022137F3" w:rsidR="00562DE3" w:rsidRPr="000A2E7F" w:rsidRDefault="00562DE3" w:rsidP="00562DE3">
            <w:pPr>
              <w:pStyle w:val="af0"/>
              <w:rPr>
                <w:ins w:id="16658" w:author="TAKATOSHI TAMAOKI" w:date="2017-03-24T11:27:00Z"/>
                <w:rFonts w:asciiTheme="majorHAnsi" w:hAnsiTheme="majorHAnsi" w:cstheme="majorHAnsi"/>
                <w:color w:val="C00000"/>
              </w:rPr>
            </w:pPr>
            <w:ins w:id="16659" w:author="TAKATOSHI TAMAOKI" w:date="2017-03-24T11:27:00Z">
              <w:r w:rsidRPr="000A2E7F">
                <w:rPr>
                  <w:rFonts w:asciiTheme="majorHAnsi" w:hAnsiTheme="majorHAnsi" w:cstheme="majorHAnsi"/>
                  <w:snapToGrid/>
                  <w:color w:val="C00000"/>
                  <w:szCs w:val="16"/>
                </w:rPr>
                <w:t>—</w:t>
              </w:r>
            </w:ins>
          </w:p>
        </w:tc>
      </w:tr>
      <w:tr w:rsidR="00562DE3" w:rsidRPr="003D580F" w14:paraId="09E2C5A9" w14:textId="77777777" w:rsidTr="00631F5B">
        <w:trPr>
          <w:cantSplit/>
          <w:ins w:id="16660" w:author="TAKATOSHI TAMAOKI" w:date="2017-03-24T11:27:00Z"/>
          <w:trPrChange w:id="16661"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D9D9D9" w:themeFill="background1" w:themeFillShade="D9"/>
            <w:hideMark/>
            <w:tcPrChange w:id="16662" w:author="TAKATOSHI TAMAOKI" w:date="2017-03-24T11:29:00Z">
              <w:tcPr>
                <w:tcW w:w="261" w:type="pct"/>
                <w:tcBorders>
                  <w:top w:val="single" w:sz="4" w:space="0" w:color="auto"/>
                  <w:bottom w:val="single" w:sz="4" w:space="0" w:color="auto"/>
                  <w:right w:val="single" w:sz="4" w:space="0" w:color="auto"/>
                </w:tcBorders>
                <w:shd w:val="clear" w:color="auto" w:fill="D9D9D9" w:themeFill="background1" w:themeFillShade="D9"/>
                <w:hideMark/>
              </w:tcPr>
            </w:tcPrChange>
          </w:tcPr>
          <w:p w14:paraId="07A5E62D" w14:textId="7F916635" w:rsidR="00562DE3" w:rsidRPr="000A2E7F" w:rsidRDefault="00562DE3" w:rsidP="00562DE3">
            <w:pPr>
              <w:pStyle w:val="af0"/>
              <w:rPr>
                <w:ins w:id="16663" w:author="TAKATOSHI TAMAOKI" w:date="2017-03-24T11:27:00Z"/>
                <w:rFonts w:asciiTheme="majorHAnsi" w:hAnsiTheme="majorHAnsi" w:cstheme="majorHAnsi"/>
                <w:color w:val="C00000"/>
              </w:rPr>
            </w:pPr>
            <w:ins w:id="16664" w:author="TAKATOSHI TAMAOKI" w:date="2017-03-24T11:27:00Z">
              <w:r w:rsidRPr="000A2E7F">
                <w:rPr>
                  <w:rFonts w:asciiTheme="majorHAnsi" w:hAnsiTheme="majorHAnsi" w:cstheme="majorHAnsi"/>
                  <w:color w:val="C00000"/>
                </w:rPr>
                <w:t>27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65" w:author="TAKATOSHI TAMAOKI" w:date="2017-03-24T11:29:00Z">
              <w:tcPr>
                <w:tcW w:w="916"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027C09B8" w14:textId="2A4A2DFE" w:rsidR="00562DE3" w:rsidRPr="000A2E7F" w:rsidRDefault="00562DE3" w:rsidP="00562DE3">
            <w:pPr>
              <w:pStyle w:val="af0"/>
              <w:rPr>
                <w:ins w:id="16666" w:author="TAKATOSHI TAMAOKI" w:date="2017-03-24T11:27:00Z"/>
                <w:rFonts w:asciiTheme="majorHAnsi" w:hAnsiTheme="majorHAnsi" w:cstheme="majorHAnsi"/>
                <w:color w:val="C00000"/>
              </w:rPr>
            </w:pPr>
            <w:ins w:id="16667" w:author="TAKATOSHI TAMAOKI" w:date="2017-03-24T11:27: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68"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6B8D8240" w14:textId="77777777" w:rsidR="00562DE3" w:rsidRPr="000A2E7F" w:rsidRDefault="00562DE3" w:rsidP="00562DE3">
            <w:pPr>
              <w:pStyle w:val="af0"/>
              <w:rPr>
                <w:ins w:id="16669" w:author="TAKATOSHI TAMAOKI" w:date="2017-03-24T11:27: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70"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ECACA1D" w14:textId="12DA02B5" w:rsidR="00562DE3" w:rsidRPr="000A2E7F" w:rsidRDefault="00562DE3" w:rsidP="00562DE3">
            <w:pPr>
              <w:pStyle w:val="af0"/>
              <w:rPr>
                <w:ins w:id="16671" w:author="TAKATOSHI TAMAOKI" w:date="2017-03-24T11:27:00Z"/>
                <w:rFonts w:asciiTheme="majorHAnsi" w:hAnsiTheme="majorHAnsi" w:cstheme="majorHAnsi"/>
                <w:color w:val="C00000"/>
              </w:rPr>
            </w:pPr>
            <w:ins w:id="16672" w:author="TAKATOSHI TAMAOKI" w:date="2017-03-24T11:27: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73"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4B8847E" w14:textId="1F70EE86" w:rsidR="00562DE3" w:rsidRPr="000A2E7F" w:rsidRDefault="00562DE3" w:rsidP="00562DE3">
            <w:pPr>
              <w:pStyle w:val="af0"/>
              <w:rPr>
                <w:ins w:id="16674" w:author="TAKATOSHI TAMAOKI" w:date="2017-03-24T11:27:00Z"/>
                <w:rFonts w:asciiTheme="majorHAnsi" w:hAnsiTheme="majorHAnsi" w:cstheme="majorHAnsi"/>
                <w:color w:val="C00000"/>
              </w:rPr>
            </w:pPr>
            <w:ins w:id="16675" w:author="TAKATOSHI TAMAOKI" w:date="2017-03-24T11:27: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76"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5BF93F7" w14:textId="76C70249" w:rsidR="00562DE3" w:rsidRPr="000A2E7F" w:rsidRDefault="00562DE3" w:rsidP="00562DE3">
            <w:pPr>
              <w:pStyle w:val="af0"/>
              <w:rPr>
                <w:ins w:id="16677" w:author="TAKATOSHI TAMAOKI" w:date="2017-03-24T11:27:00Z"/>
                <w:rFonts w:asciiTheme="majorHAnsi" w:hAnsiTheme="majorHAnsi" w:cstheme="majorHAnsi"/>
                <w:color w:val="C00000"/>
              </w:rPr>
            </w:pPr>
            <w:ins w:id="16678" w:author="TAKATOSHI TAMAOKI" w:date="2017-03-24T11:27: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79"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419C3B6E" w14:textId="2A04F1AF" w:rsidR="00562DE3" w:rsidRPr="000A2E7F" w:rsidRDefault="00562DE3" w:rsidP="00562DE3">
            <w:pPr>
              <w:pStyle w:val="af0"/>
              <w:rPr>
                <w:ins w:id="16680" w:author="TAKATOSHI TAMAOKI" w:date="2017-03-24T11:27:00Z"/>
                <w:rFonts w:asciiTheme="majorHAnsi" w:hAnsiTheme="majorHAnsi" w:cstheme="majorHAnsi"/>
                <w:color w:val="C00000"/>
              </w:rPr>
            </w:pPr>
            <w:ins w:id="16681"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82" w:author="TAKATOSHI TAMAOKI" w:date="2017-03-24T11:29:00Z">
              <w:tcPr>
                <w:tcW w:w="328" w:type="pct"/>
                <w:gridSpan w:val="9"/>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1A0B67E" w14:textId="36148985" w:rsidR="00562DE3" w:rsidRPr="000A2E7F" w:rsidRDefault="00562DE3" w:rsidP="00562DE3">
            <w:pPr>
              <w:pStyle w:val="af0"/>
              <w:rPr>
                <w:ins w:id="16683" w:author="TAKATOSHI TAMAOKI" w:date="2017-03-24T11:27:00Z"/>
                <w:rFonts w:asciiTheme="majorHAnsi" w:hAnsiTheme="majorHAnsi" w:cstheme="majorHAnsi"/>
                <w:color w:val="C00000"/>
              </w:rPr>
            </w:pPr>
            <w:ins w:id="16684" w:author="TAKATOSHI TAMAOKI" w:date="2017-03-24T11:27: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85"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2D85B6D9" w14:textId="28497C37" w:rsidR="00562DE3" w:rsidRPr="000A2E7F" w:rsidRDefault="00562DE3" w:rsidP="00562DE3">
            <w:pPr>
              <w:pStyle w:val="af0"/>
              <w:rPr>
                <w:ins w:id="16686" w:author="TAKATOSHI TAMAOKI" w:date="2017-03-24T11:27:00Z"/>
                <w:rFonts w:asciiTheme="majorHAnsi" w:hAnsiTheme="majorHAnsi" w:cstheme="majorHAnsi"/>
                <w:color w:val="C00000"/>
              </w:rPr>
            </w:pPr>
            <w:ins w:id="16687" w:author="TAKATOSHI TAMAOKI" w:date="2017-03-24T11:27: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6688"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DC469B6" w14:textId="78392F92" w:rsidR="00562DE3" w:rsidRPr="000A2E7F" w:rsidRDefault="00562DE3" w:rsidP="00562DE3">
            <w:pPr>
              <w:pStyle w:val="af0"/>
              <w:rPr>
                <w:ins w:id="16689" w:author="TAKATOSHI TAMAOKI" w:date="2017-03-24T11:27:00Z"/>
                <w:rFonts w:asciiTheme="majorHAnsi" w:hAnsiTheme="majorHAnsi" w:cstheme="majorHAnsi"/>
                <w:color w:val="C00000"/>
              </w:rPr>
            </w:pPr>
            <w:ins w:id="16690"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6691" w:author="TAKATOSHI TAMAOKI" w:date="2017-03-24T11:29:00Z">
              <w:tcPr>
                <w:tcW w:w="279" w:type="pct"/>
                <w:gridSpan w:val="3"/>
                <w:tcBorders>
                  <w:top w:val="single" w:sz="4" w:space="0" w:color="auto"/>
                  <w:left w:val="single" w:sz="4" w:space="0" w:color="auto"/>
                  <w:bottom w:val="single" w:sz="4" w:space="0" w:color="auto"/>
                </w:tcBorders>
                <w:shd w:val="clear" w:color="auto" w:fill="D9D9D9" w:themeFill="background1" w:themeFillShade="D9"/>
              </w:tcPr>
            </w:tcPrChange>
          </w:tcPr>
          <w:p w14:paraId="731864DF" w14:textId="527B97CA" w:rsidR="00562DE3" w:rsidRPr="000A2E7F" w:rsidRDefault="00562DE3" w:rsidP="00562DE3">
            <w:pPr>
              <w:pStyle w:val="af0"/>
              <w:rPr>
                <w:ins w:id="16692" w:author="TAKATOSHI TAMAOKI" w:date="2017-03-24T11:27:00Z"/>
                <w:rFonts w:asciiTheme="majorHAnsi" w:hAnsiTheme="majorHAnsi" w:cstheme="majorHAnsi"/>
                <w:color w:val="C00000"/>
              </w:rPr>
            </w:pPr>
            <w:ins w:id="16693" w:author="TAKATOSHI TAMAOKI" w:date="2017-03-24T11:27:00Z">
              <w:r w:rsidRPr="000A2E7F">
                <w:rPr>
                  <w:rFonts w:asciiTheme="majorHAnsi" w:hAnsiTheme="majorHAnsi" w:cstheme="majorHAnsi"/>
                  <w:snapToGrid/>
                  <w:color w:val="C00000"/>
                  <w:szCs w:val="16"/>
                </w:rPr>
                <w:t>—</w:t>
              </w:r>
            </w:ins>
          </w:p>
        </w:tc>
      </w:tr>
      <w:tr w:rsidR="00562DE3" w:rsidRPr="003D580F" w14:paraId="34A09835" w14:textId="77777777" w:rsidTr="00631F5B">
        <w:trPr>
          <w:cantSplit/>
          <w:ins w:id="16694" w:author="TAKATOSHI TAMAOKI" w:date="2017-03-24T11:27:00Z"/>
          <w:trPrChange w:id="16695"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6696"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5BC5A79B" w14:textId="0AE6CDFF" w:rsidR="00562DE3" w:rsidRPr="000A2E7F" w:rsidRDefault="00562DE3" w:rsidP="00562DE3">
            <w:pPr>
              <w:pStyle w:val="af0"/>
              <w:rPr>
                <w:ins w:id="16697" w:author="TAKATOSHI TAMAOKI" w:date="2017-03-24T11:27:00Z"/>
                <w:rFonts w:asciiTheme="majorHAnsi" w:hAnsiTheme="majorHAnsi" w:cstheme="majorHAnsi"/>
                <w:color w:val="C00000"/>
              </w:rPr>
            </w:pPr>
            <w:ins w:id="16698" w:author="TAKATOSHI TAMAOKI" w:date="2017-03-24T11:27:00Z">
              <w:r w:rsidRPr="000A2E7F">
                <w:rPr>
                  <w:rFonts w:asciiTheme="majorHAnsi" w:hAnsiTheme="majorHAnsi" w:cstheme="majorHAnsi"/>
                  <w:color w:val="C00000"/>
                </w:rPr>
                <w:t>280</w:t>
              </w:r>
            </w:ins>
          </w:p>
        </w:tc>
        <w:tc>
          <w:tcPr>
            <w:tcW w:w="915" w:type="pct"/>
            <w:tcBorders>
              <w:top w:val="single" w:sz="4" w:space="0" w:color="auto"/>
              <w:left w:val="single" w:sz="4" w:space="0" w:color="auto"/>
              <w:bottom w:val="nil"/>
              <w:right w:val="single" w:sz="4" w:space="0" w:color="auto"/>
            </w:tcBorders>
            <w:shd w:val="clear" w:color="auto" w:fill="auto"/>
            <w:tcPrChange w:id="16699" w:author="TAKATOSHI TAMAOKI" w:date="2017-03-24T11:29:00Z">
              <w:tcPr>
                <w:tcW w:w="915" w:type="pct"/>
                <w:gridSpan w:val="3"/>
                <w:tcBorders>
                  <w:top w:val="single" w:sz="4" w:space="0" w:color="auto"/>
                  <w:left w:val="single" w:sz="4" w:space="0" w:color="auto"/>
                  <w:bottom w:val="nil"/>
                  <w:right w:val="single" w:sz="4" w:space="0" w:color="auto"/>
                </w:tcBorders>
                <w:shd w:val="clear" w:color="auto" w:fill="auto"/>
              </w:tcPr>
            </w:tcPrChange>
          </w:tcPr>
          <w:p w14:paraId="48BBBC86" w14:textId="58EA0C57" w:rsidR="00562DE3" w:rsidRPr="000A2E7F" w:rsidRDefault="00562DE3" w:rsidP="00562DE3">
            <w:pPr>
              <w:pStyle w:val="af0"/>
              <w:rPr>
                <w:ins w:id="16700" w:author="TAKATOSHI TAMAOKI" w:date="2017-03-24T11:27:00Z"/>
                <w:rFonts w:asciiTheme="majorHAnsi" w:hAnsiTheme="majorHAnsi" w:cstheme="majorHAnsi"/>
                <w:color w:val="C00000"/>
              </w:rPr>
            </w:pPr>
            <w:ins w:id="16701" w:author="TAKATOSHI TAMAOKI" w:date="2017-03-24T11:27:00Z">
              <w:r w:rsidRPr="000A2E7F">
                <w:rPr>
                  <w:rFonts w:asciiTheme="majorHAnsi" w:hAnsiTheme="majorHAnsi" w:cstheme="majorHAnsi"/>
                  <w:color w:val="C00000"/>
                </w:rPr>
                <w:t>Data Path Redundancy</w:t>
              </w:r>
            </w:ins>
          </w:p>
        </w:tc>
        <w:tc>
          <w:tcPr>
            <w:tcW w:w="1248" w:type="pct"/>
            <w:tcBorders>
              <w:top w:val="single" w:sz="4" w:space="0" w:color="auto"/>
              <w:left w:val="single" w:sz="4" w:space="0" w:color="auto"/>
              <w:bottom w:val="single" w:sz="4" w:space="0" w:color="auto"/>
              <w:right w:val="single" w:sz="4" w:space="0" w:color="auto"/>
            </w:tcBorders>
            <w:shd w:val="clear" w:color="auto" w:fill="auto"/>
            <w:tcPrChange w:id="16702"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653C4B00" w14:textId="25E840A5" w:rsidR="00562DE3" w:rsidRPr="000A2E7F" w:rsidRDefault="00562DE3" w:rsidP="00562DE3">
            <w:pPr>
              <w:pStyle w:val="af0"/>
              <w:rPr>
                <w:ins w:id="16703" w:author="TAKATOSHI TAMAOKI" w:date="2017-03-24T11:27:00Z"/>
                <w:rFonts w:asciiTheme="majorHAnsi" w:hAnsiTheme="majorHAnsi" w:cstheme="majorHAnsi"/>
                <w:color w:val="C00000"/>
              </w:rPr>
            </w:pPr>
            <w:ins w:id="16704" w:author="TAKATOSHI TAMAOKI" w:date="2017-03-24T11:27:00Z">
              <w:r w:rsidRPr="000A2E7F">
                <w:rPr>
                  <w:rFonts w:asciiTheme="majorHAnsi" w:hAnsiTheme="majorHAnsi" w:cstheme="majorHAnsi"/>
                  <w:color w:val="C00000"/>
                </w:rPr>
                <w:t>DMA Comp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6705"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5163589" w14:textId="047A25A3" w:rsidR="00562DE3" w:rsidRPr="000A2E7F" w:rsidRDefault="00562DE3" w:rsidP="00562DE3">
            <w:pPr>
              <w:pStyle w:val="af0"/>
              <w:rPr>
                <w:ins w:id="16706" w:author="TAKATOSHI TAMAOKI" w:date="2017-03-24T11:27:00Z"/>
                <w:rFonts w:asciiTheme="majorHAnsi" w:hAnsiTheme="majorHAnsi" w:cstheme="majorHAnsi"/>
                <w:color w:val="C00000"/>
              </w:rPr>
            </w:pPr>
            <w:ins w:id="16707"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6708"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010B03F" w14:textId="45C46EAC" w:rsidR="00562DE3" w:rsidRPr="000A2E7F" w:rsidRDefault="00562DE3" w:rsidP="00562DE3">
            <w:pPr>
              <w:pStyle w:val="af0"/>
              <w:rPr>
                <w:ins w:id="16709" w:author="TAKATOSHI TAMAOKI" w:date="2017-03-24T11:27:00Z"/>
                <w:rFonts w:asciiTheme="majorHAnsi" w:hAnsiTheme="majorHAnsi" w:cstheme="majorHAnsi"/>
                <w:color w:val="C00000"/>
              </w:rPr>
            </w:pPr>
            <w:ins w:id="16710"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6711"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2B4634CF" w14:textId="1293DCDA" w:rsidR="00562DE3" w:rsidRPr="000A2E7F" w:rsidRDefault="00562DE3" w:rsidP="00562DE3">
            <w:pPr>
              <w:pStyle w:val="af0"/>
              <w:rPr>
                <w:ins w:id="16712" w:author="TAKATOSHI TAMAOKI" w:date="2017-03-24T11:27:00Z"/>
                <w:rFonts w:asciiTheme="majorHAnsi" w:hAnsiTheme="majorHAnsi" w:cstheme="majorHAnsi"/>
                <w:color w:val="C00000"/>
              </w:rPr>
            </w:pPr>
            <w:ins w:id="16713"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6714"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3F64AD76" w14:textId="1D1337E3" w:rsidR="00562DE3" w:rsidRPr="000A2E7F" w:rsidRDefault="00562DE3" w:rsidP="00562DE3">
            <w:pPr>
              <w:pStyle w:val="af0"/>
              <w:rPr>
                <w:ins w:id="16715" w:author="TAKATOSHI TAMAOKI" w:date="2017-03-24T11:27:00Z"/>
                <w:rFonts w:asciiTheme="majorHAnsi" w:hAnsiTheme="majorHAnsi" w:cstheme="majorHAnsi"/>
                <w:color w:val="C00000"/>
              </w:rPr>
            </w:pPr>
            <w:ins w:id="16716"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6717"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145F4D8E" w14:textId="7A0416B0" w:rsidR="00562DE3" w:rsidRPr="000A2E7F" w:rsidRDefault="00562DE3" w:rsidP="00562DE3">
            <w:pPr>
              <w:pStyle w:val="af0"/>
              <w:rPr>
                <w:ins w:id="16718" w:author="TAKATOSHI TAMAOKI" w:date="2017-03-24T11:27:00Z"/>
                <w:rFonts w:asciiTheme="majorHAnsi" w:hAnsiTheme="majorHAnsi" w:cstheme="majorHAnsi"/>
                <w:color w:val="C00000"/>
              </w:rPr>
            </w:pPr>
            <w:ins w:id="16719"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6720"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auto"/>
              </w:tcPr>
            </w:tcPrChange>
          </w:tcPr>
          <w:p w14:paraId="272EF137" w14:textId="0DD6A873" w:rsidR="00562DE3" w:rsidRPr="000A2E7F" w:rsidRDefault="00562DE3" w:rsidP="00562DE3">
            <w:pPr>
              <w:pStyle w:val="af0"/>
              <w:rPr>
                <w:ins w:id="16721" w:author="TAKATOSHI TAMAOKI" w:date="2017-03-24T11:27:00Z"/>
                <w:rFonts w:asciiTheme="majorHAnsi" w:hAnsiTheme="majorHAnsi" w:cstheme="majorHAnsi"/>
                <w:color w:val="C00000"/>
              </w:rPr>
            </w:pPr>
            <w:ins w:id="16722"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6723"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EE8A066" w14:textId="16B76224" w:rsidR="00562DE3" w:rsidRPr="000A2E7F" w:rsidRDefault="00562DE3" w:rsidP="00562DE3">
            <w:pPr>
              <w:pStyle w:val="af0"/>
              <w:rPr>
                <w:ins w:id="16724" w:author="TAKATOSHI TAMAOKI" w:date="2017-03-24T11:27:00Z"/>
                <w:rFonts w:asciiTheme="majorHAnsi" w:hAnsiTheme="majorHAnsi" w:cstheme="majorHAnsi"/>
                <w:color w:val="C00000"/>
              </w:rPr>
            </w:pPr>
            <w:ins w:id="16725"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6726" w:author="TAKATOSHI TAMAOKI" w:date="2017-03-24T11:29:00Z">
              <w:tcPr>
                <w:tcW w:w="280" w:type="pct"/>
                <w:gridSpan w:val="3"/>
                <w:tcBorders>
                  <w:top w:val="single" w:sz="4" w:space="0" w:color="auto"/>
                  <w:left w:val="single" w:sz="4" w:space="0" w:color="auto"/>
                  <w:bottom w:val="single" w:sz="4" w:space="0" w:color="auto"/>
                </w:tcBorders>
                <w:shd w:val="clear" w:color="auto" w:fill="auto"/>
              </w:tcPr>
            </w:tcPrChange>
          </w:tcPr>
          <w:p w14:paraId="4D5E4597" w14:textId="78E27483" w:rsidR="00562DE3" w:rsidRPr="000A2E7F" w:rsidRDefault="00562DE3" w:rsidP="00562DE3">
            <w:pPr>
              <w:pStyle w:val="af0"/>
              <w:rPr>
                <w:ins w:id="16727" w:author="TAKATOSHI TAMAOKI" w:date="2017-03-24T11:27:00Z"/>
                <w:rFonts w:asciiTheme="majorHAnsi" w:hAnsiTheme="majorHAnsi" w:cstheme="majorHAnsi"/>
                <w:color w:val="C00000"/>
              </w:rPr>
            </w:pPr>
            <w:ins w:id="16728" w:author="TAKATOSHI TAMAOKI" w:date="2017-03-24T11:27:00Z">
              <w:r w:rsidRPr="000A2E7F">
                <w:rPr>
                  <w:rFonts w:asciiTheme="majorHAnsi" w:hAnsiTheme="majorHAnsi" w:cstheme="majorHAnsi"/>
                  <w:color w:val="C00000"/>
                </w:rPr>
                <w:t>√</w:t>
              </w:r>
            </w:ins>
          </w:p>
        </w:tc>
      </w:tr>
      <w:tr w:rsidR="00562DE3" w:rsidRPr="003D580F" w14:paraId="600B559D" w14:textId="77777777" w:rsidTr="00631F5B">
        <w:trPr>
          <w:cantSplit/>
          <w:ins w:id="16729" w:author="TAKATOSHI TAMAOKI" w:date="2017-03-24T11:27:00Z"/>
          <w:trPrChange w:id="16730"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6731" w:author="TAKATOSHI TAMAOKI" w:date="2017-03-24T11:29:00Z">
              <w:tcPr>
                <w:tcW w:w="261" w:type="pct"/>
                <w:tcBorders>
                  <w:top w:val="single" w:sz="4" w:space="0" w:color="auto"/>
                  <w:bottom w:val="single" w:sz="4" w:space="0" w:color="auto"/>
                  <w:right w:val="single" w:sz="4" w:space="0" w:color="auto"/>
                </w:tcBorders>
                <w:shd w:val="clear" w:color="auto" w:fill="auto"/>
                <w:hideMark/>
              </w:tcPr>
            </w:tcPrChange>
          </w:tcPr>
          <w:p w14:paraId="0FFC07BE" w14:textId="71E15F90" w:rsidR="00562DE3" w:rsidRPr="000A2E7F" w:rsidRDefault="00562DE3" w:rsidP="00562DE3">
            <w:pPr>
              <w:pStyle w:val="af0"/>
              <w:rPr>
                <w:ins w:id="16732" w:author="TAKATOSHI TAMAOKI" w:date="2017-03-24T11:27:00Z"/>
                <w:rFonts w:asciiTheme="majorHAnsi" w:hAnsiTheme="majorHAnsi" w:cstheme="majorHAnsi"/>
                <w:color w:val="C00000"/>
              </w:rPr>
            </w:pPr>
            <w:ins w:id="16733" w:author="TAKATOSHI TAMAOKI" w:date="2017-03-24T11:27:00Z">
              <w:r w:rsidRPr="000A2E7F">
                <w:rPr>
                  <w:rFonts w:asciiTheme="majorHAnsi" w:hAnsiTheme="majorHAnsi" w:cstheme="majorHAnsi"/>
                  <w:color w:val="C00000"/>
                </w:rPr>
                <w:lastRenderedPageBreak/>
                <w:t>281</w:t>
              </w:r>
            </w:ins>
          </w:p>
        </w:tc>
        <w:tc>
          <w:tcPr>
            <w:tcW w:w="915" w:type="pct"/>
            <w:tcBorders>
              <w:top w:val="nil"/>
              <w:left w:val="single" w:sz="4" w:space="0" w:color="auto"/>
              <w:bottom w:val="single" w:sz="4" w:space="0" w:color="auto"/>
              <w:right w:val="single" w:sz="4" w:space="0" w:color="auto"/>
            </w:tcBorders>
            <w:shd w:val="clear" w:color="auto" w:fill="auto"/>
            <w:tcPrChange w:id="16734" w:author="TAKATOSHI TAMAOKI" w:date="2017-03-24T11:29:00Z">
              <w:tcPr>
                <w:tcW w:w="916" w:type="pct"/>
                <w:gridSpan w:val="5"/>
                <w:tcBorders>
                  <w:top w:val="nil"/>
                  <w:left w:val="single" w:sz="4" w:space="0" w:color="auto"/>
                  <w:bottom w:val="single" w:sz="4" w:space="0" w:color="auto"/>
                  <w:right w:val="single" w:sz="4" w:space="0" w:color="auto"/>
                </w:tcBorders>
                <w:shd w:val="clear" w:color="auto" w:fill="auto"/>
              </w:tcPr>
            </w:tcPrChange>
          </w:tcPr>
          <w:p w14:paraId="52C1B95F" w14:textId="6E1BFE90" w:rsidR="00562DE3" w:rsidRPr="000A2E7F" w:rsidRDefault="00562DE3" w:rsidP="00562DE3">
            <w:pPr>
              <w:pStyle w:val="af0"/>
              <w:rPr>
                <w:ins w:id="16735" w:author="TAKATOSHI TAMAOKI" w:date="2017-03-24T11:27: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tcPrChange w:id="16736"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6CF157F0" w14:textId="352979BE" w:rsidR="00562DE3" w:rsidRPr="000A2E7F" w:rsidRDefault="00562DE3" w:rsidP="00562DE3">
            <w:pPr>
              <w:pStyle w:val="af0"/>
              <w:rPr>
                <w:ins w:id="16737" w:author="TAKATOSHI TAMAOKI" w:date="2017-03-24T11:27:00Z"/>
                <w:rFonts w:asciiTheme="majorHAnsi" w:hAnsiTheme="majorHAnsi" w:cstheme="majorHAnsi"/>
                <w:color w:val="C00000"/>
              </w:rPr>
            </w:pPr>
            <w:ins w:id="16738" w:author="TAKATOSHI TAMAOKI" w:date="2017-03-24T11:27:00Z">
              <w:r w:rsidRPr="000A2E7F">
                <w:rPr>
                  <w:rFonts w:asciiTheme="majorHAnsi" w:hAnsiTheme="majorHAnsi" w:cstheme="majorHAnsi"/>
                  <w:color w:val="C00000"/>
                </w:rPr>
                <w:t>BUS Bridge Comp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6739"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1C777A5" w14:textId="3AE081E2" w:rsidR="00562DE3" w:rsidRPr="000A2E7F" w:rsidRDefault="00562DE3" w:rsidP="00562DE3">
            <w:pPr>
              <w:pStyle w:val="af0"/>
              <w:rPr>
                <w:ins w:id="16740" w:author="TAKATOSHI TAMAOKI" w:date="2017-03-24T11:27:00Z"/>
                <w:rFonts w:asciiTheme="majorHAnsi" w:hAnsiTheme="majorHAnsi" w:cstheme="majorHAnsi"/>
                <w:color w:val="C00000"/>
              </w:rPr>
            </w:pPr>
            <w:ins w:id="16741"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6742"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C45A651" w14:textId="24AFFDE3" w:rsidR="00562DE3" w:rsidRPr="000A2E7F" w:rsidRDefault="00562DE3" w:rsidP="00562DE3">
            <w:pPr>
              <w:pStyle w:val="af0"/>
              <w:rPr>
                <w:ins w:id="16743" w:author="TAKATOSHI TAMAOKI" w:date="2017-03-24T11:27:00Z"/>
                <w:rFonts w:asciiTheme="majorHAnsi" w:hAnsiTheme="majorHAnsi" w:cstheme="majorHAnsi"/>
                <w:color w:val="C00000"/>
              </w:rPr>
            </w:pPr>
            <w:ins w:id="16744"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6745"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770A662A" w14:textId="6ACE1DC3" w:rsidR="00562DE3" w:rsidRPr="000A2E7F" w:rsidRDefault="00562DE3" w:rsidP="00562DE3">
            <w:pPr>
              <w:pStyle w:val="af0"/>
              <w:rPr>
                <w:ins w:id="16746" w:author="TAKATOSHI TAMAOKI" w:date="2017-03-24T11:27:00Z"/>
                <w:rFonts w:asciiTheme="majorHAnsi" w:hAnsiTheme="majorHAnsi" w:cstheme="majorHAnsi"/>
                <w:color w:val="C00000"/>
              </w:rPr>
            </w:pPr>
            <w:ins w:id="16747"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6748" w:author="TAKATOSHI TAMAOKI" w:date="2017-03-24T11:29:00Z">
              <w:tcPr>
                <w:tcW w:w="387" w:type="pct"/>
                <w:gridSpan w:val="7"/>
                <w:tcBorders>
                  <w:top w:val="single" w:sz="4" w:space="0" w:color="auto"/>
                  <w:left w:val="single" w:sz="4" w:space="0" w:color="auto"/>
                  <w:bottom w:val="single" w:sz="4" w:space="0" w:color="auto"/>
                  <w:right w:val="single" w:sz="4" w:space="0" w:color="auto"/>
                </w:tcBorders>
                <w:shd w:val="clear" w:color="auto" w:fill="auto"/>
              </w:tcPr>
            </w:tcPrChange>
          </w:tcPr>
          <w:p w14:paraId="64FE49F3" w14:textId="6524F3AE" w:rsidR="00562DE3" w:rsidRPr="000A2E7F" w:rsidRDefault="00562DE3" w:rsidP="00562DE3">
            <w:pPr>
              <w:pStyle w:val="af0"/>
              <w:rPr>
                <w:ins w:id="16749" w:author="TAKATOSHI TAMAOKI" w:date="2017-03-24T11:27:00Z"/>
                <w:rFonts w:asciiTheme="majorHAnsi" w:hAnsiTheme="majorHAnsi" w:cstheme="majorHAnsi"/>
                <w:color w:val="C00000"/>
              </w:rPr>
            </w:pPr>
            <w:ins w:id="16750"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6751" w:author="TAKATOSHI TAMAOKI" w:date="2017-03-24T11:29:00Z">
              <w:tcPr>
                <w:tcW w:w="255"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0A67D050" w14:textId="3F2C46E0" w:rsidR="00562DE3" w:rsidRPr="000A2E7F" w:rsidRDefault="00562DE3" w:rsidP="00562DE3">
            <w:pPr>
              <w:pStyle w:val="af0"/>
              <w:rPr>
                <w:ins w:id="16752" w:author="TAKATOSHI TAMAOKI" w:date="2017-03-24T11:27:00Z"/>
                <w:rFonts w:asciiTheme="majorHAnsi" w:hAnsiTheme="majorHAnsi" w:cstheme="majorHAnsi"/>
                <w:color w:val="C00000"/>
              </w:rPr>
            </w:pPr>
            <w:ins w:id="16753"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6754" w:author="TAKATOSHI TAMAOKI" w:date="2017-03-24T11:29:00Z">
              <w:tcPr>
                <w:tcW w:w="322" w:type="pct"/>
                <w:gridSpan w:val="5"/>
                <w:tcBorders>
                  <w:top w:val="single" w:sz="4" w:space="0" w:color="auto"/>
                  <w:left w:val="single" w:sz="4" w:space="0" w:color="auto"/>
                  <w:bottom w:val="single" w:sz="4" w:space="0" w:color="auto"/>
                  <w:right w:val="single" w:sz="4" w:space="0" w:color="auto"/>
                </w:tcBorders>
                <w:shd w:val="clear" w:color="auto" w:fill="auto"/>
              </w:tcPr>
            </w:tcPrChange>
          </w:tcPr>
          <w:p w14:paraId="4BAF4928" w14:textId="60425BCD" w:rsidR="00562DE3" w:rsidRPr="000A2E7F" w:rsidRDefault="00562DE3" w:rsidP="00562DE3">
            <w:pPr>
              <w:pStyle w:val="af0"/>
              <w:rPr>
                <w:ins w:id="16755" w:author="TAKATOSHI TAMAOKI" w:date="2017-03-24T11:27:00Z"/>
                <w:rFonts w:asciiTheme="majorHAnsi" w:hAnsiTheme="majorHAnsi" w:cstheme="majorHAnsi"/>
                <w:color w:val="C00000"/>
              </w:rPr>
            </w:pPr>
            <w:ins w:id="16756"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6757"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1E9650EF" w14:textId="69205D61" w:rsidR="00562DE3" w:rsidRPr="000A2E7F" w:rsidRDefault="00562DE3" w:rsidP="00562DE3">
            <w:pPr>
              <w:pStyle w:val="af0"/>
              <w:rPr>
                <w:ins w:id="16758" w:author="TAKATOSHI TAMAOKI" w:date="2017-03-24T11:27:00Z"/>
                <w:rFonts w:asciiTheme="majorHAnsi" w:hAnsiTheme="majorHAnsi" w:cstheme="majorHAnsi"/>
                <w:color w:val="C00000"/>
              </w:rPr>
            </w:pPr>
            <w:ins w:id="16759"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6760" w:author="TAKATOSHI TAMAOKI" w:date="2017-03-24T11:29:00Z">
              <w:tcPr>
                <w:tcW w:w="279" w:type="pct"/>
                <w:gridSpan w:val="2"/>
                <w:tcBorders>
                  <w:top w:val="single" w:sz="4" w:space="0" w:color="auto"/>
                  <w:left w:val="single" w:sz="4" w:space="0" w:color="auto"/>
                  <w:bottom w:val="single" w:sz="4" w:space="0" w:color="auto"/>
                </w:tcBorders>
                <w:shd w:val="clear" w:color="auto" w:fill="auto"/>
              </w:tcPr>
            </w:tcPrChange>
          </w:tcPr>
          <w:p w14:paraId="07ABACA8" w14:textId="5728888A" w:rsidR="00562DE3" w:rsidRPr="000A2E7F" w:rsidRDefault="00562DE3" w:rsidP="00562DE3">
            <w:pPr>
              <w:pStyle w:val="af0"/>
              <w:rPr>
                <w:ins w:id="16761" w:author="TAKATOSHI TAMAOKI" w:date="2017-03-24T11:27:00Z"/>
                <w:rFonts w:asciiTheme="majorHAnsi" w:hAnsiTheme="majorHAnsi" w:cstheme="majorHAnsi"/>
                <w:color w:val="C00000"/>
              </w:rPr>
            </w:pPr>
            <w:ins w:id="16762" w:author="TAKATOSHI TAMAOKI" w:date="2017-03-24T11:27:00Z">
              <w:r w:rsidRPr="000A2E7F">
                <w:rPr>
                  <w:rFonts w:asciiTheme="majorHAnsi" w:hAnsiTheme="majorHAnsi" w:cstheme="majorHAnsi"/>
                  <w:color w:val="C00000"/>
                </w:rPr>
                <w:t>√</w:t>
              </w:r>
            </w:ins>
          </w:p>
        </w:tc>
      </w:tr>
      <w:tr w:rsidR="00562DE3" w:rsidRPr="003D580F" w14:paraId="3D915F02" w14:textId="77777777" w:rsidTr="00631F5B">
        <w:trPr>
          <w:cantSplit/>
          <w:ins w:id="16763" w:author="TAKATOSHI TAMAOKI" w:date="2017-03-24T11:27:00Z"/>
          <w:trPrChange w:id="16764" w:author="TAKATOSHI TAMAOKI" w:date="2017-03-24T11:29:00Z">
            <w:trPr>
              <w:cantSplit/>
            </w:trPr>
          </w:trPrChange>
        </w:trPr>
        <w:tc>
          <w:tcPr>
            <w:tcW w:w="262" w:type="pct"/>
            <w:shd w:val="clear" w:color="auto" w:fill="auto"/>
            <w:hideMark/>
            <w:tcPrChange w:id="16765" w:author="TAKATOSHI TAMAOKI" w:date="2017-03-24T11:29:00Z">
              <w:tcPr>
                <w:tcW w:w="261" w:type="pct"/>
                <w:gridSpan w:val="2"/>
                <w:shd w:val="clear" w:color="auto" w:fill="auto"/>
                <w:hideMark/>
              </w:tcPr>
            </w:tcPrChange>
          </w:tcPr>
          <w:p w14:paraId="2DE044CC" w14:textId="45935EE3" w:rsidR="00562DE3" w:rsidRPr="000A2E7F" w:rsidRDefault="00562DE3" w:rsidP="00562DE3">
            <w:pPr>
              <w:pStyle w:val="af0"/>
              <w:rPr>
                <w:ins w:id="16766" w:author="TAKATOSHI TAMAOKI" w:date="2017-03-24T11:27:00Z"/>
                <w:rFonts w:asciiTheme="majorHAnsi" w:hAnsiTheme="majorHAnsi" w:cstheme="majorHAnsi"/>
                <w:color w:val="C00000"/>
              </w:rPr>
            </w:pPr>
            <w:ins w:id="16767" w:author="TAKATOSHI TAMAOKI" w:date="2017-03-24T11:27:00Z">
              <w:r w:rsidRPr="000A2E7F">
                <w:rPr>
                  <w:rFonts w:asciiTheme="majorHAnsi" w:hAnsiTheme="majorHAnsi" w:cstheme="majorHAnsi"/>
                  <w:color w:val="C00000"/>
                </w:rPr>
                <w:t>282</w:t>
              </w:r>
            </w:ins>
          </w:p>
        </w:tc>
        <w:tc>
          <w:tcPr>
            <w:tcW w:w="915" w:type="pct"/>
            <w:tcBorders>
              <w:bottom w:val="nil"/>
            </w:tcBorders>
            <w:shd w:val="clear" w:color="auto" w:fill="auto"/>
            <w:tcPrChange w:id="16768" w:author="TAKATOSHI TAMAOKI" w:date="2017-03-24T11:29:00Z">
              <w:tcPr>
                <w:tcW w:w="915" w:type="pct"/>
                <w:gridSpan w:val="3"/>
                <w:tcBorders>
                  <w:bottom w:val="nil"/>
                </w:tcBorders>
                <w:shd w:val="clear" w:color="auto" w:fill="auto"/>
              </w:tcPr>
            </w:tcPrChange>
          </w:tcPr>
          <w:p w14:paraId="0FBC1B02" w14:textId="41ABF192" w:rsidR="00562DE3" w:rsidRPr="000A2E7F" w:rsidRDefault="00562DE3" w:rsidP="00562DE3">
            <w:pPr>
              <w:pStyle w:val="af0"/>
              <w:rPr>
                <w:ins w:id="16769" w:author="TAKATOSHI TAMAOKI" w:date="2017-03-24T11:27:00Z"/>
                <w:rFonts w:asciiTheme="majorHAnsi" w:hAnsiTheme="majorHAnsi" w:cstheme="majorHAnsi"/>
                <w:color w:val="C00000"/>
              </w:rPr>
            </w:pPr>
            <w:ins w:id="16770" w:author="TAKATOSHI TAMAOKI" w:date="2017-03-24T11:27:00Z">
              <w:r w:rsidRPr="000A2E7F">
                <w:rPr>
                  <w:rFonts w:asciiTheme="majorHAnsi" w:hAnsiTheme="majorHAnsi" w:cstheme="majorHAnsi"/>
                  <w:color w:val="C00000"/>
                </w:rPr>
                <w:t>BUS Routing checker</w:t>
              </w:r>
            </w:ins>
          </w:p>
        </w:tc>
        <w:tc>
          <w:tcPr>
            <w:tcW w:w="1248" w:type="pct"/>
            <w:shd w:val="clear" w:color="auto" w:fill="auto"/>
            <w:tcPrChange w:id="16771" w:author="TAKATOSHI TAMAOKI" w:date="2017-03-24T11:29:00Z">
              <w:tcPr>
                <w:tcW w:w="1248" w:type="pct"/>
                <w:gridSpan w:val="3"/>
                <w:shd w:val="clear" w:color="auto" w:fill="auto"/>
              </w:tcPr>
            </w:tcPrChange>
          </w:tcPr>
          <w:p w14:paraId="3E64C77C" w14:textId="70801B73" w:rsidR="00562DE3" w:rsidRPr="000A2E7F" w:rsidRDefault="00562DE3" w:rsidP="00562DE3">
            <w:pPr>
              <w:pStyle w:val="af0"/>
              <w:rPr>
                <w:ins w:id="16772" w:author="TAKATOSHI TAMAOKI" w:date="2017-03-24T11:27:00Z"/>
                <w:rFonts w:asciiTheme="majorHAnsi" w:hAnsiTheme="majorHAnsi" w:cstheme="majorHAnsi"/>
                <w:color w:val="C00000"/>
              </w:rPr>
            </w:pPr>
            <w:ins w:id="16773" w:author="TAKATOSHI TAMAOKI" w:date="2017-03-24T11:27:00Z">
              <w:r w:rsidRPr="000A2E7F">
                <w:rPr>
                  <w:rFonts w:asciiTheme="majorHAnsi" w:hAnsiTheme="majorHAnsi" w:cstheme="majorHAnsi"/>
                  <w:color w:val="C00000"/>
                </w:rPr>
                <w:t>Inter-processor element Bus</w:t>
              </w:r>
            </w:ins>
          </w:p>
        </w:tc>
        <w:tc>
          <w:tcPr>
            <w:tcW w:w="367" w:type="pct"/>
            <w:shd w:val="clear" w:color="auto" w:fill="auto"/>
            <w:tcPrChange w:id="16774" w:author="TAKATOSHI TAMAOKI" w:date="2017-03-24T11:29:00Z">
              <w:tcPr>
                <w:tcW w:w="367" w:type="pct"/>
                <w:gridSpan w:val="4"/>
                <w:shd w:val="clear" w:color="auto" w:fill="auto"/>
              </w:tcPr>
            </w:tcPrChange>
          </w:tcPr>
          <w:p w14:paraId="3B45BCE2" w14:textId="7B2FC212" w:rsidR="00562DE3" w:rsidRPr="000A2E7F" w:rsidRDefault="00562DE3" w:rsidP="00562DE3">
            <w:pPr>
              <w:pStyle w:val="af0"/>
              <w:rPr>
                <w:ins w:id="16775" w:author="TAKATOSHI TAMAOKI" w:date="2017-03-24T11:27:00Z"/>
                <w:rFonts w:asciiTheme="majorHAnsi" w:hAnsiTheme="majorHAnsi" w:cstheme="majorHAnsi"/>
                <w:color w:val="C00000"/>
              </w:rPr>
            </w:pPr>
            <w:ins w:id="16776"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6777" w:author="TAKATOSHI TAMAOKI" w:date="2017-03-24T11:29:00Z">
              <w:tcPr>
                <w:tcW w:w="321" w:type="pct"/>
                <w:gridSpan w:val="4"/>
                <w:shd w:val="clear" w:color="auto" w:fill="auto"/>
              </w:tcPr>
            </w:tcPrChange>
          </w:tcPr>
          <w:p w14:paraId="7D6C05F6" w14:textId="7CF6C749" w:rsidR="00562DE3" w:rsidRPr="000A2E7F" w:rsidRDefault="00562DE3" w:rsidP="00562DE3">
            <w:pPr>
              <w:pStyle w:val="af0"/>
              <w:rPr>
                <w:ins w:id="16778" w:author="TAKATOSHI TAMAOKI" w:date="2017-03-24T11:27:00Z"/>
                <w:rFonts w:asciiTheme="majorHAnsi" w:hAnsiTheme="majorHAnsi" w:cstheme="majorHAnsi"/>
                <w:color w:val="C00000"/>
              </w:rPr>
            </w:pPr>
            <w:ins w:id="16779" w:author="TAKATOSHI TAMAOKI" w:date="2017-03-24T11:27:00Z">
              <w:r w:rsidRPr="000A2E7F">
                <w:rPr>
                  <w:rFonts w:asciiTheme="majorHAnsi" w:hAnsiTheme="majorHAnsi" w:cstheme="majorHAnsi"/>
                  <w:color w:val="C00000"/>
                </w:rPr>
                <w:t>√</w:t>
              </w:r>
            </w:ins>
          </w:p>
        </w:tc>
        <w:tc>
          <w:tcPr>
            <w:tcW w:w="321" w:type="pct"/>
            <w:shd w:val="clear" w:color="auto" w:fill="auto"/>
            <w:tcPrChange w:id="16780" w:author="TAKATOSHI TAMAOKI" w:date="2017-03-24T11:29:00Z">
              <w:tcPr>
                <w:tcW w:w="321" w:type="pct"/>
                <w:gridSpan w:val="3"/>
                <w:shd w:val="clear" w:color="auto" w:fill="auto"/>
              </w:tcPr>
            </w:tcPrChange>
          </w:tcPr>
          <w:p w14:paraId="342DA2BB" w14:textId="45DD9456" w:rsidR="00562DE3" w:rsidRPr="000A2E7F" w:rsidRDefault="00562DE3" w:rsidP="00562DE3">
            <w:pPr>
              <w:pStyle w:val="af0"/>
              <w:rPr>
                <w:ins w:id="16781" w:author="TAKATOSHI TAMAOKI" w:date="2017-03-24T11:27:00Z"/>
                <w:rFonts w:asciiTheme="majorHAnsi" w:hAnsiTheme="majorHAnsi" w:cstheme="majorHAnsi"/>
                <w:color w:val="C00000"/>
              </w:rPr>
            </w:pPr>
            <w:ins w:id="16782" w:author="TAKATOSHI TAMAOKI" w:date="2017-03-24T11:27:00Z">
              <w:r w:rsidRPr="000A2E7F">
                <w:rPr>
                  <w:rFonts w:asciiTheme="majorHAnsi" w:hAnsiTheme="majorHAnsi" w:cstheme="majorHAnsi"/>
                  <w:color w:val="C00000"/>
                </w:rPr>
                <w:t>√</w:t>
              </w:r>
            </w:ins>
          </w:p>
        </w:tc>
        <w:tc>
          <w:tcPr>
            <w:tcW w:w="314" w:type="pct"/>
            <w:shd w:val="clear" w:color="auto" w:fill="auto"/>
            <w:tcPrChange w:id="16783" w:author="TAKATOSHI TAMAOKI" w:date="2017-03-24T11:29:00Z">
              <w:tcPr>
                <w:tcW w:w="314" w:type="pct"/>
                <w:gridSpan w:val="3"/>
                <w:shd w:val="clear" w:color="auto" w:fill="auto"/>
              </w:tcPr>
            </w:tcPrChange>
          </w:tcPr>
          <w:p w14:paraId="55C8BD38" w14:textId="23306EBE" w:rsidR="00562DE3" w:rsidRPr="000A2E7F" w:rsidRDefault="00562DE3" w:rsidP="00562DE3">
            <w:pPr>
              <w:pStyle w:val="af0"/>
              <w:rPr>
                <w:ins w:id="16784" w:author="TAKATOSHI TAMAOKI" w:date="2017-03-24T11:27:00Z"/>
                <w:rFonts w:asciiTheme="majorHAnsi" w:hAnsiTheme="majorHAnsi" w:cstheme="majorHAnsi"/>
                <w:color w:val="C00000"/>
              </w:rPr>
            </w:pPr>
            <w:ins w:id="16785" w:author="TAKATOSHI TAMAOKI" w:date="2017-03-24T11:27:00Z">
              <w:r w:rsidRPr="000A2E7F">
                <w:rPr>
                  <w:rFonts w:asciiTheme="majorHAnsi" w:hAnsiTheme="majorHAnsi" w:cstheme="majorHAnsi"/>
                  <w:color w:val="C00000"/>
                </w:rPr>
                <w:t>√</w:t>
              </w:r>
            </w:ins>
          </w:p>
        </w:tc>
        <w:tc>
          <w:tcPr>
            <w:tcW w:w="294" w:type="pct"/>
            <w:shd w:val="clear" w:color="auto" w:fill="auto"/>
            <w:tcPrChange w:id="16786" w:author="TAKATOSHI TAMAOKI" w:date="2017-03-24T11:29:00Z">
              <w:tcPr>
                <w:tcW w:w="294" w:type="pct"/>
                <w:gridSpan w:val="6"/>
                <w:shd w:val="clear" w:color="auto" w:fill="auto"/>
              </w:tcPr>
            </w:tcPrChange>
          </w:tcPr>
          <w:p w14:paraId="110FECA8" w14:textId="0BF8A1BC" w:rsidR="00562DE3" w:rsidRPr="000A2E7F" w:rsidRDefault="00562DE3" w:rsidP="00562DE3">
            <w:pPr>
              <w:pStyle w:val="af0"/>
              <w:rPr>
                <w:ins w:id="16787" w:author="TAKATOSHI TAMAOKI" w:date="2017-03-24T11:27:00Z"/>
                <w:rFonts w:asciiTheme="majorHAnsi" w:hAnsiTheme="majorHAnsi" w:cstheme="majorHAnsi"/>
                <w:color w:val="C00000"/>
              </w:rPr>
            </w:pPr>
            <w:ins w:id="16788" w:author="TAKATOSHI TAMAOKI" w:date="2017-03-24T11:27:00Z">
              <w:r w:rsidRPr="000A2E7F">
                <w:rPr>
                  <w:rFonts w:asciiTheme="majorHAnsi" w:hAnsiTheme="majorHAnsi" w:cstheme="majorHAnsi"/>
                  <w:color w:val="C00000"/>
                </w:rPr>
                <w:t>√</w:t>
              </w:r>
            </w:ins>
          </w:p>
        </w:tc>
        <w:tc>
          <w:tcPr>
            <w:tcW w:w="294" w:type="pct"/>
            <w:shd w:val="clear" w:color="auto" w:fill="auto"/>
            <w:tcPrChange w:id="16789" w:author="TAKATOSHI TAMAOKI" w:date="2017-03-24T11:29:00Z">
              <w:tcPr>
                <w:tcW w:w="356" w:type="pct"/>
                <w:gridSpan w:val="8"/>
                <w:shd w:val="clear" w:color="auto" w:fill="auto"/>
              </w:tcPr>
            </w:tcPrChange>
          </w:tcPr>
          <w:p w14:paraId="2AF69E4F" w14:textId="1C621E6D" w:rsidR="00562DE3" w:rsidRPr="000A2E7F" w:rsidRDefault="00562DE3" w:rsidP="00562DE3">
            <w:pPr>
              <w:pStyle w:val="af0"/>
              <w:rPr>
                <w:ins w:id="16790" w:author="TAKATOSHI TAMAOKI" w:date="2017-03-24T11:27:00Z"/>
                <w:rFonts w:asciiTheme="majorHAnsi" w:hAnsiTheme="majorHAnsi" w:cstheme="majorHAnsi"/>
                <w:color w:val="C00000"/>
              </w:rPr>
            </w:pPr>
            <w:ins w:id="16791" w:author="TAKATOSHI TAMAOKI" w:date="2017-03-24T11:27:00Z">
              <w:r w:rsidRPr="000A2E7F">
                <w:rPr>
                  <w:rFonts w:asciiTheme="majorHAnsi" w:hAnsiTheme="majorHAnsi" w:cstheme="majorHAnsi"/>
                  <w:color w:val="C00000"/>
                </w:rPr>
                <w:t>√</w:t>
              </w:r>
            </w:ins>
          </w:p>
        </w:tc>
        <w:tc>
          <w:tcPr>
            <w:tcW w:w="367" w:type="pct"/>
            <w:shd w:val="clear" w:color="auto" w:fill="auto"/>
            <w:tcPrChange w:id="16792" w:author="TAKATOSHI TAMAOKI" w:date="2017-03-24T11:29:00Z">
              <w:tcPr>
                <w:tcW w:w="322" w:type="pct"/>
                <w:gridSpan w:val="4"/>
                <w:shd w:val="clear" w:color="auto" w:fill="auto"/>
              </w:tcPr>
            </w:tcPrChange>
          </w:tcPr>
          <w:p w14:paraId="5223F5CB" w14:textId="60C24AD2" w:rsidR="00562DE3" w:rsidRPr="000A2E7F" w:rsidRDefault="00562DE3" w:rsidP="00562DE3">
            <w:pPr>
              <w:pStyle w:val="af0"/>
              <w:rPr>
                <w:ins w:id="16793" w:author="TAKATOSHI TAMAOKI" w:date="2017-03-24T11:27:00Z"/>
                <w:rFonts w:asciiTheme="majorHAnsi" w:hAnsiTheme="majorHAnsi" w:cstheme="majorHAnsi"/>
                <w:color w:val="C00000"/>
              </w:rPr>
            </w:pPr>
            <w:ins w:id="16794"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6795" w:author="TAKATOSHI TAMAOKI" w:date="2017-03-24T11:29:00Z">
              <w:tcPr>
                <w:tcW w:w="280" w:type="pct"/>
                <w:gridSpan w:val="3"/>
                <w:shd w:val="clear" w:color="auto" w:fill="auto"/>
              </w:tcPr>
            </w:tcPrChange>
          </w:tcPr>
          <w:p w14:paraId="48995652" w14:textId="2FE70C3F" w:rsidR="00562DE3" w:rsidRPr="000A2E7F" w:rsidRDefault="00562DE3" w:rsidP="00562DE3">
            <w:pPr>
              <w:pStyle w:val="af0"/>
              <w:rPr>
                <w:ins w:id="16796" w:author="TAKATOSHI TAMAOKI" w:date="2017-03-24T11:27:00Z"/>
                <w:rFonts w:asciiTheme="majorHAnsi" w:hAnsiTheme="majorHAnsi" w:cstheme="majorHAnsi"/>
                <w:color w:val="C00000"/>
              </w:rPr>
            </w:pPr>
            <w:ins w:id="16797" w:author="TAKATOSHI TAMAOKI" w:date="2017-03-24T11:27:00Z">
              <w:r w:rsidRPr="000A2E7F">
                <w:rPr>
                  <w:rFonts w:asciiTheme="majorHAnsi" w:hAnsiTheme="majorHAnsi" w:cstheme="majorHAnsi"/>
                  <w:color w:val="C00000"/>
                </w:rPr>
                <w:t>√</w:t>
              </w:r>
            </w:ins>
          </w:p>
        </w:tc>
      </w:tr>
      <w:tr w:rsidR="00562DE3" w:rsidRPr="003D580F" w14:paraId="773078A0" w14:textId="77777777" w:rsidTr="00631F5B">
        <w:trPr>
          <w:cantSplit/>
          <w:ins w:id="16798" w:author="TAKATOSHI TAMAOKI" w:date="2017-03-24T11:27:00Z"/>
          <w:trPrChange w:id="16799" w:author="TAKATOSHI TAMAOKI" w:date="2017-03-24T11:29:00Z">
            <w:trPr>
              <w:cantSplit/>
            </w:trPr>
          </w:trPrChange>
        </w:trPr>
        <w:tc>
          <w:tcPr>
            <w:tcW w:w="262" w:type="pct"/>
            <w:shd w:val="clear" w:color="auto" w:fill="auto"/>
            <w:hideMark/>
            <w:tcPrChange w:id="16800" w:author="TAKATOSHI TAMAOKI" w:date="2017-03-24T11:29:00Z">
              <w:tcPr>
                <w:tcW w:w="261" w:type="pct"/>
                <w:shd w:val="clear" w:color="auto" w:fill="auto"/>
                <w:hideMark/>
              </w:tcPr>
            </w:tcPrChange>
          </w:tcPr>
          <w:p w14:paraId="0CF693B1" w14:textId="60FE733B" w:rsidR="00562DE3" w:rsidRPr="000A2E7F" w:rsidRDefault="00562DE3" w:rsidP="00562DE3">
            <w:pPr>
              <w:pStyle w:val="af0"/>
              <w:rPr>
                <w:ins w:id="16801" w:author="TAKATOSHI TAMAOKI" w:date="2017-03-24T11:27:00Z"/>
                <w:rFonts w:asciiTheme="majorHAnsi" w:hAnsiTheme="majorHAnsi" w:cstheme="majorHAnsi"/>
                <w:color w:val="C00000"/>
              </w:rPr>
            </w:pPr>
            <w:ins w:id="16802" w:author="TAKATOSHI TAMAOKI" w:date="2017-03-24T11:27:00Z">
              <w:r w:rsidRPr="000A2E7F">
                <w:rPr>
                  <w:rFonts w:asciiTheme="majorHAnsi" w:hAnsiTheme="majorHAnsi" w:cstheme="majorHAnsi"/>
                  <w:color w:val="C00000"/>
                </w:rPr>
                <w:t>283</w:t>
              </w:r>
            </w:ins>
          </w:p>
        </w:tc>
        <w:tc>
          <w:tcPr>
            <w:tcW w:w="915" w:type="pct"/>
            <w:tcBorders>
              <w:top w:val="nil"/>
              <w:bottom w:val="nil"/>
            </w:tcBorders>
            <w:shd w:val="clear" w:color="auto" w:fill="auto"/>
            <w:tcPrChange w:id="16803" w:author="TAKATOSHI TAMAOKI" w:date="2017-03-24T11:29:00Z">
              <w:tcPr>
                <w:tcW w:w="916" w:type="pct"/>
                <w:gridSpan w:val="4"/>
                <w:tcBorders>
                  <w:top w:val="nil"/>
                  <w:bottom w:val="nil"/>
                </w:tcBorders>
                <w:shd w:val="clear" w:color="auto" w:fill="auto"/>
              </w:tcPr>
            </w:tcPrChange>
          </w:tcPr>
          <w:p w14:paraId="6A8C971C" w14:textId="1C977EDE" w:rsidR="00562DE3" w:rsidRPr="000A2E7F" w:rsidRDefault="00562DE3" w:rsidP="00562DE3">
            <w:pPr>
              <w:pStyle w:val="af0"/>
              <w:rPr>
                <w:ins w:id="16804" w:author="TAKATOSHI TAMAOKI" w:date="2017-03-24T11:27:00Z"/>
                <w:rFonts w:asciiTheme="majorHAnsi" w:hAnsiTheme="majorHAnsi" w:cstheme="majorHAnsi"/>
                <w:color w:val="C00000"/>
              </w:rPr>
            </w:pPr>
          </w:p>
        </w:tc>
        <w:tc>
          <w:tcPr>
            <w:tcW w:w="1248" w:type="pct"/>
            <w:shd w:val="clear" w:color="auto" w:fill="auto"/>
            <w:hideMark/>
            <w:tcPrChange w:id="16805" w:author="TAKATOSHI TAMAOKI" w:date="2017-03-24T11:29:00Z">
              <w:tcPr>
                <w:tcW w:w="1248" w:type="pct"/>
                <w:gridSpan w:val="3"/>
                <w:shd w:val="clear" w:color="auto" w:fill="auto"/>
                <w:hideMark/>
              </w:tcPr>
            </w:tcPrChange>
          </w:tcPr>
          <w:p w14:paraId="2E8DF4A6" w14:textId="1EFC1037" w:rsidR="00562DE3" w:rsidRPr="000A2E7F" w:rsidRDefault="00562DE3" w:rsidP="00562DE3">
            <w:pPr>
              <w:pStyle w:val="af0"/>
              <w:rPr>
                <w:ins w:id="16806" w:author="TAKATOSHI TAMAOKI" w:date="2017-03-24T11:27:00Z"/>
                <w:rFonts w:asciiTheme="majorHAnsi" w:hAnsiTheme="majorHAnsi" w:cstheme="majorHAnsi"/>
                <w:color w:val="C00000"/>
              </w:rPr>
            </w:pPr>
            <w:ins w:id="16807" w:author="TAKATOSHI TAMAOKI" w:date="2017-03-24T11:27:00Z">
              <w:r w:rsidRPr="000A2E7F">
                <w:rPr>
                  <w:rFonts w:asciiTheme="majorHAnsi" w:hAnsiTheme="majorHAnsi" w:cstheme="majorHAnsi"/>
                  <w:color w:val="C00000"/>
                </w:rPr>
                <w:t>Inter-cluster Bus (I-Bus)</w:t>
              </w:r>
            </w:ins>
          </w:p>
        </w:tc>
        <w:tc>
          <w:tcPr>
            <w:tcW w:w="367" w:type="pct"/>
            <w:shd w:val="clear" w:color="auto" w:fill="auto"/>
            <w:hideMark/>
            <w:tcPrChange w:id="16808" w:author="TAKATOSHI TAMAOKI" w:date="2017-03-24T11:29:00Z">
              <w:tcPr>
                <w:tcW w:w="367" w:type="pct"/>
                <w:gridSpan w:val="4"/>
                <w:shd w:val="clear" w:color="auto" w:fill="auto"/>
                <w:hideMark/>
              </w:tcPr>
            </w:tcPrChange>
          </w:tcPr>
          <w:p w14:paraId="16EF583A" w14:textId="6C6E9230" w:rsidR="00562DE3" w:rsidRPr="000A2E7F" w:rsidRDefault="00562DE3" w:rsidP="00562DE3">
            <w:pPr>
              <w:pStyle w:val="af0"/>
              <w:rPr>
                <w:ins w:id="16809" w:author="TAKATOSHI TAMAOKI" w:date="2017-03-24T11:27:00Z"/>
                <w:rFonts w:asciiTheme="majorHAnsi" w:hAnsiTheme="majorHAnsi" w:cstheme="majorHAnsi"/>
                <w:color w:val="C00000"/>
              </w:rPr>
            </w:pPr>
            <w:ins w:id="16810"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6811" w:author="TAKATOSHI TAMAOKI" w:date="2017-03-24T11:29:00Z">
              <w:tcPr>
                <w:tcW w:w="321" w:type="pct"/>
                <w:gridSpan w:val="4"/>
                <w:shd w:val="clear" w:color="auto" w:fill="auto"/>
                <w:hideMark/>
              </w:tcPr>
            </w:tcPrChange>
          </w:tcPr>
          <w:p w14:paraId="77186D54" w14:textId="1F2304F4" w:rsidR="00562DE3" w:rsidRPr="000A2E7F" w:rsidRDefault="00562DE3" w:rsidP="00562DE3">
            <w:pPr>
              <w:pStyle w:val="af0"/>
              <w:rPr>
                <w:ins w:id="16812" w:author="TAKATOSHI TAMAOKI" w:date="2017-03-24T11:27:00Z"/>
                <w:rFonts w:asciiTheme="majorHAnsi" w:hAnsiTheme="majorHAnsi" w:cstheme="majorHAnsi"/>
                <w:color w:val="C00000"/>
              </w:rPr>
            </w:pPr>
            <w:ins w:id="16813" w:author="TAKATOSHI TAMAOKI" w:date="2017-03-24T11:27:00Z">
              <w:r w:rsidRPr="000A2E7F">
                <w:rPr>
                  <w:rFonts w:asciiTheme="majorHAnsi" w:hAnsiTheme="majorHAnsi" w:cstheme="majorHAnsi"/>
                  <w:color w:val="C00000"/>
                </w:rPr>
                <w:t>√</w:t>
              </w:r>
            </w:ins>
          </w:p>
        </w:tc>
        <w:tc>
          <w:tcPr>
            <w:tcW w:w="321" w:type="pct"/>
            <w:shd w:val="clear" w:color="auto" w:fill="auto"/>
            <w:hideMark/>
            <w:tcPrChange w:id="16814" w:author="TAKATOSHI TAMAOKI" w:date="2017-03-24T11:29:00Z">
              <w:tcPr>
                <w:tcW w:w="321" w:type="pct"/>
                <w:gridSpan w:val="3"/>
                <w:shd w:val="clear" w:color="auto" w:fill="auto"/>
                <w:hideMark/>
              </w:tcPr>
            </w:tcPrChange>
          </w:tcPr>
          <w:p w14:paraId="7F271B8F" w14:textId="17BA2375" w:rsidR="00562DE3" w:rsidRPr="000A2E7F" w:rsidRDefault="00562DE3" w:rsidP="00562DE3">
            <w:pPr>
              <w:pStyle w:val="af0"/>
              <w:rPr>
                <w:ins w:id="16815" w:author="TAKATOSHI TAMAOKI" w:date="2017-03-24T11:27:00Z"/>
                <w:rFonts w:asciiTheme="majorHAnsi" w:hAnsiTheme="majorHAnsi" w:cstheme="majorHAnsi"/>
                <w:color w:val="C00000"/>
              </w:rPr>
            </w:pPr>
            <w:ins w:id="16816" w:author="TAKATOSHI TAMAOKI" w:date="2017-03-24T11:27:00Z">
              <w:r w:rsidRPr="000A2E7F">
                <w:rPr>
                  <w:rFonts w:asciiTheme="majorHAnsi" w:hAnsiTheme="majorHAnsi" w:cstheme="majorHAnsi"/>
                  <w:color w:val="C00000"/>
                </w:rPr>
                <w:t>√</w:t>
              </w:r>
            </w:ins>
          </w:p>
        </w:tc>
        <w:tc>
          <w:tcPr>
            <w:tcW w:w="314" w:type="pct"/>
            <w:shd w:val="clear" w:color="auto" w:fill="auto"/>
            <w:hideMark/>
            <w:tcPrChange w:id="16817" w:author="TAKATOSHI TAMAOKI" w:date="2017-03-24T11:29:00Z">
              <w:tcPr>
                <w:tcW w:w="314" w:type="pct"/>
                <w:gridSpan w:val="3"/>
                <w:shd w:val="clear" w:color="auto" w:fill="auto"/>
                <w:hideMark/>
              </w:tcPr>
            </w:tcPrChange>
          </w:tcPr>
          <w:p w14:paraId="1A593A75" w14:textId="1CD52E62" w:rsidR="00562DE3" w:rsidRPr="000A2E7F" w:rsidRDefault="00562DE3" w:rsidP="00562DE3">
            <w:pPr>
              <w:pStyle w:val="af0"/>
              <w:rPr>
                <w:ins w:id="16818" w:author="TAKATOSHI TAMAOKI" w:date="2017-03-24T11:27:00Z"/>
                <w:rFonts w:asciiTheme="majorHAnsi" w:hAnsiTheme="majorHAnsi" w:cstheme="majorHAnsi"/>
                <w:color w:val="C00000"/>
              </w:rPr>
            </w:pPr>
            <w:ins w:id="16819" w:author="TAKATOSHI TAMAOKI" w:date="2017-03-24T11:27:00Z">
              <w:r w:rsidRPr="000A2E7F">
                <w:rPr>
                  <w:rFonts w:asciiTheme="majorHAnsi" w:hAnsiTheme="majorHAnsi" w:cstheme="majorHAnsi"/>
                  <w:color w:val="C00000"/>
                </w:rPr>
                <w:t>√</w:t>
              </w:r>
            </w:ins>
          </w:p>
        </w:tc>
        <w:tc>
          <w:tcPr>
            <w:tcW w:w="294" w:type="pct"/>
            <w:shd w:val="clear" w:color="auto" w:fill="auto"/>
            <w:hideMark/>
            <w:tcPrChange w:id="16820" w:author="TAKATOSHI TAMAOKI" w:date="2017-03-24T11:29:00Z">
              <w:tcPr>
                <w:tcW w:w="328" w:type="pct"/>
                <w:gridSpan w:val="9"/>
                <w:shd w:val="clear" w:color="auto" w:fill="auto"/>
                <w:hideMark/>
              </w:tcPr>
            </w:tcPrChange>
          </w:tcPr>
          <w:p w14:paraId="6C245791" w14:textId="5EB272ED" w:rsidR="00562DE3" w:rsidRPr="000A2E7F" w:rsidRDefault="00562DE3" w:rsidP="00562DE3">
            <w:pPr>
              <w:pStyle w:val="af0"/>
              <w:rPr>
                <w:ins w:id="16821" w:author="TAKATOSHI TAMAOKI" w:date="2017-03-24T11:27:00Z"/>
                <w:rFonts w:asciiTheme="majorHAnsi" w:hAnsiTheme="majorHAnsi" w:cstheme="majorHAnsi"/>
                <w:color w:val="C00000"/>
              </w:rPr>
            </w:pPr>
            <w:ins w:id="16822" w:author="TAKATOSHI TAMAOKI" w:date="2017-03-24T11:27:00Z">
              <w:r w:rsidRPr="000A2E7F">
                <w:rPr>
                  <w:rFonts w:asciiTheme="majorHAnsi" w:hAnsiTheme="majorHAnsi" w:cstheme="majorHAnsi"/>
                  <w:color w:val="C00000"/>
                </w:rPr>
                <w:t>√</w:t>
              </w:r>
            </w:ins>
          </w:p>
        </w:tc>
        <w:tc>
          <w:tcPr>
            <w:tcW w:w="294" w:type="pct"/>
            <w:shd w:val="clear" w:color="auto" w:fill="auto"/>
            <w:hideMark/>
            <w:tcPrChange w:id="16823" w:author="TAKATOSHI TAMAOKI" w:date="2017-03-24T11:29:00Z">
              <w:tcPr>
                <w:tcW w:w="322" w:type="pct"/>
                <w:gridSpan w:val="5"/>
                <w:shd w:val="clear" w:color="auto" w:fill="auto"/>
                <w:hideMark/>
              </w:tcPr>
            </w:tcPrChange>
          </w:tcPr>
          <w:p w14:paraId="4940574D" w14:textId="50F866CC" w:rsidR="00562DE3" w:rsidRPr="000A2E7F" w:rsidRDefault="00562DE3" w:rsidP="00562DE3">
            <w:pPr>
              <w:pStyle w:val="af0"/>
              <w:rPr>
                <w:ins w:id="16824" w:author="TAKATOSHI TAMAOKI" w:date="2017-03-24T11:27:00Z"/>
                <w:rFonts w:asciiTheme="majorHAnsi" w:hAnsiTheme="majorHAnsi" w:cstheme="majorHAnsi"/>
                <w:color w:val="C00000"/>
              </w:rPr>
            </w:pPr>
            <w:ins w:id="16825" w:author="TAKATOSHI TAMAOKI" w:date="2017-03-24T11:27:00Z">
              <w:r w:rsidRPr="000A2E7F">
                <w:rPr>
                  <w:rFonts w:asciiTheme="majorHAnsi" w:hAnsiTheme="majorHAnsi" w:cstheme="majorHAnsi"/>
                  <w:color w:val="C00000"/>
                </w:rPr>
                <w:t>√</w:t>
              </w:r>
            </w:ins>
          </w:p>
        </w:tc>
        <w:tc>
          <w:tcPr>
            <w:tcW w:w="367" w:type="pct"/>
            <w:shd w:val="clear" w:color="auto" w:fill="auto"/>
            <w:tcPrChange w:id="16826" w:author="TAKATOSHI TAMAOKI" w:date="2017-03-24T11:29:00Z">
              <w:tcPr>
                <w:tcW w:w="322" w:type="pct"/>
                <w:gridSpan w:val="4"/>
                <w:shd w:val="clear" w:color="auto" w:fill="auto"/>
              </w:tcPr>
            </w:tcPrChange>
          </w:tcPr>
          <w:p w14:paraId="4462081A" w14:textId="7CFE27A2" w:rsidR="00562DE3" w:rsidRPr="000A2E7F" w:rsidRDefault="00562DE3" w:rsidP="00562DE3">
            <w:pPr>
              <w:pStyle w:val="af0"/>
              <w:rPr>
                <w:ins w:id="16827" w:author="TAKATOSHI TAMAOKI" w:date="2017-03-24T11:27:00Z"/>
                <w:rFonts w:asciiTheme="majorHAnsi" w:hAnsiTheme="majorHAnsi" w:cstheme="majorHAnsi"/>
                <w:color w:val="C00000"/>
              </w:rPr>
            </w:pPr>
            <w:ins w:id="1682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6829" w:author="TAKATOSHI TAMAOKI" w:date="2017-03-24T11:29:00Z">
              <w:tcPr>
                <w:tcW w:w="279" w:type="pct"/>
                <w:gridSpan w:val="3"/>
                <w:shd w:val="clear" w:color="auto" w:fill="auto"/>
                <w:hideMark/>
              </w:tcPr>
            </w:tcPrChange>
          </w:tcPr>
          <w:p w14:paraId="7FDDB332" w14:textId="60F10405" w:rsidR="00562DE3" w:rsidRPr="000A2E7F" w:rsidRDefault="00562DE3" w:rsidP="00562DE3">
            <w:pPr>
              <w:pStyle w:val="af0"/>
              <w:rPr>
                <w:ins w:id="16830" w:author="TAKATOSHI TAMAOKI" w:date="2017-03-24T11:27:00Z"/>
                <w:rFonts w:asciiTheme="majorHAnsi" w:hAnsiTheme="majorHAnsi" w:cstheme="majorHAnsi"/>
                <w:color w:val="C00000"/>
              </w:rPr>
            </w:pPr>
            <w:ins w:id="16831" w:author="TAKATOSHI TAMAOKI" w:date="2017-03-24T11:27:00Z">
              <w:r w:rsidRPr="000A2E7F">
                <w:rPr>
                  <w:rFonts w:asciiTheme="majorHAnsi" w:hAnsiTheme="majorHAnsi" w:cstheme="majorHAnsi"/>
                  <w:color w:val="C00000"/>
                </w:rPr>
                <w:t>√</w:t>
              </w:r>
            </w:ins>
          </w:p>
        </w:tc>
      </w:tr>
      <w:tr w:rsidR="00562DE3" w:rsidRPr="003D580F" w14:paraId="0983E0AC" w14:textId="77777777" w:rsidTr="00631F5B">
        <w:trPr>
          <w:cantSplit/>
          <w:ins w:id="16832" w:author="TAKATOSHI TAMAOKI" w:date="2017-03-24T11:27:00Z"/>
          <w:trPrChange w:id="16833" w:author="TAKATOSHI TAMAOKI" w:date="2017-03-24T11:29:00Z">
            <w:trPr>
              <w:cantSplit/>
            </w:trPr>
          </w:trPrChange>
        </w:trPr>
        <w:tc>
          <w:tcPr>
            <w:tcW w:w="262" w:type="pct"/>
            <w:shd w:val="clear" w:color="auto" w:fill="auto"/>
            <w:hideMark/>
            <w:tcPrChange w:id="16834" w:author="TAKATOSHI TAMAOKI" w:date="2017-03-24T11:29:00Z">
              <w:tcPr>
                <w:tcW w:w="261" w:type="pct"/>
                <w:shd w:val="clear" w:color="auto" w:fill="auto"/>
                <w:hideMark/>
              </w:tcPr>
            </w:tcPrChange>
          </w:tcPr>
          <w:p w14:paraId="19908EE2" w14:textId="7E2A8A1F" w:rsidR="00562DE3" w:rsidRPr="000A2E7F" w:rsidRDefault="00562DE3" w:rsidP="00562DE3">
            <w:pPr>
              <w:pStyle w:val="af0"/>
              <w:rPr>
                <w:ins w:id="16835" w:author="TAKATOSHI TAMAOKI" w:date="2017-03-24T11:27:00Z"/>
                <w:rFonts w:asciiTheme="majorHAnsi" w:hAnsiTheme="majorHAnsi" w:cstheme="majorHAnsi"/>
                <w:color w:val="C00000"/>
              </w:rPr>
            </w:pPr>
            <w:ins w:id="16836" w:author="TAKATOSHI TAMAOKI" w:date="2017-03-24T11:27:00Z">
              <w:r w:rsidRPr="000A2E7F">
                <w:rPr>
                  <w:rFonts w:asciiTheme="majorHAnsi" w:hAnsiTheme="majorHAnsi" w:cstheme="majorHAnsi"/>
                  <w:color w:val="C00000"/>
                </w:rPr>
                <w:t>284</w:t>
              </w:r>
            </w:ins>
          </w:p>
        </w:tc>
        <w:tc>
          <w:tcPr>
            <w:tcW w:w="915" w:type="pct"/>
            <w:tcBorders>
              <w:top w:val="nil"/>
              <w:bottom w:val="nil"/>
            </w:tcBorders>
            <w:shd w:val="clear" w:color="auto" w:fill="auto"/>
            <w:tcPrChange w:id="16837" w:author="TAKATOSHI TAMAOKI" w:date="2017-03-24T11:29:00Z">
              <w:tcPr>
                <w:tcW w:w="916" w:type="pct"/>
                <w:gridSpan w:val="4"/>
                <w:tcBorders>
                  <w:top w:val="nil"/>
                  <w:bottom w:val="nil"/>
                </w:tcBorders>
                <w:shd w:val="clear" w:color="auto" w:fill="auto"/>
              </w:tcPr>
            </w:tcPrChange>
          </w:tcPr>
          <w:p w14:paraId="59C63836" w14:textId="77777777" w:rsidR="00562DE3" w:rsidRPr="000A2E7F" w:rsidRDefault="00562DE3" w:rsidP="00562DE3">
            <w:pPr>
              <w:pStyle w:val="af0"/>
              <w:rPr>
                <w:ins w:id="16838" w:author="TAKATOSHI TAMAOKI" w:date="2017-03-24T11:27:00Z"/>
                <w:rFonts w:asciiTheme="majorHAnsi" w:hAnsiTheme="majorHAnsi" w:cstheme="majorHAnsi"/>
                <w:color w:val="C00000"/>
              </w:rPr>
            </w:pPr>
          </w:p>
        </w:tc>
        <w:tc>
          <w:tcPr>
            <w:tcW w:w="1248" w:type="pct"/>
            <w:shd w:val="clear" w:color="auto" w:fill="auto"/>
            <w:hideMark/>
            <w:tcPrChange w:id="16839" w:author="TAKATOSHI TAMAOKI" w:date="2017-03-24T11:29:00Z">
              <w:tcPr>
                <w:tcW w:w="1248" w:type="pct"/>
                <w:gridSpan w:val="3"/>
                <w:shd w:val="clear" w:color="auto" w:fill="auto"/>
                <w:hideMark/>
              </w:tcPr>
            </w:tcPrChange>
          </w:tcPr>
          <w:p w14:paraId="24674DBB" w14:textId="7AA1A552" w:rsidR="00562DE3" w:rsidRPr="000A2E7F" w:rsidRDefault="00562DE3" w:rsidP="00562DE3">
            <w:pPr>
              <w:pStyle w:val="af0"/>
              <w:rPr>
                <w:ins w:id="16840" w:author="TAKATOSHI TAMAOKI" w:date="2017-03-24T11:27:00Z"/>
                <w:rFonts w:asciiTheme="majorHAnsi" w:hAnsiTheme="majorHAnsi" w:cstheme="majorHAnsi"/>
                <w:color w:val="C00000"/>
              </w:rPr>
            </w:pPr>
            <w:ins w:id="16841" w:author="TAKATOSHI TAMAOKI" w:date="2017-03-24T11:27:00Z">
              <w:r w:rsidRPr="000A2E7F">
                <w:rPr>
                  <w:rFonts w:asciiTheme="majorHAnsi" w:hAnsiTheme="majorHAnsi" w:cstheme="majorHAnsi"/>
                  <w:color w:val="C00000"/>
                </w:rPr>
                <w:t>Peripheral Bus (P-Bus)</w:t>
              </w:r>
            </w:ins>
          </w:p>
        </w:tc>
        <w:tc>
          <w:tcPr>
            <w:tcW w:w="367" w:type="pct"/>
            <w:shd w:val="clear" w:color="auto" w:fill="auto"/>
            <w:hideMark/>
            <w:tcPrChange w:id="16842" w:author="TAKATOSHI TAMAOKI" w:date="2017-03-24T11:29:00Z">
              <w:tcPr>
                <w:tcW w:w="367" w:type="pct"/>
                <w:gridSpan w:val="4"/>
                <w:shd w:val="clear" w:color="auto" w:fill="auto"/>
                <w:hideMark/>
              </w:tcPr>
            </w:tcPrChange>
          </w:tcPr>
          <w:p w14:paraId="2A1DB7CE" w14:textId="6B423EA4" w:rsidR="00562DE3" w:rsidRPr="000A2E7F" w:rsidRDefault="00562DE3" w:rsidP="00562DE3">
            <w:pPr>
              <w:pStyle w:val="af0"/>
              <w:rPr>
                <w:ins w:id="16843" w:author="TAKATOSHI TAMAOKI" w:date="2017-03-24T11:27:00Z"/>
                <w:rFonts w:asciiTheme="majorHAnsi" w:hAnsiTheme="majorHAnsi" w:cstheme="majorHAnsi"/>
                <w:color w:val="C00000"/>
              </w:rPr>
            </w:pPr>
            <w:ins w:id="16844"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6845" w:author="TAKATOSHI TAMAOKI" w:date="2017-03-24T11:29:00Z">
              <w:tcPr>
                <w:tcW w:w="321" w:type="pct"/>
                <w:gridSpan w:val="4"/>
                <w:shd w:val="clear" w:color="auto" w:fill="auto"/>
                <w:hideMark/>
              </w:tcPr>
            </w:tcPrChange>
          </w:tcPr>
          <w:p w14:paraId="51212E81" w14:textId="6AA893C8" w:rsidR="00562DE3" w:rsidRPr="000A2E7F" w:rsidRDefault="00562DE3" w:rsidP="00562DE3">
            <w:pPr>
              <w:pStyle w:val="af0"/>
              <w:rPr>
                <w:ins w:id="16846" w:author="TAKATOSHI TAMAOKI" w:date="2017-03-24T11:27:00Z"/>
                <w:rFonts w:asciiTheme="majorHAnsi" w:hAnsiTheme="majorHAnsi" w:cstheme="majorHAnsi"/>
                <w:color w:val="C00000"/>
              </w:rPr>
            </w:pPr>
            <w:ins w:id="16847" w:author="TAKATOSHI TAMAOKI" w:date="2017-03-24T11:27:00Z">
              <w:r w:rsidRPr="000A2E7F">
                <w:rPr>
                  <w:rFonts w:asciiTheme="majorHAnsi" w:hAnsiTheme="majorHAnsi" w:cstheme="majorHAnsi"/>
                  <w:color w:val="C00000"/>
                </w:rPr>
                <w:t>√</w:t>
              </w:r>
            </w:ins>
          </w:p>
        </w:tc>
        <w:tc>
          <w:tcPr>
            <w:tcW w:w="321" w:type="pct"/>
            <w:shd w:val="clear" w:color="auto" w:fill="auto"/>
            <w:hideMark/>
            <w:tcPrChange w:id="16848" w:author="TAKATOSHI TAMAOKI" w:date="2017-03-24T11:29:00Z">
              <w:tcPr>
                <w:tcW w:w="321" w:type="pct"/>
                <w:gridSpan w:val="3"/>
                <w:shd w:val="clear" w:color="auto" w:fill="auto"/>
                <w:hideMark/>
              </w:tcPr>
            </w:tcPrChange>
          </w:tcPr>
          <w:p w14:paraId="0101EE72" w14:textId="35FBA074" w:rsidR="00562DE3" w:rsidRPr="000A2E7F" w:rsidRDefault="00562DE3" w:rsidP="00562DE3">
            <w:pPr>
              <w:pStyle w:val="af0"/>
              <w:rPr>
                <w:ins w:id="16849" w:author="TAKATOSHI TAMAOKI" w:date="2017-03-24T11:27:00Z"/>
                <w:rFonts w:asciiTheme="majorHAnsi" w:hAnsiTheme="majorHAnsi" w:cstheme="majorHAnsi"/>
                <w:color w:val="C00000"/>
              </w:rPr>
            </w:pPr>
            <w:ins w:id="16850" w:author="TAKATOSHI TAMAOKI" w:date="2017-03-24T11:27:00Z">
              <w:r w:rsidRPr="000A2E7F">
                <w:rPr>
                  <w:rFonts w:asciiTheme="majorHAnsi" w:hAnsiTheme="majorHAnsi" w:cstheme="majorHAnsi"/>
                  <w:color w:val="C00000"/>
                </w:rPr>
                <w:t>√</w:t>
              </w:r>
            </w:ins>
          </w:p>
        </w:tc>
        <w:tc>
          <w:tcPr>
            <w:tcW w:w="314" w:type="pct"/>
            <w:shd w:val="clear" w:color="auto" w:fill="auto"/>
            <w:hideMark/>
            <w:tcPrChange w:id="16851" w:author="TAKATOSHI TAMAOKI" w:date="2017-03-24T11:29:00Z">
              <w:tcPr>
                <w:tcW w:w="314" w:type="pct"/>
                <w:gridSpan w:val="3"/>
                <w:shd w:val="clear" w:color="auto" w:fill="auto"/>
                <w:hideMark/>
              </w:tcPr>
            </w:tcPrChange>
          </w:tcPr>
          <w:p w14:paraId="42254E40" w14:textId="79FF5996" w:rsidR="00562DE3" w:rsidRPr="000A2E7F" w:rsidRDefault="00562DE3" w:rsidP="00562DE3">
            <w:pPr>
              <w:pStyle w:val="af0"/>
              <w:rPr>
                <w:ins w:id="16852" w:author="TAKATOSHI TAMAOKI" w:date="2017-03-24T11:27:00Z"/>
                <w:rFonts w:asciiTheme="majorHAnsi" w:hAnsiTheme="majorHAnsi" w:cstheme="majorHAnsi"/>
                <w:color w:val="C00000"/>
              </w:rPr>
            </w:pPr>
            <w:ins w:id="16853" w:author="TAKATOSHI TAMAOKI" w:date="2017-03-24T11:27:00Z">
              <w:r w:rsidRPr="000A2E7F">
                <w:rPr>
                  <w:rFonts w:asciiTheme="majorHAnsi" w:hAnsiTheme="majorHAnsi" w:cstheme="majorHAnsi"/>
                  <w:color w:val="C00000"/>
                </w:rPr>
                <w:t>√</w:t>
              </w:r>
            </w:ins>
          </w:p>
        </w:tc>
        <w:tc>
          <w:tcPr>
            <w:tcW w:w="294" w:type="pct"/>
            <w:shd w:val="clear" w:color="auto" w:fill="auto"/>
            <w:hideMark/>
            <w:tcPrChange w:id="16854" w:author="TAKATOSHI TAMAOKI" w:date="2017-03-24T11:29:00Z">
              <w:tcPr>
                <w:tcW w:w="328" w:type="pct"/>
                <w:gridSpan w:val="9"/>
                <w:shd w:val="clear" w:color="auto" w:fill="auto"/>
                <w:hideMark/>
              </w:tcPr>
            </w:tcPrChange>
          </w:tcPr>
          <w:p w14:paraId="2C37C7FE" w14:textId="6D257657" w:rsidR="00562DE3" w:rsidRPr="000A2E7F" w:rsidRDefault="00562DE3" w:rsidP="00562DE3">
            <w:pPr>
              <w:pStyle w:val="af0"/>
              <w:rPr>
                <w:ins w:id="16855" w:author="TAKATOSHI TAMAOKI" w:date="2017-03-24T11:27:00Z"/>
                <w:rFonts w:asciiTheme="majorHAnsi" w:hAnsiTheme="majorHAnsi" w:cstheme="majorHAnsi"/>
                <w:color w:val="C00000"/>
              </w:rPr>
            </w:pPr>
            <w:ins w:id="16856" w:author="TAKATOSHI TAMAOKI" w:date="2017-03-24T11:27:00Z">
              <w:r w:rsidRPr="000A2E7F">
                <w:rPr>
                  <w:rFonts w:asciiTheme="majorHAnsi" w:hAnsiTheme="majorHAnsi" w:cstheme="majorHAnsi"/>
                  <w:color w:val="C00000"/>
                </w:rPr>
                <w:t>√</w:t>
              </w:r>
            </w:ins>
          </w:p>
        </w:tc>
        <w:tc>
          <w:tcPr>
            <w:tcW w:w="294" w:type="pct"/>
            <w:shd w:val="clear" w:color="auto" w:fill="auto"/>
            <w:hideMark/>
            <w:tcPrChange w:id="16857" w:author="TAKATOSHI TAMAOKI" w:date="2017-03-24T11:29:00Z">
              <w:tcPr>
                <w:tcW w:w="322" w:type="pct"/>
                <w:gridSpan w:val="5"/>
                <w:shd w:val="clear" w:color="auto" w:fill="auto"/>
                <w:hideMark/>
              </w:tcPr>
            </w:tcPrChange>
          </w:tcPr>
          <w:p w14:paraId="730018F0" w14:textId="354DE438" w:rsidR="00562DE3" w:rsidRPr="000A2E7F" w:rsidRDefault="00562DE3" w:rsidP="00562DE3">
            <w:pPr>
              <w:pStyle w:val="af0"/>
              <w:rPr>
                <w:ins w:id="16858" w:author="TAKATOSHI TAMAOKI" w:date="2017-03-24T11:27:00Z"/>
                <w:rFonts w:asciiTheme="majorHAnsi" w:hAnsiTheme="majorHAnsi" w:cstheme="majorHAnsi"/>
                <w:color w:val="C00000"/>
              </w:rPr>
            </w:pPr>
            <w:ins w:id="16859" w:author="TAKATOSHI TAMAOKI" w:date="2017-03-24T11:27:00Z">
              <w:r w:rsidRPr="000A2E7F">
                <w:rPr>
                  <w:rFonts w:asciiTheme="majorHAnsi" w:hAnsiTheme="majorHAnsi" w:cstheme="majorHAnsi"/>
                  <w:color w:val="C00000"/>
                </w:rPr>
                <w:t>√</w:t>
              </w:r>
            </w:ins>
          </w:p>
        </w:tc>
        <w:tc>
          <w:tcPr>
            <w:tcW w:w="367" w:type="pct"/>
            <w:shd w:val="clear" w:color="auto" w:fill="auto"/>
            <w:tcPrChange w:id="16860" w:author="TAKATOSHI TAMAOKI" w:date="2017-03-24T11:29:00Z">
              <w:tcPr>
                <w:tcW w:w="322" w:type="pct"/>
                <w:gridSpan w:val="4"/>
                <w:shd w:val="clear" w:color="auto" w:fill="auto"/>
              </w:tcPr>
            </w:tcPrChange>
          </w:tcPr>
          <w:p w14:paraId="65C99BD5" w14:textId="1180FAFB" w:rsidR="00562DE3" w:rsidRPr="000A2E7F" w:rsidRDefault="00562DE3" w:rsidP="00562DE3">
            <w:pPr>
              <w:pStyle w:val="af0"/>
              <w:rPr>
                <w:ins w:id="16861" w:author="TAKATOSHI TAMAOKI" w:date="2017-03-24T11:27:00Z"/>
                <w:rFonts w:asciiTheme="majorHAnsi" w:hAnsiTheme="majorHAnsi" w:cstheme="majorHAnsi"/>
                <w:color w:val="C00000"/>
              </w:rPr>
            </w:pPr>
            <w:ins w:id="16862"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6863" w:author="TAKATOSHI TAMAOKI" w:date="2017-03-24T11:29:00Z">
              <w:tcPr>
                <w:tcW w:w="279" w:type="pct"/>
                <w:gridSpan w:val="3"/>
                <w:shd w:val="clear" w:color="auto" w:fill="auto"/>
                <w:hideMark/>
              </w:tcPr>
            </w:tcPrChange>
          </w:tcPr>
          <w:p w14:paraId="026C22E8" w14:textId="725CD0F8" w:rsidR="00562DE3" w:rsidRPr="000A2E7F" w:rsidRDefault="00562DE3" w:rsidP="00562DE3">
            <w:pPr>
              <w:pStyle w:val="af0"/>
              <w:rPr>
                <w:ins w:id="16864" w:author="TAKATOSHI TAMAOKI" w:date="2017-03-24T11:27:00Z"/>
                <w:rFonts w:asciiTheme="majorHAnsi" w:hAnsiTheme="majorHAnsi" w:cstheme="majorHAnsi"/>
                <w:color w:val="C00000"/>
              </w:rPr>
            </w:pPr>
            <w:ins w:id="16865" w:author="TAKATOSHI TAMAOKI" w:date="2017-03-24T11:27:00Z">
              <w:r w:rsidRPr="000A2E7F">
                <w:rPr>
                  <w:rFonts w:asciiTheme="majorHAnsi" w:hAnsiTheme="majorHAnsi" w:cstheme="majorHAnsi"/>
                  <w:color w:val="C00000"/>
                </w:rPr>
                <w:t>√</w:t>
              </w:r>
            </w:ins>
          </w:p>
        </w:tc>
      </w:tr>
      <w:tr w:rsidR="00562DE3" w:rsidRPr="003D580F" w14:paraId="700292FB" w14:textId="77777777" w:rsidTr="00631F5B">
        <w:trPr>
          <w:cantSplit/>
          <w:ins w:id="16866" w:author="TAKATOSHI TAMAOKI" w:date="2017-03-24T11:27:00Z"/>
          <w:trPrChange w:id="16867" w:author="TAKATOSHI TAMAOKI" w:date="2017-03-24T11:29:00Z">
            <w:trPr>
              <w:cantSplit/>
            </w:trPr>
          </w:trPrChange>
        </w:trPr>
        <w:tc>
          <w:tcPr>
            <w:tcW w:w="262" w:type="pct"/>
            <w:shd w:val="clear" w:color="auto" w:fill="auto"/>
            <w:hideMark/>
            <w:tcPrChange w:id="16868" w:author="TAKATOSHI TAMAOKI" w:date="2017-03-24T11:29:00Z">
              <w:tcPr>
                <w:tcW w:w="261" w:type="pct"/>
                <w:shd w:val="clear" w:color="auto" w:fill="auto"/>
                <w:hideMark/>
              </w:tcPr>
            </w:tcPrChange>
          </w:tcPr>
          <w:p w14:paraId="234ED76B" w14:textId="6AD81726" w:rsidR="00562DE3" w:rsidRPr="000A2E7F" w:rsidRDefault="00562DE3" w:rsidP="00562DE3">
            <w:pPr>
              <w:pStyle w:val="af0"/>
              <w:rPr>
                <w:ins w:id="16869" w:author="TAKATOSHI TAMAOKI" w:date="2017-03-24T11:27:00Z"/>
                <w:rFonts w:asciiTheme="majorHAnsi" w:hAnsiTheme="majorHAnsi" w:cstheme="majorHAnsi"/>
                <w:color w:val="C00000"/>
              </w:rPr>
            </w:pPr>
            <w:ins w:id="16870" w:author="TAKATOSHI TAMAOKI" w:date="2017-03-24T11:27:00Z">
              <w:r w:rsidRPr="000A2E7F">
                <w:rPr>
                  <w:rFonts w:asciiTheme="majorHAnsi" w:hAnsiTheme="majorHAnsi" w:cstheme="majorHAnsi"/>
                  <w:color w:val="C00000"/>
                </w:rPr>
                <w:t>285</w:t>
              </w:r>
            </w:ins>
          </w:p>
        </w:tc>
        <w:tc>
          <w:tcPr>
            <w:tcW w:w="915" w:type="pct"/>
            <w:tcBorders>
              <w:top w:val="nil"/>
              <w:bottom w:val="nil"/>
            </w:tcBorders>
            <w:shd w:val="clear" w:color="auto" w:fill="auto"/>
            <w:tcPrChange w:id="16871" w:author="TAKATOSHI TAMAOKI" w:date="2017-03-24T11:29:00Z">
              <w:tcPr>
                <w:tcW w:w="916" w:type="pct"/>
                <w:gridSpan w:val="4"/>
                <w:tcBorders>
                  <w:top w:val="nil"/>
                  <w:bottom w:val="nil"/>
                </w:tcBorders>
                <w:shd w:val="clear" w:color="auto" w:fill="auto"/>
              </w:tcPr>
            </w:tcPrChange>
          </w:tcPr>
          <w:p w14:paraId="22AADF6F" w14:textId="77777777" w:rsidR="00562DE3" w:rsidRPr="000A2E7F" w:rsidRDefault="00562DE3" w:rsidP="00562DE3">
            <w:pPr>
              <w:pStyle w:val="af0"/>
              <w:rPr>
                <w:ins w:id="16872" w:author="TAKATOSHI TAMAOKI" w:date="2017-03-24T11:27:00Z"/>
                <w:rFonts w:asciiTheme="majorHAnsi" w:hAnsiTheme="majorHAnsi" w:cstheme="majorHAnsi"/>
                <w:color w:val="C00000"/>
              </w:rPr>
            </w:pPr>
          </w:p>
        </w:tc>
        <w:tc>
          <w:tcPr>
            <w:tcW w:w="1248" w:type="pct"/>
            <w:shd w:val="clear" w:color="auto" w:fill="auto"/>
            <w:hideMark/>
            <w:tcPrChange w:id="16873" w:author="TAKATOSHI TAMAOKI" w:date="2017-03-24T11:29:00Z">
              <w:tcPr>
                <w:tcW w:w="1248" w:type="pct"/>
                <w:gridSpan w:val="3"/>
                <w:shd w:val="clear" w:color="auto" w:fill="auto"/>
                <w:hideMark/>
              </w:tcPr>
            </w:tcPrChange>
          </w:tcPr>
          <w:p w14:paraId="104A5911" w14:textId="4CDD57FD" w:rsidR="00562DE3" w:rsidRPr="000A2E7F" w:rsidRDefault="00562DE3" w:rsidP="00562DE3">
            <w:pPr>
              <w:pStyle w:val="af0"/>
              <w:rPr>
                <w:ins w:id="16874" w:author="TAKATOSHI TAMAOKI" w:date="2017-03-24T11:27:00Z"/>
                <w:rFonts w:asciiTheme="majorHAnsi" w:hAnsiTheme="majorHAnsi" w:cstheme="majorHAnsi"/>
                <w:color w:val="C00000"/>
              </w:rPr>
            </w:pPr>
            <w:ins w:id="16875" w:author="TAKATOSHI TAMAOKI" w:date="2017-03-24T11:27:00Z">
              <w:r w:rsidRPr="000A2E7F">
                <w:rPr>
                  <w:rFonts w:asciiTheme="majorHAnsi" w:hAnsiTheme="majorHAnsi" w:cstheme="majorHAnsi"/>
                  <w:color w:val="C00000"/>
                </w:rPr>
                <w:t>CRAM Bus</w:t>
              </w:r>
            </w:ins>
          </w:p>
        </w:tc>
        <w:tc>
          <w:tcPr>
            <w:tcW w:w="367" w:type="pct"/>
            <w:shd w:val="clear" w:color="auto" w:fill="auto"/>
            <w:hideMark/>
            <w:tcPrChange w:id="16876" w:author="TAKATOSHI TAMAOKI" w:date="2017-03-24T11:29:00Z">
              <w:tcPr>
                <w:tcW w:w="367" w:type="pct"/>
                <w:gridSpan w:val="4"/>
                <w:shd w:val="clear" w:color="auto" w:fill="auto"/>
                <w:hideMark/>
              </w:tcPr>
            </w:tcPrChange>
          </w:tcPr>
          <w:p w14:paraId="0F4791B2" w14:textId="35061597" w:rsidR="00562DE3" w:rsidRPr="000A2E7F" w:rsidRDefault="00562DE3" w:rsidP="00562DE3">
            <w:pPr>
              <w:pStyle w:val="af0"/>
              <w:rPr>
                <w:ins w:id="16877" w:author="TAKATOSHI TAMAOKI" w:date="2017-03-24T11:27:00Z"/>
                <w:rFonts w:asciiTheme="majorHAnsi" w:hAnsiTheme="majorHAnsi" w:cstheme="majorHAnsi"/>
                <w:color w:val="C00000"/>
              </w:rPr>
            </w:pPr>
            <w:ins w:id="16878"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6879" w:author="TAKATOSHI TAMAOKI" w:date="2017-03-24T11:29:00Z">
              <w:tcPr>
                <w:tcW w:w="321" w:type="pct"/>
                <w:gridSpan w:val="4"/>
                <w:shd w:val="clear" w:color="auto" w:fill="auto"/>
                <w:hideMark/>
              </w:tcPr>
            </w:tcPrChange>
          </w:tcPr>
          <w:p w14:paraId="47AD1173" w14:textId="04DE93CE" w:rsidR="00562DE3" w:rsidRPr="000A2E7F" w:rsidRDefault="00562DE3" w:rsidP="00562DE3">
            <w:pPr>
              <w:pStyle w:val="af0"/>
              <w:rPr>
                <w:ins w:id="16880" w:author="TAKATOSHI TAMAOKI" w:date="2017-03-24T11:27:00Z"/>
                <w:rFonts w:asciiTheme="majorHAnsi" w:hAnsiTheme="majorHAnsi" w:cstheme="majorHAnsi"/>
                <w:color w:val="C00000"/>
              </w:rPr>
            </w:pPr>
            <w:ins w:id="16881" w:author="TAKATOSHI TAMAOKI" w:date="2017-03-24T11:27:00Z">
              <w:r w:rsidRPr="000A2E7F">
                <w:rPr>
                  <w:rFonts w:asciiTheme="majorHAnsi" w:hAnsiTheme="majorHAnsi" w:cstheme="majorHAnsi"/>
                  <w:color w:val="C00000"/>
                </w:rPr>
                <w:t>√</w:t>
              </w:r>
            </w:ins>
          </w:p>
        </w:tc>
        <w:tc>
          <w:tcPr>
            <w:tcW w:w="321" w:type="pct"/>
            <w:shd w:val="clear" w:color="auto" w:fill="auto"/>
            <w:hideMark/>
            <w:tcPrChange w:id="16882" w:author="TAKATOSHI TAMAOKI" w:date="2017-03-24T11:29:00Z">
              <w:tcPr>
                <w:tcW w:w="321" w:type="pct"/>
                <w:gridSpan w:val="3"/>
                <w:shd w:val="clear" w:color="auto" w:fill="auto"/>
                <w:hideMark/>
              </w:tcPr>
            </w:tcPrChange>
          </w:tcPr>
          <w:p w14:paraId="55833850" w14:textId="45F22BF0" w:rsidR="00562DE3" w:rsidRPr="000A2E7F" w:rsidRDefault="00562DE3" w:rsidP="00562DE3">
            <w:pPr>
              <w:pStyle w:val="af0"/>
              <w:rPr>
                <w:ins w:id="16883" w:author="TAKATOSHI TAMAOKI" w:date="2017-03-24T11:27:00Z"/>
                <w:rFonts w:asciiTheme="majorHAnsi" w:hAnsiTheme="majorHAnsi" w:cstheme="majorHAnsi"/>
                <w:color w:val="C00000"/>
              </w:rPr>
            </w:pPr>
            <w:ins w:id="16884" w:author="TAKATOSHI TAMAOKI" w:date="2017-03-24T11:27:00Z">
              <w:r w:rsidRPr="000A2E7F">
                <w:rPr>
                  <w:rFonts w:asciiTheme="majorHAnsi" w:hAnsiTheme="majorHAnsi" w:cstheme="majorHAnsi"/>
                  <w:color w:val="C00000"/>
                </w:rPr>
                <w:t>√</w:t>
              </w:r>
            </w:ins>
          </w:p>
        </w:tc>
        <w:tc>
          <w:tcPr>
            <w:tcW w:w="314" w:type="pct"/>
            <w:shd w:val="clear" w:color="auto" w:fill="auto"/>
            <w:hideMark/>
            <w:tcPrChange w:id="16885" w:author="TAKATOSHI TAMAOKI" w:date="2017-03-24T11:29:00Z">
              <w:tcPr>
                <w:tcW w:w="314" w:type="pct"/>
                <w:gridSpan w:val="3"/>
                <w:shd w:val="clear" w:color="auto" w:fill="auto"/>
                <w:hideMark/>
              </w:tcPr>
            </w:tcPrChange>
          </w:tcPr>
          <w:p w14:paraId="26143AD1" w14:textId="05FA3F7A" w:rsidR="00562DE3" w:rsidRPr="000A2E7F" w:rsidRDefault="00562DE3" w:rsidP="00562DE3">
            <w:pPr>
              <w:pStyle w:val="af0"/>
              <w:rPr>
                <w:ins w:id="16886" w:author="TAKATOSHI TAMAOKI" w:date="2017-03-24T11:27:00Z"/>
                <w:rFonts w:asciiTheme="majorHAnsi" w:hAnsiTheme="majorHAnsi" w:cstheme="majorHAnsi"/>
                <w:color w:val="C00000"/>
              </w:rPr>
            </w:pPr>
            <w:ins w:id="16887" w:author="TAKATOSHI TAMAOKI" w:date="2017-03-24T11:27:00Z">
              <w:r w:rsidRPr="000A2E7F">
                <w:rPr>
                  <w:rFonts w:asciiTheme="majorHAnsi" w:hAnsiTheme="majorHAnsi" w:cstheme="majorHAnsi"/>
                  <w:color w:val="C00000"/>
                </w:rPr>
                <w:t>√</w:t>
              </w:r>
            </w:ins>
          </w:p>
        </w:tc>
        <w:tc>
          <w:tcPr>
            <w:tcW w:w="294" w:type="pct"/>
            <w:shd w:val="clear" w:color="auto" w:fill="auto"/>
            <w:hideMark/>
            <w:tcPrChange w:id="16888" w:author="TAKATOSHI TAMAOKI" w:date="2017-03-24T11:29:00Z">
              <w:tcPr>
                <w:tcW w:w="328" w:type="pct"/>
                <w:gridSpan w:val="9"/>
                <w:shd w:val="clear" w:color="auto" w:fill="auto"/>
                <w:hideMark/>
              </w:tcPr>
            </w:tcPrChange>
          </w:tcPr>
          <w:p w14:paraId="71213106" w14:textId="00319ADB" w:rsidR="00562DE3" w:rsidRPr="000A2E7F" w:rsidRDefault="00562DE3" w:rsidP="00562DE3">
            <w:pPr>
              <w:pStyle w:val="af0"/>
              <w:rPr>
                <w:ins w:id="16889" w:author="TAKATOSHI TAMAOKI" w:date="2017-03-24T11:27:00Z"/>
                <w:rFonts w:asciiTheme="majorHAnsi" w:hAnsiTheme="majorHAnsi" w:cstheme="majorHAnsi"/>
                <w:color w:val="C00000"/>
              </w:rPr>
            </w:pPr>
            <w:ins w:id="16890" w:author="TAKATOSHI TAMAOKI" w:date="2017-03-24T11:27:00Z">
              <w:r w:rsidRPr="000A2E7F">
                <w:rPr>
                  <w:rFonts w:asciiTheme="majorHAnsi" w:hAnsiTheme="majorHAnsi" w:cstheme="majorHAnsi"/>
                  <w:color w:val="C00000"/>
                </w:rPr>
                <w:t>√</w:t>
              </w:r>
            </w:ins>
          </w:p>
        </w:tc>
        <w:tc>
          <w:tcPr>
            <w:tcW w:w="294" w:type="pct"/>
            <w:shd w:val="clear" w:color="auto" w:fill="auto"/>
            <w:hideMark/>
            <w:tcPrChange w:id="16891" w:author="TAKATOSHI TAMAOKI" w:date="2017-03-24T11:29:00Z">
              <w:tcPr>
                <w:tcW w:w="322" w:type="pct"/>
                <w:gridSpan w:val="5"/>
                <w:shd w:val="clear" w:color="auto" w:fill="auto"/>
                <w:hideMark/>
              </w:tcPr>
            </w:tcPrChange>
          </w:tcPr>
          <w:p w14:paraId="2162AFDD" w14:textId="68F65A8F" w:rsidR="00562DE3" w:rsidRPr="000A2E7F" w:rsidRDefault="00562DE3" w:rsidP="00562DE3">
            <w:pPr>
              <w:pStyle w:val="af0"/>
              <w:rPr>
                <w:ins w:id="16892" w:author="TAKATOSHI TAMAOKI" w:date="2017-03-24T11:27:00Z"/>
                <w:rFonts w:asciiTheme="majorHAnsi" w:hAnsiTheme="majorHAnsi" w:cstheme="majorHAnsi"/>
                <w:color w:val="C00000"/>
              </w:rPr>
            </w:pPr>
            <w:ins w:id="16893" w:author="TAKATOSHI TAMAOKI" w:date="2017-03-24T11:27:00Z">
              <w:r w:rsidRPr="000A2E7F">
                <w:rPr>
                  <w:rFonts w:asciiTheme="majorHAnsi" w:hAnsiTheme="majorHAnsi" w:cstheme="majorHAnsi"/>
                  <w:color w:val="C00000"/>
                </w:rPr>
                <w:t>√</w:t>
              </w:r>
            </w:ins>
          </w:p>
        </w:tc>
        <w:tc>
          <w:tcPr>
            <w:tcW w:w="367" w:type="pct"/>
            <w:shd w:val="clear" w:color="auto" w:fill="auto"/>
            <w:tcPrChange w:id="16894" w:author="TAKATOSHI TAMAOKI" w:date="2017-03-24T11:29:00Z">
              <w:tcPr>
                <w:tcW w:w="322" w:type="pct"/>
                <w:gridSpan w:val="4"/>
                <w:shd w:val="clear" w:color="auto" w:fill="auto"/>
              </w:tcPr>
            </w:tcPrChange>
          </w:tcPr>
          <w:p w14:paraId="62016E5A" w14:textId="0242B3C8" w:rsidR="00562DE3" w:rsidRPr="000A2E7F" w:rsidRDefault="00562DE3" w:rsidP="00562DE3">
            <w:pPr>
              <w:pStyle w:val="af0"/>
              <w:rPr>
                <w:ins w:id="16895" w:author="TAKATOSHI TAMAOKI" w:date="2017-03-24T11:27:00Z"/>
                <w:rFonts w:asciiTheme="majorHAnsi" w:hAnsiTheme="majorHAnsi" w:cstheme="majorHAnsi"/>
                <w:color w:val="C00000"/>
              </w:rPr>
            </w:pPr>
            <w:ins w:id="16896"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6897" w:author="TAKATOSHI TAMAOKI" w:date="2017-03-24T11:29:00Z">
              <w:tcPr>
                <w:tcW w:w="279" w:type="pct"/>
                <w:gridSpan w:val="3"/>
                <w:shd w:val="clear" w:color="auto" w:fill="auto"/>
                <w:hideMark/>
              </w:tcPr>
            </w:tcPrChange>
          </w:tcPr>
          <w:p w14:paraId="6BF34DF5" w14:textId="5FE7F94D" w:rsidR="00562DE3" w:rsidRPr="000A2E7F" w:rsidRDefault="00562DE3" w:rsidP="00562DE3">
            <w:pPr>
              <w:pStyle w:val="af0"/>
              <w:rPr>
                <w:ins w:id="16898" w:author="TAKATOSHI TAMAOKI" w:date="2017-03-24T11:27:00Z"/>
                <w:rFonts w:asciiTheme="majorHAnsi" w:hAnsiTheme="majorHAnsi" w:cstheme="majorHAnsi"/>
                <w:color w:val="C00000"/>
              </w:rPr>
            </w:pPr>
            <w:ins w:id="16899" w:author="TAKATOSHI TAMAOKI" w:date="2017-03-24T11:27:00Z">
              <w:r w:rsidRPr="000A2E7F">
                <w:rPr>
                  <w:rFonts w:asciiTheme="majorHAnsi" w:hAnsiTheme="majorHAnsi" w:cstheme="majorHAnsi"/>
                  <w:color w:val="C00000"/>
                </w:rPr>
                <w:t>√</w:t>
              </w:r>
            </w:ins>
          </w:p>
        </w:tc>
      </w:tr>
      <w:tr w:rsidR="00562DE3" w:rsidRPr="003D580F" w14:paraId="69E11F0B" w14:textId="77777777" w:rsidTr="00631F5B">
        <w:trPr>
          <w:cantSplit/>
          <w:ins w:id="16900" w:author="TAKATOSHI TAMAOKI" w:date="2017-03-24T11:27:00Z"/>
          <w:trPrChange w:id="16901" w:author="TAKATOSHI TAMAOKI" w:date="2017-03-24T11:29:00Z">
            <w:trPr>
              <w:cantSplit/>
            </w:trPr>
          </w:trPrChange>
        </w:trPr>
        <w:tc>
          <w:tcPr>
            <w:tcW w:w="262" w:type="pct"/>
            <w:shd w:val="clear" w:color="auto" w:fill="auto"/>
            <w:hideMark/>
            <w:tcPrChange w:id="16902" w:author="TAKATOSHI TAMAOKI" w:date="2017-03-24T11:29:00Z">
              <w:tcPr>
                <w:tcW w:w="261" w:type="pct"/>
                <w:shd w:val="clear" w:color="auto" w:fill="auto"/>
                <w:hideMark/>
              </w:tcPr>
            </w:tcPrChange>
          </w:tcPr>
          <w:p w14:paraId="2DCDA570" w14:textId="6B5AB695" w:rsidR="00562DE3" w:rsidRPr="000A2E7F" w:rsidRDefault="00562DE3" w:rsidP="00562DE3">
            <w:pPr>
              <w:pStyle w:val="af0"/>
              <w:rPr>
                <w:ins w:id="16903" w:author="TAKATOSHI TAMAOKI" w:date="2017-03-24T11:27:00Z"/>
                <w:rFonts w:asciiTheme="majorHAnsi" w:hAnsiTheme="majorHAnsi" w:cstheme="majorHAnsi"/>
                <w:color w:val="C00000"/>
              </w:rPr>
            </w:pPr>
            <w:ins w:id="16904" w:author="TAKATOSHI TAMAOKI" w:date="2017-03-24T11:27:00Z">
              <w:r w:rsidRPr="000A2E7F">
                <w:rPr>
                  <w:rFonts w:asciiTheme="majorHAnsi" w:hAnsiTheme="majorHAnsi" w:cstheme="majorHAnsi"/>
                  <w:color w:val="C00000"/>
                </w:rPr>
                <w:t>286</w:t>
              </w:r>
            </w:ins>
          </w:p>
        </w:tc>
        <w:tc>
          <w:tcPr>
            <w:tcW w:w="915" w:type="pct"/>
            <w:tcBorders>
              <w:top w:val="nil"/>
              <w:bottom w:val="nil"/>
            </w:tcBorders>
            <w:shd w:val="clear" w:color="auto" w:fill="auto"/>
            <w:tcPrChange w:id="16905" w:author="TAKATOSHI TAMAOKI" w:date="2017-03-24T11:29:00Z">
              <w:tcPr>
                <w:tcW w:w="916" w:type="pct"/>
                <w:gridSpan w:val="4"/>
                <w:tcBorders>
                  <w:top w:val="nil"/>
                  <w:bottom w:val="nil"/>
                </w:tcBorders>
                <w:shd w:val="clear" w:color="auto" w:fill="auto"/>
              </w:tcPr>
            </w:tcPrChange>
          </w:tcPr>
          <w:p w14:paraId="45509613" w14:textId="77777777" w:rsidR="00562DE3" w:rsidRPr="000A2E7F" w:rsidRDefault="00562DE3" w:rsidP="00562DE3">
            <w:pPr>
              <w:pStyle w:val="af0"/>
              <w:rPr>
                <w:ins w:id="16906" w:author="TAKATOSHI TAMAOKI" w:date="2017-03-24T11:27:00Z"/>
                <w:rFonts w:asciiTheme="majorHAnsi" w:hAnsiTheme="majorHAnsi" w:cstheme="majorHAnsi"/>
                <w:color w:val="C00000"/>
              </w:rPr>
            </w:pPr>
          </w:p>
        </w:tc>
        <w:tc>
          <w:tcPr>
            <w:tcW w:w="1248" w:type="pct"/>
            <w:shd w:val="clear" w:color="auto" w:fill="auto"/>
            <w:hideMark/>
            <w:tcPrChange w:id="16907" w:author="TAKATOSHI TAMAOKI" w:date="2017-03-24T11:29:00Z">
              <w:tcPr>
                <w:tcW w:w="1248" w:type="pct"/>
                <w:gridSpan w:val="3"/>
                <w:shd w:val="clear" w:color="auto" w:fill="auto"/>
                <w:hideMark/>
              </w:tcPr>
            </w:tcPrChange>
          </w:tcPr>
          <w:p w14:paraId="3F9A2F51" w14:textId="3F4937DE" w:rsidR="00562DE3" w:rsidRPr="000A2E7F" w:rsidRDefault="00562DE3" w:rsidP="00562DE3">
            <w:pPr>
              <w:pStyle w:val="af0"/>
              <w:rPr>
                <w:ins w:id="16908" w:author="TAKATOSHI TAMAOKI" w:date="2017-03-24T11:27:00Z"/>
                <w:rFonts w:asciiTheme="majorHAnsi" w:hAnsiTheme="majorHAnsi" w:cstheme="majorHAnsi"/>
                <w:color w:val="C00000"/>
              </w:rPr>
            </w:pPr>
            <w:ins w:id="16909" w:author="TAKATOSHI TAMAOKI" w:date="2017-03-24T11:27:00Z">
              <w:r w:rsidRPr="000A2E7F">
                <w:rPr>
                  <w:rFonts w:asciiTheme="majorHAnsi" w:hAnsiTheme="majorHAnsi" w:cstheme="majorHAnsi"/>
                  <w:color w:val="C00000"/>
                </w:rPr>
                <w:t>System Bus</w:t>
              </w:r>
            </w:ins>
          </w:p>
        </w:tc>
        <w:tc>
          <w:tcPr>
            <w:tcW w:w="367" w:type="pct"/>
            <w:shd w:val="clear" w:color="auto" w:fill="auto"/>
            <w:hideMark/>
            <w:tcPrChange w:id="16910" w:author="TAKATOSHI TAMAOKI" w:date="2017-03-24T11:29:00Z">
              <w:tcPr>
                <w:tcW w:w="367" w:type="pct"/>
                <w:gridSpan w:val="4"/>
                <w:shd w:val="clear" w:color="auto" w:fill="auto"/>
                <w:hideMark/>
              </w:tcPr>
            </w:tcPrChange>
          </w:tcPr>
          <w:p w14:paraId="19161D28" w14:textId="1BCD322D" w:rsidR="00562DE3" w:rsidRPr="000A2E7F" w:rsidRDefault="00562DE3" w:rsidP="00562DE3">
            <w:pPr>
              <w:pStyle w:val="af0"/>
              <w:rPr>
                <w:ins w:id="16911" w:author="TAKATOSHI TAMAOKI" w:date="2017-03-24T11:27:00Z"/>
                <w:rFonts w:asciiTheme="majorHAnsi" w:hAnsiTheme="majorHAnsi" w:cstheme="majorHAnsi"/>
                <w:color w:val="C00000"/>
              </w:rPr>
            </w:pPr>
            <w:ins w:id="16912"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6913" w:author="TAKATOSHI TAMAOKI" w:date="2017-03-24T11:29:00Z">
              <w:tcPr>
                <w:tcW w:w="321" w:type="pct"/>
                <w:gridSpan w:val="4"/>
                <w:shd w:val="clear" w:color="auto" w:fill="auto"/>
                <w:hideMark/>
              </w:tcPr>
            </w:tcPrChange>
          </w:tcPr>
          <w:p w14:paraId="00693C23" w14:textId="7880CBD9" w:rsidR="00562DE3" w:rsidRPr="000A2E7F" w:rsidRDefault="00562DE3" w:rsidP="00562DE3">
            <w:pPr>
              <w:pStyle w:val="af0"/>
              <w:rPr>
                <w:ins w:id="16914" w:author="TAKATOSHI TAMAOKI" w:date="2017-03-24T11:27:00Z"/>
                <w:rFonts w:asciiTheme="majorHAnsi" w:hAnsiTheme="majorHAnsi" w:cstheme="majorHAnsi"/>
                <w:color w:val="C00000"/>
              </w:rPr>
            </w:pPr>
            <w:ins w:id="16915" w:author="TAKATOSHI TAMAOKI" w:date="2017-03-24T11:27:00Z">
              <w:r w:rsidRPr="000A2E7F">
                <w:rPr>
                  <w:rFonts w:asciiTheme="majorHAnsi" w:hAnsiTheme="majorHAnsi" w:cstheme="majorHAnsi"/>
                  <w:color w:val="C00000"/>
                </w:rPr>
                <w:t>√</w:t>
              </w:r>
            </w:ins>
          </w:p>
        </w:tc>
        <w:tc>
          <w:tcPr>
            <w:tcW w:w="321" w:type="pct"/>
            <w:shd w:val="clear" w:color="auto" w:fill="auto"/>
            <w:hideMark/>
            <w:tcPrChange w:id="16916" w:author="TAKATOSHI TAMAOKI" w:date="2017-03-24T11:29:00Z">
              <w:tcPr>
                <w:tcW w:w="321" w:type="pct"/>
                <w:gridSpan w:val="3"/>
                <w:shd w:val="clear" w:color="auto" w:fill="auto"/>
                <w:hideMark/>
              </w:tcPr>
            </w:tcPrChange>
          </w:tcPr>
          <w:p w14:paraId="6034AB75" w14:textId="65ACCF7F" w:rsidR="00562DE3" w:rsidRPr="000A2E7F" w:rsidRDefault="00562DE3" w:rsidP="00562DE3">
            <w:pPr>
              <w:pStyle w:val="af0"/>
              <w:rPr>
                <w:ins w:id="16917" w:author="TAKATOSHI TAMAOKI" w:date="2017-03-24T11:27:00Z"/>
                <w:rFonts w:asciiTheme="majorHAnsi" w:hAnsiTheme="majorHAnsi" w:cstheme="majorHAnsi"/>
                <w:color w:val="C00000"/>
              </w:rPr>
            </w:pPr>
            <w:ins w:id="16918" w:author="TAKATOSHI TAMAOKI" w:date="2017-03-24T11:27:00Z">
              <w:r w:rsidRPr="000A2E7F">
                <w:rPr>
                  <w:rFonts w:asciiTheme="majorHAnsi" w:hAnsiTheme="majorHAnsi" w:cstheme="majorHAnsi"/>
                  <w:color w:val="C00000"/>
                </w:rPr>
                <w:t>√</w:t>
              </w:r>
            </w:ins>
          </w:p>
        </w:tc>
        <w:tc>
          <w:tcPr>
            <w:tcW w:w="314" w:type="pct"/>
            <w:shd w:val="clear" w:color="auto" w:fill="auto"/>
            <w:hideMark/>
            <w:tcPrChange w:id="16919" w:author="TAKATOSHI TAMAOKI" w:date="2017-03-24T11:29:00Z">
              <w:tcPr>
                <w:tcW w:w="314" w:type="pct"/>
                <w:gridSpan w:val="3"/>
                <w:shd w:val="clear" w:color="auto" w:fill="auto"/>
                <w:hideMark/>
              </w:tcPr>
            </w:tcPrChange>
          </w:tcPr>
          <w:p w14:paraId="5FA28FCE" w14:textId="0D49A7A4" w:rsidR="00562DE3" w:rsidRPr="000A2E7F" w:rsidRDefault="00562DE3" w:rsidP="00562DE3">
            <w:pPr>
              <w:pStyle w:val="af0"/>
              <w:rPr>
                <w:ins w:id="16920" w:author="TAKATOSHI TAMAOKI" w:date="2017-03-24T11:27:00Z"/>
                <w:rFonts w:asciiTheme="majorHAnsi" w:hAnsiTheme="majorHAnsi" w:cstheme="majorHAnsi"/>
                <w:color w:val="C00000"/>
              </w:rPr>
            </w:pPr>
            <w:ins w:id="16921" w:author="TAKATOSHI TAMAOKI" w:date="2017-03-24T11:27:00Z">
              <w:r w:rsidRPr="000A2E7F">
                <w:rPr>
                  <w:rFonts w:asciiTheme="majorHAnsi" w:hAnsiTheme="majorHAnsi" w:cstheme="majorHAnsi"/>
                  <w:color w:val="C00000"/>
                </w:rPr>
                <w:t>√</w:t>
              </w:r>
            </w:ins>
          </w:p>
        </w:tc>
        <w:tc>
          <w:tcPr>
            <w:tcW w:w="294" w:type="pct"/>
            <w:shd w:val="clear" w:color="auto" w:fill="auto"/>
            <w:hideMark/>
            <w:tcPrChange w:id="16922" w:author="TAKATOSHI TAMAOKI" w:date="2017-03-24T11:29:00Z">
              <w:tcPr>
                <w:tcW w:w="328" w:type="pct"/>
                <w:gridSpan w:val="9"/>
                <w:shd w:val="clear" w:color="auto" w:fill="auto"/>
                <w:hideMark/>
              </w:tcPr>
            </w:tcPrChange>
          </w:tcPr>
          <w:p w14:paraId="7A73B410" w14:textId="66740994" w:rsidR="00562DE3" w:rsidRPr="000A2E7F" w:rsidRDefault="00562DE3" w:rsidP="00562DE3">
            <w:pPr>
              <w:pStyle w:val="af0"/>
              <w:rPr>
                <w:ins w:id="16923" w:author="TAKATOSHI TAMAOKI" w:date="2017-03-24T11:27:00Z"/>
                <w:rFonts w:asciiTheme="majorHAnsi" w:hAnsiTheme="majorHAnsi" w:cstheme="majorHAnsi"/>
                <w:color w:val="C00000"/>
              </w:rPr>
            </w:pPr>
            <w:ins w:id="16924" w:author="TAKATOSHI TAMAOKI" w:date="2017-03-24T11:27:00Z">
              <w:r w:rsidRPr="000A2E7F">
                <w:rPr>
                  <w:rFonts w:asciiTheme="majorHAnsi" w:hAnsiTheme="majorHAnsi" w:cstheme="majorHAnsi"/>
                  <w:color w:val="C00000"/>
                </w:rPr>
                <w:t>√</w:t>
              </w:r>
            </w:ins>
          </w:p>
        </w:tc>
        <w:tc>
          <w:tcPr>
            <w:tcW w:w="294" w:type="pct"/>
            <w:shd w:val="clear" w:color="auto" w:fill="auto"/>
            <w:hideMark/>
            <w:tcPrChange w:id="16925" w:author="TAKATOSHI TAMAOKI" w:date="2017-03-24T11:29:00Z">
              <w:tcPr>
                <w:tcW w:w="322" w:type="pct"/>
                <w:gridSpan w:val="5"/>
                <w:shd w:val="clear" w:color="auto" w:fill="auto"/>
                <w:hideMark/>
              </w:tcPr>
            </w:tcPrChange>
          </w:tcPr>
          <w:p w14:paraId="43CFCF09" w14:textId="7E48753A" w:rsidR="00562DE3" w:rsidRPr="000A2E7F" w:rsidRDefault="00562DE3" w:rsidP="00562DE3">
            <w:pPr>
              <w:pStyle w:val="af0"/>
              <w:rPr>
                <w:ins w:id="16926" w:author="TAKATOSHI TAMAOKI" w:date="2017-03-24T11:27:00Z"/>
                <w:rFonts w:asciiTheme="majorHAnsi" w:hAnsiTheme="majorHAnsi" w:cstheme="majorHAnsi"/>
                <w:color w:val="C00000"/>
              </w:rPr>
            </w:pPr>
            <w:ins w:id="16927" w:author="TAKATOSHI TAMAOKI" w:date="2017-03-24T11:27:00Z">
              <w:r w:rsidRPr="000A2E7F">
                <w:rPr>
                  <w:rFonts w:asciiTheme="majorHAnsi" w:hAnsiTheme="majorHAnsi" w:cstheme="majorHAnsi"/>
                  <w:color w:val="C00000"/>
                </w:rPr>
                <w:t>√</w:t>
              </w:r>
            </w:ins>
          </w:p>
        </w:tc>
        <w:tc>
          <w:tcPr>
            <w:tcW w:w="367" w:type="pct"/>
            <w:shd w:val="clear" w:color="auto" w:fill="auto"/>
            <w:tcPrChange w:id="16928" w:author="TAKATOSHI TAMAOKI" w:date="2017-03-24T11:29:00Z">
              <w:tcPr>
                <w:tcW w:w="322" w:type="pct"/>
                <w:gridSpan w:val="4"/>
                <w:shd w:val="clear" w:color="auto" w:fill="auto"/>
              </w:tcPr>
            </w:tcPrChange>
          </w:tcPr>
          <w:p w14:paraId="1646649D" w14:textId="1722402E" w:rsidR="00562DE3" w:rsidRPr="000A2E7F" w:rsidRDefault="00562DE3" w:rsidP="00562DE3">
            <w:pPr>
              <w:pStyle w:val="af0"/>
              <w:rPr>
                <w:ins w:id="16929" w:author="TAKATOSHI TAMAOKI" w:date="2017-03-24T11:27:00Z"/>
                <w:rFonts w:asciiTheme="majorHAnsi" w:hAnsiTheme="majorHAnsi" w:cstheme="majorHAnsi"/>
                <w:color w:val="C00000"/>
              </w:rPr>
            </w:pPr>
            <w:ins w:id="16930"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6931" w:author="TAKATOSHI TAMAOKI" w:date="2017-03-24T11:29:00Z">
              <w:tcPr>
                <w:tcW w:w="279" w:type="pct"/>
                <w:gridSpan w:val="3"/>
                <w:shd w:val="clear" w:color="auto" w:fill="auto"/>
                <w:hideMark/>
              </w:tcPr>
            </w:tcPrChange>
          </w:tcPr>
          <w:p w14:paraId="258E946F" w14:textId="10D76DB8" w:rsidR="00562DE3" w:rsidRPr="000A2E7F" w:rsidRDefault="00562DE3" w:rsidP="00562DE3">
            <w:pPr>
              <w:pStyle w:val="af0"/>
              <w:rPr>
                <w:ins w:id="16932" w:author="TAKATOSHI TAMAOKI" w:date="2017-03-24T11:27:00Z"/>
                <w:rFonts w:asciiTheme="majorHAnsi" w:hAnsiTheme="majorHAnsi" w:cstheme="majorHAnsi"/>
                <w:color w:val="C00000"/>
              </w:rPr>
            </w:pPr>
            <w:ins w:id="16933" w:author="TAKATOSHI TAMAOKI" w:date="2017-03-24T11:27:00Z">
              <w:r w:rsidRPr="000A2E7F">
                <w:rPr>
                  <w:rFonts w:asciiTheme="majorHAnsi" w:hAnsiTheme="majorHAnsi" w:cstheme="majorHAnsi"/>
                  <w:color w:val="C00000"/>
                </w:rPr>
                <w:t>√</w:t>
              </w:r>
            </w:ins>
          </w:p>
        </w:tc>
      </w:tr>
      <w:tr w:rsidR="00562DE3" w:rsidRPr="003D580F" w14:paraId="5C0B5372" w14:textId="77777777" w:rsidTr="00631F5B">
        <w:trPr>
          <w:cantSplit/>
          <w:ins w:id="16934" w:author="TAKATOSHI TAMAOKI" w:date="2017-03-24T11:27:00Z"/>
          <w:trPrChange w:id="16935" w:author="TAKATOSHI TAMAOKI" w:date="2017-03-24T11:29:00Z">
            <w:trPr>
              <w:cantSplit/>
            </w:trPr>
          </w:trPrChange>
        </w:trPr>
        <w:tc>
          <w:tcPr>
            <w:tcW w:w="262" w:type="pct"/>
            <w:shd w:val="clear" w:color="auto" w:fill="auto"/>
            <w:hideMark/>
            <w:tcPrChange w:id="16936" w:author="TAKATOSHI TAMAOKI" w:date="2017-03-24T11:29:00Z">
              <w:tcPr>
                <w:tcW w:w="261" w:type="pct"/>
                <w:shd w:val="clear" w:color="auto" w:fill="auto"/>
                <w:hideMark/>
              </w:tcPr>
            </w:tcPrChange>
          </w:tcPr>
          <w:p w14:paraId="7C70D617" w14:textId="0C5CEBB6" w:rsidR="00562DE3" w:rsidRPr="000A2E7F" w:rsidRDefault="00562DE3" w:rsidP="00562DE3">
            <w:pPr>
              <w:pStyle w:val="af0"/>
              <w:rPr>
                <w:ins w:id="16937" w:author="TAKATOSHI TAMAOKI" w:date="2017-03-24T11:27:00Z"/>
                <w:rFonts w:asciiTheme="majorHAnsi" w:hAnsiTheme="majorHAnsi" w:cstheme="majorHAnsi"/>
                <w:color w:val="C00000"/>
              </w:rPr>
            </w:pPr>
            <w:ins w:id="16938" w:author="TAKATOSHI TAMAOKI" w:date="2017-03-24T11:27:00Z">
              <w:r w:rsidRPr="000A2E7F">
                <w:rPr>
                  <w:rFonts w:asciiTheme="majorHAnsi" w:hAnsiTheme="majorHAnsi" w:cstheme="majorHAnsi"/>
                  <w:color w:val="C00000"/>
                </w:rPr>
                <w:t>287</w:t>
              </w:r>
            </w:ins>
          </w:p>
        </w:tc>
        <w:tc>
          <w:tcPr>
            <w:tcW w:w="915" w:type="pct"/>
            <w:tcBorders>
              <w:top w:val="nil"/>
              <w:bottom w:val="nil"/>
            </w:tcBorders>
            <w:shd w:val="clear" w:color="auto" w:fill="auto"/>
            <w:tcPrChange w:id="16939" w:author="TAKATOSHI TAMAOKI" w:date="2017-03-24T11:29:00Z">
              <w:tcPr>
                <w:tcW w:w="916" w:type="pct"/>
                <w:gridSpan w:val="4"/>
                <w:tcBorders>
                  <w:top w:val="nil"/>
                  <w:bottom w:val="nil"/>
                </w:tcBorders>
                <w:shd w:val="clear" w:color="auto" w:fill="auto"/>
              </w:tcPr>
            </w:tcPrChange>
          </w:tcPr>
          <w:p w14:paraId="0FD21C2E" w14:textId="77777777" w:rsidR="00562DE3" w:rsidRPr="000A2E7F" w:rsidRDefault="00562DE3" w:rsidP="00562DE3">
            <w:pPr>
              <w:pStyle w:val="af0"/>
              <w:rPr>
                <w:ins w:id="16940" w:author="TAKATOSHI TAMAOKI" w:date="2017-03-24T11:27:00Z"/>
                <w:rFonts w:asciiTheme="majorHAnsi" w:hAnsiTheme="majorHAnsi" w:cstheme="majorHAnsi"/>
                <w:color w:val="C00000"/>
              </w:rPr>
            </w:pPr>
          </w:p>
        </w:tc>
        <w:tc>
          <w:tcPr>
            <w:tcW w:w="1248" w:type="pct"/>
            <w:shd w:val="clear" w:color="auto" w:fill="auto"/>
            <w:hideMark/>
            <w:tcPrChange w:id="16941" w:author="TAKATOSHI TAMAOKI" w:date="2017-03-24T11:29:00Z">
              <w:tcPr>
                <w:tcW w:w="1248" w:type="pct"/>
                <w:gridSpan w:val="3"/>
                <w:shd w:val="clear" w:color="auto" w:fill="auto"/>
                <w:hideMark/>
              </w:tcPr>
            </w:tcPrChange>
          </w:tcPr>
          <w:p w14:paraId="0A8FD2E0" w14:textId="0D71159B" w:rsidR="00562DE3" w:rsidRPr="000A2E7F" w:rsidRDefault="00562DE3" w:rsidP="00562DE3">
            <w:pPr>
              <w:pStyle w:val="af0"/>
              <w:rPr>
                <w:ins w:id="16942" w:author="TAKATOSHI TAMAOKI" w:date="2017-03-24T11:27:00Z"/>
                <w:rFonts w:asciiTheme="majorHAnsi" w:hAnsiTheme="majorHAnsi" w:cstheme="majorHAnsi"/>
                <w:color w:val="C00000"/>
              </w:rPr>
            </w:pPr>
            <w:ins w:id="16943" w:author="TAKATOSHI TAMAOKI" w:date="2017-03-24T11:27:00Z">
              <w:r w:rsidRPr="000A2E7F">
                <w:rPr>
                  <w:rFonts w:asciiTheme="majorHAnsi" w:hAnsiTheme="majorHAnsi" w:cstheme="majorHAnsi"/>
                  <w:color w:val="C00000"/>
                </w:rPr>
                <w:t>Global FLASH Bus</w:t>
              </w:r>
            </w:ins>
          </w:p>
        </w:tc>
        <w:tc>
          <w:tcPr>
            <w:tcW w:w="367" w:type="pct"/>
            <w:shd w:val="clear" w:color="auto" w:fill="auto"/>
            <w:hideMark/>
            <w:tcPrChange w:id="16944" w:author="TAKATOSHI TAMAOKI" w:date="2017-03-24T11:29:00Z">
              <w:tcPr>
                <w:tcW w:w="367" w:type="pct"/>
                <w:gridSpan w:val="4"/>
                <w:shd w:val="clear" w:color="auto" w:fill="auto"/>
                <w:hideMark/>
              </w:tcPr>
            </w:tcPrChange>
          </w:tcPr>
          <w:p w14:paraId="4A999DC3" w14:textId="038AD15B" w:rsidR="00562DE3" w:rsidRPr="000A2E7F" w:rsidRDefault="00562DE3" w:rsidP="00562DE3">
            <w:pPr>
              <w:pStyle w:val="af0"/>
              <w:rPr>
                <w:ins w:id="16945" w:author="TAKATOSHI TAMAOKI" w:date="2017-03-24T11:27:00Z"/>
                <w:rFonts w:asciiTheme="majorHAnsi" w:hAnsiTheme="majorHAnsi" w:cstheme="majorHAnsi"/>
                <w:color w:val="C00000"/>
              </w:rPr>
            </w:pPr>
            <w:ins w:id="16946"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6947" w:author="TAKATOSHI TAMAOKI" w:date="2017-03-24T11:29:00Z">
              <w:tcPr>
                <w:tcW w:w="321" w:type="pct"/>
                <w:gridSpan w:val="4"/>
                <w:shd w:val="clear" w:color="auto" w:fill="auto"/>
                <w:hideMark/>
              </w:tcPr>
            </w:tcPrChange>
          </w:tcPr>
          <w:p w14:paraId="02461923" w14:textId="1145BEFC" w:rsidR="00562DE3" w:rsidRPr="000A2E7F" w:rsidRDefault="00562DE3" w:rsidP="00562DE3">
            <w:pPr>
              <w:pStyle w:val="af0"/>
              <w:rPr>
                <w:ins w:id="16948" w:author="TAKATOSHI TAMAOKI" w:date="2017-03-24T11:27:00Z"/>
                <w:rFonts w:asciiTheme="majorHAnsi" w:hAnsiTheme="majorHAnsi" w:cstheme="majorHAnsi"/>
                <w:color w:val="C00000"/>
              </w:rPr>
            </w:pPr>
            <w:ins w:id="16949" w:author="TAKATOSHI TAMAOKI" w:date="2017-03-24T11:27:00Z">
              <w:r w:rsidRPr="000A2E7F">
                <w:rPr>
                  <w:rFonts w:asciiTheme="majorHAnsi" w:hAnsiTheme="majorHAnsi" w:cstheme="majorHAnsi"/>
                  <w:color w:val="C00000"/>
                </w:rPr>
                <w:t>√</w:t>
              </w:r>
            </w:ins>
          </w:p>
        </w:tc>
        <w:tc>
          <w:tcPr>
            <w:tcW w:w="321" w:type="pct"/>
            <w:shd w:val="clear" w:color="auto" w:fill="auto"/>
            <w:hideMark/>
            <w:tcPrChange w:id="16950" w:author="TAKATOSHI TAMAOKI" w:date="2017-03-24T11:29:00Z">
              <w:tcPr>
                <w:tcW w:w="321" w:type="pct"/>
                <w:gridSpan w:val="3"/>
                <w:shd w:val="clear" w:color="auto" w:fill="auto"/>
                <w:hideMark/>
              </w:tcPr>
            </w:tcPrChange>
          </w:tcPr>
          <w:p w14:paraId="563EF847" w14:textId="4BE3C085" w:rsidR="00562DE3" w:rsidRPr="000A2E7F" w:rsidRDefault="00562DE3" w:rsidP="00562DE3">
            <w:pPr>
              <w:pStyle w:val="af0"/>
              <w:rPr>
                <w:ins w:id="16951" w:author="TAKATOSHI TAMAOKI" w:date="2017-03-24T11:27:00Z"/>
                <w:rFonts w:asciiTheme="majorHAnsi" w:hAnsiTheme="majorHAnsi" w:cstheme="majorHAnsi"/>
                <w:color w:val="C00000"/>
              </w:rPr>
            </w:pPr>
            <w:ins w:id="16952" w:author="TAKATOSHI TAMAOKI" w:date="2017-03-24T11:27:00Z">
              <w:r w:rsidRPr="000A2E7F">
                <w:rPr>
                  <w:rFonts w:asciiTheme="majorHAnsi" w:hAnsiTheme="majorHAnsi" w:cstheme="majorHAnsi"/>
                  <w:color w:val="C00000"/>
                </w:rPr>
                <w:t>√</w:t>
              </w:r>
            </w:ins>
          </w:p>
        </w:tc>
        <w:tc>
          <w:tcPr>
            <w:tcW w:w="314" w:type="pct"/>
            <w:shd w:val="clear" w:color="auto" w:fill="auto"/>
            <w:hideMark/>
            <w:tcPrChange w:id="16953" w:author="TAKATOSHI TAMAOKI" w:date="2017-03-24T11:29:00Z">
              <w:tcPr>
                <w:tcW w:w="314" w:type="pct"/>
                <w:gridSpan w:val="3"/>
                <w:shd w:val="clear" w:color="auto" w:fill="auto"/>
                <w:hideMark/>
              </w:tcPr>
            </w:tcPrChange>
          </w:tcPr>
          <w:p w14:paraId="48C7AE36" w14:textId="4F00AF69" w:rsidR="00562DE3" w:rsidRPr="000A2E7F" w:rsidRDefault="00562DE3" w:rsidP="00562DE3">
            <w:pPr>
              <w:pStyle w:val="af0"/>
              <w:rPr>
                <w:ins w:id="16954" w:author="TAKATOSHI TAMAOKI" w:date="2017-03-24T11:27:00Z"/>
                <w:rFonts w:asciiTheme="majorHAnsi" w:hAnsiTheme="majorHAnsi" w:cstheme="majorHAnsi"/>
                <w:color w:val="C00000"/>
              </w:rPr>
            </w:pPr>
            <w:ins w:id="16955" w:author="TAKATOSHI TAMAOKI" w:date="2017-03-24T11:27:00Z">
              <w:r w:rsidRPr="000A2E7F">
                <w:rPr>
                  <w:rFonts w:asciiTheme="majorHAnsi" w:hAnsiTheme="majorHAnsi" w:cstheme="majorHAnsi"/>
                  <w:color w:val="C00000"/>
                </w:rPr>
                <w:t>√</w:t>
              </w:r>
            </w:ins>
          </w:p>
        </w:tc>
        <w:tc>
          <w:tcPr>
            <w:tcW w:w="294" w:type="pct"/>
            <w:shd w:val="clear" w:color="auto" w:fill="auto"/>
            <w:hideMark/>
            <w:tcPrChange w:id="16956" w:author="TAKATOSHI TAMAOKI" w:date="2017-03-24T11:29:00Z">
              <w:tcPr>
                <w:tcW w:w="328" w:type="pct"/>
                <w:gridSpan w:val="9"/>
                <w:shd w:val="clear" w:color="auto" w:fill="auto"/>
                <w:hideMark/>
              </w:tcPr>
            </w:tcPrChange>
          </w:tcPr>
          <w:p w14:paraId="2F73261C" w14:textId="4AA331E9" w:rsidR="00562DE3" w:rsidRPr="000A2E7F" w:rsidRDefault="00562DE3" w:rsidP="00562DE3">
            <w:pPr>
              <w:pStyle w:val="af0"/>
              <w:rPr>
                <w:ins w:id="16957" w:author="TAKATOSHI TAMAOKI" w:date="2017-03-24T11:27:00Z"/>
                <w:rFonts w:asciiTheme="majorHAnsi" w:hAnsiTheme="majorHAnsi" w:cstheme="majorHAnsi"/>
                <w:color w:val="C00000"/>
              </w:rPr>
            </w:pPr>
            <w:ins w:id="16958" w:author="TAKATOSHI TAMAOKI" w:date="2017-03-24T11:27:00Z">
              <w:r w:rsidRPr="000A2E7F">
                <w:rPr>
                  <w:rFonts w:asciiTheme="majorHAnsi" w:hAnsiTheme="majorHAnsi" w:cstheme="majorHAnsi"/>
                  <w:color w:val="C00000"/>
                </w:rPr>
                <w:t>√</w:t>
              </w:r>
            </w:ins>
          </w:p>
        </w:tc>
        <w:tc>
          <w:tcPr>
            <w:tcW w:w="294" w:type="pct"/>
            <w:shd w:val="clear" w:color="auto" w:fill="auto"/>
            <w:hideMark/>
            <w:tcPrChange w:id="16959" w:author="TAKATOSHI TAMAOKI" w:date="2017-03-24T11:29:00Z">
              <w:tcPr>
                <w:tcW w:w="322" w:type="pct"/>
                <w:gridSpan w:val="5"/>
                <w:shd w:val="clear" w:color="auto" w:fill="auto"/>
                <w:hideMark/>
              </w:tcPr>
            </w:tcPrChange>
          </w:tcPr>
          <w:p w14:paraId="6F89C780" w14:textId="37E2C815" w:rsidR="00562DE3" w:rsidRPr="000A2E7F" w:rsidRDefault="00562DE3" w:rsidP="00562DE3">
            <w:pPr>
              <w:pStyle w:val="af0"/>
              <w:rPr>
                <w:ins w:id="16960" w:author="TAKATOSHI TAMAOKI" w:date="2017-03-24T11:27:00Z"/>
                <w:rFonts w:asciiTheme="majorHAnsi" w:hAnsiTheme="majorHAnsi" w:cstheme="majorHAnsi"/>
                <w:color w:val="C00000"/>
              </w:rPr>
            </w:pPr>
            <w:ins w:id="16961" w:author="TAKATOSHI TAMAOKI" w:date="2017-03-24T11:27:00Z">
              <w:r w:rsidRPr="000A2E7F">
                <w:rPr>
                  <w:rFonts w:asciiTheme="majorHAnsi" w:hAnsiTheme="majorHAnsi" w:cstheme="majorHAnsi"/>
                  <w:color w:val="C00000"/>
                </w:rPr>
                <w:t>√</w:t>
              </w:r>
            </w:ins>
          </w:p>
        </w:tc>
        <w:tc>
          <w:tcPr>
            <w:tcW w:w="367" w:type="pct"/>
            <w:shd w:val="clear" w:color="auto" w:fill="auto"/>
            <w:tcPrChange w:id="16962" w:author="TAKATOSHI TAMAOKI" w:date="2017-03-24T11:29:00Z">
              <w:tcPr>
                <w:tcW w:w="322" w:type="pct"/>
                <w:gridSpan w:val="4"/>
                <w:shd w:val="clear" w:color="auto" w:fill="auto"/>
              </w:tcPr>
            </w:tcPrChange>
          </w:tcPr>
          <w:p w14:paraId="13B776B5" w14:textId="52972545" w:rsidR="00562DE3" w:rsidRPr="000A2E7F" w:rsidRDefault="00562DE3" w:rsidP="00562DE3">
            <w:pPr>
              <w:pStyle w:val="af0"/>
              <w:rPr>
                <w:ins w:id="16963" w:author="TAKATOSHI TAMAOKI" w:date="2017-03-24T11:27:00Z"/>
                <w:rFonts w:asciiTheme="majorHAnsi" w:hAnsiTheme="majorHAnsi" w:cstheme="majorHAnsi"/>
                <w:color w:val="C00000"/>
              </w:rPr>
            </w:pPr>
            <w:ins w:id="16964"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6965" w:author="TAKATOSHI TAMAOKI" w:date="2017-03-24T11:29:00Z">
              <w:tcPr>
                <w:tcW w:w="279" w:type="pct"/>
                <w:gridSpan w:val="3"/>
                <w:shd w:val="clear" w:color="auto" w:fill="auto"/>
                <w:hideMark/>
              </w:tcPr>
            </w:tcPrChange>
          </w:tcPr>
          <w:p w14:paraId="0051C551" w14:textId="6FDB3A61" w:rsidR="00562DE3" w:rsidRPr="000A2E7F" w:rsidRDefault="00562DE3" w:rsidP="00562DE3">
            <w:pPr>
              <w:pStyle w:val="af0"/>
              <w:rPr>
                <w:ins w:id="16966" w:author="TAKATOSHI TAMAOKI" w:date="2017-03-24T11:27:00Z"/>
                <w:rFonts w:asciiTheme="majorHAnsi" w:hAnsiTheme="majorHAnsi" w:cstheme="majorHAnsi"/>
                <w:color w:val="C00000"/>
              </w:rPr>
            </w:pPr>
            <w:ins w:id="16967" w:author="TAKATOSHI TAMAOKI" w:date="2017-03-24T11:27:00Z">
              <w:r w:rsidRPr="000A2E7F">
                <w:rPr>
                  <w:rFonts w:asciiTheme="majorHAnsi" w:hAnsiTheme="majorHAnsi" w:cstheme="majorHAnsi"/>
                  <w:color w:val="C00000"/>
                </w:rPr>
                <w:t>√</w:t>
              </w:r>
            </w:ins>
          </w:p>
        </w:tc>
      </w:tr>
      <w:tr w:rsidR="00562DE3" w:rsidRPr="003D580F" w14:paraId="100BB6F9" w14:textId="77777777" w:rsidTr="00631F5B">
        <w:trPr>
          <w:cantSplit/>
          <w:ins w:id="16968" w:author="TAKATOSHI TAMAOKI" w:date="2017-03-24T11:27:00Z"/>
          <w:trPrChange w:id="16969" w:author="TAKATOSHI TAMAOKI" w:date="2017-03-24T11:29:00Z">
            <w:trPr>
              <w:cantSplit/>
            </w:trPr>
          </w:trPrChange>
        </w:trPr>
        <w:tc>
          <w:tcPr>
            <w:tcW w:w="262" w:type="pct"/>
            <w:shd w:val="clear" w:color="auto" w:fill="auto"/>
            <w:hideMark/>
            <w:tcPrChange w:id="16970" w:author="TAKATOSHI TAMAOKI" w:date="2017-03-24T11:29:00Z">
              <w:tcPr>
                <w:tcW w:w="261" w:type="pct"/>
                <w:shd w:val="clear" w:color="auto" w:fill="auto"/>
                <w:hideMark/>
              </w:tcPr>
            </w:tcPrChange>
          </w:tcPr>
          <w:p w14:paraId="398D1DE6" w14:textId="7AFA2BBB" w:rsidR="00562DE3" w:rsidRPr="000A2E7F" w:rsidRDefault="00562DE3" w:rsidP="00562DE3">
            <w:pPr>
              <w:pStyle w:val="af0"/>
              <w:rPr>
                <w:ins w:id="16971" w:author="TAKATOSHI TAMAOKI" w:date="2017-03-24T11:27:00Z"/>
                <w:rFonts w:asciiTheme="majorHAnsi" w:hAnsiTheme="majorHAnsi" w:cstheme="majorHAnsi"/>
                <w:color w:val="C00000"/>
              </w:rPr>
            </w:pPr>
            <w:ins w:id="16972" w:author="TAKATOSHI TAMAOKI" w:date="2017-03-24T11:27:00Z">
              <w:r w:rsidRPr="000A2E7F">
                <w:rPr>
                  <w:rFonts w:asciiTheme="majorHAnsi" w:hAnsiTheme="majorHAnsi" w:cstheme="majorHAnsi"/>
                  <w:color w:val="C00000"/>
                </w:rPr>
                <w:t>288</w:t>
              </w:r>
            </w:ins>
          </w:p>
        </w:tc>
        <w:tc>
          <w:tcPr>
            <w:tcW w:w="915" w:type="pct"/>
            <w:tcBorders>
              <w:top w:val="nil"/>
              <w:bottom w:val="nil"/>
            </w:tcBorders>
            <w:shd w:val="clear" w:color="auto" w:fill="auto"/>
            <w:tcPrChange w:id="16973" w:author="TAKATOSHI TAMAOKI" w:date="2017-03-24T11:29:00Z">
              <w:tcPr>
                <w:tcW w:w="916" w:type="pct"/>
                <w:gridSpan w:val="5"/>
                <w:tcBorders>
                  <w:top w:val="nil"/>
                  <w:bottom w:val="nil"/>
                </w:tcBorders>
                <w:shd w:val="clear" w:color="auto" w:fill="auto"/>
              </w:tcPr>
            </w:tcPrChange>
          </w:tcPr>
          <w:p w14:paraId="75C0CE7A" w14:textId="77777777" w:rsidR="00562DE3" w:rsidRPr="000A2E7F" w:rsidRDefault="00562DE3" w:rsidP="00562DE3">
            <w:pPr>
              <w:pStyle w:val="af0"/>
              <w:rPr>
                <w:ins w:id="16974"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16975" w:author="TAKATOSHI TAMAOKI" w:date="2017-03-24T11:29:00Z">
              <w:tcPr>
                <w:tcW w:w="1248" w:type="pct"/>
                <w:gridSpan w:val="3"/>
                <w:tcBorders>
                  <w:bottom w:val="single" w:sz="4" w:space="0" w:color="auto"/>
                </w:tcBorders>
                <w:shd w:val="clear" w:color="auto" w:fill="auto"/>
                <w:hideMark/>
              </w:tcPr>
            </w:tcPrChange>
          </w:tcPr>
          <w:p w14:paraId="00BE1AEE" w14:textId="616D4B0C" w:rsidR="00562DE3" w:rsidRPr="000A2E7F" w:rsidRDefault="00562DE3" w:rsidP="00562DE3">
            <w:pPr>
              <w:pStyle w:val="af0"/>
              <w:rPr>
                <w:ins w:id="16976" w:author="TAKATOSHI TAMAOKI" w:date="2017-03-24T11:27:00Z"/>
                <w:rFonts w:asciiTheme="majorHAnsi" w:hAnsiTheme="majorHAnsi" w:cstheme="majorHAnsi"/>
                <w:color w:val="C00000"/>
              </w:rPr>
            </w:pPr>
            <w:ins w:id="16977" w:author="TAKATOSHI TAMAOKI" w:date="2017-03-24T11:27:00Z">
              <w:r w:rsidRPr="000A2E7F">
                <w:rPr>
                  <w:rFonts w:asciiTheme="majorHAnsi" w:hAnsiTheme="majorHAnsi" w:cstheme="majorHAnsi"/>
                  <w:color w:val="C00000"/>
                </w:rPr>
                <w:t>Local FLASH Bus</w:t>
              </w:r>
            </w:ins>
          </w:p>
        </w:tc>
        <w:tc>
          <w:tcPr>
            <w:tcW w:w="367" w:type="pct"/>
            <w:tcBorders>
              <w:bottom w:val="single" w:sz="4" w:space="0" w:color="auto"/>
            </w:tcBorders>
            <w:shd w:val="clear" w:color="auto" w:fill="auto"/>
            <w:hideMark/>
            <w:tcPrChange w:id="16978" w:author="TAKATOSHI TAMAOKI" w:date="2017-03-24T11:29:00Z">
              <w:tcPr>
                <w:tcW w:w="367" w:type="pct"/>
                <w:gridSpan w:val="4"/>
                <w:tcBorders>
                  <w:bottom w:val="single" w:sz="4" w:space="0" w:color="auto"/>
                </w:tcBorders>
                <w:shd w:val="clear" w:color="auto" w:fill="auto"/>
                <w:hideMark/>
              </w:tcPr>
            </w:tcPrChange>
          </w:tcPr>
          <w:p w14:paraId="181BD2A3" w14:textId="45050FFA" w:rsidR="00562DE3" w:rsidRPr="000A2E7F" w:rsidRDefault="00562DE3" w:rsidP="00562DE3">
            <w:pPr>
              <w:pStyle w:val="af0"/>
              <w:rPr>
                <w:ins w:id="16979" w:author="TAKATOSHI TAMAOKI" w:date="2017-03-24T11:27:00Z"/>
                <w:rFonts w:asciiTheme="majorHAnsi" w:hAnsiTheme="majorHAnsi" w:cstheme="majorHAnsi"/>
                <w:color w:val="C00000"/>
              </w:rPr>
            </w:pPr>
            <w:ins w:id="16980"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16981" w:author="TAKATOSHI TAMAOKI" w:date="2017-03-24T11:29:00Z">
              <w:tcPr>
                <w:tcW w:w="321" w:type="pct"/>
                <w:gridSpan w:val="4"/>
                <w:tcBorders>
                  <w:bottom w:val="single" w:sz="4" w:space="0" w:color="auto"/>
                </w:tcBorders>
                <w:shd w:val="clear" w:color="auto" w:fill="auto"/>
                <w:hideMark/>
              </w:tcPr>
            </w:tcPrChange>
          </w:tcPr>
          <w:p w14:paraId="7E6C7734" w14:textId="1308542E" w:rsidR="00562DE3" w:rsidRPr="000A2E7F" w:rsidRDefault="00562DE3" w:rsidP="00562DE3">
            <w:pPr>
              <w:pStyle w:val="af0"/>
              <w:rPr>
                <w:ins w:id="16982" w:author="TAKATOSHI TAMAOKI" w:date="2017-03-24T11:27:00Z"/>
                <w:rFonts w:asciiTheme="majorHAnsi" w:hAnsiTheme="majorHAnsi" w:cstheme="majorHAnsi"/>
                <w:color w:val="C00000"/>
              </w:rPr>
            </w:pPr>
            <w:ins w:id="16983"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16984" w:author="TAKATOSHI TAMAOKI" w:date="2017-03-24T11:29:00Z">
              <w:tcPr>
                <w:tcW w:w="321" w:type="pct"/>
                <w:gridSpan w:val="3"/>
                <w:tcBorders>
                  <w:bottom w:val="single" w:sz="4" w:space="0" w:color="auto"/>
                </w:tcBorders>
                <w:shd w:val="clear" w:color="auto" w:fill="auto"/>
                <w:hideMark/>
              </w:tcPr>
            </w:tcPrChange>
          </w:tcPr>
          <w:p w14:paraId="2225EFE1" w14:textId="1FD41225" w:rsidR="00562DE3" w:rsidRPr="000A2E7F" w:rsidRDefault="00562DE3" w:rsidP="00562DE3">
            <w:pPr>
              <w:pStyle w:val="af0"/>
              <w:rPr>
                <w:ins w:id="16985" w:author="TAKATOSHI TAMAOKI" w:date="2017-03-24T11:27:00Z"/>
                <w:rFonts w:asciiTheme="majorHAnsi" w:hAnsiTheme="majorHAnsi" w:cstheme="majorHAnsi"/>
                <w:color w:val="C00000"/>
              </w:rPr>
            </w:pPr>
            <w:ins w:id="16986"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16987" w:author="TAKATOSHI TAMAOKI" w:date="2017-03-24T11:29:00Z">
              <w:tcPr>
                <w:tcW w:w="387" w:type="pct"/>
                <w:gridSpan w:val="7"/>
                <w:tcBorders>
                  <w:bottom w:val="single" w:sz="4" w:space="0" w:color="auto"/>
                </w:tcBorders>
                <w:shd w:val="clear" w:color="auto" w:fill="auto"/>
                <w:hideMark/>
              </w:tcPr>
            </w:tcPrChange>
          </w:tcPr>
          <w:p w14:paraId="24704EDA" w14:textId="226375F6" w:rsidR="00562DE3" w:rsidRPr="000A2E7F" w:rsidRDefault="00562DE3" w:rsidP="00562DE3">
            <w:pPr>
              <w:pStyle w:val="af0"/>
              <w:rPr>
                <w:ins w:id="16988" w:author="TAKATOSHI TAMAOKI" w:date="2017-03-24T11:27:00Z"/>
                <w:rFonts w:asciiTheme="majorHAnsi" w:hAnsiTheme="majorHAnsi" w:cstheme="majorHAnsi"/>
                <w:color w:val="C00000"/>
              </w:rPr>
            </w:pPr>
            <w:ins w:id="16989"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6990" w:author="TAKATOSHI TAMAOKI" w:date="2017-03-24T11:29:00Z">
              <w:tcPr>
                <w:tcW w:w="255" w:type="pct"/>
                <w:gridSpan w:val="5"/>
                <w:tcBorders>
                  <w:bottom w:val="single" w:sz="4" w:space="0" w:color="auto"/>
                </w:tcBorders>
                <w:shd w:val="clear" w:color="auto" w:fill="auto"/>
                <w:hideMark/>
              </w:tcPr>
            </w:tcPrChange>
          </w:tcPr>
          <w:p w14:paraId="038DB8F2" w14:textId="106DD87D" w:rsidR="00562DE3" w:rsidRPr="000A2E7F" w:rsidRDefault="00562DE3" w:rsidP="00562DE3">
            <w:pPr>
              <w:pStyle w:val="af0"/>
              <w:rPr>
                <w:ins w:id="16991" w:author="TAKATOSHI TAMAOKI" w:date="2017-03-24T11:27:00Z"/>
                <w:rFonts w:asciiTheme="majorHAnsi" w:hAnsiTheme="majorHAnsi" w:cstheme="majorHAnsi"/>
                <w:color w:val="C00000"/>
              </w:rPr>
            </w:pPr>
            <w:ins w:id="16992"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6993" w:author="TAKATOSHI TAMAOKI" w:date="2017-03-24T11:29:00Z">
              <w:tcPr>
                <w:tcW w:w="322" w:type="pct"/>
                <w:gridSpan w:val="5"/>
                <w:tcBorders>
                  <w:bottom w:val="single" w:sz="4" w:space="0" w:color="auto"/>
                </w:tcBorders>
                <w:shd w:val="clear" w:color="auto" w:fill="auto"/>
                <w:hideMark/>
              </w:tcPr>
            </w:tcPrChange>
          </w:tcPr>
          <w:p w14:paraId="6EFCD4C8" w14:textId="47569C1E" w:rsidR="00562DE3" w:rsidRPr="000A2E7F" w:rsidRDefault="00562DE3" w:rsidP="00562DE3">
            <w:pPr>
              <w:pStyle w:val="af0"/>
              <w:rPr>
                <w:ins w:id="16994" w:author="TAKATOSHI TAMAOKI" w:date="2017-03-24T11:27:00Z"/>
                <w:rFonts w:asciiTheme="majorHAnsi" w:hAnsiTheme="majorHAnsi" w:cstheme="majorHAnsi"/>
                <w:color w:val="C00000"/>
              </w:rPr>
            </w:pPr>
            <w:ins w:id="16995"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6996" w:author="TAKATOSHI TAMAOKI" w:date="2017-03-24T11:29:00Z">
              <w:tcPr>
                <w:tcW w:w="322" w:type="pct"/>
                <w:gridSpan w:val="4"/>
                <w:tcBorders>
                  <w:bottom w:val="single" w:sz="4" w:space="0" w:color="auto"/>
                </w:tcBorders>
                <w:shd w:val="clear" w:color="auto" w:fill="auto"/>
              </w:tcPr>
            </w:tcPrChange>
          </w:tcPr>
          <w:p w14:paraId="747BF7B0" w14:textId="5D95829B" w:rsidR="00562DE3" w:rsidRPr="000A2E7F" w:rsidRDefault="00562DE3" w:rsidP="00562DE3">
            <w:pPr>
              <w:pStyle w:val="af0"/>
              <w:rPr>
                <w:ins w:id="16997" w:author="TAKATOSHI TAMAOKI" w:date="2017-03-24T11:27:00Z"/>
                <w:rFonts w:asciiTheme="majorHAnsi" w:hAnsiTheme="majorHAnsi" w:cstheme="majorHAnsi"/>
                <w:color w:val="C00000"/>
              </w:rPr>
            </w:pPr>
            <w:ins w:id="16998"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16999" w:author="TAKATOSHI TAMAOKI" w:date="2017-03-24T11:29:00Z">
              <w:tcPr>
                <w:tcW w:w="279" w:type="pct"/>
                <w:gridSpan w:val="2"/>
                <w:tcBorders>
                  <w:bottom w:val="single" w:sz="4" w:space="0" w:color="auto"/>
                </w:tcBorders>
                <w:shd w:val="clear" w:color="auto" w:fill="auto"/>
                <w:hideMark/>
              </w:tcPr>
            </w:tcPrChange>
          </w:tcPr>
          <w:p w14:paraId="52D9FEAB" w14:textId="2B2C9D5C" w:rsidR="00562DE3" w:rsidRPr="000A2E7F" w:rsidRDefault="00562DE3" w:rsidP="00562DE3">
            <w:pPr>
              <w:pStyle w:val="af0"/>
              <w:rPr>
                <w:ins w:id="17000" w:author="TAKATOSHI TAMAOKI" w:date="2017-03-24T11:27:00Z"/>
                <w:rFonts w:asciiTheme="majorHAnsi" w:hAnsiTheme="majorHAnsi" w:cstheme="majorHAnsi"/>
                <w:color w:val="C00000"/>
              </w:rPr>
            </w:pPr>
            <w:ins w:id="17001" w:author="TAKATOSHI TAMAOKI" w:date="2017-03-24T11:27:00Z">
              <w:r w:rsidRPr="000A2E7F">
                <w:rPr>
                  <w:rFonts w:asciiTheme="majorHAnsi" w:hAnsiTheme="majorHAnsi" w:cstheme="majorHAnsi"/>
                  <w:color w:val="C00000"/>
                </w:rPr>
                <w:t>√</w:t>
              </w:r>
            </w:ins>
          </w:p>
        </w:tc>
      </w:tr>
      <w:tr w:rsidR="00562DE3" w:rsidRPr="003D580F" w14:paraId="573F0182" w14:textId="77777777" w:rsidTr="00631F5B">
        <w:trPr>
          <w:cantSplit/>
          <w:ins w:id="17002" w:author="TAKATOSHI TAMAOKI" w:date="2017-03-24T11:27:00Z"/>
          <w:trPrChange w:id="17003" w:author="TAKATOSHI TAMAOKI" w:date="2017-03-24T11:29:00Z">
            <w:trPr>
              <w:cantSplit/>
            </w:trPr>
          </w:trPrChange>
        </w:trPr>
        <w:tc>
          <w:tcPr>
            <w:tcW w:w="262" w:type="pct"/>
            <w:shd w:val="clear" w:color="auto" w:fill="auto"/>
            <w:hideMark/>
            <w:tcPrChange w:id="17004" w:author="TAKATOSHI TAMAOKI" w:date="2017-03-24T11:29:00Z">
              <w:tcPr>
                <w:tcW w:w="261" w:type="pct"/>
                <w:gridSpan w:val="3"/>
                <w:shd w:val="clear" w:color="auto" w:fill="auto"/>
                <w:hideMark/>
              </w:tcPr>
            </w:tcPrChange>
          </w:tcPr>
          <w:p w14:paraId="2C77218F" w14:textId="5C5D0C42" w:rsidR="00562DE3" w:rsidRPr="000A2E7F" w:rsidRDefault="00562DE3" w:rsidP="00562DE3">
            <w:pPr>
              <w:pStyle w:val="af0"/>
              <w:rPr>
                <w:ins w:id="17005" w:author="TAKATOSHI TAMAOKI" w:date="2017-03-24T11:27:00Z"/>
                <w:rFonts w:asciiTheme="majorHAnsi" w:hAnsiTheme="majorHAnsi" w:cstheme="majorHAnsi"/>
                <w:color w:val="C00000"/>
              </w:rPr>
            </w:pPr>
            <w:ins w:id="17006" w:author="TAKATOSHI TAMAOKI" w:date="2017-03-24T11:27:00Z">
              <w:r w:rsidRPr="000A2E7F">
                <w:rPr>
                  <w:rFonts w:asciiTheme="majorHAnsi" w:hAnsiTheme="majorHAnsi" w:cstheme="majorHAnsi"/>
                  <w:color w:val="C00000"/>
                </w:rPr>
                <w:t>289</w:t>
              </w:r>
            </w:ins>
          </w:p>
        </w:tc>
        <w:tc>
          <w:tcPr>
            <w:tcW w:w="915" w:type="pct"/>
            <w:tcBorders>
              <w:top w:val="nil"/>
              <w:bottom w:val="nil"/>
            </w:tcBorders>
            <w:shd w:val="clear" w:color="auto" w:fill="auto"/>
            <w:tcPrChange w:id="17007" w:author="TAKATOSHI TAMAOKI" w:date="2017-03-24T11:29:00Z">
              <w:tcPr>
                <w:tcW w:w="915" w:type="pct"/>
                <w:gridSpan w:val="3"/>
                <w:tcBorders>
                  <w:top w:val="nil"/>
                  <w:bottom w:val="nil"/>
                </w:tcBorders>
                <w:shd w:val="clear" w:color="auto" w:fill="auto"/>
              </w:tcPr>
            </w:tcPrChange>
          </w:tcPr>
          <w:p w14:paraId="714F4024" w14:textId="77777777" w:rsidR="00562DE3" w:rsidRPr="000A2E7F" w:rsidRDefault="00562DE3" w:rsidP="00562DE3">
            <w:pPr>
              <w:pStyle w:val="af0"/>
              <w:rPr>
                <w:ins w:id="17008"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17009" w:author="TAKATOSHI TAMAOKI" w:date="2017-03-24T11:29:00Z">
              <w:tcPr>
                <w:tcW w:w="1248" w:type="pct"/>
                <w:gridSpan w:val="3"/>
                <w:shd w:val="clear" w:color="auto" w:fill="D9D9D9" w:themeFill="background1" w:themeFillShade="D9"/>
                <w:hideMark/>
              </w:tcPr>
            </w:tcPrChange>
          </w:tcPr>
          <w:p w14:paraId="085C9314" w14:textId="7FA05EFD" w:rsidR="00562DE3" w:rsidRPr="000A2E7F" w:rsidRDefault="00562DE3" w:rsidP="00562DE3">
            <w:pPr>
              <w:pStyle w:val="af0"/>
              <w:rPr>
                <w:ins w:id="17010" w:author="TAKATOSHI TAMAOKI" w:date="2017-03-24T11:27:00Z"/>
                <w:rFonts w:asciiTheme="majorHAnsi" w:hAnsiTheme="majorHAnsi" w:cstheme="majorHAnsi"/>
                <w:color w:val="C00000"/>
              </w:rPr>
            </w:pPr>
            <w:ins w:id="17011"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hideMark/>
            <w:tcPrChange w:id="17012" w:author="TAKATOSHI TAMAOKI" w:date="2017-03-24T11:29:00Z">
              <w:tcPr>
                <w:tcW w:w="367" w:type="pct"/>
                <w:gridSpan w:val="4"/>
                <w:shd w:val="clear" w:color="auto" w:fill="D9D9D9" w:themeFill="background1" w:themeFillShade="D9"/>
                <w:hideMark/>
              </w:tcPr>
            </w:tcPrChange>
          </w:tcPr>
          <w:p w14:paraId="62830C41" w14:textId="45FE0CE8" w:rsidR="00562DE3" w:rsidRPr="000A2E7F" w:rsidRDefault="00562DE3" w:rsidP="00562DE3">
            <w:pPr>
              <w:pStyle w:val="af0"/>
              <w:rPr>
                <w:ins w:id="17013" w:author="TAKATOSHI TAMAOKI" w:date="2017-03-24T11:27:00Z"/>
                <w:rFonts w:asciiTheme="majorHAnsi" w:hAnsiTheme="majorHAnsi" w:cstheme="majorHAnsi"/>
                <w:color w:val="C00000"/>
              </w:rPr>
            </w:pPr>
            <w:ins w:id="17014"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Change w:id="17015" w:author="TAKATOSHI TAMAOKI" w:date="2017-03-24T11:29:00Z">
              <w:tcPr>
                <w:tcW w:w="321" w:type="pct"/>
                <w:gridSpan w:val="4"/>
                <w:shd w:val="clear" w:color="auto" w:fill="D9D9D9" w:themeFill="background1" w:themeFillShade="D9"/>
                <w:hideMark/>
              </w:tcPr>
            </w:tcPrChange>
          </w:tcPr>
          <w:p w14:paraId="5879F6F9" w14:textId="021180DD" w:rsidR="00562DE3" w:rsidRPr="000A2E7F" w:rsidRDefault="00562DE3" w:rsidP="00562DE3">
            <w:pPr>
              <w:pStyle w:val="af0"/>
              <w:rPr>
                <w:ins w:id="17016" w:author="TAKATOSHI TAMAOKI" w:date="2017-03-24T11:27:00Z"/>
                <w:rFonts w:asciiTheme="majorHAnsi" w:hAnsiTheme="majorHAnsi" w:cstheme="majorHAnsi"/>
                <w:color w:val="C00000"/>
              </w:rPr>
            </w:pPr>
            <w:ins w:id="17017"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Change w:id="17018" w:author="TAKATOSHI TAMAOKI" w:date="2017-03-24T11:29:00Z">
              <w:tcPr>
                <w:tcW w:w="321" w:type="pct"/>
                <w:gridSpan w:val="3"/>
                <w:shd w:val="clear" w:color="auto" w:fill="D9D9D9" w:themeFill="background1" w:themeFillShade="D9"/>
                <w:hideMark/>
              </w:tcPr>
            </w:tcPrChange>
          </w:tcPr>
          <w:p w14:paraId="5A0494BC" w14:textId="524660B2" w:rsidR="00562DE3" w:rsidRPr="000A2E7F" w:rsidRDefault="00562DE3" w:rsidP="00562DE3">
            <w:pPr>
              <w:pStyle w:val="af0"/>
              <w:rPr>
                <w:ins w:id="17019" w:author="TAKATOSHI TAMAOKI" w:date="2017-03-24T11:27:00Z"/>
                <w:rFonts w:asciiTheme="majorHAnsi" w:hAnsiTheme="majorHAnsi" w:cstheme="majorHAnsi"/>
                <w:color w:val="C00000"/>
              </w:rPr>
            </w:pPr>
            <w:ins w:id="17020"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Change w:id="17021" w:author="TAKATOSHI TAMAOKI" w:date="2017-03-24T11:29:00Z">
              <w:tcPr>
                <w:tcW w:w="314" w:type="pct"/>
                <w:gridSpan w:val="3"/>
                <w:shd w:val="clear" w:color="auto" w:fill="D9D9D9" w:themeFill="background1" w:themeFillShade="D9"/>
                <w:hideMark/>
              </w:tcPr>
            </w:tcPrChange>
          </w:tcPr>
          <w:p w14:paraId="7CCAC7CF" w14:textId="05BD6650" w:rsidR="00562DE3" w:rsidRPr="000A2E7F" w:rsidRDefault="00562DE3" w:rsidP="00562DE3">
            <w:pPr>
              <w:pStyle w:val="af0"/>
              <w:rPr>
                <w:ins w:id="17022" w:author="TAKATOSHI TAMAOKI" w:date="2017-03-24T11:27:00Z"/>
                <w:rFonts w:asciiTheme="majorHAnsi" w:hAnsiTheme="majorHAnsi" w:cstheme="majorHAnsi"/>
                <w:color w:val="C00000"/>
              </w:rPr>
            </w:pPr>
            <w:ins w:id="1702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17024" w:author="TAKATOSHI TAMAOKI" w:date="2017-03-24T11:29:00Z">
              <w:tcPr>
                <w:tcW w:w="294" w:type="pct"/>
                <w:gridSpan w:val="6"/>
                <w:shd w:val="clear" w:color="auto" w:fill="D9D9D9" w:themeFill="background1" w:themeFillShade="D9"/>
                <w:hideMark/>
              </w:tcPr>
            </w:tcPrChange>
          </w:tcPr>
          <w:p w14:paraId="0A605666" w14:textId="0E397A6D" w:rsidR="00562DE3" w:rsidRPr="000A2E7F" w:rsidRDefault="00562DE3" w:rsidP="00562DE3">
            <w:pPr>
              <w:pStyle w:val="af0"/>
              <w:rPr>
                <w:ins w:id="17025" w:author="TAKATOSHI TAMAOKI" w:date="2017-03-24T11:27:00Z"/>
                <w:rFonts w:asciiTheme="majorHAnsi" w:hAnsiTheme="majorHAnsi" w:cstheme="majorHAnsi"/>
                <w:color w:val="C00000"/>
              </w:rPr>
            </w:pPr>
            <w:ins w:id="1702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17027" w:author="TAKATOSHI TAMAOKI" w:date="2017-03-24T11:29:00Z">
              <w:tcPr>
                <w:tcW w:w="294" w:type="pct"/>
                <w:gridSpan w:val="5"/>
                <w:shd w:val="clear" w:color="auto" w:fill="D9D9D9" w:themeFill="background1" w:themeFillShade="D9"/>
                <w:hideMark/>
              </w:tcPr>
            </w:tcPrChange>
          </w:tcPr>
          <w:p w14:paraId="2CDF46D2" w14:textId="67385623" w:rsidR="00562DE3" w:rsidRPr="000A2E7F" w:rsidRDefault="00562DE3" w:rsidP="00562DE3">
            <w:pPr>
              <w:pStyle w:val="af0"/>
              <w:rPr>
                <w:ins w:id="17028" w:author="TAKATOSHI TAMAOKI" w:date="2017-03-24T11:27:00Z"/>
                <w:rFonts w:asciiTheme="majorHAnsi" w:hAnsiTheme="majorHAnsi" w:cstheme="majorHAnsi"/>
                <w:color w:val="C00000"/>
              </w:rPr>
            </w:pPr>
            <w:ins w:id="17029"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7030" w:author="TAKATOSHI TAMAOKI" w:date="2017-03-24T11:29:00Z">
              <w:tcPr>
                <w:tcW w:w="384" w:type="pct"/>
                <w:gridSpan w:val="6"/>
                <w:shd w:val="clear" w:color="auto" w:fill="D9D9D9" w:themeFill="background1" w:themeFillShade="D9"/>
              </w:tcPr>
            </w:tcPrChange>
          </w:tcPr>
          <w:p w14:paraId="0CACAFDF" w14:textId="702EB287" w:rsidR="00562DE3" w:rsidRPr="000A2E7F" w:rsidRDefault="00562DE3" w:rsidP="00562DE3">
            <w:pPr>
              <w:pStyle w:val="af0"/>
              <w:rPr>
                <w:ins w:id="17031" w:author="TAKATOSHI TAMAOKI" w:date="2017-03-24T11:27:00Z"/>
                <w:rFonts w:asciiTheme="majorHAnsi" w:hAnsiTheme="majorHAnsi" w:cstheme="majorHAnsi"/>
                <w:color w:val="C00000"/>
              </w:rPr>
            </w:pPr>
            <w:ins w:id="17032"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Change w:id="17033" w:author="TAKATOSHI TAMAOKI" w:date="2017-03-24T11:29:00Z">
              <w:tcPr>
                <w:tcW w:w="280" w:type="pct"/>
                <w:gridSpan w:val="3"/>
                <w:shd w:val="clear" w:color="auto" w:fill="D9D9D9" w:themeFill="background1" w:themeFillShade="D9"/>
                <w:hideMark/>
              </w:tcPr>
            </w:tcPrChange>
          </w:tcPr>
          <w:p w14:paraId="57E3BFB9" w14:textId="3E0795C7" w:rsidR="00562DE3" w:rsidRPr="000A2E7F" w:rsidRDefault="00562DE3" w:rsidP="00562DE3">
            <w:pPr>
              <w:pStyle w:val="af0"/>
              <w:rPr>
                <w:ins w:id="17034" w:author="TAKATOSHI TAMAOKI" w:date="2017-03-24T11:27:00Z"/>
                <w:rFonts w:asciiTheme="majorHAnsi" w:hAnsiTheme="majorHAnsi" w:cstheme="majorHAnsi"/>
                <w:color w:val="C00000"/>
              </w:rPr>
            </w:pPr>
            <w:ins w:id="17035" w:author="TAKATOSHI TAMAOKI" w:date="2017-03-24T11:27:00Z">
              <w:r w:rsidRPr="000A2E7F">
                <w:rPr>
                  <w:rFonts w:asciiTheme="majorHAnsi" w:hAnsiTheme="majorHAnsi" w:cstheme="majorHAnsi"/>
                  <w:snapToGrid/>
                  <w:color w:val="C00000"/>
                  <w:szCs w:val="16"/>
                </w:rPr>
                <w:t>—</w:t>
              </w:r>
            </w:ins>
          </w:p>
        </w:tc>
      </w:tr>
      <w:tr w:rsidR="00562DE3" w:rsidRPr="003D580F" w14:paraId="1AACB86D" w14:textId="77777777" w:rsidTr="00631F5B">
        <w:trPr>
          <w:cantSplit/>
          <w:ins w:id="17036" w:author="TAKATOSHI TAMAOKI" w:date="2017-03-24T11:27:00Z"/>
          <w:trPrChange w:id="17037" w:author="TAKATOSHI TAMAOKI" w:date="2017-03-24T11:29:00Z">
            <w:trPr>
              <w:cantSplit/>
            </w:trPr>
          </w:trPrChange>
        </w:trPr>
        <w:tc>
          <w:tcPr>
            <w:tcW w:w="262" w:type="pct"/>
            <w:shd w:val="clear" w:color="auto" w:fill="auto"/>
            <w:hideMark/>
            <w:tcPrChange w:id="17038" w:author="TAKATOSHI TAMAOKI" w:date="2017-03-24T11:29:00Z">
              <w:tcPr>
                <w:tcW w:w="261" w:type="pct"/>
                <w:shd w:val="clear" w:color="auto" w:fill="auto"/>
                <w:hideMark/>
              </w:tcPr>
            </w:tcPrChange>
          </w:tcPr>
          <w:p w14:paraId="2729C83F" w14:textId="445AA231" w:rsidR="00562DE3" w:rsidRPr="000A2E7F" w:rsidRDefault="00562DE3" w:rsidP="00562DE3">
            <w:pPr>
              <w:pStyle w:val="af0"/>
              <w:rPr>
                <w:ins w:id="17039" w:author="TAKATOSHI TAMAOKI" w:date="2017-03-24T11:27:00Z"/>
                <w:rFonts w:asciiTheme="majorHAnsi" w:hAnsiTheme="majorHAnsi" w:cstheme="majorHAnsi"/>
                <w:color w:val="C00000"/>
              </w:rPr>
            </w:pPr>
            <w:ins w:id="17040" w:author="TAKATOSHI TAMAOKI" w:date="2017-03-24T11:27:00Z">
              <w:r w:rsidRPr="000A2E7F">
                <w:rPr>
                  <w:rFonts w:asciiTheme="majorHAnsi" w:hAnsiTheme="majorHAnsi" w:cstheme="majorHAnsi"/>
                  <w:color w:val="C00000"/>
                </w:rPr>
                <w:t>290</w:t>
              </w:r>
            </w:ins>
          </w:p>
        </w:tc>
        <w:tc>
          <w:tcPr>
            <w:tcW w:w="915" w:type="pct"/>
            <w:tcBorders>
              <w:top w:val="nil"/>
              <w:bottom w:val="nil"/>
            </w:tcBorders>
            <w:shd w:val="clear" w:color="auto" w:fill="auto"/>
            <w:tcPrChange w:id="17041" w:author="TAKATOSHI TAMAOKI" w:date="2017-03-24T11:29:00Z">
              <w:tcPr>
                <w:tcW w:w="916" w:type="pct"/>
                <w:gridSpan w:val="4"/>
                <w:tcBorders>
                  <w:top w:val="nil"/>
                  <w:bottom w:val="nil"/>
                </w:tcBorders>
                <w:shd w:val="clear" w:color="auto" w:fill="auto"/>
              </w:tcPr>
            </w:tcPrChange>
          </w:tcPr>
          <w:p w14:paraId="08F3E192" w14:textId="77777777" w:rsidR="00562DE3" w:rsidRPr="000A2E7F" w:rsidRDefault="00562DE3" w:rsidP="00562DE3">
            <w:pPr>
              <w:pStyle w:val="af0"/>
              <w:rPr>
                <w:ins w:id="17042" w:author="TAKATOSHI TAMAOKI" w:date="2017-03-24T11:27:00Z"/>
                <w:rFonts w:asciiTheme="majorHAnsi" w:hAnsiTheme="majorHAnsi" w:cstheme="majorHAnsi"/>
                <w:color w:val="C00000"/>
              </w:rPr>
            </w:pPr>
          </w:p>
        </w:tc>
        <w:tc>
          <w:tcPr>
            <w:tcW w:w="1248" w:type="pct"/>
            <w:shd w:val="clear" w:color="auto" w:fill="D9D9D9" w:themeFill="background1" w:themeFillShade="D9"/>
            <w:tcPrChange w:id="17043" w:author="TAKATOSHI TAMAOKI" w:date="2017-03-24T11:29:00Z">
              <w:tcPr>
                <w:tcW w:w="1248" w:type="pct"/>
                <w:gridSpan w:val="3"/>
                <w:shd w:val="clear" w:color="auto" w:fill="D9D9D9" w:themeFill="background1" w:themeFillShade="D9"/>
              </w:tcPr>
            </w:tcPrChange>
          </w:tcPr>
          <w:p w14:paraId="0F2158DC" w14:textId="62CF4C65" w:rsidR="00562DE3" w:rsidRPr="000A2E7F" w:rsidRDefault="00562DE3" w:rsidP="00562DE3">
            <w:pPr>
              <w:pStyle w:val="af0"/>
              <w:rPr>
                <w:ins w:id="17044" w:author="TAKATOSHI TAMAOKI" w:date="2017-03-24T11:27:00Z"/>
                <w:rFonts w:asciiTheme="majorHAnsi" w:hAnsiTheme="majorHAnsi" w:cstheme="majorHAnsi"/>
                <w:color w:val="C00000"/>
              </w:rPr>
            </w:pPr>
            <w:ins w:id="17045"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7046" w:author="TAKATOSHI TAMAOKI" w:date="2017-03-24T11:29:00Z">
              <w:tcPr>
                <w:tcW w:w="367" w:type="pct"/>
                <w:gridSpan w:val="4"/>
                <w:shd w:val="clear" w:color="auto" w:fill="D9D9D9" w:themeFill="background1" w:themeFillShade="D9"/>
              </w:tcPr>
            </w:tcPrChange>
          </w:tcPr>
          <w:p w14:paraId="0D5AB9F4" w14:textId="73EAD907" w:rsidR="00562DE3" w:rsidRPr="000A2E7F" w:rsidRDefault="00562DE3" w:rsidP="00562DE3">
            <w:pPr>
              <w:pStyle w:val="af0"/>
              <w:rPr>
                <w:ins w:id="17047" w:author="TAKATOSHI TAMAOKI" w:date="2017-03-24T11:27:00Z"/>
                <w:rFonts w:asciiTheme="majorHAnsi" w:hAnsiTheme="majorHAnsi" w:cstheme="majorHAnsi"/>
                <w:color w:val="C00000"/>
              </w:rPr>
            </w:pPr>
            <w:ins w:id="17048"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7049" w:author="TAKATOSHI TAMAOKI" w:date="2017-03-24T11:29:00Z">
              <w:tcPr>
                <w:tcW w:w="321" w:type="pct"/>
                <w:gridSpan w:val="4"/>
                <w:shd w:val="clear" w:color="auto" w:fill="D9D9D9" w:themeFill="background1" w:themeFillShade="D9"/>
              </w:tcPr>
            </w:tcPrChange>
          </w:tcPr>
          <w:p w14:paraId="6C9C8ACC" w14:textId="4E49B4BA" w:rsidR="00562DE3" w:rsidRPr="000A2E7F" w:rsidRDefault="00562DE3" w:rsidP="00562DE3">
            <w:pPr>
              <w:pStyle w:val="af0"/>
              <w:rPr>
                <w:ins w:id="17050" w:author="TAKATOSHI TAMAOKI" w:date="2017-03-24T11:27:00Z"/>
                <w:rFonts w:asciiTheme="majorHAnsi" w:hAnsiTheme="majorHAnsi" w:cstheme="majorHAnsi"/>
                <w:color w:val="C00000"/>
              </w:rPr>
            </w:pPr>
            <w:ins w:id="17051"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7052" w:author="TAKATOSHI TAMAOKI" w:date="2017-03-24T11:29:00Z">
              <w:tcPr>
                <w:tcW w:w="321" w:type="pct"/>
                <w:gridSpan w:val="3"/>
                <w:shd w:val="clear" w:color="auto" w:fill="D9D9D9" w:themeFill="background1" w:themeFillShade="D9"/>
              </w:tcPr>
            </w:tcPrChange>
          </w:tcPr>
          <w:p w14:paraId="4C85A70D" w14:textId="32BE2FB4" w:rsidR="00562DE3" w:rsidRPr="000A2E7F" w:rsidRDefault="00562DE3" w:rsidP="00562DE3">
            <w:pPr>
              <w:pStyle w:val="af0"/>
              <w:rPr>
                <w:ins w:id="17053" w:author="TAKATOSHI TAMAOKI" w:date="2017-03-24T11:27:00Z"/>
                <w:rFonts w:asciiTheme="majorHAnsi" w:hAnsiTheme="majorHAnsi" w:cstheme="majorHAnsi"/>
                <w:color w:val="C00000"/>
              </w:rPr>
            </w:pPr>
            <w:ins w:id="17054"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7055" w:author="TAKATOSHI TAMAOKI" w:date="2017-03-24T11:29:00Z">
              <w:tcPr>
                <w:tcW w:w="314" w:type="pct"/>
                <w:gridSpan w:val="3"/>
                <w:shd w:val="clear" w:color="auto" w:fill="D9D9D9" w:themeFill="background1" w:themeFillShade="D9"/>
              </w:tcPr>
            </w:tcPrChange>
          </w:tcPr>
          <w:p w14:paraId="3E6669C6" w14:textId="335DF1AD" w:rsidR="00562DE3" w:rsidRPr="000A2E7F" w:rsidRDefault="00562DE3" w:rsidP="00562DE3">
            <w:pPr>
              <w:pStyle w:val="af0"/>
              <w:rPr>
                <w:ins w:id="17056" w:author="TAKATOSHI TAMAOKI" w:date="2017-03-24T11:27:00Z"/>
                <w:rFonts w:asciiTheme="majorHAnsi" w:hAnsiTheme="majorHAnsi" w:cstheme="majorHAnsi"/>
                <w:color w:val="C00000"/>
              </w:rPr>
            </w:pPr>
            <w:ins w:id="1705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058" w:author="TAKATOSHI TAMAOKI" w:date="2017-03-24T11:29:00Z">
              <w:tcPr>
                <w:tcW w:w="328" w:type="pct"/>
                <w:gridSpan w:val="9"/>
                <w:shd w:val="clear" w:color="auto" w:fill="D9D9D9" w:themeFill="background1" w:themeFillShade="D9"/>
              </w:tcPr>
            </w:tcPrChange>
          </w:tcPr>
          <w:p w14:paraId="79F4B8C7" w14:textId="354DFB45" w:rsidR="00562DE3" w:rsidRPr="000A2E7F" w:rsidRDefault="00562DE3" w:rsidP="00562DE3">
            <w:pPr>
              <w:pStyle w:val="af0"/>
              <w:rPr>
                <w:ins w:id="17059" w:author="TAKATOSHI TAMAOKI" w:date="2017-03-24T11:27:00Z"/>
                <w:rFonts w:asciiTheme="majorHAnsi" w:hAnsiTheme="majorHAnsi" w:cstheme="majorHAnsi"/>
                <w:color w:val="C00000"/>
              </w:rPr>
            </w:pPr>
            <w:ins w:id="1706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061" w:author="TAKATOSHI TAMAOKI" w:date="2017-03-24T11:29:00Z">
              <w:tcPr>
                <w:tcW w:w="322" w:type="pct"/>
                <w:gridSpan w:val="5"/>
                <w:shd w:val="clear" w:color="auto" w:fill="D9D9D9" w:themeFill="background1" w:themeFillShade="D9"/>
              </w:tcPr>
            </w:tcPrChange>
          </w:tcPr>
          <w:p w14:paraId="3C61A10E" w14:textId="13FD67B3" w:rsidR="00562DE3" w:rsidRPr="000A2E7F" w:rsidRDefault="00562DE3" w:rsidP="00562DE3">
            <w:pPr>
              <w:pStyle w:val="af0"/>
              <w:rPr>
                <w:ins w:id="17062" w:author="TAKATOSHI TAMAOKI" w:date="2017-03-24T11:27:00Z"/>
                <w:rFonts w:asciiTheme="majorHAnsi" w:hAnsiTheme="majorHAnsi" w:cstheme="majorHAnsi"/>
                <w:color w:val="C00000"/>
              </w:rPr>
            </w:pPr>
            <w:ins w:id="17063"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7064" w:author="TAKATOSHI TAMAOKI" w:date="2017-03-24T11:29:00Z">
              <w:tcPr>
                <w:tcW w:w="322" w:type="pct"/>
                <w:gridSpan w:val="4"/>
                <w:shd w:val="clear" w:color="auto" w:fill="D9D9D9" w:themeFill="background1" w:themeFillShade="D9"/>
              </w:tcPr>
            </w:tcPrChange>
          </w:tcPr>
          <w:p w14:paraId="086C6C2F" w14:textId="77B9A403" w:rsidR="00562DE3" w:rsidRPr="000A2E7F" w:rsidRDefault="00562DE3" w:rsidP="00562DE3">
            <w:pPr>
              <w:pStyle w:val="af0"/>
              <w:rPr>
                <w:ins w:id="17065" w:author="TAKATOSHI TAMAOKI" w:date="2017-03-24T11:27:00Z"/>
                <w:rFonts w:asciiTheme="majorHAnsi" w:hAnsiTheme="majorHAnsi" w:cstheme="majorHAnsi"/>
                <w:color w:val="C00000"/>
              </w:rPr>
            </w:pPr>
            <w:ins w:id="17066"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7067" w:author="TAKATOSHI TAMAOKI" w:date="2017-03-24T11:29:00Z">
              <w:tcPr>
                <w:tcW w:w="279" w:type="pct"/>
                <w:gridSpan w:val="3"/>
                <w:shd w:val="clear" w:color="auto" w:fill="D9D9D9" w:themeFill="background1" w:themeFillShade="D9"/>
              </w:tcPr>
            </w:tcPrChange>
          </w:tcPr>
          <w:p w14:paraId="427EEF3C" w14:textId="59781344" w:rsidR="00562DE3" w:rsidRPr="000A2E7F" w:rsidRDefault="00562DE3" w:rsidP="00562DE3">
            <w:pPr>
              <w:pStyle w:val="af0"/>
              <w:rPr>
                <w:ins w:id="17068" w:author="TAKATOSHI TAMAOKI" w:date="2017-03-24T11:27:00Z"/>
                <w:rFonts w:asciiTheme="majorHAnsi" w:hAnsiTheme="majorHAnsi" w:cstheme="majorHAnsi"/>
                <w:color w:val="C00000"/>
              </w:rPr>
            </w:pPr>
            <w:ins w:id="17069" w:author="TAKATOSHI TAMAOKI" w:date="2017-03-24T11:27:00Z">
              <w:r w:rsidRPr="000A2E7F">
                <w:rPr>
                  <w:rFonts w:asciiTheme="majorHAnsi" w:hAnsiTheme="majorHAnsi" w:cstheme="majorHAnsi"/>
                  <w:snapToGrid/>
                  <w:color w:val="C00000"/>
                  <w:szCs w:val="16"/>
                </w:rPr>
                <w:t>—</w:t>
              </w:r>
            </w:ins>
          </w:p>
        </w:tc>
      </w:tr>
      <w:tr w:rsidR="00562DE3" w:rsidRPr="003D580F" w14:paraId="213BCD1E" w14:textId="77777777" w:rsidTr="00631F5B">
        <w:trPr>
          <w:cantSplit/>
          <w:ins w:id="17070" w:author="TAKATOSHI TAMAOKI" w:date="2017-03-24T11:27:00Z"/>
          <w:trPrChange w:id="17071" w:author="TAKATOSHI TAMAOKI" w:date="2017-03-24T11:29:00Z">
            <w:trPr>
              <w:cantSplit/>
            </w:trPr>
          </w:trPrChange>
        </w:trPr>
        <w:tc>
          <w:tcPr>
            <w:tcW w:w="262" w:type="pct"/>
            <w:shd w:val="clear" w:color="auto" w:fill="auto"/>
            <w:hideMark/>
            <w:tcPrChange w:id="17072" w:author="TAKATOSHI TAMAOKI" w:date="2017-03-24T11:29:00Z">
              <w:tcPr>
                <w:tcW w:w="261" w:type="pct"/>
                <w:shd w:val="clear" w:color="auto" w:fill="auto"/>
                <w:hideMark/>
              </w:tcPr>
            </w:tcPrChange>
          </w:tcPr>
          <w:p w14:paraId="6F2BE917" w14:textId="73A5AC7F" w:rsidR="00562DE3" w:rsidRPr="000A2E7F" w:rsidRDefault="00562DE3" w:rsidP="00562DE3">
            <w:pPr>
              <w:pStyle w:val="af0"/>
              <w:rPr>
                <w:ins w:id="17073" w:author="TAKATOSHI TAMAOKI" w:date="2017-03-24T11:27:00Z"/>
                <w:rFonts w:asciiTheme="majorHAnsi" w:hAnsiTheme="majorHAnsi" w:cstheme="majorHAnsi"/>
                <w:color w:val="C00000"/>
              </w:rPr>
            </w:pPr>
            <w:ins w:id="17074" w:author="TAKATOSHI TAMAOKI" w:date="2017-03-24T11:27:00Z">
              <w:r w:rsidRPr="000A2E7F">
                <w:rPr>
                  <w:rFonts w:asciiTheme="majorHAnsi" w:hAnsiTheme="majorHAnsi" w:cstheme="majorHAnsi"/>
                  <w:color w:val="C00000"/>
                </w:rPr>
                <w:t>291</w:t>
              </w:r>
            </w:ins>
          </w:p>
        </w:tc>
        <w:tc>
          <w:tcPr>
            <w:tcW w:w="915" w:type="pct"/>
            <w:tcBorders>
              <w:top w:val="nil"/>
              <w:bottom w:val="single" w:sz="4" w:space="0" w:color="auto"/>
            </w:tcBorders>
            <w:shd w:val="clear" w:color="auto" w:fill="auto"/>
            <w:tcPrChange w:id="17075" w:author="TAKATOSHI TAMAOKI" w:date="2017-03-24T11:29:00Z">
              <w:tcPr>
                <w:tcW w:w="916" w:type="pct"/>
                <w:gridSpan w:val="4"/>
                <w:tcBorders>
                  <w:top w:val="nil"/>
                  <w:bottom w:val="single" w:sz="4" w:space="0" w:color="auto"/>
                </w:tcBorders>
                <w:shd w:val="clear" w:color="auto" w:fill="auto"/>
              </w:tcPr>
            </w:tcPrChange>
          </w:tcPr>
          <w:p w14:paraId="0299F9BE" w14:textId="77777777" w:rsidR="00562DE3" w:rsidRPr="000A2E7F" w:rsidRDefault="00562DE3" w:rsidP="00562DE3">
            <w:pPr>
              <w:pStyle w:val="af0"/>
              <w:rPr>
                <w:ins w:id="17076" w:author="TAKATOSHI TAMAOKI" w:date="2017-03-24T11:27:00Z"/>
                <w:rFonts w:asciiTheme="majorHAnsi" w:hAnsiTheme="majorHAnsi" w:cstheme="majorHAnsi"/>
                <w:color w:val="C00000"/>
              </w:rPr>
            </w:pPr>
          </w:p>
        </w:tc>
        <w:tc>
          <w:tcPr>
            <w:tcW w:w="1248" w:type="pct"/>
            <w:shd w:val="clear" w:color="auto" w:fill="D9D9D9" w:themeFill="background1" w:themeFillShade="D9"/>
            <w:tcPrChange w:id="17077" w:author="TAKATOSHI TAMAOKI" w:date="2017-03-24T11:29:00Z">
              <w:tcPr>
                <w:tcW w:w="1248" w:type="pct"/>
                <w:gridSpan w:val="3"/>
                <w:shd w:val="clear" w:color="auto" w:fill="D9D9D9" w:themeFill="background1" w:themeFillShade="D9"/>
              </w:tcPr>
            </w:tcPrChange>
          </w:tcPr>
          <w:p w14:paraId="680E8E2A" w14:textId="273F17E4" w:rsidR="00562DE3" w:rsidRPr="000A2E7F" w:rsidRDefault="00562DE3" w:rsidP="00562DE3">
            <w:pPr>
              <w:pStyle w:val="af0"/>
              <w:rPr>
                <w:ins w:id="17078" w:author="TAKATOSHI TAMAOKI" w:date="2017-03-24T11:27:00Z"/>
                <w:rFonts w:asciiTheme="majorHAnsi" w:hAnsiTheme="majorHAnsi" w:cstheme="majorHAnsi"/>
                <w:color w:val="C00000"/>
              </w:rPr>
            </w:pPr>
            <w:ins w:id="17079"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7080" w:author="TAKATOSHI TAMAOKI" w:date="2017-03-24T11:29:00Z">
              <w:tcPr>
                <w:tcW w:w="367" w:type="pct"/>
                <w:gridSpan w:val="4"/>
                <w:shd w:val="clear" w:color="auto" w:fill="D9D9D9" w:themeFill="background1" w:themeFillShade="D9"/>
              </w:tcPr>
            </w:tcPrChange>
          </w:tcPr>
          <w:p w14:paraId="1170DE8B" w14:textId="7F1585CE" w:rsidR="00562DE3" w:rsidRPr="000A2E7F" w:rsidRDefault="00562DE3" w:rsidP="00562DE3">
            <w:pPr>
              <w:pStyle w:val="af0"/>
              <w:rPr>
                <w:ins w:id="17081" w:author="TAKATOSHI TAMAOKI" w:date="2017-03-24T11:27:00Z"/>
                <w:rFonts w:asciiTheme="majorHAnsi" w:hAnsiTheme="majorHAnsi" w:cstheme="majorHAnsi"/>
                <w:color w:val="C00000"/>
              </w:rPr>
            </w:pPr>
            <w:ins w:id="17082"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7083" w:author="TAKATOSHI TAMAOKI" w:date="2017-03-24T11:29:00Z">
              <w:tcPr>
                <w:tcW w:w="321" w:type="pct"/>
                <w:gridSpan w:val="4"/>
                <w:shd w:val="clear" w:color="auto" w:fill="D9D9D9" w:themeFill="background1" w:themeFillShade="D9"/>
              </w:tcPr>
            </w:tcPrChange>
          </w:tcPr>
          <w:p w14:paraId="32163996" w14:textId="6176F53D" w:rsidR="00562DE3" w:rsidRPr="000A2E7F" w:rsidRDefault="00562DE3" w:rsidP="00562DE3">
            <w:pPr>
              <w:pStyle w:val="af0"/>
              <w:rPr>
                <w:ins w:id="17084" w:author="TAKATOSHI TAMAOKI" w:date="2017-03-24T11:27:00Z"/>
                <w:rFonts w:asciiTheme="majorHAnsi" w:hAnsiTheme="majorHAnsi" w:cstheme="majorHAnsi"/>
                <w:color w:val="C00000"/>
              </w:rPr>
            </w:pPr>
            <w:ins w:id="17085"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7086" w:author="TAKATOSHI TAMAOKI" w:date="2017-03-24T11:29:00Z">
              <w:tcPr>
                <w:tcW w:w="321" w:type="pct"/>
                <w:gridSpan w:val="3"/>
                <w:shd w:val="clear" w:color="auto" w:fill="D9D9D9" w:themeFill="background1" w:themeFillShade="D9"/>
              </w:tcPr>
            </w:tcPrChange>
          </w:tcPr>
          <w:p w14:paraId="19AC0716" w14:textId="5E8EC06C" w:rsidR="00562DE3" w:rsidRPr="000A2E7F" w:rsidRDefault="00562DE3" w:rsidP="00562DE3">
            <w:pPr>
              <w:pStyle w:val="af0"/>
              <w:rPr>
                <w:ins w:id="17087" w:author="TAKATOSHI TAMAOKI" w:date="2017-03-24T11:27:00Z"/>
                <w:rFonts w:asciiTheme="majorHAnsi" w:hAnsiTheme="majorHAnsi" w:cstheme="majorHAnsi"/>
                <w:color w:val="C00000"/>
              </w:rPr>
            </w:pPr>
            <w:ins w:id="17088"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7089" w:author="TAKATOSHI TAMAOKI" w:date="2017-03-24T11:29:00Z">
              <w:tcPr>
                <w:tcW w:w="314" w:type="pct"/>
                <w:gridSpan w:val="3"/>
                <w:shd w:val="clear" w:color="auto" w:fill="D9D9D9" w:themeFill="background1" w:themeFillShade="D9"/>
              </w:tcPr>
            </w:tcPrChange>
          </w:tcPr>
          <w:p w14:paraId="7798976D" w14:textId="292AC885" w:rsidR="00562DE3" w:rsidRPr="000A2E7F" w:rsidRDefault="00562DE3" w:rsidP="00562DE3">
            <w:pPr>
              <w:pStyle w:val="af0"/>
              <w:rPr>
                <w:ins w:id="17090" w:author="TAKATOSHI TAMAOKI" w:date="2017-03-24T11:27:00Z"/>
                <w:rFonts w:asciiTheme="majorHAnsi" w:hAnsiTheme="majorHAnsi" w:cstheme="majorHAnsi"/>
                <w:color w:val="C00000"/>
              </w:rPr>
            </w:pPr>
            <w:ins w:id="1709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092" w:author="TAKATOSHI TAMAOKI" w:date="2017-03-24T11:29:00Z">
              <w:tcPr>
                <w:tcW w:w="328" w:type="pct"/>
                <w:gridSpan w:val="9"/>
                <w:shd w:val="clear" w:color="auto" w:fill="D9D9D9" w:themeFill="background1" w:themeFillShade="D9"/>
              </w:tcPr>
            </w:tcPrChange>
          </w:tcPr>
          <w:p w14:paraId="33F638E5" w14:textId="714F9E34" w:rsidR="00562DE3" w:rsidRPr="000A2E7F" w:rsidRDefault="00562DE3" w:rsidP="00562DE3">
            <w:pPr>
              <w:pStyle w:val="af0"/>
              <w:rPr>
                <w:ins w:id="17093" w:author="TAKATOSHI TAMAOKI" w:date="2017-03-24T11:27:00Z"/>
                <w:rFonts w:asciiTheme="majorHAnsi" w:hAnsiTheme="majorHAnsi" w:cstheme="majorHAnsi"/>
                <w:color w:val="C00000"/>
              </w:rPr>
            </w:pPr>
            <w:ins w:id="17094"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095" w:author="TAKATOSHI TAMAOKI" w:date="2017-03-24T11:29:00Z">
              <w:tcPr>
                <w:tcW w:w="322" w:type="pct"/>
                <w:gridSpan w:val="5"/>
                <w:shd w:val="clear" w:color="auto" w:fill="D9D9D9" w:themeFill="background1" w:themeFillShade="D9"/>
              </w:tcPr>
            </w:tcPrChange>
          </w:tcPr>
          <w:p w14:paraId="07F16C42" w14:textId="2864FD6B" w:rsidR="00562DE3" w:rsidRPr="000A2E7F" w:rsidRDefault="00562DE3" w:rsidP="00562DE3">
            <w:pPr>
              <w:pStyle w:val="af0"/>
              <w:rPr>
                <w:ins w:id="17096" w:author="TAKATOSHI TAMAOKI" w:date="2017-03-24T11:27:00Z"/>
                <w:rFonts w:asciiTheme="majorHAnsi" w:hAnsiTheme="majorHAnsi" w:cstheme="majorHAnsi"/>
                <w:color w:val="C00000"/>
              </w:rPr>
            </w:pPr>
            <w:ins w:id="17097"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7098" w:author="TAKATOSHI TAMAOKI" w:date="2017-03-24T11:29:00Z">
              <w:tcPr>
                <w:tcW w:w="322" w:type="pct"/>
                <w:gridSpan w:val="4"/>
                <w:shd w:val="clear" w:color="auto" w:fill="D9D9D9" w:themeFill="background1" w:themeFillShade="D9"/>
              </w:tcPr>
            </w:tcPrChange>
          </w:tcPr>
          <w:p w14:paraId="53D2C2E4" w14:textId="4229F1A2" w:rsidR="00562DE3" w:rsidRPr="000A2E7F" w:rsidRDefault="00562DE3" w:rsidP="00562DE3">
            <w:pPr>
              <w:pStyle w:val="af0"/>
              <w:rPr>
                <w:ins w:id="17099" w:author="TAKATOSHI TAMAOKI" w:date="2017-03-24T11:27:00Z"/>
                <w:rFonts w:asciiTheme="majorHAnsi" w:hAnsiTheme="majorHAnsi" w:cstheme="majorHAnsi"/>
                <w:color w:val="C00000"/>
              </w:rPr>
            </w:pPr>
            <w:ins w:id="17100"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7101" w:author="TAKATOSHI TAMAOKI" w:date="2017-03-24T11:29:00Z">
              <w:tcPr>
                <w:tcW w:w="279" w:type="pct"/>
                <w:gridSpan w:val="3"/>
                <w:shd w:val="clear" w:color="auto" w:fill="D9D9D9" w:themeFill="background1" w:themeFillShade="D9"/>
              </w:tcPr>
            </w:tcPrChange>
          </w:tcPr>
          <w:p w14:paraId="578B9764" w14:textId="3278D9E6" w:rsidR="00562DE3" w:rsidRPr="000A2E7F" w:rsidRDefault="00562DE3" w:rsidP="00562DE3">
            <w:pPr>
              <w:pStyle w:val="af0"/>
              <w:rPr>
                <w:ins w:id="17102" w:author="TAKATOSHI TAMAOKI" w:date="2017-03-24T11:27:00Z"/>
                <w:rFonts w:asciiTheme="majorHAnsi" w:hAnsiTheme="majorHAnsi" w:cstheme="majorHAnsi"/>
                <w:color w:val="C00000"/>
              </w:rPr>
            </w:pPr>
            <w:ins w:id="17103" w:author="TAKATOSHI TAMAOKI" w:date="2017-03-24T11:27:00Z">
              <w:r w:rsidRPr="000A2E7F">
                <w:rPr>
                  <w:rFonts w:asciiTheme="majorHAnsi" w:hAnsiTheme="majorHAnsi" w:cstheme="majorHAnsi"/>
                  <w:snapToGrid/>
                  <w:color w:val="C00000"/>
                  <w:szCs w:val="16"/>
                </w:rPr>
                <w:t>—</w:t>
              </w:r>
            </w:ins>
          </w:p>
        </w:tc>
      </w:tr>
      <w:tr w:rsidR="00562DE3" w:rsidRPr="003D580F" w14:paraId="2D94CDAF" w14:textId="77777777" w:rsidTr="00631F5B">
        <w:trPr>
          <w:cantSplit/>
          <w:ins w:id="17104" w:author="TAKATOSHI TAMAOKI" w:date="2017-03-24T11:27:00Z"/>
        </w:trPr>
        <w:tc>
          <w:tcPr>
            <w:tcW w:w="262" w:type="pct"/>
            <w:shd w:val="clear" w:color="auto" w:fill="auto"/>
            <w:hideMark/>
          </w:tcPr>
          <w:p w14:paraId="0E38C00F" w14:textId="3DF74A11" w:rsidR="00562DE3" w:rsidRPr="000A2E7F" w:rsidRDefault="00562DE3" w:rsidP="00562DE3">
            <w:pPr>
              <w:pStyle w:val="af0"/>
              <w:rPr>
                <w:ins w:id="17105" w:author="TAKATOSHI TAMAOKI" w:date="2017-03-24T11:27:00Z"/>
                <w:rFonts w:asciiTheme="majorHAnsi" w:hAnsiTheme="majorHAnsi" w:cstheme="majorHAnsi"/>
                <w:color w:val="C00000"/>
              </w:rPr>
            </w:pPr>
            <w:ins w:id="17106" w:author="TAKATOSHI TAMAOKI" w:date="2017-03-24T11:27:00Z">
              <w:r w:rsidRPr="000A2E7F">
                <w:rPr>
                  <w:rFonts w:asciiTheme="majorHAnsi" w:hAnsiTheme="majorHAnsi" w:cstheme="majorHAnsi"/>
                  <w:color w:val="C00000"/>
                </w:rPr>
                <w:t>292</w:t>
              </w:r>
            </w:ins>
          </w:p>
        </w:tc>
        <w:tc>
          <w:tcPr>
            <w:tcW w:w="915" w:type="pct"/>
            <w:tcBorders>
              <w:bottom w:val="nil"/>
            </w:tcBorders>
            <w:shd w:val="clear" w:color="auto" w:fill="auto"/>
          </w:tcPr>
          <w:p w14:paraId="322CAFDB" w14:textId="52E146BD" w:rsidR="00562DE3" w:rsidRPr="000A2E7F" w:rsidRDefault="00562DE3" w:rsidP="00562DE3">
            <w:pPr>
              <w:pStyle w:val="af0"/>
              <w:rPr>
                <w:ins w:id="17107" w:author="TAKATOSHI TAMAOKI" w:date="2017-03-24T11:27:00Z"/>
                <w:rFonts w:asciiTheme="majorHAnsi" w:hAnsiTheme="majorHAnsi" w:cstheme="majorHAnsi"/>
                <w:color w:val="C00000"/>
              </w:rPr>
            </w:pPr>
            <w:ins w:id="17108" w:author="TAKATOSHI TAMAOKI" w:date="2017-03-24T11:27:00Z">
              <w:r w:rsidRPr="000A2E7F">
                <w:rPr>
                  <w:rFonts w:asciiTheme="majorHAnsi" w:hAnsiTheme="majorHAnsi" w:cstheme="majorHAnsi"/>
                  <w:color w:val="C00000"/>
                </w:rPr>
                <w:t>Voltage Monitor</w:t>
              </w:r>
            </w:ins>
          </w:p>
        </w:tc>
        <w:tc>
          <w:tcPr>
            <w:tcW w:w="1248" w:type="pct"/>
            <w:shd w:val="clear" w:color="auto" w:fill="auto"/>
          </w:tcPr>
          <w:p w14:paraId="77632512" w14:textId="373003E0" w:rsidR="00562DE3" w:rsidRPr="000A2E7F" w:rsidRDefault="00562DE3" w:rsidP="00562DE3">
            <w:pPr>
              <w:pStyle w:val="af0"/>
              <w:rPr>
                <w:ins w:id="17109" w:author="TAKATOSHI TAMAOKI" w:date="2017-03-24T11:27:00Z"/>
                <w:rFonts w:asciiTheme="majorHAnsi" w:hAnsiTheme="majorHAnsi" w:cstheme="majorHAnsi"/>
                <w:color w:val="C00000"/>
              </w:rPr>
            </w:pPr>
            <w:ins w:id="17110" w:author="TAKATOSHI TAMAOKI" w:date="2017-03-24T11:27:00Z">
              <w:r w:rsidRPr="000A2E7F">
                <w:rPr>
                  <w:rFonts w:asciiTheme="majorHAnsi" w:hAnsiTheme="majorHAnsi" w:cstheme="majorHAnsi"/>
                  <w:color w:val="C00000"/>
                </w:rPr>
                <w:t>EVCC Secondary HDET</w:t>
              </w:r>
            </w:ins>
          </w:p>
        </w:tc>
        <w:tc>
          <w:tcPr>
            <w:tcW w:w="367" w:type="pct"/>
            <w:shd w:val="clear" w:color="auto" w:fill="auto"/>
          </w:tcPr>
          <w:p w14:paraId="31920C71" w14:textId="600B68B0" w:rsidR="00562DE3" w:rsidRPr="000A2E7F" w:rsidRDefault="00562DE3" w:rsidP="00562DE3">
            <w:pPr>
              <w:pStyle w:val="af0"/>
              <w:rPr>
                <w:ins w:id="17111" w:author="TAKATOSHI TAMAOKI" w:date="2017-03-24T11:27:00Z"/>
                <w:rFonts w:asciiTheme="majorHAnsi" w:hAnsiTheme="majorHAnsi" w:cstheme="majorHAnsi"/>
                <w:color w:val="C00000"/>
              </w:rPr>
            </w:pPr>
            <w:ins w:id="17112" w:author="TAKATOSHI TAMAOKI" w:date="2017-03-24T11:27:00Z">
              <w:r w:rsidRPr="000A2E7F">
                <w:rPr>
                  <w:rFonts w:asciiTheme="majorHAnsi" w:hAnsiTheme="majorHAnsi" w:cstheme="majorHAnsi"/>
                  <w:color w:val="C00000"/>
                </w:rPr>
                <w:t>√</w:t>
              </w:r>
            </w:ins>
          </w:p>
        </w:tc>
        <w:tc>
          <w:tcPr>
            <w:tcW w:w="321" w:type="pct"/>
            <w:gridSpan w:val="2"/>
            <w:shd w:val="clear" w:color="auto" w:fill="auto"/>
          </w:tcPr>
          <w:p w14:paraId="4AF409EA" w14:textId="3C098E03" w:rsidR="00562DE3" w:rsidRPr="000A2E7F" w:rsidRDefault="00562DE3" w:rsidP="00562DE3">
            <w:pPr>
              <w:pStyle w:val="af0"/>
              <w:rPr>
                <w:ins w:id="17113" w:author="TAKATOSHI TAMAOKI" w:date="2017-03-24T11:27:00Z"/>
                <w:rFonts w:asciiTheme="majorHAnsi" w:hAnsiTheme="majorHAnsi" w:cstheme="majorHAnsi"/>
                <w:color w:val="C00000"/>
              </w:rPr>
            </w:pPr>
            <w:ins w:id="17114" w:author="TAKATOSHI TAMAOKI" w:date="2017-03-24T11:27:00Z">
              <w:r w:rsidRPr="000A2E7F">
                <w:rPr>
                  <w:rFonts w:asciiTheme="majorHAnsi" w:hAnsiTheme="majorHAnsi" w:cstheme="majorHAnsi"/>
                  <w:color w:val="C00000"/>
                </w:rPr>
                <w:t>√</w:t>
              </w:r>
            </w:ins>
          </w:p>
        </w:tc>
        <w:tc>
          <w:tcPr>
            <w:tcW w:w="321" w:type="pct"/>
            <w:shd w:val="clear" w:color="auto" w:fill="auto"/>
          </w:tcPr>
          <w:p w14:paraId="0F2D3F10" w14:textId="09B52C61" w:rsidR="00562DE3" w:rsidRPr="000A2E7F" w:rsidRDefault="00562DE3" w:rsidP="00562DE3">
            <w:pPr>
              <w:pStyle w:val="af0"/>
              <w:rPr>
                <w:ins w:id="17115" w:author="TAKATOSHI TAMAOKI" w:date="2017-03-24T11:27:00Z"/>
                <w:rFonts w:asciiTheme="majorHAnsi" w:hAnsiTheme="majorHAnsi" w:cstheme="majorHAnsi"/>
                <w:color w:val="C00000"/>
              </w:rPr>
            </w:pPr>
            <w:ins w:id="17116" w:author="TAKATOSHI TAMAOKI" w:date="2017-03-24T11:27:00Z">
              <w:r w:rsidRPr="000A2E7F">
                <w:rPr>
                  <w:rFonts w:asciiTheme="majorHAnsi" w:hAnsiTheme="majorHAnsi" w:cstheme="majorHAnsi"/>
                  <w:color w:val="C00000"/>
                </w:rPr>
                <w:t>√</w:t>
              </w:r>
            </w:ins>
          </w:p>
        </w:tc>
        <w:tc>
          <w:tcPr>
            <w:tcW w:w="314" w:type="pct"/>
            <w:shd w:val="clear" w:color="auto" w:fill="auto"/>
          </w:tcPr>
          <w:p w14:paraId="55D8EF40" w14:textId="365CB760" w:rsidR="00562DE3" w:rsidRPr="000A2E7F" w:rsidRDefault="00562DE3" w:rsidP="00562DE3">
            <w:pPr>
              <w:pStyle w:val="af0"/>
              <w:rPr>
                <w:ins w:id="17117" w:author="TAKATOSHI TAMAOKI" w:date="2017-03-24T11:27:00Z"/>
                <w:rFonts w:asciiTheme="majorHAnsi" w:hAnsiTheme="majorHAnsi" w:cstheme="majorHAnsi"/>
                <w:color w:val="C00000"/>
              </w:rPr>
            </w:pPr>
            <w:ins w:id="17118" w:author="TAKATOSHI TAMAOKI" w:date="2017-03-24T11:27:00Z">
              <w:r w:rsidRPr="000A2E7F">
                <w:rPr>
                  <w:rFonts w:asciiTheme="majorHAnsi" w:hAnsiTheme="majorHAnsi" w:cstheme="majorHAnsi"/>
                  <w:color w:val="C00000"/>
                </w:rPr>
                <w:t>√</w:t>
              </w:r>
            </w:ins>
          </w:p>
        </w:tc>
        <w:tc>
          <w:tcPr>
            <w:tcW w:w="294" w:type="pct"/>
            <w:shd w:val="clear" w:color="auto" w:fill="auto"/>
          </w:tcPr>
          <w:p w14:paraId="7E5F4B0E" w14:textId="2688DF6F" w:rsidR="00562DE3" w:rsidRPr="000A2E7F" w:rsidRDefault="00562DE3" w:rsidP="00562DE3">
            <w:pPr>
              <w:pStyle w:val="af0"/>
              <w:rPr>
                <w:ins w:id="17119" w:author="TAKATOSHI TAMAOKI" w:date="2017-03-24T11:27:00Z"/>
                <w:rFonts w:asciiTheme="majorHAnsi" w:hAnsiTheme="majorHAnsi" w:cstheme="majorHAnsi"/>
                <w:color w:val="C00000"/>
              </w:rPr>
            </w:pPr>
            <w:ins w:id="17120" w:author="TAKATOSHI TAMAOKI" w:date="2017-03-24T11:27:00Z">
              <w:r w:rsidRPr="000A2E7F">
                <w:rPr>
                  <w:rFonts w:asciiTheme="majorHAnsi" w:hAnsiTheme="majorHAnsi" w:cstheme="majorHAnsi"/>
                  <w:color w:val="C00000"/>
                </w:rPr>
                <w:t>√</w:t>
              </w:r>
            </w:ins>
          </w:p>
        </w:tc>
        <w:tc>
          <w:tcPr>
            <w:tcW w:w="294" w:type="pct"/>
            <w:shd w:val="clear" w:color="auto" w:fill="auto"/>
          </w:tcPr>
          <w:p w14:paraId="28CF4C00" w14:textId="030F0E29" w:rsidR="00562DE3" w:rsidRPr="000A2E7F" w:rsidRDefault="00562DE3" w:rsidP="00562DE3">
            <w:pPr>
              <w:pStyle w:val="af0"/>
              <w:rPr>
                <w:ins w:id="17121" w:author="TAKATOSHI TAMAOKI" w:date="2017-03-24T11:27:00Z"/>
                <w:rFonts w:asciiTheme="majorHAnsi" w:hAnsiTheme="majorHAnsi" w:cstheme="majorHAnsi"/>
                <w:color w:val="C00000"/>
              </w:rPr>
            </w:pPr>
            <w:ins w:id="17122" w:author="TAKATOSHI TAMAOKI" w:date="2017-03-24T11:27:00Z">
              <w:r w:rsidRPr="000A2E7F">
                <w:rPr>
                  <w:rFonts w:asciiTheme="majorHAnsi" w:hAnsiTheme="majorHAnsi" w:cstheme="majorHAnsi"/>
                  <w:color w:val="C00000"/>
                </w:rPr>
                <w:t>√</w:t>
              </w:r>
            </w:ins>
          </w:p>
        </w:tc>
        <w:tc>
          <w:tcPr>
            <w:tcW w:w="367" w:type="pct"/>
            <w:shd w:val="clear" w:color="auto" w:fill="auto"/>
          </w:tcPr>
          <w:p w14:paraId="33A375D7" w14:textId="320C111F" w:rsidR="00562DE3" w:rsidRPr="000A2E7F" w:rsidRDefault="00562DE3" w:rsidP="00562DE3">
            <w:pPr>
              <w:pStyle w:val="af0"/>
              <w:rPr>
                <w:ins w:id="17123" w:author="TAKATOSHI TAMAOKI" w:date="2017-03-24T11:27:00Z"/>
                <w:rFonts w:asciiTheme="majorHAnsi" w:hAnsiTheme="majorHAnsi" w:cstheme="majorHAnsi"/>
                <w:color w:val="C00000"/>
              </w:rPr>
            </w:pPr>
            <w:ins w:id="17124"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
          <w:p w14:paraId="20EC8AC8" w14:textId="68751F58" w:rsidR="00562DE3" w:rsidRPr="000A2E7F" w:rsidRDefault="00562DE3" w:rsidP="00562DE3">
            <w:pPr>
              <w:pStyle w:val="af0"/>
              <w:rPr>
                <w:ins w:id="17125" w:author="TAKATOSHI TAMAOKI" w:date="2017-03-24T11:27:00Z"/>
                <w:rFonts w:asciiTheme="majorHAnsi" w:hAnsiTheme="majorHAnsi" w:cstheme="majorHAnsi"/>
                <w:color w:val="C00000"/>
              </w:rPr>
            </w:pPr>
            <w:ins w:id="17126" w:author="TAKATOSHI TAMAOKI" w:date="2017-03-24T11:27:00Z">
              <w:r w:rsidRPr="000A2E7F">
                <w:rPr>
                  <w:rFonts w:asciiTheme="majorHAnsi" w:hAnsiTheme="majorHAnsi" w:cstheme="majorHAnsi"/>
                  <w:color w:val="C00000"/>
                </w:rPr>
                <w:t>√</w:t>
              </w:r>
            </w:ins>
          </w:p>
        </w:tc>
      </w:tr>
      <w:tr w:rsidR="00562DE3" w:rsidRPr="003D580F" w14:paraId="6553405D" w14:textId="77777777" w:rsidTr="00631F5B">
        <w:trPr>
          <w:cantSplit/>
          <w:ins w:id="17127" w:author="TAKATOSHI TAMAOKI" w:date="2017-03-24T11:27:00Z"/>
          <w:trPrChange w:id="17128" w:author="TAKATOSHI TAMAOKI" w:date="2017-03-24T11:29:00Z">
            <w:trPr>
              <w:cantSplit/>
            </w:trPr>
          </w:trPrChange>
        </w:trPr>
        <w:tc>
          <w:tcPr>
            <w:tcW w:w="262" w:type="pct"/>
            <w:shd w:val="clear" w:color="auto" w:fill="auto"/>
            <w:hideMark/>
            <w:tcPrChange w:id="17129" w:author="TAKATOSHI TAMAOKI" w:date="2017-03-24T11:29:00Z">
              <w:tcPr>
                <w:tcW w:w="261" w:type="pct"/>
                <w:shd w:val="clear" w:color="auto" w:fill="auto"/>
                <w:hideMark/>
              </w:tcPr>
            </w:tcPrChange>
          </w:tcPr>
          <w:p w14:paraId="40A380CD" w14:textId="71FCC2C2" w:rsidR="00562DE3" w:rsidRPr="000A2E7F" w:rsidRDefault="00562DE3" w:rsidP="00562DE3">
            <w:pPr>
              <w:pStyle w:val="af0"/>
              <w:rPr>
                <w:ins w:id="17130" w:author="TAKATOSHI TAMAOKI" w:date="2017-03-24T11:27:00Z"/>
                <w:rFonts w:asciiTheme="majorHAnsi" w:hAnsiTheme="majorHAnsi" w:cstheme="majorHAnsi"/>
                <w:color w:val="C00000"/>
              </w:rPr>
            </w:pPr>
            <w:ins w:id="17131" w:author="TAKATOSHI TAMAOKI" w:date="2017-03-24T11:27:00Z">
              <w:r w:rsidRPr="000A2E7F">
                <w:rPr>
                  <w:rFonts w:asciiTheme="majorHAnsi" w:hAnsiTheme="majorHAnsi" w:cstheme="majorHAnsi"/>
                  <w:color w:val="C00000"/>
                </w:rPr>
                <w:t>293</w:t>
              </w:r>
            </w:ins>
          </w:p>
        </w:tc>
        <w:tc>
          <w:tcPr>
            <w:tcW w:w="915" w:type="pct"/>
            <w:tcBorders>
              <w:top w:val="nil"/>
              <w:bottom w:val="nil"/>
            </w:tcBorders>
            <w:shd w:val="clear" w:color="auto" w:fill="auto"/>
            <w:tcPrChange w:id="17132" w:author="TAKATOSHI TAMAOKI" w:date="2017-03-24T11:29:00Z">
              <w:tcPr>
                <w:tcW w:w="916" w:type="pct"/>
                <w:gridSpan w:val="4"/>
                <w:tcBorders>
                  <w:top w:val="nil"/>
                  <w:bottom w:val="nil"/>
                </w:tcBorders>
                <w:shd w:val="clear" w:color="auto" w:fill="auto"/>
              </w:tcPr>
            </w:tcPrChange>
          </w:tcPr>
          <w:p w14:paraId="5B910439" w14:textId="10F7BEE4" w:rsidR="00562DE3" w:rsidRPr="000A2E7F" w:rsidRDefault="00562DE3" w:rsidP="00562DE3">
            <w:pPr>
              <w:pStyle w:val="af0"/>
              <w:rPr>
                <w:ins w:id="17133" w:author="TAKATOSHI TAMAOKI" w:date="2017-03-24T11:27:00Z"/>
                <w:rFonts w:asciiTheme="majorHAnsi" w:hAnsiTheme="majorHAnsi" w:cstheme="majorHAnsi"/>
                <w:color w:val="C00000"/>
              </w:rPr>
            </w:pPr>
          </w:p>
        </w:tc>
        <w:tc>
          <w:tcPr>
            <w:tcW w:w="1248" w:type="pct"/>
            <w:shd w:val="clear" w:color="auto" w:fill="auto"/>
            <w:hideMark/>
            <w:tcPrChange w:id="17134" w:author="TAKATOSHI TAMAOKI" w:date="2017-03-24T11:29:00Z">
              <w:tcPr>
                <w:tcW w:w="1248" w:type="pct"/>
                <w:gridSpan w:val="3"/>
                <w:shd w:val="clear" w:color="auto" w:fill="auto"/>
                <w:hideMark/>
              </w:tcPr>
            </w:tcPrChange>
          </w:tcPr>
          <w:p w14:paraId="655BF10C" w14:textId="6E755822" w:rsidR="00562DE3" w:rsidRPr="000A2E7F" w:rsidRDefault="00562DE3" w:rsidP="00562DE3">
            <w:pPr>
              <w:pStyle w:val="af0"/>
              <w:rPr>
                <w:ins w:id="17135" w:author="TAKATOSHI TAMAOKI" w:date="2017-03-24T11:27:00Z"/>
                <w:rFonts w:asciiTheme="majorHAnsi" w:hAnsiTheme="majorHAnsi" w:cstheme="majorHAnsi"/>
                <w:color w:val="C00000"/>
              </w:rPr>
            </w:pPr>
            <w:ins w:id="17136" w:author="TAKATOSHI TAMAOKI" w:date="2017-03-24T11:27:00Z">
              <w:r w:rsidRPr="000A2E7F">
                <w:rPr>
                  <w:rFonts w:asciiTheme="majorHAnsi" w:hAnsiTheme="majorHAnsi" w:cstheme="majorHAnsi"/>
                  <w:color w:val="C00000"/>
                </w:rPr>
                <w:t>EVCC Secondary LDET</w:t>
              </w:r>
            </w:ins>
          </w:p>
        </w:tc>
        <w:tc>
          <w:tcPr>
            <w:tcW w:w="367" w:type="pct"/>
            <w:shd w:val="clear" w:color="auto" w:fill="auto"/>
            <w:hideMark/>
            <w:tcPrChange w:id="17137" w:author="TAKATOSHI TAMAOKI" w:date="2017-03-24T11:29:00Z">
              <w:tcPr>
                <w:tcW w:w="367" w:type="pct"/>
                <w:gridSpan w:val="4"/>
                <w:shd w:val="clear" w:color="auto" w:fill="auto"/>
                <w:hideMark/>
              </w:tcPr>
            </w:tcPrChange>
          </w:tcPr>
          <w:p w14:paraId="133B3A3F" w14:textId="1F9EFFF7" w:rsidR="00562DE3" w:rsidRPr="000A2E7F" w:rsidRDefault="00562DE3" w:rsidP="00562DE3">
            <w:pPr>
              <w:pStyle w:val="af0"/>
              <w:rPr>
                <w:ins w:id="17138" w:author="TAKATOSHI TAMAOKI" w:date="2017-03-24T11:27:00Z"/>
                <w:rFonts w:asciiTheme="majorHAnsi" w:hAnsiTheme="majorHAnsi" w:cstheme="majorHAnsi"/>
                <w:color w:val="C00000"/>
              </w:rPr>
            </w:pPr>
            <w:ins w:id="17139"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7140" w:author="TAKATOSHI TAMAOKI" w:date="2017-03-24T11:29:00Z">
              <w:tcPr>
                <w:tcW w:w="321" w:type="pct"/>
                <w:gridSpan w:val="4"/>
                <w:shd w:val="clear" w:color="auto" w:fill="auto"/>
                <w:hideMark/>
              </w:tcPr>
            </w:tcPrChange>
          </w:tcPr>
          <w:p w14:paraId="6236310A" w14:textId="56DCF89A" w:rsidR="00562DE3" w:rsidRPr="000A2E7F" w:rsidRDefault="00562DE3" w:rsidP="00562DE3">
            <w:pPr>
              <w:pStyle w:val="af0"/>
              <w:rPr>
                <w:ins w:id="17141" w:author="TAKATOSHI TAMAOKI" w:date="2017-03-24T11:27:00Z"/>
                <w:rFonts w:asciiTheme="majorHAnsi" w:hAnsiTheme="majorHAnsi" w:cstheme="majorHAnsi"/>
                <w:color w:val="C00000"/>
              </w:rPr>
            </w:pPr>
            <w:ins w:id="17142" w:author="TAKATOSHI TAMAOKI" w:date="2017-03-24T11:27:00Z">
              <w:r w:rsidRPr="000A2E7F">
                <w:rPr>
                  <w:rFonts w:asciiTheme="majorHAnsi" w:hAnsiTheme="majorHAnsi" w:cstheme="majorHAnsi"/>
                  <w:color w:val="C00000"/>
                </w:rPr>
                <w:t>√</w:t>
              </w:r>
            </w:ins>
          </w:p>
        </w:tc>
        <w:tc>
          <w:tcPr>
            <w:tcW w:w="321" w:type="pct"/>
            <w:shd w:val="clear" w:color="auto" w:fill="auto"/>
            <w:hideMark/>
            <w:tcPrChange w:id="17143" w:author="TAKATOSHI TAMAOKI" w:date="2017-03-24T11:29:00Z">
              <w:tcPr>
                <w:tcW w:w="321" w:type="pct"/>
                <w:gridSpan w:val="3"/>
                <w:shd w:val="clear" w:color="auto" w:fill="auto"/>
                <w:hideMark/>
              </w:tcPr>
            </w:tcPrChange>
          </w:tcPr>
          <w:p w14:paraId="540448A3" w14:textId="2DA6030B" w:rsidR="00562DE3" w:rsidRPr="000A2E7F" w:rsidRDefault="00562DE3" w:rsidP="00562DE3">
            <w:pPr>
              <w:pStyle w:val="af0"/>
              <w:rPr>
                <w:ins w:id="17144" w:author="TAKATOSHI TAMAOKI" w:date="2017-03-24T11:27:00Z"/>
                <w:rFonts w:asciiTheme="majorHAnsi" w:hAnsiTheme="majorHAnsi" w:cstheme="majorHAnsi"/>
                <w:color w:val="C00000"/>
              </w:rPr>
            </w:pPr>
            <w:ins w:id="17145" w:author="TAKATOSHI TAMAOKI" w:date="2017-03-24T11:27:00Z">
              <w:r w:rsidRPr="000A2E7F">
                <w:rPr>
                  <w:rFonts w:asciiTheme="majorHAnsi" w:hAnsiTheme="majorHAnsi" w:cstheme="majorHAnsi"/>
                  <w:color w:val="C00000"/>
                </w:rPr>
                <w:t>√</w:t>
              </w:r>
            </w:ins>
          </w:p>
        </w:tc>
        <w:tc>
          <w:tcPr>
            <w:tcW w:w="314" w:type="pct"/>
            <w:shd w:val="clear" w:color="auto" w:fill="auto"/>
            <w:hideMark/>
            <w:tcPrChange w:id="17146" w:author="TAKATOSHI TAMAOKI" w:date="2017-03-24T11:29:00Z">
              <w:tcPr>
                <w:tcW w:w="314" w:type="pct"/>
                <w:gridSpan w:val="3"/>
                <w:shd w:val="clear" w:color="auto" w:fill="auto"/>
                <w:hideMark/>
              </w:tcPr>
            </w:tcPrChange>
          </w:tcPr>
          <w:p w14:paraId="436386A8" w14:textId="38288074" w:rsidR="00562DE3" w:rsidRPr="000A2E7F" w:rsidRDefault="00562DE3" w:rsidP="00562DE3">
            <w:pPr>
              <w:pStyle w:val="af0"/>
              <w:rPr>
                <w:ins w:id="17147" w:author="TAKATOSHI TAMAOKI" w:date="2017-03-24T11:27:00Z"/>
                <w:rFonts w:asciiTheme="majorHAnsi" w:hAnsiTheme="majorHAnsi" w:cstheme="majorHAnsi"/>
                <w:color w:val="C00000"/>
              </w:rPr>
            </w:pPr>
            <w:ins w:id="17148"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149" w:author="TAKATOSHI TAMAOKI" w:date="2017-03-24T11:29:00Z">
              <w:tcPr>
                <w:tcW w:w="328" w:type="pct"/>
                <w:gridSpan w:val="9"/>
                <w:shd w:val="clear" w:color="auto" w:fill="auto"/>
                <w:hideMark/>
              </w:tcPr>
            </w:tcPrChange>
          </w:tcPr>
          <w:p w14:paraId="5C31B505" w14:textId="6EE92D1D" w:rsidR="00562DE3" w:rsidRPr="000A2E7F" w:rsidRDefault="00562DE3" w:rsidP="00562DE3">
            <w:pPr>
              <w:pStyle w:val="af0"/>
              <w:rPr>
                <w:ins w:id="17150" w:author="TAKATOSHI TAMAOKI" w:date="2017-03-24T11:27:00Z"/>
                <w:rFonts w:asciiTheme="majorHAnsi" w:hAnsiTheme="majorHAnsi" w:cstheme="majorHAnsi"/>
                <w:color w:val="C00000"/>
              </w:rPr>
            </w:pPr>
            <w:ins w:id="17151"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152" w:author="TAKATOSHI TAMAOKI" w:date="2017-03-24T11:29:00Z">
              <w:tcPr>
                <w:tcW w:w="322" w:type="pct"/>
                <w:gridSpan w:val="5"/>
                <w:shd w:val="clear" w:color="auto" w:fill="auto"/>
                <w:hideMark/>
              </w:tcPr>
            </w:tcPrChange>
          </w:tcPr>
          <w:p w14:paraId="79FA606C" w14:textId="4FE507A6" w:rsidR="00562DE3" w:rsidRPr="000A2E7F" w:rsidRDefault="00562DE3" w:rsidP="00562DE3">
            <w:pPr>
              <w:pStyle w:val="af0"/>
              <w:rPr>
                <w:ins w:id="17153" w:author="TAKATOSHI TAMAOKI" w:date="2017-03-24T11:27:00Z"/>
                <w:rFonts w:asciiTheme="majorHAnsi" w:hAnsiTheme="majorHAnsi" w:cstheme="majorHAnsi"/>
                <w:color w:val="C00000"/>
              </w:rPr>
            </w:pPr>
            <w:ins w:id="17154" w:author="TAKATOSHI TAMAOKI" w:date="2017-03-24T11:27:00Z">
              <w:r w:rsidRPr="000A2E7F">
                <w:rPr>
                  <w:rFonts w:asciiTheme="majorHAnsi" w:hAnsiTheme="majorHAnsi" w:cstheme="majorHAnsi"/>
                  <w:color w:val="C00000"/>
                </w:rPr>
                <w:t>√</w:t>
              </w:r>
            </w:ins>
          </w:p>
        </w:tc>
        <w:tc>
          <w:tcPr>
            <w:tcW w:w="367" w:type="pct"/>
            <w:shd w:val="clear" w:color="auto" w:fill="auto"/>
            <w:tcPrChange w:id="17155" w:author="TAKATOSHI TAMAOKI" w:date="2017-03-24T11:29:00Z">
              <w:tcPr>
                <w:tcW w:w="322" w:type="pct"/>
                <w:gridSpan w:val="4"/>
                <w:shd w:val="clear" w:color="auto" w:fill="auto"/>
              </w:tcPr>
            </w:tcPrChange>
          </w:tcPr>
          <w:p w14:paraId="155206BF" w14:textId="1F17FA50" w:rsidR="00562DE3" w:rsidRPr="000A2E7F" w:rsidRDefault="00562DE3" w:rsidP="00562DE3">
            <w:pPr>
              <w:pStyle w:val="af0"/>
              <w:rPr>
                <w:ins w:id="17156" w:author="TAKATOSHI TAMAOKI" w:date="2017-03-24T11:27:00Z"/>
                <w:rFonts w:asciiTheme="majorHAnsi" w:hAnsiTheme="majorHAnsi" w:cstheme="majorHAnsi"/>
                <w:color w:val="C00000"/>
              </w:rPr>
            </w:pPr>
            <w:ins w:id="17157"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7158" w:author="TAKATOSHI TAMAOKI" w:date="2017-03-24T11:29:00Z">
              <w:tcPr>
                <w:tcW w:w="279" w:type="pct"/>
                <w:gridSpan w:val="3"/>
                <w:shd w:val="clear" w:color="auto" w:fill="auto"/>
                <w:hideMark/>
              </w:tcPr>
            </w:tcPrChange>
          </w:tcPr>
          <w:p w14:paraId="06D99C71" w14:textId="41BE2CDF" w:rsidR="00562DE3" w:rsidRPr="000A2E7F" w:rsidRDefault="00562DE3" w:rsidP="00562DE3">
            <w:pPr>
              <w:pStyle w:val="af0"/>
              <w:rPr>
                <w:ins w:id="17159" w:author="TAKATOSHI TAMAOKI" w:date="2017-03-24T11:27:00Z"/>
                <w:rFonts w:asciiTheme="majorHAnsi" w:hAnsiTheme="majorHAnsi" w:cstheme="majorHAnsi"/>
                <w:color w:val="C00000"/>
              </w:rPr>
            </w:pPr>
            <w:ins w:id="17160" w:author="TAKATOSHI TAMAOKI" w:date="2017-03-24T11:27:00Z">
              <w:r w:rsidRPr="000A2E7F">
                <w:rPr>
                  <w:rFonts w:asciiTheme="majorHAnsi" w:hAnsiTheme="majorHAnsi" w:cstheme="majorHAnsi"/>
                  <w:color w:val="C00000"/>
                </w:rPr>
                <w:t>√</w:t>
              </w:r>
            </w:ins>
          </w:p>
        </w:tc>
      </w:tr>
      <w:tr w:rsidR="00562DE3" w:rsidRPr="003D580F" w14:paraId="76BCEBB7" w14:textId="77777777" w:rsidTr="00631F5B">
        <w:trPr>
          <w:cantSplit/>
          <w:ins w:id="17161" w:author="TAKATOSHI TAMAOKI" w:date="2017-03-24T11:27:00Z"/>
          <w:trPrChange w:id="17162" w:author="TAKATOSHI TAMAOKI" w:date="2017-03-24T11:29:00Z">
            <w:trPr>
              <w:cantSplit/>
            </w:trPr>
          </w:trPrChange>
        </w:trPr>
        <w:tc>
          <w:tcPr>
            <w:tcW w:w="262" w:type="pct"/>
            <w:shd w:val="clear" w:color="auto" w:fill="auto"/>
            <w:hideMark/>
            <w:tcPrChange w:id="17163" w:author="TAKATOSHI TAMAOKI" w:date="2017-03-24T11:29:00Z">
              <w:tcPr>
                <w:tcW w:w="261" w:type="pct"/>
                <w:shd w:val="clear" w:color="auto" w:fill="auto"/>
                <w:hideMark/>
              </w:tcPr>
            </w:tcPrChange>
          </w:tcPr>
          <w:p w14:paraId="45D91B28" w14:textId="3350AC51" w:rsidR="00562DE3" w:rsidRPr="000A2E7F" w:rsidRDefault="00562DE3" w:rsidP="00562DE3">
            <w:pPr>
              <w:pStyle w:val="af0"/>
              <w:rPr>
                <w:ins w:id="17164" w:author="TAKATOSHI TAMAOKI" w:date="2017-03-24T11:27:00Z"/>
                <w:rFonts w:asciiTheme="majorHAnsi" w:hAnsiTheme="majorHAnsi" w:cstheme="majorHAnsi"/>
                <w:color w:val="C00000"/>
              </w:rPr>
            </w:pPr>
            <w:ins w:id="17165" w:author="TAKATOSHI TAMAOKI" w:date="2017-03-24T11:27:00Z">
              <w:r w:rsidRPr="000A2E7F">
                <w:rPr>
                  <w:rFonts w:asciiTheme="majorHAnsi" w:hAnsiTheme="majorHAnsi" w:cstheme="majorHAnsi"/>
                  <w:color w:val="C00000"/>
                </w:rPr>
                <w:t>294</w:t>
              </w:r>
            </w:ins>
          </w:p>
        </w:tc>
        <w:tc>
          <w:tcPr>
            <w:tcW w:w="915" w:type="pct"/>
            <w:tcBorders>
              <w:top w:val="nil"/>
              <w:bottom w:val="nil"/>
            </w:tcBorders>
            <w:shd w:val="clear" w:color="auto" w:fill="auto"/>
            <w:tcPrChange w:id="17166" w:author="TAKATOSHI TAMAOKI" w:date="2017-03-24T11:29:00Z">
              <w:tcPr>
                <w:tcW w:w="916" w:type="pct"/>
                <w:gridSpan w:val="4"/>
                <w:tcBorders>
                  <w:top w:val="nil"/>
                  <w:bottom w:val="nil"/>
                </w:tcBorders>
                <w:shd w:val="clear" w:color="auto" w:fill="auto"/>
              </w:tcPr>
            </w:tcPrChange>
          </w:tcPr>
          <w:p w14:paraId="34F3B289" w14:textId="77777777" w:rsidR="00562DE3" w:rsidRPr="000A2E7F" w:rsidRDefault="00562DE3" w:rsidP="00562DE3">
            <w:pPr>
              <w:pStyle w:val="af0"/>
              <w:rPr>
                <w:ins w:id="17167" w:author="TAKATOSHI TAMAOKI" w:date="2017-03-24T11:27:00Z"/>
                <w:rFonts w:asciiTheme="majorHAnsi" w:hAnsiTheme="majorHAnsi" w:cstheme="majorHAnsi"/>
                <w:color w:val="C00000"/>
              </w:rPr>
            </w:pPr>
          </w:p>
        </w:tc>
        <w:tc>
          <w:tcPr>
            <w:tcW w:w="1248" w:type="pct"/>
            <w:shd w:val="clear" w:color="auto" w:fill="auto"/>
            <w:hideMark/>
            <w:tcPrChange w:id="17168" w:author="TAKATOSHI TAMAOKI" w:date="2017-03-24T11:29:00Z">
              <w:tcPr>
                <w:tcW w:w="1248" w:type="pct"/>
                <w:gridSpan w:val="3"/>
                <w:shd w:val="clear" w:color="auto" w:fill="auto"/>
                <w:hideMark/>
              </w:tcPr>
            </w:tcPrChange>
          </w:tcPr>
          <w:p w14:paraId="041505EB" w14:textId="51AAE9D0" w:rsidR="00562DE3" w:rsidRPr="000A2E7F" w:rsidRDefault="00562DE3" w:rsidP="00562DE3">
            <w:pPr>
              <w:pStyle w:val="af0"/>
              <w:rPr>
                <w:ins w:id="17169" w:author="TAKATOSHI TAMAOKI" w:date="2017-03-24T11:27:00Z"/>
                <w:rFonts w:asciiTheme="majorHAnsi" w:hAnsiTheme="majorHAnsi" w:cstheme="majorHAnsi"/>
                <w:color w:val="C00000"/>
              </w:rPr>
            </w:pPr>
            <w:ins w:id="17170" w:author="TAKATOSHI TAMAOKI" w:date="2017-03-24T11:27:00Z">
              <w:r w:rsidRPr="000A2E7F">
                <w:rPr>
                  <w:rFonts w:asciiTheme="majorHAnsi" w:hAnsiTheme="majorHAnsi" w:cstheme="majorHAnsi"/>
                  <w:color w:val="C00000"/>
                </w:rPr>
                <w:t>VCC Secondary HDET</w:t>
              </w:r>
            </w:ins>
          </w:p>
        </w:tc>
        <w:tc>
          <w:tcPr>
            <w:tcW w:w="367" w:type="pct"/>
            <w:shd w:val="clear" w:color="auto" w:fill="auto"/>
            <w:hideMark/>
            <w:tcPrChange w:id="17171" w:author="TAKATOSHI TAMAOKI" w:date="2017-03-24T11:29:00Z">
              <w:tcPr>
                <w:tcW w:w="367" w:type="pct"/>
                <w:gridSpan w:val="4"/>
                <w:shd w:val="clear" w:color="auto" w:fill="auto"/>
                <w:hideMark/>
              </w:tcPr>
            </w:tcPrChange>
          </w:tcPr>
          <w:p w14:paraId="3590BB2C" w14:textId="26618ADA" w:rsidR="00562DE3" w:rsidRPr="000A2E7F" w:rsidRDefault="00562DE3" w:rsidP="00562DE3">
            <w:pPr>
              <w:pStyle w:val="af0"/>
              <w:rPr>
                <w:ins w:id="17172" w:author="TAKATOSHI TAMAOKI" w:date="2017-03-24T11:27:00Z"/>
                <w:rFonts w:asciiTheme="majorHAnsi" w:hAnsiTheme="majorHAnsi" w:cstheme="majorHAnsi"/>
                <w:color w:val="C00000"/>
              </w:rPr>
            </w:pPr>
            <w:ins w:id="17173"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7174" w:author="TAKATOSHI TAMAOKI" w:date="2017-03-24T11:29:00Z">
              <w:tcPr>
                <w:tcW w:w="321" w:type="pct"/>
                <w:gridSpan w:val="4"/>
                <w:shd w:val="clear" w:color="auto" w:fill="auto"/>
                <w:hideMark/>
              </w:tcPr>
            </w:tcPrChange>
          </w:tcPr>
          <w:p w14:paraId="0C6966AC" w14:textId="548B3B72" w:rsidR="00562DE3" w:rsidRPr="000A2E7F" w:rsidRDefault="00562DE3" w:rsidP="00562DE3">
            <w:pPr>
              <w:pStyle w:val="af0"/>
              <w:rPr>
                <w:ins w:id="17175" w:author="TAKATOSHI TAMAOKI" w:date="2017-03-24T11:27:00Z"/>
                <w:rFonts w:asciiTheme="majorHAnsi" w:hAnsiTheme="majorHAnsi" w:cstheme="majorHAnsi"/>
                <w:color w:val="C00000"/>
              </w:rPr>
            </w:pPr>
            <w:ins w:id="17176" w:author="TAKATOSHI TAMAOKI" w:date="2017-03-24T11:27:00Z">
              <w:r w:rsidRPr="000A2E7F">
                <w:rPr>
                  <w:rFonts w:asciiTheme="majorHAnsi" w:hAnsiTheme="majorHAnsi" w:cstheme="majorHAnsi"/>
                  <w:color w:val="C00000"/>
                </w:rPr>
                <w:t>√</w:t>
              </w:r>
            </w:ins>
          </w:p>
        </w:tc>
        <w:tc>
          <w:tcPr>
            <w:tcW w:w="321" w:type="pct"/>
            <w:shd w:val="clear" w:color="auto" w:fill="auto"/>
            <w:hideMark/>
            <w:tcPrChange w:id="17177" w:author="TAKATOSHI TAMAOKI" w:date="2017-03-24T11:29:00Z">
              <w:tcPr>
                <w:tcW w:w="321" w:type="pct"/>
                <w:gridSpan w:val="3"/>
                <w:shd w:val="clear" w:color="auto" w:fill="auto"/>
                <w:hideMark/>
              </w:tcPr>
            </w:tcPrChange>
          </w:tcPr>
          <w:p w14:paraId="4294863D" w14:textId="181FABFA" w:rsidR="00562DE3" w:rsidRPr="000A2E7F" w:rsidRDefault="00562DE3" w:rsidP="00562DE3">
            <w:pPr>
              <w:pStyle w:val="af0"/>
              <w:rPr>
                <w:ins w:id="17178" w:author="TAKATOSHI TAMAOKI" w:date="2017-03-24T11:27:00Z"/>
                <w:rFonts w:asciiTheme="majorHAnsi" w:hAnsiTheme="majorHAnsi" w:cstheme="majorHAnsi"/>
                <w:color w:val="C00000"/>
              </w:rPr>
            </w:pPr>
            <w:ins w:id="17179" w:author="TAKATOSHI TAMAOKI" w:date="2017-03-24T11:27:00Z">
              <w:r w:rsidRPr="000A2E7F">
                <w:rPr>
                  <w:rFonts w:asciiTheme="majorHAnsi" w:hAnsiTheme="majorHAnsi" w:cstheme="majorHAnsi"/>
                  <w:color w:val="C00000"/>
                </w:rPr>
                <w:t>√</w:t>
              </w:r>
            </w:ins>
          </w:p>
        </w:tc>
        <w:tc>
          <w:tcPr>
            <w:tcW w:w="314" w:type="pct"/>
            <w:shd w:val="clear" w:color="auto" w:fill="auto"/>
            <w:hideMark/>
            <w:tcPrChange w:id="17180" w:author="TAKATOSHI TAMAOKI" w:date="2017-03-24T11:29:00Z">
              <w:tcPr>
                <w:tcW w:w="314" w:type="pct"/>
                <w:gridSpan w:val="3"/>
                <w:shd w:val="clear" w:color="auto" w:fill="auto"/>
                <w:hideMark/>
              </w:tcPr>
            </w:tcPrChange>
          </w:tcPr>
          <w:p w14:paraId="56EE9D03" w14:textId="57252936" w:rsidR="00562DE3" w:rsidRPr="000A2E7F" w:rsidRDefault="00562DE3" w:rsidP="00562DE3">
            <w:pPr>
              <w:pStyle w:val="af0"/>
              <w:rPr>
                <w:ins w:id="17181" w:author="TAKATOSHI TAMAOKI" w:date="2017-03-24T11:27:00Z"/>
                <w:rFonts w:asciiTheme="majorHAnsi" w:hAnsiTheme="majorHAnsi" w:cstheme="majorHAnsi"/>
                <w:color w:val="C00000"/>
              </w:rPr>
            </w:pPr>
            <w:ins w:id="17182"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183" w:author="TAKATOSHI TAMAOKI" w:date="2017-03-24T11:29:00Z">
              <w:tcPr>
                <w:tcW w:w="328" w:type="pct"/>
                <w:gridSpan w:val="9"/>
                <w:shd w:val="clear" w:color="auto" w:fill="auto"/>
                <w:hideMark/>
              </w:tcPr>
            </w:tcPrChange>
          </w:tcPr>
          <w:p w14:paraId="1B0A678A" w14:textId="7ED864D9" w:rsidR="00562DE3" w:rsidRPr="000A2E7F" w:rsidRDefault="00562DE3" w:rsidP="00562DE3">
            <w:pPr>
              <w:pStyle w:val="af0"/>
              <w:rPr>
                <w:ins w:id="17184" w:author="TAKATOSHI TAMAOKI" w:date="2017-03-24T11:27:00Z"/>
                <w:rFonts w:asciiTheme="majorHAnsi" w:hAnsiTheme="majorHAnsi" w:cstheme="majorHAnsi"/>
                <w:color w:val="C00000"/>
              </w:rPr>
            </w:pPr>
            <w:ins w:id="17185"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186" w:author="TAKATOSHI TAMAOKI" w:date="2017-03-24T11:29:00Z">
              <w:tcPr>
                <w:tcW w:w="322" w:type="pct"/>
                <w:gridSpan w:val="5"/>
                <w:shd w:val="clear" w:color="auto" w:fill="auto"/>
                <w:hideMark/>
              </w:tcPr>
            </w:tcPrChange>
          </w:tcPr>
          <w:p w14:paraId="7932DEBD" w14:textId="2F472017" w:rsidR="00562DE3" w:rsidRPr="000A2E7F" w:rsidRDefault="00562DE3" w:rsidP="00562DE3">
            <w:pPr>
              <w:pStyle w:val="af0"/>
              <w:rPr>
                <w:ins w:id="17187" w:author="TAKATOSHI TAMAOKI" w:date="2017-03-24T11:27:00Z"/>
                <w:rFonts w:asciiTheme="majorHAnsi" w:hAnsiTheme="majorHAnsi" w:cstheme="majorHAnsi"/>
                <w:color w:val="C00000"/>
              </w:rPr>
            </w:pPr>
            <w:ins w:id="17188" w:author="TAKATOSHI TAMAOKI" w:date="2017-03-24T11:27:00Z">
              <w:r w:rsidRPr="000A2E7F">
                <w:rPr>
                  <w:rFonts w:asciiTheme="majorHAnsi" w:hAnsiTheme="majorHAnsi" w:cstheme="majorHAnsi"/>
                  <w:color w:val="C00000"/>
                </w:rPr>
                <w:t>√</w:t>
              </w:r>
            </w:ins>
          </w:p>
        </w:tc>
        <w:tc>
          <w:tcPr>
            <w:tcW w:w="367" w:type="pct"/>
            <w:shd w:val="clear" w:color="auto" w:fill="auto"/>
            <w:tcPrChange w:id="17189" w:author="TAKATOSHI TAMAOKI" w:date="2017-03-24T11:29:00Z">
              <w:tcPr>
                <w:tcW w:w="322" w:type="pct"/>
                <w:gridSpan w:val="4"/>
                <w:shd w:val="clear" w:color="auto" w:fill="auto"/>
              </w:tcPr>
            </w:tcPrChange>
          </w:tcPr>
          <w:p w14:paraId="2F97EF0C" w14:textId="5BA93861" w:rsidR="00562DE3" w:rsidRPr="000A2E7F" w:rsidRDefault="00562DE3" w:rsidP="00562DE3">
            <w:pPr>
              <w:pStyle w:val="af0"/>
              <w:rPr>
                <w:ins w:id="17190" w:author="TAKATOSHI TAMAOKI" w:date="2017-03-24T11:27:00Z"/>
                <w:rFonts w:asciiTheme="majorHAnsi" w:hAnsiTheme="majorHAnsi" w:cstheme="majorHAnsi"/>
                <w:color w:val="C00000"/>
              </w:rPr>
            </w:pPr>
            <w:ins w:id="17191"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7192" w:author="TAKATOSHI TAMAOKI" w:date="2017-03-24T11:29:00Z">
              <w:tcPr>
                <w:tcW w:w="279" w:type="pct"/>
                <w:gridSpan w:val="3"/>
                <w:shd w:val="clear" w:color="auto" w:fill="auto"/>
                <w:hideMark/>
              </w:tcPr>
            </w:tcPrChange>
          </w:tcPr>
          <w:p w14:paraId="72BA78E5" w14:textId="354284E9" w:rsidR="00562DE3" w:rsidRPr="000A2E7F" w:rsidRDefault="00562DE3" w:rsidP="00562DE3">
            <w:pPr>
              <w:pStyle w:val="af0"/>
              <w:rPr>
                <w:ins w:id="17193" w:author="TAKATOSHI TAMAOKI" w:date="2017-03-24T11:27:00Z"/>
                <w:rFonts w:asciiTheme="majorHAnsi" w:hAnsiTheme="majorHAnsi" w:cstheme="majorHAnsi"/>
                <w:color w:val="C00000"/>
              </w:rPr>
            </w:pPr>
            <w:ins w:id="17194" w:author="TAKATOSHI TAMAOKI" w:date="2017-03-24T11:27:00Z">
              <w:r w:rsidRPr="000A2E7F">
                <w:rPr>
                  <w:rFonts w:asciiTheme="majorHAnsi" w:hAnsiTheme="majorHAnsi" w:cstheme="majorHAnsi"/>
                  <w:color w:val="C00000"/>
                </w:rPr>
                <w:t>√</w:t>
              </w:r>
            </w:ins>
          </w:p>
        </w:tc>
      </w:tr>
      <w:tr w:rsidR="00562DE3" w:rsidRPr="003D580F" w14:paraId="31AA431E" w14:textId="77777777" w:rsidTr="00631F5B">
        <w:trPr>
          <w:cantSplit/>
          <w:ins w:id="17195" w:author="TAKATOSHI TAMAOKI" w:date="2017-03-24T11:27:00Z"/>
          <w:trPrChange w:id="17196" w:author="TAKATOSHI TAMAOKI" w:date="2017-03-24T11:29:00Z">
            <w:trPr>
              <w:cantSplit/>
            </w:trPr>
          </w:trPrChange>
        </w:trPr>
        <w:tc>
          <w:tcPr>
            <w:tcW w:w="262" w:type="pct"/>
            <w:shd w:val="clear" w:color="auto" w:fill="auto"/>
            <w:hideMark/>
            <w:tcPrChange w:id="17197" w:author="TAKATOSHI TAMAOKI" w:date="2017-03-24T11:29:00Z">
              <w:tcPr>
                <w:tcW w:w="261" w:type="pct"/>
                <w:shd w:val="clear" w:color="auto" w:fill="auto"/>
                <w:hideMark/>
              </w:tcPr>
            </w:tcPrChange>
          </w:tcPr>
          <w:p w14:paraId="48ABB581" w14:textId="7895FD5E" w:rsidR="00562DE3" w:rsidRPr="000A2E7F" w:rsidRDefault="00562DE3" w:rsidP="00562DE3">
            <w:pPr>
              <w:pStyle w:val="af0"/>
              <w:rPr>
                <w:ins w:id="17198" w:author="TAKATOSHI TAMAOKI" w:date="2017-03-24T11:27:00Z"/>
                <w:rFonts w:asciiTheme="majorHAnsi" w:hAnsiTheme="majorHAnsi" w:cstheme="majorHAnsi"/>
                <w:color w:val="C00000"/>
              </w:rPr>
            </w:pPr>
            <w:ins w:id="17199" w:author="TAKATOSHI TAMAOKI" w:date="2017-03-24T11:27:00Z">
              <w:r w:rsidRPr="000A2E7F">
                <w:rPr>
                  <w:rFonts w:asciiTheme="majorHAnsi" w:hAnsiTheme="majorHAnsi" w:cstheme="majorHAnsi"/>
                  <w:color w:val="C00000"/>
                </w:rPr>
                <w:t>295</w:t>
              </w:r>
            </w:ins>
          </w:p>
        </w:tc>
        <w:tc>
          <w:tcPr>
            <w:tcW w:w="915" w:type="pct"/>
            <w:tcBorders>
              <w:top w:val="nil"/>
              <w:bottom w:val="nil"/>
            </w:tcBorders>
            <w:shd w:val="clear" w:color="auto" w:fill="auto"/>
            <w:tcPrChange w:id="17200" w:author="TAKATOSHI TAMAOKI" w:date="2017-03-24T11:29:00Z">
              <w:tcPr>
                <w:tcW w:w="916" w:type="pct"/>
                <w:gridSpan w:val="4"/>
                <w:tcBorders>
                  <w:top w:val="nil"/>
                  <w:bottom w:val="nil"/>
                </w:tcBorders>
                <w:shd w:val="clear" w:color="auto" w:fill="auto"/>
              </w:tcPr>
            </w:tcPrChange>
          </w:tcPr>
          <w:p w14:paraId="7E5EF099" w14:textId="77777777" w:rsidR="00562DE3" w:rsidRPr="000A2E7F" w:rsidRDefault="00562DE3" w:rsidP="00562DE3">
            <w:pPr>
              <w:pStyle w:val="af0"/>
              <w:rPr>
                <w:ins w:id="17201" w:author="TAKATOSHI TAMAOKI" w:date="2017-03-24T11:27:00Z"/>
                <w:rFonts w:asciiTheme="majorHAnsi" w:hAnsiTheme="majorHAnsi" w:cstheme="majorHAnsi"/>
                <w:color w:val="C00000"/>
              </w:rPr>
            </w:pPr>
          </w:p>
        </w:tc>
        <w:tc>
          <w:tcPr>
            <w:tcW w:w="1248" w:type="pct"/>
            <w:shd w:val="clear" w:color="auto" w:fill="auto"/>
            <w:hideMark/>
            <w:tcPrChange w:id="17202" w:author="TAKATOSHI TAMAOKI" w:date="2017-03-24T11:29:00Z">
              <w:tcPr>
                <w:tcW w:w="1248" w:type="pct"/>
                <w:gridSpan w:val="3"/>
                <w:shd w:val="clear" w:color="auto" w:fill="auto"/>
                <w:hideMark/>
              </w:tcPr>
            </w:tcPrChange>
          </w:tcPr>
          <w:p w14:paraId="1B411C83" w14:textId="229475F8" w:rsidR="00562DE3" w:rsidRPr="000A2E7F" w:rsidRDefault="00562DE3" w:rsidP="00562DE3">
            <w:pPr>
              <w:pStyle w:val="af0"/>
              <w:rPr>
                <w:ins w:id="17203" w:author="TAKATOSHI TAMAOKI" w:date="2017-03-24T11:27:00Z"/>
                <w:rFonts w:asciiTheme="majorHAnsi" w:hAnsiTheme="majorHAnsi" w:cstheme="majorHAnsi"/>
                <w:color w:val="C00000"/>
              </w:rPr>
            </w:pPr>
            <w:ins w:id="17204" w:author="TAKATOSHI TAMAOKI" w:date="2017-03-24T11:27:00Z">
              <w:r w:rsidRPr="000A2E7F">
                <w:rPr>
                  <w:rFonts w:asciiTheme="majorHAnsi" w:hAnsiTheme="majorHAnsi" w:cstheme="majorHAnsi"/>
                  <w:color w:val="C00000"/>
                </w:rPr>
                <w:t>VCC Secondary LDET</w:t>
              </w:r>
            </w:ins>
          </w:p>
        </w:tc>
        <w:tc>
          <w:tcPr>
            <w:tcW w:w="367" w:type="pct"/>
            <w:shd w:val="clear" w:color="auto" w:fill="auto"/>
            <w:hideMark/>
            <w:tcPrChange w:id="17205" w:author="TAKATOSHI TAMAOKI" w:date="2017-03-24T11:29:00Z">
              <w:tcPr>
                <w:tcW w:w="367" w:type="pct"/>
                <w:gridSpan w:val="4"/>
                <w:shd w:val="clear" w:color="auto" w:fill="auto"/>
                <w:hideMark/>
              </w:tcPr>
            </w:tcPrChange>
          </w:tcPr>
          <w:p w14:paraId="2BEF9C0B" w14:textId="713ADEF9" w:rsidR="00562DE3" w:rsidRPr="000A2E7F" w:rsidRDefault="00562DE3" w:rsidP="00562DE3">
            <w:pPr>
              <w:pStyle w:val="af0"/>
              <w:rPr>
                <w:ins w:id="17206" w:author="TAKATOSHI TAMAOKI" w:date="2017-03-24T11:27:00Z"/>
                <w:rFonts w:asciiTheme="majorHAnsi" w:hAnsiTheme="majorHAnsi" w:cstheme="majorHAnsi"/>
                <w:color w:val="C00000"/>
              </w:rPr>
            </w:pPr>
            <w:ins w:id="17207"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7208" w:author="TAKATOSHI TAMAOKI" w:date="2017-03-24T11:29:00Z">
              <w:tcPr>
                <w:tcW w:w="321" w:type="pct"/>
                <w:gridSpan w:val="4"/>
                <w:shd w:val="clear" w:color="auto" w:fill="auto"/>
                <w:hideMark/>
              </w:tcPr>
            </w:tcPrChange>
          </w:tcPr>
          <w:p w14:paraId="22420C4B" w14:textId="712F7CCD" w:rsidR="00562DE3" w:rsidRPr="000A2E7F" w:rsidRDefault="00562DE3" w:rsidP="00562DE3">
            <w:pPr>
              <w:pStyle w:val="af0"/>
              <w:rPr>
                <w:ins w:id="17209" w:author="TAKATOSHI TAMAOKI" w:date="2017-03-24T11:27:00Z"/>
                <w:rFonts w:asciiTheme="majorHAnsi" w:hAnsiTheme="majorHAnsi" w:cstheme="majorHAnsi"/>
                <w:color w:val="C00000"/>
              </w:rPr>
            </w:pPr>
            <w:ins w:id="17210" w:author="TAKATOSHI TAMAOKI" w:date="2017-03-24T11:27:00Z">
              <w:r w:rsidRPr="000A2E7F">
                <w:rPr>
                  <w:rFonts w:asciiTheme="majorHAnsi" w:hAnsiTheme="majorHAnsi" w:cstheme="majorHAnsi"/>
                  <w:color w:val="C00000"/>
                </w:rPr>
                <w:t>√</w:t>
              </w:r>
            </w:ins>
          </w:p>
        </w:tc>
        <w:tc>
          <w:tcPr>
            <w:tcW w:w="321" w:type="pct"/>
            <w:shd w:val="clear" w:color="auto" w:fill="auto"/>
            <w:hideMark/>
            <w:tcPrChange w:id="17211" w:author="TAKATOSHI TAMAOKI" w:date="2017-03-24T11:29:00Z">
              <w:tcPr>
                <w:tcW w:w="321" w:type="pct"/>
                <w:gridSpan w:val="3"/>
                <w:shd w:val="clear" w:color="auto" w:fill="auto"/>
                <w:hideMark/>
              </w:tcPr>
            </w:tcPrChange>
          </w:tcPr>
          <w:p w14:paraId="5ADE58DC" w14:textId="64899C7E" w:rsidR="00562DE3" w:rsidRPr="000A2E7F" w:rsidRDefault="00562DE3" w:rsidP="00562DE3">
            <w:pPr>
              <w:pStyle w:val="af0"/>
              <w:rPr>
                <w:ins w:id="17212" w:author="TAKATOSHI TAMAOKI" w:date="2017-03-24T11:27:00Z"/>
                <w:rFonts w:asciiTheme="majorHAnsi" w:hAnsiTheme="majorHAnsi" w:cstheme="majorHAnsi"/>
                <w:color w:val="C00000"/>
              </w:rPr>
            </w:pPr>
            <w:ins w:id="17213" w:author="TAKATOSHI TAMAOKI" w:date="2017-03-24T11:27:00Z">
              <w:r w:rsidRPr="000A2E7F">
                <w:rPr>
                  <w:rFonts w:asciiTheme="majorHAnsi" w:hAnsiTheme="majorHAnsi" w:cstheme="majorHAnsi"/>
                  <w:color w:val="C00000"/>
                </w:rPr>
                <w:t>√</w:t>
              </w:r>
            </w:ins>
          </w:p>
        </w:tc>
        <w:tc>
          <w:tcPr>
            <w:tcW w:w="314" w:type="pct"/>
            <w:shd w:val="clear" w:color="auto" w:fill="auto"/>
            <w:hideMark/>
            <w:tcPrChange w:id="17214" w:author="TAKATOSHI TAMAOKI" w:date="2017-03-24T11:29:00Z">
              <w:tcPr>
                <w:tcW w:w="314" w:type="pct"/>
                <w:gridSpan w:val="3"/>
                <w:shd w:val="clear" w:color="auto" w:fill="auto"/>
                <w:hideMark/>
              </w:tcPr>
            </w:tcPrChange>
          </w:tcPr>
          <w:p w14:paraId="1F03D1EE" w14:textId="1D3F232D" w:rsidR="00562DE3" w:rsidRPr="000A2E7F" w:rsidRDefault="00562DE3" w:rsidP="00562DE3">
            <w:pPr>
              <w:pStyle w:val="af0"/>
              <w:rPr>
                <w:ins w:id="17215" w:author="TAKATOSHI TAMAOKI" w:date="2017-03-24T11:27:00Z"/>
                <w:rFonts w:asciiTheme="majorHAnsi" w:hAnsiTheme="majorHAnsi" w:cstheme="majorHAnsi"/>
                <w:color w:val="C00000"/>
              </w:rPr>
            </w:pPr>
            <w:ins w:id="17216"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217" w:author="TAKATOSHI TAMAOKI" w:date="2017-03-24T11:29:00Z">
              <w:tcPr>
                <w:tcW w:w="328" w:type="pct"/>
                <w:gridSpan w:val="9"/>
                <w:shd w:val="clear" w:color="auto" w:fill="auto"/>
                <w:hideMark/>
              </w:tcPr>
            </w:tcPrChange>
          </w:tcPr>
          <w:p w14:paraId="7099616A" w14:textId="06A23EDA" w:rsidR="00562DE3" w:rsidRPr="000A2E7F" w:rsidRDefault="00562DE3" w:rsidP="00562DE3">
            <w:pPr>
              <w:pStyle w:val="af0"/>
              <w:rPr>
                <w:ins w:id="17218" w:author="TAKATOSHI TAMAOKI" w:date="2017-03-24T11:27:00Z"/>
                <w:rFonts w:asciiTheme="majorHAnsi" w:hAnsiTheme="majorHAnsi" w:cstheme="majorHAnsi"/>
                <w:color w:val="C00000"/>
              </w:rPr>
            </w:pPr>
            <w:ins w:id="17219"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220" w:author="TAKATOSHI TAMAOKI" w:date="2017-03-24T11:29:00Z">
              <w:tcPr>
                <w:tcW w:w="322" w:type="pct"/>
                <w:gridSpan w:val="5"/>
                <w:shd w:val="clear" w:color="auto" w:fill="auto"/>
                <w:hideMark/>
              </w:tcPr>
            </w:tcPrChange>
          </w:tcPr>
          <w:p w14:paraId="473B0410" w14:textId="74BE97AA" w:rsidR="00562DE3" w:rsidRPr="000A2E7F" w:rsidRDefault="00562DE3" w:rsidP="00562DE3">
            <w:pPr>
              <w:pStyle w:val="af0"/>
              <w:rPr>
                <w:ins w:id="17221" w:author="TAKATOSHI TAMAOKI" w:date="2017-03-24T11:27:00Z"/>
                <w:rFonts w:asciiTheme="majorHAnsi" w:hAnsiTheme="majorHAnsi" w:cstheme="majorHAnsi"/>
                <w:color w:val="C00000"/>
              </w:rPr>
            </w:pPr>
            <w:ins w:id="17222" w:author="TAKATOSHI TAMAOKI" w:date="2017-03-24T11:27:00Z">
              <w:r w:rsidRPr="000A2E7F">
                <w:rPr>
                  <w:rFonts w:asciiTheme="majorHAnsi" w:hAnsiTheme="majorHAnsi" w:cstheme="majorHAnsi"/>
                  <w:color w:val="C00000"/>
                </w:rPr>
                <w:t>√</w:t>
              </w:r>
            </w:ins>
          </w:p>
        </w:tc>
        <w:tc>
          <w:tcPr>
            <w:tcW w:w="367" w:type="pct"/>
            <w:shd w:val="clear" w:color="auto" w:fill="auto"/>
            <w:tcPrChange w:id="17223" w:author="TAKATOSHI TAMAOKI" w:date="2017-03-24T11:29:00Z">
              <w:tcPr>
                <w:tcW w:w="322" w:type="pct"/>
                <w:gridSpan w:val="4"/>
                <w:shd w:val="clear" w:color="auto" w:fill="auto"/>
              </w:tcPr>
            </w:tcPrChange>
          </w:tcPr>
          <w:p w14:paraId="3E17AAA9" w14:textId="33A930EA" w:rsidR="00562DE3" w:rsidRPr="000A2E7F" w:rsidRDefault="00562DE3" w:rsidP="00562DE3">
            <w:pPr>
              <w:pStyle w:val="af0"/>
              <w:rPr>
                <w:ins w:id="17224" w:author="TAKATOSHI TAMAOKI" w:date="2017-03-24T11:27:00Z"/>
                <w:rFonts w:asciiTheme="majorHAnsi" w:hAnsiTheme="majorHAnsi" w:cstheme="majorHAnsi"/>
                <w:color w:val="C00000"/>
              </w:rPr>
            </w:pPr>
            <w:ins w:id="17225"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7226" w:author="TAKATOSHI TAMAOKI" w:date="2017-03-24T11:29:00Z">
              <w:tcPr>
                <w:tcW w:w="279" w:type="pct"/>
                <w:gridSpan w:val="3"/>
                <w:shd w:val="clear" w:color="auto" w:fill="auto"/>
                <w:hideMark/>
              </w:tcPr>
            </w:tcPrChange>
          </w:tcPr>
          <w:p w14:paraId="2CFAEEDC" w14:textId="5F75B590" w:rsidR="00562DE3" w:rsidRPr="000A2E7F" w:rsidRDefault="00562DE3" w:rsidP="00562DE3">
            <w:pPr>
              <w:pStyle w:val="af0"/>
              <w:rPr>
                <w:ins w:id="17227" w:author="TAKATOSHI TAMAOKI" w:date="2017-03-24T11:27:00Z"/>
                <w:rFonts w:asciiTheme="majorHAnsi" w:hAnsiTheme="majorHAnsi" w:cstheme="majorHAnsi"/>
                <w:color w:val="C00000"/>
              </w:rPr>
            </w:pPr>
            <w:ins w:id="17228" w:author="TAKATOSHI TAMAOKI" w:date="2017-03-24T11:27:00Z">
              <w:r w:rsidRPr="000A2E7F">
                <w:rPr>
                  <w:rFonts w:asciiTheme="majorHAnsi" w:hAnsiTheme="majorHAnsi" w:cstheme="majorHAnsi"/>
                  <w:color w:val="C00000"/>
                </w:rPr>
                <w:t>√</w:t>
              </w:r>
            </w:ins>
          </w:p>
        </w:tc>
      </w:tr>
      <w:tr w:rsidR="00562DE3" w:rsidRPr="003D580F" w14:paraId="3321ED74" w14:textId="77777777" w:rsidTr="00631F5B">
        <w:trPr>
          <w:cantSplit/>
          <w:ins w:id="17229" w:author="TAKATOSHI TAMAOKI" w:date="2017-03-24T11:27:00Z"/>
          <w:trPrChange w:id="17230" w:author="TAKATOSHI TAMAOKI" w:date="2017-03-24T11:29:00Z">
            <w:trPr>
              <w:cantSplit/>
            </w:trPr>
          </w:trPrChange>
        </w:trPr>
        <w:tc>
          <w:tcPr>
            <w:tcW w:w="262" w:type="pct"/>
            <w:shd w:val="clear" w:color="auto" w:fill="auto"/>
            <w:hideMark/>
            <w:tcPrChange w:id="17231" w:author="TAKATOSHI TAMAOKI" w:date="2017-03-24T11:29:00Z">
              <w:tcPr>
                <w:tcW w:w="261" w:type="pct"/>
                <w:shd w:val="clear" w:color="auto" w:fill="auto"/>
                <w:hideMark/>
              </w:tcPr>
            </w:tcPrChange>
          </w:tcPr>
          <w:p w14:paraId="6BDD9D87" w14:textId="7CC8C53A" w:rsidR="00562DE3" w:rsidRPr="000A2E7F" w:rsidRDefault="00562DE3" w:rsidP="00562DE3">
            <w:pPr>
              <w:pStyle w:val="af0"/>
              <w:rPr>
                <w:ins w:id="17232" w:author="TAKATOSHI TAMAOKI" w:date="2017-03-24T11:27:00Z"/>
                <w:rFonts w:asciiTheme="majorHAnsi" w:hAnsiTheme="majorHAnsi" w:cstheme="majorHAnsi"/>
                <w:color w:val="C00000"/>
              </w:rPr>
            </w:pPr>
            <w:ins w:id="17233" w:author="TAKATOSHI TAMAOKI" w:date="2017-03-24T11:27:00Z">
              <w:r w:rsidRPr="000A2E7F">
                <w:rPr>
                  <w:rFonts w:asciiTheme="majorHAnsi" w:hAnsiTheme="majorHAnsi" w:cstheme="majorHAnsi"/>
                  <w:color w:val="C00000"/>
                </w:rPr>
                <w:t>296</w:t>
              </w:r>
            </w:ins>
          </w:p>
        </w:tc>
        <w:tc>
          <w:tcPr>
            <w:tcW w:w="915" w:type="pct"/>
            <w:tcBorders>
              <w:top w:val="nil"/>
              <w:bottom w:val="nil"/>
            </w:tcBorders>
            <w:shd w:val="clear" w:color="auto" w:fill="auto"/>
            <w:tcPrChange w:id="17234" w:author="TAKATOSHI TAMAOKI" w:date="2017-03-24T11:29:00Z">
              <w:tcPr>
                <w:tcW w:w="916" w:type="pct"/>
                <w:gridSpan w:val="4"/>
                <w:tcBorders>
                  <w:top w:val="nil"/>
                  <w:bottom w:val="nil"/>
                </w:tcBorders>
                <w:shd w:val="clear" w:color="auto" w:fill="auto"/>
              </w:tcPr>
            </w:tcPrChange>
          </w:tcPr>
          <w:p w14:paraId="2FF136C2" w14:textId="77777777" w:rsidR="00562DE3" w:rsidRPr="000A2E7F" w:rsidRDefault="00562DE3" w:rsidP="00562DE3">
            <w:pPr>
              <w:pStyle w:val="af0"/>
              <w:rPr>
                <w:ins w:id="17235" w:author="TAKATOSHI TAMAOKI" w:date="2017-03-24T11:27:00Z"/>
                <w:rFonts w:asciiTheme="majorHAnsi" w:hAnsiTheme="majorHAnsi" w:cstheme="majorHAnsi"/>
                <w:color w:val="C00000"/>
              </w:rPr>
            </w:pPr>
          </w:p>
        </w:tc>
        <w:tc>
          <w:tcPr>
            <w:tcW w:w="1248" w:type="pct"/>
            <w:shd w:val="clear" w:color="auto" w:fill="auto"/>
            <w:hideMark/>
            <w:tcPrChange w:id="17236" w:author="TAKATOSHI TAMAOKI" w:date="2017-03-24T11:29:00Z">
              <w:tcPr>
                <w:tcW w:w="1248" w:type="pct"/>
                <w:gridSpan w:val="3"/>
                <w:shd w:val="clear" w:color="auto" w:fill="auto"/>
                <w:hideMark/>
              </w:tcPr>
            </w:tcPrChange>
          </w:tcPr>
          <w:p w14:paraId="53CE8DE9" w14:textId="572756A0" w:rsidR="00562DE3" w:rsidRPr="000A2E7F" w:rsidRDefault="00562DE3" w:rsidP="00562DE3">
            <w:pPr>
              <w:pStyle w:val="af0"/>
              <w:rPr>
                <w:ins w:id="17237" w:author="TAKATOSHI TAMAOKI" w:date="2017-03-24T11:27:00Z"/>
                <w:rFonts w:asciiTheme="majorHAnsi" w:hAnsiTheme="majorHAnsi" w:cstheme="majorHAnsi"/>
                <w:color w:val="C00000"/>
              </w:rPr>
            </w:pPr>
            <w:ins w:id="17238" w:author="TAKATOSHI TAMAOKI" w:date="2017-03-24T11:27:00Z">
              <w:r w:rsidRPr="000A2E7F">
                <w:rPr>
                  <w:rFonts w:asciiTheme="majorHAnsi" w:hAnsiTheme="majorHAnsi" w:cstheme="majorHAnsi"/>
                  <w:color w:val="C00000"/>
                </w:rPr>
                <w:t>VDD Secondary HDET</w:t>
              </w:r>
            </w:ins>
          </w:p>
        </w:tc>
        <w:tc>
          <w:tcPr>
            <w:tcW w:w="367" w:type="pct"/>
            <w:shd w:val="clear" w:color="auto" w:fill="auto"/>
            <w:hideMark/>
            <w:tcPrChange w:id="17239" w:author="TAKATOSHI TAMAOKI" w:date="2017-03-24T11:29:00Z">
              <w:tcPr>
                <w:tcW w:w="367" w:type="pct"/>
                <w:gridSpan w:val="4"/>
                <w:shd w:val="clear" w:color="auto" w:fill="auto"/>
                <w:hideMark/>
              </w:tcPr>
            </w:tcPrChange>
          </w:tcPr>
          <w:p w14:paraId="362710E4" w14:textId="133C0BC6" w:rsidR="00562DE3" w:rsidRPr="000A2E7F" w:rsidRDefault="00562DE3" w:rsidP="00562DE3">
            <w:pPr>
              <w:pStyle w:val="af0"/>
              <w:rPr>
                <w:ins w:id="17240" w:author="TAKATOSHI TAMAOKI" w:date="2017-03-24T11:27:00Z"/>
                <w:rFonts w:asciiTheme="majorHAnsi" w:hAnsiTheme="majorHAnsi" w:cstheme="majorHAnsi"/>
                <w:color w:val="C00000"/>
              </w:rPr>
            </w:pPr>
            <w:ins w:id="17241"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7242" w:author="TAKATOSHI TAMAOKI" w:date="2017-03-24T11:29:00Z">
              <w:tcPr>
                <w:tcW w:w="321" w:type="pct"/>
                <w:gridSpan w:val="4"/>
                <w:shd w:val="clear" w:color="auto" w:fill="auto"/>
                <w:hideMark/>
              </w:tcPr>
            </w:tcPrChange>
          </w:tcPr>
          <w:p w14:paraId="13BFCE3A" w14:textId="67F560E8" w:rsidR="00562DE3" w:rsidRPr="000A2E7F" w:rsidRDefault="00562DE3" w:rsidP="00562DE3">
            <w:pPr>
              <w:pStyle w:val="af0"/>
              <w:rPr>
                <w:ins w:id="17243" w:author="TAKATOSHI TAMAOKI" w:date="2017-03-24T11:27:00Z"/>
                <w:rFonts w:asciiTheme="majorHAnsi" w:hAnsiTheme="majorHAnsi" w:cstheme="majorHAnsi"/>
                <w:color w:val="C00000"/>
              </w:rPr>
            </w:pPr>
            <w:ins w:id="17244" w:author="TAKATOSHI TAMAOKI" w:date="2017-03-24T11:27:00Z">
              <w:r w:rsidRPr="000A2E7F">
                <w:rPr>
                  <w:rFonts w:asciiTheme="majorHAnsi" w:hAnsiTheme="majorHAnsi" w:cstheme="majorHAnsi"/>
                  <w:color w:val="C00000"/>
                </w:rPr>
                <w:t>√</w:t>
              </w:r>
            </w:ins>
          </w:p>
        </w:tc>
        <w:tc>
          <w:tcPr>
            <w:tcW w:w="321" w:type="pct"/>
            <w:shd w:val="clear" w:color="auto" w:fill="auto"/>
            <w:hideMark/>
            <w:tcPrChange w:id="17245" w:author="TAKATOSHI TAMAOKI" w:date="2017-03-24T11:29:00Z">
              <w:tcPr>
                <w:tcW w:w="321" w:type="pct"/>
                <w:gridSpan w:val="3"/>
                <w:shd w:val="clear" w:color="auto" w:fill="auto"/>
                <w:hideMark/>
              </w:tcPr>
            </w:tcPrChange>
          </w:tcPr>
          <w:p w14:paraId="405740EA" w14:textId="779EC2C3" w:rsidR="00562DE3" w:rsidRPr="000A2E7F" w:rsidRDefault="00562DE3" w:rsidP="00562DE3">
            <w:pPr>
              <w:pStyle w:val="af0"/>
              <w:rPr>
                <w:ins w:id="17246" w:author="TAKATOSHI TAMAOKI" w:date="2017-03-24T11:27:00Z"/>
                <w:rFonts w:asciiTheme="majorHAnsi" w:hAnsiTheme="majorHAnsi" w:cstheme="majorHAnsi"/>
                <w:color w:val="C00000"/>
              </w:rPr>
            </w:pPr>
            <w:ins w:id="17247" w:author="TAKATOSHI TAMAOKI" w:date="2017-03-24T11:27:00Z">
              <w:r w:rsidRPr="000A2E7F">
                <w:rPr>
                  <w:rFonts w:asciiTheme="majorHAnsi" w:hAnsiTheme="majorHAnsi" w:cstheme="majorHAnsi"/>
                  <w:color w:val="C00000"/>
                </w:rPr>
                <w:t>√</w:t>
              </w:r>
            </w:ins>
          </w:p>
        </w:tc>
        <w:tc>
          <w:tcPr>
            <w:tcW w:w="314" w:type="pct"/>
            <w:shd w:val="clear" w:color="auto" w:fill="auto"/>
            <w:hideMark/>
            <w:tcPrChange w:id="17248" w:author="TAKATOSHI TAMAOKI" w:date="2017-03-24T11:29:00Z">
              <w:tcPr>
                <w:tcW w:w="314" w:type="pct"/>
                <w:gridSpan w:val="3"/>
                <w:shd w:val="clear" w:color="auto" w:fill="auto"/>
                <w:hideMark/>
              </w:tcPr>
            </w:tcPrChange>
          </w:tcPr>
          <w:p w14:paraId="6E623389" w14:textId="19F85E8F" w:rsidR="00562DE3" w:rsidRPr="000A2E7F" w:rsidRDefault="00562DE3" w:rsidP="00562DE3">
            <w:pPr>
              <w:pStyle w:val="af0"/>
              <w:rPr>
                <w:ins w:id="17249" w:author="TAKATOSHI TAMAOKI" w:date="2017-03-24T11:27:00Z"/>
                <w:rFonts w:asciiTheme="majorHAnsi" w:hAnsiTheme="majorHAnsi" w:cstheme="majorHAnsi"/>
                <w:color w:val="C00000"/>
              </w:rPr>
            </w:pPr>
            <w:ins w:id="17250"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251" w:author="TAKATOSHI TAMAOKI" w:date="2017-03-24T11:29:00Z">
              <w:tcPr>
                <w:tcW w:w="328" w:type="pct"/>
                <w:gridSpan w:val="9"/>
                <w:shd w:val="clear" w:color="auto" w:fill="auto"/>
                <w:hideMark/>
              </w:tcPr>
            </w:tcPrChange>
          </w:tcPr>
          <w:p w14:paraId="48600980" w14:textId="6E3DAAD3" w:rsidR="00562DE3" w:rsidRPr="000A2E7F" w:rsidRDefault="00562DE3" w:rsidP="00562DE3">
            <w:pPr>
              <w:pStyle w:val="af0"/>
              <w:rPr>
                <w:ins w:id="17252" w:author="TAKATOSHI TAMAOKI" w:date="2017-03-24T11:27:00Z"/>
                <w:rFonts w:asciiTheme="majorHAnsi" w:hAnsiTheme="majorHAnsi" w:cstheme="majorHAnsi"/>
                <w:color w:val="C00000"/>
              </w:rPr>
            </w:pPr>
            <w:ins w:id="17253"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254" w:author="TAKATOSHI TAMAOKI" w:date="2017-03-24T11:29:00Z">
              <w:tcPr>
                <w:tcW w:w="322" w:type="pct"/>
                <w:gridSpan w:val="5"/>
                <w:shd w:val="clear" w:color="auto" w:fill="auto"/>
                <w:hideMark/>
              </w:tcPr>
            </w:tcPrChange>
          </w:tcPr>
          <w:p w14:paraId="275961B9" w14:textId="004E56BA" w:rsidR="00562DE3" w:rsidRPr="000A2E7F" w:rsidRDefault="00562DE3" w:rsidP="00562DE3">
            <w:pPr>
              <w:pStyle w:val="af0"/>
              <w:rPr>
                <w:ins w:id="17255" w:author="TAKATOSHI TAMAOKI" w:date="2017-03-24T11:27:00Z"/>
                <w:rFonts w:asciiTheme="majorHAnsi" w:hAnsiTheme="majorHAnsi" w:cstheme="majorHAnsi"/>
                <w:color w:val="C00000"/>
              </w:rPr>
            </w:pPr>
            <w:ins w:id="17256" w:author="TAKATOSHI TAMAOKI" w:date="2017-03-24T11:27:00Z">
              <w:r w:rsidRPr="000A2E7F">
                <w:rPr>
                  <w:rFonts w:asciiTheme="majorHAnsi" w:hAnsiTheme="majorHAnsi" w:cstheme="majorHAnsi"/>
                  <w:color w:val="C00000"/>
                </w:rPr>
                <w:t>√</w:t>
              </w:r>
            </w:ins>
          </w:p>
        </w:tc>
        <w:tc>
          <w:tcPr>
            <w:tcW w:w="367" w:type="pct"/>
            <w:shd w:val="clear" w:color="auto" w:fill="auto"/>
            <w:tcPrChange w:id="17257" w:author="TAKATOSHI TAMAOKI" w:date="2017-03-24T11:29:00Z">
              <w:tcPr>
                <w:tcW w:w="322" w:type="pct"/>
                <w:gridSpan w:val="4"/>
                <w:shd w:val="clear" w:color="auto" w:fill="auto"/>
              </w:tcPr>
            </w:tcPrChange>
          </w:tcPr>
          <w:p w14:paraId="2B06B11A" w14:textId="3B9AAB2A" w:rsidR="00562DE3" w:rsidRPr="000A2E7F" w:rsidRDefault="00562DE3" w:rsidP="00562DE3">
            <w:pPr>
              <w:pStyle w:val="af0"/>
              <w:rPr>
                <w:ins w:id="17258" w:author="TAKATOSHI TAMAOKI" w:date="2017-03-24T11:27:00Z"/>
                <w:rFonts w:asciiTheme="majorHAnsi" w:hAnsiTheme="majorHAnsi" w:cstheme="majorHAnsi"/>
                <w:color w:val="C00000"/>
              </w:rPr>
            </w:pPr>
            <w:ins w:id="17259"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7260" w:author="TAKATOSHI TAMAOKI" w:date="2017-03-24T11:29:00Z">
              <w:tcPr>
                <w:tcW w:w="279" w:type="pct"/>
                <w:gridSpan w:val="3"/>
                <w:shd w:val="clear" w:color="auto" w:fill="auto"/>
                <w:hideMark/>
              </w:tcPr>
            </w:tcPrChange>
          </w:tcPr>
          <w:p w14:paraId="3AC50372" w14:textId="572747CD" w:rsidR="00562DE3" w:rsidRPr="000A2E7F" w:rsidRDefault="00562DE3" w:rsidP="00562DE3">
            <w:pPr>
              <w:pStyle w:val="af0"/>
              <w:rPr>
                <w:ins w:id="17261" w:author="TAKATOSHI TAMAOKI" w:date="2017-03-24T11:27:00Z"/>
                <w:rFonts w:asciiTheme="majorHAnsi" w:hAnsiTheme="majorHAnsi" w:cstheme="majorHAnsi"/>
                <w:color w:val="C00000"/>
              </w:rPr>
            </w:pPr>
            <w:ins w:id="17262" w:author="TAKATOSHI TAMAOKI" w:date="2017-03-24T11:27:00Z">
              <w:r w:rsidRPr="000A2E7F">
                <w:rPr>
                  <w:rFonts w:asciiTheme="majorHAnsi" w:hAnsiTheme="majorHAnsi" w:cstheme="majorHAnsi"/>
                  <w:color w:val="C00000"/>
                </w:rPr>
                <w:t>√</w:t>
              </w:r>
            </w:ins>
          </w:p>
        </w:tc>
      </w:tr>
      <w:tr w:rsidR="00562DE3" w:rsidRPr="003D580F" w14:paraId="33864FDB" w14:textId="77777777" w:rsidTr="00631F5B">
        <w:trPr>
          <w:cantSplit/>
          <w:ins w:id="17263" w:author="TAKATOSHI TAMAOKI" w:date="2017-03-24T11:27:00Z"/>
          <w:trPrChange w:id="17264" w:author="TAKATOSHI TAMAOKI" w:date="2017-03-24T11:29:00Z">
            <w:trPr>
              <w:cantSplit/>
            </w:trPr>
          </w:trPrChange>
        </w:trPr>
        <w:tc>
          <w:tcPr>
            <w:tcW w:w="262" w:type="pct"/>
            <w:shd w:val="clear" w:color="auto" w:fill="auto"/>
            <w:hideMark/>
            <w:tcPrChange w:id="17265" w:author="TAKATOSHI TAMAOKI" w:date="2017-03-24T11:29:00Z">
              <w:tcPr>
                <w:tcW w:w="261" w:type="pct"/>
                <w:shd w:val="clear" w:color="auto" w:fill="auto"/>
                <w:hideMark/>
              </w:tcPr>
            </w:tcPrChange>
          </w:tcPr>
          <w:p w14:paraId="379F4818" w14:textId="586D3123" w:rsidR="00562DE3" w:rsidRPr="000A2E7F" w:rsidRDefault="00562DE3" w:rsidP="00562DE3">
            <w:pPr>
              <w:pStyle w:val="af0"/>
              <w:rPr>
                <w:ins w:id="17266" w:author="TAKATOSHI TAMAOKI" w:date="2017-03-24T11:27:00Z"/>
                <w:rFonts w:asciiTheme="majorHAnsi" w:hAnsiTheme="majorHAnsi" w:cstheme="majorHAnsi"/>
                <w:color w:val="C00000"/>
              </w:rPr>
            </w:pPr>
            <w:ins w:id="17267" w:author="TAKATOSHI TAMAOKI" w:date="2017-03-24T11:27:00Z">
              <w:r w:rsidRPr="000A2E7F">
                <w:rPr>
                  <w:rFonts w:asciiTheme="majorHAnsi" w:hAnsiTheme="majorHAnsi" w:cstheme="majorHAnsi"/>
                  <w:color w:val="C00000"/>
                </w:rPr>
                <w:t>297</w:t>
              </w:r>
            </w:ins>
          </w:p>
        </w:tc>
        <w:tc>
          <w:tcPr>
            <w:tcW w:w="915" w:type="pct"/>
            <w:tcBorders>
              <w:top w:val="nil"/>
              <w:bottom w:val="nil"/>
            </w:tcBorders>
            <w:shd w:val="clear" w:color="auto" w:fill="auto"/>
            <w:tcPrChange w:id="17268" w:author="TAKATOSHI TAMAOKI" w:date="2017-03-24T11:29:00Z">
              <w:tcPr>
                <w:tcW w:w="916" w:type="pct"/>
                <w:gridSpan w:val="5"/>
                <w:tcBorders>
                  <w:top w:val="nil"/>
                  <w:bottom w:val="nil"/>
                </w:tcBorders>
                <w:shd w:val="clear" w:color="auto" w:fill="auto"/>
              </w:tcPr>
            </w:tcPrChange>
          </w:tcPr>
          <w:p w14:paraId="749D8919" w14:textId="77777777" w:rsidR="00562DE3" w:rsidRPr="000A2E7F" w:rsidRDefault="00562DE3" w:rsidP="00562DE3">
            <w:pPr>
              <w:pStyle w:val="af0"/>
              <w:rPr>
                <w:ins w:id="17269"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17270" w:author="TAKATOSHI TAMAOKI" w:date="2017-03-24T11:29:00Z">
              <w:tcPr>
                <w:tcW w:w="1248" w:type="pct"/>
                <w:gridSpan w:val="3"/>
                <w:tcBorders>
                  <w:bottom w:val="single" w:sz="4" w:space="0" w:color="auto"/>
                </w:tcBorders>
                <w:shd w:val="clear" w:color="auto" w:fill="auto"/>
                <w:hideMark/>
              </w:tcPr>
            </w:tcPrChange>
          </w:tcPr>
          <w:p w14:paraId="5AA16FC1" w14:textId="3D1B8881" w:rsidR="00562DE3" w:rsidRPr="000A2E7F" w:rsidRDefault="00562DE3" w:rsidP="00562DE3">
            <w:pPr>
              <w:pStyle w:val="af0"/>
              <w:rPr>
                <w:ins w:id="17271" w:author="TAKATOSHI TAMAOKI" w:date="2017-03-24T11:27:00Z"/>
                <w:rFonts w:asciiTheme="majorHAnsi" w:hAnsiTheme="majorHAnsi" w:cstheme="majorHAnsi"/>
                <w:color w:val="C00000"/>
              </w:rPr>
            </w:pPr>
            <w:ins w:id="17272" w:author="TAKATOSHI TAMAOKI" w:date="2017-03-24T11:27:00Z">
              <w:r w:rsidRPr="000A2E7F">
                <w:rPr>
                  <w:rFonts w:asciiTheme="majorHAnsi" w:hAnsiTheme="majorHAnsi" w:cstheme="majorHAnsi"/>
                  <w:color w:val="C00000"/>
                </w:rPr>
                <w:t>VDD Secondary LDET</w:t>
              </w:r>
            </w:ins>
          </w:p>
        </w:tc>
        <w:tc>
          <w:tcPr>
            <w:tcW w:w="367" w:type="pct"/>
            <w:tcBorders>
              <w:bottom w:val="single" w:sz="4" w:space="0" w:color="auto"/>
            </w:tcBorders>
            <w:shd w:val="clear" w:color="auto" w:fill="auto"/>
            <w:hideMark/>
            <w:tcPrChange w:id="17273" w:author="TAKATOSHI TAMAOKI" w:date="2017-03-24T11:29:00Z">
              <w:tcPr>
                <w:tcW w:w="367" w:type="pct"/>
                <w:gridSpan w:val="4"/>
                <w:tcBorders>
                  <w:bottom w:val="single" w:sz="4" w:space="0" w:color="auto"/>
                </w:tcBorders>
                <w:shd w:val="clear" w:color="auto" w:fill="auto"/>
                <w:hideMark/>
              </w:tcPr>
            </w:tcPrChange>
          </w:tcPr>
          <w:p w14:paraId="7E4919B3" w14:textId="026D4C2C" w:rsidR="00562DE3" w:rsidRPr="000A2E7F" w:rsidRDefault="00562DE3" w:rsidP="00562DE3">
            <w:pPr>
              <w:pStyle w:val="af0"/>
              <w:rPr>
                <w:ins w:id="17274" w:author="TAKATOSHI TAMAOKI" w:date="2017-03-24T11:27:00Z"/>
                <w:rFonts w:asciiTheme="majorHAnsi" w:hAnsiTheme="majorHAnsi" w:cstheme="majorHAnsi"/>
                <w:color w:val="C00000"/>
              </w:rPr>
            </w:pPr>
            <w:ins w:id="17275"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17276" w:author="TAKATOSHI TAMAOKI" w:date="2017-03-24T11:29:00Z">
              <w:tcPr>
                <w:tcW w:w="321" w:type="pct"/>
                <w:gridSpan w:val="4"/>
                <w:tcBorders>
                  <w:bottom w:val="single" w:sz="4" w:space="0" w:color="auto"/>
                </w:tcBorders>
                <w:shd w:val="clear" w:color="auto" w:fill="auto"/>
                <w:hideMark/>
              </w:tcPr>
            </w:tcPrChange>
          </w:tcPr>
          <w:p w14:paraId="556BD905" w14:textId="18B14841" w:rsidR="00562DE3" w:rsidRPr="000A2E7F" w:rsidRDefault="00562DE3" w:rsidP="00562DE3">
            <w:pPr>
              <w:pStyle w:val="af0"/>
              <w:rPr>
                <w:ins w:id="17277" w:author="TAKATOSHI TAMAOKI" w:date="2017-03-24T11:27:00Z"/>
                <w:rFonts w:asciiTheme="majorHAnsi" w:hAnsiTheme="majorHAnsi" w:cstheme="majorHAnsi"/>
                <w:color w:val="C00000"/>
              </w:rPr>
            </w:pPr>
            <w:ins w:id="17278"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17279" w:author="TAKATOSHI TAMAOKI" w:date="2017-03-24T11:29:00Z">
              <w:tcPr>
                <w:tcW w:w="321" w:type="pct"/>
                <w:gridSpan w:val="3"/>
                <w:tcBorders>
                  <w:bottom w:val="single" w:sz="4" w:space="0" w:color="auto"/>
                </w:tcBorders>
                <w:shd w:val="clear" w:color="auto" w:fill="auto"/>
                <w:hideMark/>
              </w:tcPr>
            </w:tcPrChange>
          </w:tcPr>
          <w:p w14:paraId="25716B5C" w14:textId="46D7DC30" w:rsidR="00562DE3" w:rsidRPr="000A2E7F" w:rsidRDefault="00562DE3" w:rsidP="00562DE3">
            <w:pPr>
              <w:pStyle w:val="af0"/>
              <w:rPr>
                <w:ins w:id="17280" w:author="TAKATOSHI TAMAOKI" w:date="2017-03-24T11:27:00Z"/>
                <w:rFonts w:asciiTheme="majorHAnsi" w:hAnsiTheme="majorHAnsi" w:cstheme="majorHAnsi"/>
                <w:color w:val="C00000"/>
              </w:rPr>
            </w:pPr>
            <w:ins w:id="17281"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17282" w:author="TAKATOSHI TAMAOKI" w:date="2017-03-24T11:29:00Z">
              <w:tcPr>
                <w:tcW w:w="387" w:type="pct"/>
                <w:gridSpan w:val="7"/>
                <w:tcBorders>
                  <w:bottom w:val="single" w:sz="4" w:space="0" w:color="auto"/>
                </w:tcBorders>
                <w:shd w:val="clear" w:color="auto" w:fill="auto"/>
                <w:hideMark/>
              </w:tcPr>
            </w:tcPrChange>
          </w:tcPr>
          <w:p w14:paraId="0B307A66" w14:textId="0C1A0E45" w:rsidR="00562DE3" w:rsidRPr="000A2E7F" w:rsidRDefault="00562DE3" w:rsidP="00562DE3">
            <w:pPr>
              <w:pStyle w:val="af0"/>
              <w:rPr>
                <w:ins w:id="17283" w:author="TAKATOSHI TAMAOKI" w:date="2017-03-24T11:27:00Z"/>
                <w:rFonts w:asciiTheme="majorHAnsi" w:hAnsiTheme="majorHAnsi" w:cstheme="majorHAnsi"/>
                <w:color w:val="C00000"/>
              </w:rPr>
            </w:pPr>
            <w:ins w:id="17284"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7285" w:author="TAKATOSHI TAMAOKI" w:date="2017-03-24T11:29:00Z">
              <w:tcPr>
                <w:tcW w:w="255" w:type="pct"/>
                <w:gridSpan w:val="5"/>
                <w:tcBorders>
                  <w:bottom w:val="single" w:sz="4" w:space="0" w:color="auto"/>
                </w:tcBorders>
                <w:shd w:val="clear" w:color="auto" w:fill="auto"/>
                <w:hideMark/>
              </w:tcPr>
            </w:tcPrChange>
          </w:tcPr>
          <w:p w14:paraId="5DD44397" w14:textId="0DB5DB70" w:rsidR="00562DE3" w:rsidRPr="000A2E7F" w:rsidRDefault="00562DE3" w:rsidP="00562DE3">
            <w:pPr>
              <w:pStyle w:val="af0"/>
              <w:rPr>
                <w:ins w:id="17286" w:author="TAKATOSHI TAMAOKI" w:date="2017-03-24T11:27:00Z"/>
                <w:rFonts w:asciiTheme="majorHAnsi" w:hAnsiTheme="majorHAnsi" w:cstheme="majorHAnsi"/>
                <w:color w:val="C00000"/>
              </w:rPr>
            </w:pPr>
            <w:ins w:id="17287"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7288" w:author="TAKATOSHI TAMAOKI" w:date="2017-03-24T11:29:00Z">
              <w:tcPr>
                <w:tcW w:w="322" w:type="pct"/>
                <w:gridSpan w:val="5"/>
                <w:tcBorders>
                  <w:bottom w:val="single" w:sz="4" w:space="0" w:color="auto"/>
                </w:tcBorders>
                <w:shd w:val="clear" w:color="auto" w:fill="auto"/>
                <w:hideMark/>
              </w:tcPr>
            </w:tcPrChange>
          </w:tcPr>
          <w:p w14:paraId="3331DBF6" w14:textId="41137725" w:rsidR="00562DE3" w:rsidRPr="000A2E7F" w:rsidRDefault="00562DE3" w:rsidP="00562DE3">
            <w:pPr>
              <w:pStyle w:val="af0"/>
              <w:rPr>
                <w:ins w:id="17289" w:author="TAKATOSHI TAMAOKI" w:date="2017-03-24T11:27:00Z"/>
                <w:rFonts w:asciiTheme="majorHAnsi" w:hAnsiTheme="majorHAnsi" w:cstheme="majorHAnsi"/>
                <w:color w:val="C00000"/>
              </w:rPr>
            </w:pPr>
            <w:ins w:id="17290"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7291" w:author="TAKATOSHI TAMAOKI" w:date="2017-03-24T11:29:00Z">
              <w:tcPr>
                <w:tcW w:w="322" w:type="pct"/>
                <w:gridSpan w:val="4"/>
                <w:tcBorders>
                  <w:bottom w:val="single" w:sz="4" w:space="0" w:color="auto"/>
                </w:tcBorders>
                <w:shd w:val="clear" w:color="auto" w:fill="auto"/>
              </w:tcPr>
            </w:tcPrChange>
          </w:tcPr>
          <w:p w14:paraId="1AD0399F" w14:textId="6BFBDAEC" w:rsidR="00562DE3" w:rsidRPr="000A2E7F" w:rsidRDefault="00562DE3" w:rsidP="00562DE3">
            <w:pPr>
              <w:pStyle w:val="af0"/>
              <w:rPr>
                <w:ins w:id="17292" w:author="TAKATOSHI TAMAOKI" w:date="2017-03-24T11:27:00Z"/>
                <w:rFonts w:asciiTheme="majorHAnsi" w:hAnsiTheme="majorHAnsi" w:cstheme="majorHAnsi"/>
                <w:color w:val="C00000"/>
              </w:rPr>
            </w:pPr>
            <w:ins w:id="17293"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17294" w:author="TAKATOSHI TAMAOKI" w:date="2017-03-24T11:29:00Z">
              <w:tcPr>
                <w:tcW w:w="279" w:type="pct"/>
                <w:gridSpan w:val="2"/>
                <w:tcBorders>
                  <w:bottom w:val="single" w:sz="4" w:space="0" w:color="auto"/>
                </w:tcBorders>
                <w:shd w:val="clear" w:color="auto" w:fill="auto"/>
                <w:hideMark/>
              </w:tcPr>
            </w:tcPrChange>
          </w:tcPr>
          <w:p w14:paraId="413F46A7" w14:textId="03DCCE6E" w:rsidR="00562DE3" w:rsidRPr="000A2E7F" w:rsidRDefault="00562DE3" w:rsidP="00562DE3">
            <w:pPr>
              <w:pStyle w:val="af0"/>
              <w:rPr>
                <w:ins w:id="17295" w:author="TAKATOSHI TAMAOKI" w:date="2017-03-24T11:27:00Z"/>
                <w:rFonts w:asciiTheme="majorHAnsi" w:hAnsiTheme="majorHAnsi" w:cstheme="majorHAnsi"/>
                <w:color w:val="C00000"/>
              </w:rPr>
            </w:pPr>
            <w:ins w:id="17296" w:author="TAKATOSHI TAMAOKI" w:date="2017-03-24T11:27:00Z">
              <w:r w:rsidRPr="000A2E7F">
                <w:rPr>
                  <w:rFonts w:asciiTheme="majorHAnsi" w:hAnsiTheme="majorHAnsi" w:cstheme="majorHAnsi"/>
                  <w:color w:val="C00000"/>
                </w:rPr>
                <w:t>√</w:t>
              </w:r>
            </w:ins>
          </w:p>
        </w:tc>
      </w:tr>
      <w:tr w:rsidR="00562DE3" w:rsidRPr="003D580F" w14:paraId="0663204C" w14:textId="77777777" w:rsidTr="00631F5B">
        <w:trPr>
          <w:cantSplit/>
          <w:ins w:id="17297" w:author="TAKATOSHI TAMAOKI" w:date="2017-03-24T11:27:00Z"/>
          <w:trPrChange w:id="17298" w:author="TAKATOSHI TAMAOKI" w:date="2017-03-24T11:29:00Z">
            <w:trPr>
              <w:cantSplit/>
            </w:trPr>
          </w:trPrChange>
        </w:trPr>
        <w:tc>
          <w:tcPr>
            <w:tcW w:w="262" w:type="pct"/>
            <w:shd w:val="clear" w:color="auto" w:fill="auto"/>
            <w:hideMark/>
            <w:tcPrChange w:id="17299" w:author="TAKATOSHI TAMAOKI" w:date="2017-03-24T11:29:00Z">
              <w:tcPr>
                <w:tcW w:w="261" w:type="pct"/>
                <w:gridSpan w:val="2"/>
                <w:shd w:val="clear" w:color="auto" w:fill="auto"/>
                <w:hideMark/>
              </w:tcPr>
            </w:tcPrChange>
          </w:tcPr>
          <w:p w14:paraId="42B26092" w14:textId="08170C02" w:rsidR="00562DE3" w:rsidRPr="000A2E7F" w:rsidRDefault="00562DE3" w:rsidP="00562DE3">
            <w:pPr>
              <w:pStyle w:val="af0"/>
              <w:rPr>
                <w:ins w:id="17300" w:author="TAKATOSHI TAMAOKI" w:date="2017-03-24T11:27:00Z"/>
                <w:rFonts w:asciiTheme="majorHAnsi" w:hAnsiTheme="majorHAnsi" w:cstheme="majorHAnsi"/>
                <w:color w:val="C00000"/>
              </w:rPr>
            </w:pPr>
            <w:ins w:id="17301" w:author="TAKATOSHI TAMAOKI" w:date="2017-03-24T11:27:00Z">
              <w:r w:rsidRPr="000A2E7F">
                <w:rPr>
                  <w:rFonts w:asciiTheme="majorHAnsi" w:hAnsiTheme="majorHAnsi" w:cstheme="majorHAnsi"/>
                  <w:color w:val="C00000"/>
                </w:rPr>
                <w:t>298</w:t>
              </w:r>
            </w:ins>
          </w:p>
        </w:tc>
        <w:tc>
          <w:tcPr>
            <w:tcW w:w="915" w:type="pct"/>
            <w:tcBorders>
              <w:top w:val="nil"/>
              <w:bottom w:val="single" w:sz="4" w:space="0" w:color="auto"/>
            </w:tcBorders>
            <w:shd w:val="clear" w:color="auto" w:fill="auto"/>
            <w:hideMark/>
            <w:tcPrChange w:id="17302" w:author="TAKATOSHI TAMAOKI" w:date="2017-03-24T11:29:00Z">
              <w:tcPr>
                <w:tcW w:w="915" w:type="pct"/>
                <w:gridSpan w:val="3"/>
                <w:tcBorders>
                  <w:top w:val="nil"/>
                  <w:bottom w:val="single" w:sz="4" w:space="0" w:color="auto"/>
                </w:tcBorders>
                <w:shd w:val="clear" w:color="auto" w:fill="auto"/>
                <w:hideMark/>
              </w:tcPr>
            </w:tcPrChange>
          </w:tcPr>
          <w:p w14:paraId="502F9CFA" w14:textId="77777777" w:rsidR="00562DE3" w:rsidRPr="000A2E7F" w:rsidRDefault="00562DE3" w:rsidP="00562DE3">
            <w:pPr>
              <w:pStyle w:val="af0"/>
              <w:rPr>
                <w:ins w:id="17303" w:author="TAKATOSHI TAMAOKI" w:date="2017-03-24T11:27:00Z"/>
                <w:rFonts w:asciiTheme="majorHAnsi" w:hAnsiTheme="majorHAnsi" w:cstheme="majorHAnsi"/>
                <w:color w:val="C00000"/>
              </w:rPr>
            </w:pPr>
          </w:p>
        </w:tc>
        <w:tc>
          <w:tcPr>
            <w:tcW w:w="1248" w:type="pct"/>
            <w:shd w:val="clear" w:color="auto" w:fill="D9D9D9" w:themeFill="background1" w:themeFillShade="D9"/>
            <w:hideMark/>
            <w:tcPrChange w:id="17304" w:author="TAKATOSHI TAMAOKI" w:date="2017-03-24T11:29:00Z">
              <w:tcPr>
                <w:tcW w:w="1248" w:type="pct"/>
                <w:gridSpan w:val="3"/>
                <w:shd w:val="clear" w:color="auto" w:fill="D9D9D9" w:themeFill="background1" w:themeFillShade="D9"/>
                <w:hideMark/>
              </w:tcPr>
            </w:tcPrChange>
          </w:tcPr>
          <w:p w14:paraId="4DA5F7CA" w14:textId="31C745C6" w:rsidR="00562DE3" w:rsidRPr="000A2E7F" w:rsidRDefault="00562DE3" w:rsidP="00562DE3">
            <w:pPr>
              <w:pStyle w:val="af0"/>
              <w:rPr>
                <w:ins w:id="17305" w:author="TAKATOSHI TAMAOKI" w:date="2017-03-24T11:27:00Z"/>
                <w:rFonts w:asciiTheme="majorHAnsi" w:hAnsiTheme="majorHAnsi" w:cstheme="majorHAnsi"/>
                <w:color w:val="C00000"/>
              </w:rPr>
            </w:pPr>
            <w:ins w:id="17306" w:author="TAKATOSHI TAMAOKI" w:date="2017-03-24T11:27:00Z">
              <w:r w:rsidRPr="000A2E7F">
                <w:rPr>
                  <w:rFonts w:asciiTheme="majorHAnsi" w:hAnsiTheme="majorHAnsi" w:cstheme="majorHAnsi"/>
                  <w:color w:val="C00000"/>
                </w:rPr>
                <w:t>Reserve</w:t>
              </w:r>
            </w:ins>
          </w:p>
        </w:tc>
        <w:tc>
          <w:tcPr>
            <w:tcW w:w="367" w:type="pct"/>
            <w:shd w:val="clear" w:color="auto" w:fill="D9D9D9" w:themeFill="background1" w:themeFillShade="D9"/>
            <w:tcPrChange w:id="17307" w:author="TAKATOSHI TAMAOKI" w:date="2017-03-24T11:29:00Z">
              <w:tcPr>
                <w:tcW w:w="367" w:type="pct"/>
                <w:gridSpan w:val="4"/>
                <w:shd w:val="clear" w:color="auto" w:fill="D9D9D9" w:themeFill="background1" w:themeFillShade="D9"/>
              </w:tcPr>
            </w:tcPrChange>
          </w:tcPr>
          <w:p w14:paraId="731FD978" w14:textId="784ACF07" w:rsidR="00562DE3" w:rsidRPr="000A2E7F" w:rsidRDefault="00562DE3" w:rsidP="00562DE3">
            <w:pPr>
              <w:pStyle w:val="af0"/>
              <w:rPr>
                <w:ins w:id="17308" w:author="TAKATOSHI TAMAOKI" w:date="2017-03-24T11:27:00Z"/>
                <w:rFonts w:asciiTheme="majorHAnsi" w:hAnsiTheme="majorHAnsi" w:cstheme="majorHAnsi"/>
                <w:color w:val="C00000"/>
              </w:rPr>
            </w:pPr>
            <w:ins w:id="17309"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7310" w:author="TAKATOSHI TAMAOKI" w:date="2017-03-24T11:29:00Z">
              <w:tcPr>
                <w:tcW w:w="321" w:type="pct"/>
                <w:gridSpan w:val="4"/>
                <w:shd w:val="clear" w:color="auto" w:fill="D9D9D9" w:themeFill="background1" w:themeFillShade="D9"/>
              </w:tcPr>
            </w:tcPrChange>
          </w:tcPr>
          <w:p w14:paraId="27E6CFAD" w14:textId="22A41F42" w:rsidR="00562DE3" w:rsidRPr="000A2E7F" w:rsidRDefault="00562DE3" w:rsidP="00562DE3">
            <w:pPr>
              <w:pStyle w:val="af0"/>
              <w:rPr>
                <w:ins w:id="17311" w:author="TAKATOSHI TAMAOKI" w:date="2017-03-24T11:27:00Z"/>
                <w:rFonts w:asciiTheme="majorHAnsi" w:hAnsiTheme="majorHAnsi" w:cstheme="majorHAnsi"/>
                <w:color w:val="C00000"/>
              </w:rPr>
            </w:pPr>
            <w:ins w:id="17312"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7313" w:author="TAKATOSHI TAMAOKI" w:date="2017-03-24T11:29:00Z">
              <w:tcPr>
                <w:tcW w:w="321" w:type="pct"/>
                <w:gridSpan w:val="3"/>
                <w:shd w:val="clear" w:color="auto" w:fill="D9D9D9" w:themeFill="background1" w:themeFillShade="D9"/>
              </w:tcPr>
            </w:tcPrChange>
          </w:tcPr>
          <w:p w14:paraId="5CB9D5B8" w14:textId="4DD52AC8" w:rsidR="00562DE3" w:rsidRPr="000A2E7F" w:rsidRDefault="00562DE3" w:rsidP="00562DE3">
            <w:pPr>
              <w:pStyle w:val="af0"/>
              <w:rPr>
                <w:ins w:id="17314" w:author="TAKATOSHI TAMAOKI" w:date="2017-03-24T11:27:00Z"/>
                <w:rFonts w:asciiTheme="majorHAnsi" w:hAnsiTheme="majorHAnsi" w:cstheme="majorHAnsi"/>
                <w:color w:val="C00000"/>
              </w:rPr>
            </w:pPr>
            <w:ins w:id="17315"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7316" w:author="TAKATOSHI TAMAOKI" w:date="2017-03-24T11:29:00Z">
              <w:tcPr>
                <w:tcW w:w="314" w:type="pct"/>
                <w:gridSpan w:val="3"/>
                <w:shd w:val="clear" w:color="auto" w:fill="D9D9D9" w:themeFill="background1" w:themeFillShade="D9"/>
              </w:tcPr>
            </w:tcPrChange>
          </w:tcPr>
          <w:p w14:paraId="6048E4AF" w14:textId="2A509A3F" w:rsidR="00562DE3" w:rsidRPr="000A2E7F" w:rsidRDefault="00562DE3" w:rsidP="00562DE3">
            <w:pPr>
              <w:pStyle w:val="af0"/>
              <w:rPr>
                <w:ins w:id="17317" w:author="TAKATOSHI TAMAOKI" w:date="2017-03-24T11:27:00Z"/>
                <w:rFonts w:asciiTheme="majorHAnsi" w:hAnsiTheme="majorHAnsi" w:cstheme="majorHAnsi"/>
                <w:color w:val="C00000"/>
              </w:rPr>
            </w:pPr>
            <w:ins w:id="17318"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319" w:author="TAKATOSHI TAMAOKI" w:date="2017-03-24T11:29:00Z">
              <w:tcPr>
                <w:tcW w:w="294" w:type="pct"/>
                <w:gridSpan w:val="6"/>
                <w:shd w:val="clear" w:color="auto" w:fill="D9D9D9" w:themeFill="background1" w:themeFillShade="D9"/>
              </w:tcPr>
            </w:tcPrChange>
          </w:tcPr>
          <w:p w14:paraId="6779FC8A" w14:textId="5F0B01D7" w:rsidR="00562DE3" w:rsidRPr="000A2E7F" w:rsidRDefault="00562DE3" w:rsidP="00562DE3">
            <w:pPr>
              <w:pStyle w:val="af0"/>
              <w:rPr>
                <w:ins w:id="17320" w:author="TAKATOSHI TAMAOKI" w:date="2017-03-24T11:27:00Z"/>
                <w:rFonts w:asciiTheme="majorHAnsi" w:hAnsiTheme="majorHAnsi" w:cstheme="majorHAnsi"/>
                <w:color w:val="C00000"/>
              </w:rPr>
            </w:pPr>
            <w:ins w:id="17321"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322" w:author="TAKATOSHI TAMAOKI" w:date="2017-03-24T11:29:00Z">
              <w:tcPr>
                <w:tcW w:w="356" w:type="pct"/>
                <w:gridSpan w:val="8"/>
                <w:shd w:val="clear" w:color="auto" w:fill="D9D9D9" w:themeFill="background1" w:themeFillShade="D9"/>
              </w:tcPr>
            </w:tcPrChange>
          </w:tcPr>
          <w:p w14:paraId="4DDA3AB6" w14:textId="2BB5F1B9" w:rsidR="00562DE3" w:rsidRPr="000A2E7F" w:rsidRDefault="00562DE3" w:rsidP="00562DE3">
            <w:pPr>
              <w:pStyle w:val="af0"/>
              <w:rPr>
                <w:ins w:id="17323" w:author="TAKATOSHI TAMAOKI" w:date="2017-03-24T11:27:00Z"/>
                <w:rFonts w:asciiTheme="majorHAnsi" w:hAnsiTheme="majorHAnsi" w:cstheme="majorHAnsi"/>
                <w:color w:val="C00000"/>
              </w:rPr>
            </w:pPr>
            <w:ins w:id="17324"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7325" w:author="TAKATOSHI TAMAOKI" w:date="2017-03-24T11:29:00Z">
              <w:tcPr>
                <w:tcW w:w="322" w:type="pct"/>
                <w:gridSpan w:val="4"/>
                <w:shd w:val="clear" w:color="auto" w:fill="D9D9D9" w:themeFill="background1" w:themeFillShade="D9"/>
              </w:tcPr>
            </w:tcPrChange>
          </w:tcPr>
          <w:p w14:paraId="480B2644" w14:textId="6F8B1EE1" w:rsidR="00562DE3" w:rsidRPr="000A2E7F" w:rsidRDefault="00562DE3" w:rsidP="00562DE3">
            <w:pPr>
              <w:pStyle w:val="af0"/>
              <w:rPr>
                <w:ins w:id="17326" w:author="TAKATOSHI TAMAOKI" w:date="2017-03-24T11:27:00Z"/>
                <w:rFonts w:asciiTheme="majorHAnsi" w:hAnsiTheme="majorHAnsi" w:cstheme="majorHAnsi"/>
                <w:color w:val="C00000"/>
              </w:rPr>
            </w:pPr>
            <w:ins w:id="17327"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7328" w:author="TAKATOSHI TAMAOKI" w:date="2017-03-24T11:29:00Z">
              <w:tcPr>
                <w:tcW w:w="280" w:type="pct"/>
                <w:gridSpan w:val="3"/>
                <w:shd w:val="clear" w:color="auto" w:fill="D9D9D9" w:themeFill="background1" w:themeFillShade="D9"/>
              </w:tcPr>
            </w:tcPrChange>
          </w:tcPr>
          <w:p w14:paraId="6EC7E9D9" w14:textId="1186A869" w:rsidR="00562DE3" w:rsidRPr="000A2E7F" w:rsidRDefault="00562DE3" w:rsidP="00562DE3">
            <w:pPr>
              <w:pStyle w:val="af0"/>
              <w:rPr>
                <w:ins w:id="17329" w:author="TAKATOSHI TAMAOKI" w:date="2017-03-24T11:27:00Z"/>
                <w:rFonts w:asciiTheme="majorHAnsi" w:hAnsiTheme="majorHAnsi" w:cstheme="majorHAnsi"/>
                <w:color w:val="C00000"/>
              </w:rPr>
            </w:pPr>
            <w:ins w:id="17330" w:author="TAKATOSHI TAMAOKI" w:date="2017-03-24T11:27:00Z">
              <w:r w:rsidRPr="000A2E7F">
                <w:rPr>
                  <w:rFonts w:asciiTheme="majorHAnsi" w:hAnsiTheme="majorHAnsi" w:cstheme="majorHAnsi"/>
                  <w:snapToGrid/>
                  <w:color w:val="C00000"/>
                  <w:szCs w:val="16"/>
                </w:rPr>
                <w:t>—</w:t>
              </w:r>
            </w:ins>
          </w:p>
        </w:tc>
      </w:tr>
      <w:tr w:rsidR="00562DE3" w:rsidRPr="003D580F" w14:paraId="3A8B9EC5" w14:textId="77777777" w:rsidTr="00631F5B">
        <w:trPr>
          <w:cantSplit/>
          <w:ins w:id="17331" w:author="TAKATOSHI TAMAOKI" w:date="2017-03-24T11:27:00Z"/>
        </w:trPr>
        <w:tc>
          <w:tcPr>
            <w:tcW w:w="262" w:type="pct"/>
            <w:shd w:val="clear" w:color="auto" w:fill="auto"/>
            <w:hideMark/>
          </w:tcPr>
          <w:p w14:paraId="23DABDD5" w14:textId="327577C5" w:rsidR="00562DE3" w:rsidRPr="000A2E7F" w:rsidRDefault="00562DE3" w:rsidP="00562DE3">
            <w:pPr>
              <w:pStyle w:val="af0"/>
              <w:rPr>
                <w:ins w:id="17332" w:author="TAKATOSHI TAMAOKI" w:date="2017-03-24T11:27:00Z"/>
                <w:rFonts w:asciiTheme="majorHAnsi" w:hAnsiTheme="majorHAnsi" w:cstheme="majorHAnsi"/>
                <w:color w:val="C00000"/>
              </w:rPr>
            </w:pPr>
            <w:ins w:id="17333" w:author="TAKATOSHI TAMAOKI" w:date="2017-03-24T11:27:00Z">
              <w:r w:rsidRPr="000A2E7F">
                <w:rPr>
                  <w:rFonts w:asciiTheme="majorHAnsi" w:hAnsiTheme="majorHAnsi" w:cstheme="majorHAnsi"/>
                  <w:color w:val="C00000"/>
                </w:rPr>
                <w:t>299</w:t>
              </w:r>
            </w:ins>
          </w:p>
        </w:tc>
        <w:tc>
          <w:tcPr>
            <w:tcW w:w="915" w:type="pct"/>
            <w:tcBorders>
              <w:bottom w:val="nil"/>
            </w:tcBorders>
            <w:shd w:val="clear" w:color="auto" w:fill="auto"/>
          </w:tcPr>
          <w:p w14:paraId="19B14D07" w14:textId="5F809276" w:rsidR="00562DE3" w:rsidRPr="000A2E7F" w:rsidRDefault="00562DE3" w:rsidP="00562DE3">
            <w:pPr>
              <w:pStyle w:val="af0"/>
              <w:rPr>
                <w:ins w:id="17334" w:author="TAKATOSHI TAMAOKI" w:date="2017-03-24T11:27:00Z"/>
                <w:rFonts w:asciiTheme="majorHAnsi" w:hAnsiTheme="majorHAnsi" w:cstheme="majorHAnsi"/>
                <w:color w:val="C00000"/>
              </w:rPr>
            </w:pPr>
            <w:ins w:id="17335" w:author="TAKATOSHI TAMAOKI" w:date="2017-03-24T11:27:00Z">
              <w:r w:rsidRPr="000A2E7F">
                <w:rPr>
                  <w:rFonts w:asciiTheme="majorHAnsi" w:hAnsiTheme="majorHAnsi" w:cstheme="majorHAnsi"/>
                  <w:color w:val="C00000"/>
                </w:rPr>
                <w:t>Mode Error</w:t>
              </w:r>
            </w:ins>
          </w:p>
        </w:tc>
        <w:tc>
          <w:tcPr>
            <w:tcW w:w="1248" w:type="pct"/>
            <w:shd w:val="clear" w:color="auto" w:fill="auto"/>
            <w:hideMark/>
          </w:tcPr>
          <w:p w14:paraId="563CB81E" w14:textId="77777777" w:rsidR="00562DE3" w:rsidRPr="000A2E7F" w:rsidRDefault="00562DE3" w:rsidP="00562DE3">
            <w:pPr>
              <w:pStyle w:val="af0"/>
              <w:rPr>
                <w:ins w:id="17336" w:author="TAKATOSHI TAMAOKI" w:date="2017-03-24T11:27:00Z"/>
                <w:rFonts w:asciiTheme="majorHAnsi" w:hAnsiTheme="majorHAnsi" w:cstheme="majorHAnsi"/>
                <w:color w:val="C00000"/>
              </w:rPr>
            </w:pPr>
            <w:ins w:id="17337" w:author="TAKATOSHI TAMAOKI" w:date="2017-03-24T11:27:00Z">
              <w:r w:rsidRPr="000A2E7F">
                <w:rPr>
                  <w:rFonts w:asciiTheme="majorHAnsi" w:hAnsiTheme="majorHAnsi" w:cstheme="majorHAnsi"/>
                  <w:color w:val="C00000"/>
                </w:rPr>
                <w:t>Mode error</w:t>
              </w:r>
            </w:ins>
          </w:p>
          <w:p w14:paraId="41E4C54F" w14:textId="72704A23" w:rsidR="00562DE3" w:rsidRPr="000A2E7F" w:rsidRDefault="00562DE3" w:rsidP="00562DE3">
            <w:pPr>
              <w:pStyle w:val="af0"/>
              <w:rPr>
                <w:ins w:id="17338" w:author="TAKATOSHI TAMAOKI" w:date="2017-03-24T11:27:00Z"/>
                <w:rFonts w:asciiTheme="majorHAnsi" w:hAnsiTheme="majorHAnsi" w:cstheme="majorHAnsi"/>
                <w:color w:val="C00000"/>
              </w:rPr>
            </w:pPr>
            <w:ins w:id="17339" w:author="TAKATOSHI TAMAOKI" w:date="2017-03-24T11:27:00Z">
              <w:r w:rsidRPr="000A2E7F">
                <w:rPr>
                  <w:rFonts w:asciiTheme="majorHAnsi" w:hAnsiTheme="majorHAnsi" w:cstheme="majorHAnsi"/>
                  <w:color w:val="C00000"/>
                </w:rPr>
                <w:t>- Unintended activation of Production Test Mode</w:t>
              </w:r>
            </w:ins>
          </w:p>
        </w:tc>
        <w:tc>
          <w:tcPr>
            <w:tcW w:w="367" w:type="pct"/>
            <w:shd w:val="clear" w:color="auto" w:fill="auto"/>
          </w:tcPr>
          <w:p w14:paraId="00723148" w14:textId="19279348" w:rsidR="00562DE3" w:rsidRPr="000A2E7F" w:rsidRDefault="00562DE3" w:rsidP="00562DE3">
            <w:pPr>
              <w:pStyle w:val="af0"/>
              <w:rPr>
                <w:ins w:id="17340" w:author="TAKATOSHI TAMAOKI" w:date="2017-03-24T11:27:00Z"/>
                <w:rFonts w:asciiTheme="majorHAnsi" w:hAnsiTheme="majorHAnsi" w:cstheme="majorHAnsi"/>
                <w:color w:val="C00000"/>
              </w:rPr>
            </w:pPr>
            <w:ins w:id="17341" w:author="TAKATOSHI TAMAOKI" w:date="2017-03-24T11:27:00Z">
              <w:r w:rsidRPr="000A2E7F">
                <w:rPr>
                  <w:rFonts w:asciiTheme="majorHAnsi" w:hAnsiTheme="majorHAnsi" w:cstheme="majorHAnsi"/>
                  <w:color w:val="C00000"/>
                </w:rPr>
                <w:t>√</w:t>
              </w:r>
            </w:ins>
          </w:p>
        </w:tc>
        <w:tc>
          <w:tcPr>
            <w:tcW w:w="321" w:type="pct"/>
            <w:gridSpan w:val="2"/>
            <w:shd w:val="clear" w:color="auto" w:fill="auto"/>
          </w:tcPr>
          <w:p w14:paraId="37D958DF" w14:textId="14EBBFFB" w:rsidR="00562DE3" w:rsidRPr="000A2E7F" w:rsidRDefault="00562DE3" w:rsidP="00562DE3">
            <w:pPr>
              <w:pStyle w:val="af0"/>
              <w:rPr>
                <w:ins w:id="17342" w:author="TAKATOSHI TAMAOKI" w:date="2017-03-24T11:27:00Z"/>
                <w:rFonts w:asciiTheme="majorHAnsi" w:hAnsiTheme="majorHAnsi" w:cstheme="majorHAnsi"/>
                <w:color w:val="C00000"/>
              </w:rPr>
            </w:pPr>
            <w:ins w:id="17343" w:author="TAKATOSHI TAMAOKI" w:date="2017-03-24T11:27:00Z">
              <w:r w:rsidRPr="000A2E7F">
                <w:rPr>
                  <w:rFonts w:asciiTheme="majorHAnsi" w:hAnsiTheme="majorHAnsi" w:cstheme="majorHAnsi"/>
                  <w:color w:val="C00000"/>
                </w:rPr>
                <w:t>√</w:t>
              </w:r>
            </w:ins>
          </w:p>
        </w:tc>
        <w:tc>
          <w:tcPr>
            <w:tcW w:w="321" w:type="pct"/>
            <w:shd w:val="clear" w:color="auto" w:fill="auto"/>
          </w:tcPr>
          <w:p w14:paraId="283321F4" w14:textId="71ADA66E" w:rsidR="00562DE3" w:rsidRPr="000A2E7F" w:rsidRDefault="00562DE3" w:rsidP="00562DE3">
            <w:pPr>
              <w:pStyle w:val="af0"/>
              <w:rPr>
                <w:ins w:id="17344" w:author="TAKATOSHI TAMAOKI" w:date="2017-03-24T11:27:00Z"/>
                <w:rFonts w:asciiTheme="majorHAnsi" w:hAnsiTheme="majorHAnsi" w:cstheme="majorHAnsi"/>
                <w:color w:val="C00000"/>
              </w:rPr>
            </w:pPr>
            <w:ins w:id="17345" w:author="TAKATOSHI TAMAOKI" w:date="2017-03-24T11:27:00Z">
              <w:r w:rsidRPr="000A2E7F">
                <w:rPr>
                  <w:rFonts w:asciiTheme="majorHAnsi" w:hAnsiTheme="majorHAnsi" w:cstheme="majorHAnsi"/>
                  <w:color w:val="C00000"/>
                </w:rPr>
                <w:t>√</w:t>
              </w:r>
            </w:ins>
          </w:p>
        </w:tc>
        <w:tc>
          <w:tcPr>
            <w:tcW w:w="314" w:type="pct"/>
            <w:shd w:val="clear" w:color="auto" w:fill="auto"/>
          </w:tcPr>
          <w:p w14:paraId="4CAA62C2" w14:textId="2286F0E8" w:rsidR="00562DE3" w:rsidRPr="000A2E7F" w:rsidRDefault="00562DE3" w:rsidP="00562DE3">
            <w:pPr>
              <w:pStyle w:val="af0"/>
              <w:rPr>
                <w:ins w:id="17346" w:author="TAKATOSHI TAMAOKI" w:date="2017-03-24T11:27:00Z"/>
                <w:rFonts w:asciiTheme="majorHAnsi" w:hAnsiTheme="majorHAnsi" w:cstheme="majorHAnsi"/>
                <w:color w:val="C00000"/>
              </w:rPr>
            </w:pPr>
            <w:ins w:id="17347" w:author="TAKATOSHI TAMAOKI" w:date="2017-03-24T11:27:00Z">
              <w:r w:rsidRPr="000A2E7F">
                <w:rPr>
                  <w:rFonts w:asciiTheme="majorHAnsi" w:hAnsiTheme="majorHAnsi" w:cstheme="majorHAnsi"/>
                  <w:color w:val="C00000"/>
                </w:rPr>
                <w:t>√</w:t>
              </w:r>
            </w:ins>
          </w:p>
        </w:tc>
        <w:tc>
          <w:tcPr>
            <w:tcW w:w="294" w:type="pct"/>
            <w:shd w:val="clear" w:color="auto" w:fill="auto"/>
          </w:tcPr>
          <w:p w14:paraId="3F9B9381" w14:textId="577E723C" w:rsidR="00562DE3" w:rsidRPr="000A2E7F" w:rsidRDefault="00562DE3" w:rsidP="00562DE3">
            <w:pPr>
              <w:pStyle w:val="af0"/>
              <w:rPr>
                <w:ins w:id="17348" w:author="TAKATOSHI TAMAOKI" w:date="2017-03-24T11:27:00Z"/>
                <w:rFonts w:asciiTheme="majorHAnsi" w:hAnsiTheme="majorHAnsi" w:cstheme="majorHAnsi"/>
                <w:color w:val="C00000"/>
              </w:rPr>
            </w:pPr>
            <w:ins w:id="17349" w:author="TAKATOSHI TAMAOKI" w:date="2017-03-24T11:27:00Z">
              <w:r w:rsidRPr="000A2E7F">
                <w:rPr>
                  <w:rFonts w:asciiTheme="majorHAnsi" w:hAnsiTheme="majorHAnsi" w:cstheme="majorHAnsi"/>
                  <w:color w:val="C00000"/>
                </w:rPr>
                <w:t>√</w:t>
              </w:r>
            </w:ins>
          </w:p>
        </w:tc>
        <w:tc>
          <w:tcPr>
            <w:tcW w:w="294" w:type="pct"/>
            <w:shd w:val="clear" w:color="auto" w:fill="auto"/>
          </w:tcPr>
          <w:p w14:paraId="4E768C56" w14:textId="4CB1A1E4" w:rsidR="00562DE3" w:rsidRPr="000A2E7F" w:rsidRDefault="00562DE3" w:rsidP="00562DE3">
            <w:pPr>
              <w:pStyle w:val="af0"/>
              <w:rPr>
                <w:ins w:id="17350" w:author="TAKATOSHI TAMAOKI" w:date="2017-03-24T11:27:00Z"/>
                <w:rFonts w:asciiTheme="majorHAnsi" w:hAnsiTheme="majorHAnsi" w:cstheme="majorHAnsi"/>
                <w:color w:val="C00000"/>
              </w:rPr>
            </w:pPr>
            <w:ins w:id="17351" w:author="TAKATOSHI TAMAOKI" w:date="2017-03-24T11:27:00Z">
              <w:r w:rsidRPr="000A2E7F">
                <w:rPr>
                  <w:rFonts w:asciiTheme="majorHAnsi" w:hAnsiTheme="majorHAnsi" w:cstheme="majorHAnsi"/>
                  <w:color w:val="C00000"/>
                </w:rPr>
                <w:t>√</w:t>
              </w:r>
            </w:ins>
          </w:p>
        </w:tc>
        <w:tc>
          <w:tcPr>
            <w:tcW w:w="367" w:type="pct"/>
            <w:shd w:val="clear" w:color="auto" w:fill="auto"/>
          </w:tcPr>
          <w:p w14:paraId="34F29C3B" w14:textId="726ED489" w:rsidR="00562DE3" w:rsidRPr="000A2E7F" w:rsidRDefault="00562DE3" w:rsidP="00562DE3">
            <w:pPr>
              <w:pStyle w:val="af0"/>
              <w:rPr>
                <w:ins w:id="17352" w:author="TAKATOSHI TAMAOKI" w:date="2017-03-24T11:27:00Z"/>
                <w:rFonts w:asciiTheme="majorHAnsi" w:hAnsiTheme="majorHAnsi" w:cstheme="majorHAnsi"/>
                <w:color w:val="C00000"/>
              </w:rPr>
            </w:pPr>
            <w:ins w:id="17353"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
          <w:p w14:paraId="5A6046DE" w14:textId="48FDF51A" w:rsidR="00562DE3" w:rsidRPr="000A2E7F" w:rsidRDefault="00562DE3" w:rsidP="00562DE3">
            <w:pPr>
              <w:pStyle w:val="af0"/>
              <w:rPr>
                <w:ins w:id="17354" w:author="TAKATOSHI TAMAOKI" w:date="2017-03-24T11:27:00Z"/>
                <w:rFonts w:asciiTheme="majorHAnsi" w:hAnsiTheme="majorHAnsi" w:cstheme="majorHAnsi"/>
                <w:color w:val="C00000"/>
              </w:rPr>
            </w:pPr>
            <w:ins w:id="17355" w:author="TAKATOSHI TAMAOKI" w:date="2017-03-24T11:27:00Z">
              <w:r w:rsidRPr="000A2E7F">
                <w:rPr>
                  <w:rFonts w:asciiTheme="majorHAnsi" w:hAnsiTheme="majorHAnsi" w:cstheme="majorHAnsi"/>
                  <w:color w:val="C00000"/>
                </w:rPr>
                <w:t>√</w:t>
              </w:r>
            </w:ins>
          </w:p>
        </w:tc>
      </w:tr>
      <w:tr w:rsidR="00562DE3" w:rsidRPr="003D580F" w14:paraId="517B80D8" w14:textId="77777777" w:rsidTr="00631F5B">
        <w:trPr>
          <w:cantSplit/>
          <w:ins w:id="17356" w:author="TAKATOSHI TAMAOKI" w:date="2017-03-24T11:27:00Z"/>
          <w:trPrChange w:id="17357" w:author="TAKATOSHI TAMAOKI" w:date="2017-03-24T11:29:00Z">
            <w:trPr>
              <w:cantSplit/>
            </w:trPr>
          </w:trPrChange>
        </w:trPr>
        <w:tc>
          <w:tcPr>
            <w:tcW w:w="262" w:type="pct"/>
            <w:shd w:val="clear" w:color="auto" w:fill="auto"/>
            <w:hideMark/>
            <w:tcPrChange w:id="17358" w:author="TAKATOSHI TAMAOKI" w:date="2017-03-24T11:29:00Z">
              <w:tcPr>
                <w:tcW w:w="261" w:type="pct"/>
                <w:shd w:val="clear" w:color="auto" w:fill="auto"/>
                <w:hideMark/>
              </w:tcPr>
            </w:tcPrChange>
          </w:tcPr>
          <w:p w14:paraId="1956C987" w14:textId="04CAA253" w:rsidR="00562DE3" w:rsidRPr="000A2E7F" w:rsidRDefault="00562DE3" w:rsidP="00562DE3">
            <w:pPr>
              <w:pStyle w:val="af0"/>
              <w:rPr>
                <w:ins w:id="17359" w:author="TAKATOSHI TAMAOKI" w:date="2017-03-24T11:27:00Z"/>
                <w:rFonts w:asciiTheme="majorHAnsi" w:hAnsiTheme="majorHAnsi" w:cstheme="majorHAnsi"/>
                <w:color w:val="C00000"/>
              </w:rPr>
            </w:pPr>
            <w:ins w:id="17360" w:author="TAKATOSHI TAMAOKI" w:date="2017-03-24T11:27:00Z">
              <w:r w:rsidRPr="000A2E7F">
                <w:rPr>
                  <w:rFonts w:asciiTheme="majorHAnsi" w:hAnsiTheme="majorHAnsi" w:cstheme="majorHAnsi"/>
                  <w:color w:val="C00000"/>
                </w:rPr>
                <w:t>300</w:t>
              </w:r>
            </w:ins>
          </w:p>
        </w:tc>
        <w:tc>
          <w:tcPr>
            <w:tcW w:w="915" w:type="pct"/>
            <w:tcBorders>
              <w:top w:val="nil"/>
              <w:bottom w:val="nil"/>
            </w:tcBorders>
            <w:shd w:val="clear" w:color="auto" w:fill="auto"/>
            <w:hideMark/>
            <w:tcPrChange w:id="17361" w:author="TAKATOSHI TAMAOKI" w:date="2017-03-24T11:29:00Z">
              <w:tcPr>
                <w:tcW w:w="916" w:type="pct"/>
                <w:gridSpan w:val="4"/>
                <w:tcBorders>
                  <w:top w:val="nil"/>
                  <w:bottom w:val="nil"/>
                </w:tcBorders>
                <w:shd w:val="clear" w:color="auto" w:fill="auto"/>
                <w:hideMark/>
              </w:tcPr>
            </w:tcPrChange>
          </w:tcPr>
          <w:p w14:paraId="317E1157" w14:textId="6CC2014C" w:rsidR="00562DE3" w:rsidRPr="000A2E7F" w:rsidRDefault="00562DE3" w:rsidP="00562DE3">
            <w:pPr>
              <w:pStyle w:val="af0"/>
              <w:rPr>
                <w:ins w:id="17362" w:author="TAKATOSHI TAMAOKI" w:date="2017-03-24T11:27:00Z"/>
                <w:rFonts w:asciiTheme="majorHAnsi" w:hAnsiTheme="majorHAnsi" w:cstheme="majorHAnsi"/>
                <w:color w:val="C00000"/>
              </w:rPr>
            </w:pPr>
          </w:p>
        </w:tc>
        <w:tc>
          <w:tcPr>
            <w:tcW w:w="1248" w:type="pct"/>
            <w:shd w:val="clear" w:color="auto" w:fill="auto"/>
            <w:hideMark/>
            <w:tcPrChange w:id="17363" w:author="TAKATOSHI TAMAOKI" w:date="2017-03-24T11:29:00Z">
              <w:tcPr>
                <w:tcW w:w="1248" w:type="pct"/>
                <w:gridSpan w:val="3"/>
                <w:shd w:val="clear" w:color="auto" w:fill="auto"/>
                <w:hideMark/>
              </w:tcPr>
            </w:tcPrChange>
          </w:tcPr>
          <w:p w14:paraId="6DFDD200" w14:textId="77777777" w:rsidR="00562DE3" w:rsidRPr="000A2E7F" w:rsidRDefault="00562DE3" w:rsidP="00562DE3">
            <w:pPr>
              <w:pStyle w:val="af0"/>
              <w:rPr>
                <w:ins w:id="17364" w:author="TAKATOSHI TAMAOKI" w:date="2017-03-24T11:27:00Z"/>
                <w:rFonts w:asciiTheme="majorHAnsi" w:hAnsiTheme="majorHAnsi" w:cstheme="majorHAnsi"/>
                <w:color w:val="C00000"/>
              </w:rPr>
            </w:pPr>
            <w:ins w:id="17365" w:author="TAKATOSHI TAMAOKI" w:date="2017-03-24T11:27:00Z">
              <w:r w:rsidRPr="000A2E7F">
                <w:rPr>
                  <w:rFonts w:asciiTheme="majorHAnsi" w:hAnsiTheme="majorHAnsi" w:cstheme="majorHAnsi"/>
                  <w:color w:val="C00000"/>
                </w:rPr>
                <w:t>Mode error</w:t>
              </w:r>
            </w:ins>
          </w:p>
          <w:p w14:paraId="693591C8" w14:textId="3D6E318D" w:rsidR="00562DE3" w:rsidRPr="000A2E7F" w:rsidRDefault="00562DE3" w:rsidP="00562DE3">
            <w:pPr>
              <w:pStyle w:val="af0"/>
              <w:rPr>
                <w:ins w:id="17366" w:author="TAKATOSHI TAMAOKI" w:date="2017-03-24T11:27:00Z"/>
                <w:rFonts w:asciiTheme="majorHAnsi" w:hAnsiTheme="majorHAnsi" w:cstheme="majorHAnsi"/>
                <w:color w:val="C00000"/>
              </w:rPr>
            </w:pPr>
            <w:ins w:id="17367" w:author="TAKATOSHI TAMAOKI" w:date="2017-03-24T11:27:00Z">
              <w:r w:rsidRPr="000A2E7F">
                <w:rPr>
                  <w:rFonts w:asciiTheme="majorHAnsi" w:hAnsiTheme="majorHAnsi" w:cstheme="majorHAnsi"/>
                  <w:color w:val="C00000"/>
                </w:rPr>
                <w:t>- Unintended activation of Normal Operation Mode</w:t>
              </w:r>
            </w:ins>
          </w:p>
        </w:tc>
        <w:tc>
          <w:tcPr>
            <w:tcW w:w="367" w:type="pct"/>
            <w:shd w:val="clear" w:color="auto" w:fill="auto"/>
            <w:hideMark/>
            <w:tcPrChange w:id="17368" w:author="TAKATOSHI TAMAOKI" w:date="2017-03-24T11:29:00Z">
              <w:tcPr>
                <w:tcW w:w="367" w:type="pct"/>
                <w:gridSpan w:val="4"/>
                <w:shd w:val="clear" w:color="auto" w:fill="auto"/>
                <w:hideMark/>
              </w:tcPr>
            </w:tcPrChange>
          </w:tcPr>
          <w:p w14:paraId="472695E6" w14:textId="2688DD6B" w:rsidR="00562DE3" w:rsidRPr="000A2E7F" w:rsidRDefault="00562DE3" w:rsidP="00562DE3">
            <w:pPr>
              <w:pStyle w:val="af0"/>
              <w:rPr>
                <w:ins w:id="17369" w:author="TAKATOSHI TAMAOKI" w:date="2017-03-24T11:27:00Z"/>
                <w:rFonts w:asciiTheme="majorHAnsi" w:hAnsiTheme="majorHAnsi" w:cstheme="majorHAnsi"/>
                <w:color w:val="C00000"/>
              </w:rPr>
            </w:pPr>
            <w:ins w:id="17370"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7371" w:author="TAKATOSHI TAMAOKI" w:date="2017-03-24T11:29:00Z">
              <w:tcPr>
                <w:tcW w:w="321" w:type="pct"/>
                <w:gridSpan w:val="4"/>
                <w:shd w:val="clear" w:color="auto" w:fill="auto"/>
                <w:hideMark/>
              </w:tcPr>
            </w:tcPrChange>
          </w:tcPr>
          <w:p w14:paraId="2E517624" w14:textId="699DA728" w:rsidR="00562DE3" w:rsidRPr="000A2E7F" w:rsidRDefault="00562DE3" w:rsidP="00562DE3">
            <w:pPr>
              <w:pStyle w:val="af0"/>
              <w:rPr>
                <w:ins w:id="17372" w:author="TAKATOSHI TAMAOKI" w:date="2017-03-24T11:27:00Z"/>
                <w:rFonts w:asciiTheme="majorHAnsi" w:hAnsiTheme="majorHAnsi" w:cstheme="majorHAnsi"/>
                <w:color w:val="C00000"/>
              </w:rPr>
            </w:pPr>
            <w:ins w:id="17373" w:author="TAKATOSHI TAMAOKI" w:date="2017-03-24T11:27:00Z">
              <w:r w:rsidRPr="000A2E7F">
                <w:rPr>
                  <w:rFonts w:asciiTheme="majorHAnsi" w:hAnsiTheme="majorHAnsi" w:cstheme="majorHAnsi"/>
                  <w:color w:val="C00000"/>
                </w:rPr>
                <w:t>√</w:t>
              </w:r>
            </w:ins>
          </w:p>
        </w:tc>
        <w:tc>
          <w:tcPr>
            <w:tcW w:w="321" w:type="pct"/>
            <w:shd w:val="clear" w:color="auto" w:fill="auto"/>
            <w:hideMark/>
            <w:tcPrChange w:id="17374" w:author="TAKATOSHI TAMAOKI" w:date="2017-03-24T11:29:00Z">
              <w:tcPr>
                <w:tcW w:w="321" w:type="pct"/>
                <w:gridSpan w:val="3"/>
                <w:shd w:val="clear" w:color="auto" w:fill="auto"/>
                <w:hideMark/>
              </w:tcPr>
            </w:tcPrChange>
          </w:tcPr>
          <w:p w14:paraId="062E17E7" w14:textId="28081A52" w:rsidR="00562DE3" w:rsidRPr="000A2E7F" w:rsidRDefault="00562DE3" w:rsidP="00562DE3">
            <w:pPr>
              <w:pStyle w:val="af0"/>
              <w:rPr>
                <w:ins w:id="17375" w:author="TAKATOSHI TAMAOKI" w:date="2017-03-24T11:27:00Z"/>
                <w:rFonts w:asciiTheme="majorHAnsi" w:hAnsiTheme="majorHAnsi" w:cstheme="majorHAnsi"/>
                <w:color w:val="C00000"/>
              </w:rPr>
            </w:pPr>
            <w:ins w:id="17376" w:author="TAKATOSHI TAMAOKI" w:date="2017-03-24T11:27:00Z">
              <w:r w:rsidRPr="000A2E7F">
                <w:rPr>
                  <w:rFonts w:asciiTheme="majorHAnsi" w:hAnsiTheme="majorHAnsi" w:cstheme="majorHAnsi"/>
                  <w:color w:val="C00000"/>
                </w:rPr>
                <w:t>√</w:t>
              </w:r>
            </w:ins>
          </w:p>
        </w:tc>
        <w:tc>
          <w:tcPr>
            <w:tcW w:w="314" w:type="pct"/>
            <w:shd w:val="clear" w:color="auto" w:fill="auto"/>
            <w:hideMark/>
            <w:tcPrChange w:id="17377" w:author="TAKATOSHI TAMAOKI" w:date="2017-03-24T11:29:00Z">
              <w:tcPr>
                <w:tcW w:w="314" w:type="pct"/>
                <w:gridSpan w:val="3"/>
                <w:shd w:val="clear" w:color="auto" w:fill="auto"/>
                <w:hideMark/>
              </w:tcPr>
            </w:tcPrChange>
          </w:tcPr>
          <w:p w14:paraId="31579DB6" w14:textId="7DD3557C" w:rsidR="00562DE3" w:rsidRPr="000A2E7F" w:rsidRDefault="00562DE3" w:rsidP="00562DE3">
            <w:pPr>
              <w:pStyle w:val="af0"/>
              <w:rPr>
                <w:ins w:id="17378" w:author="TAKATOSHI TAMAOKI" w:date="2017-03-24T11:27:00Z"/>
                <w:rFonts w:asciiTheme="majorHAnsi" w:hAnsiTheme="majorHAnsi" w:cstheme="majorHAnsi"/>
                <w:color w:val="C00000"/>
              </w:rPr>
            </w:pPr>
            <w:ins w:id="17379"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380" w:author="TAKATOSHI TAMAOKI" w:date="2017-03-24T11:29:00Z">
              <w:tcPr>
                <w:tcW w:w="328" w:type="pct"/>
                <w:gridSpan w:val="9"/>
                <w:shd w:val="clear" w:color="auto" w:fill="auto"/>
                <w:hideMark/>
              </w:tcPr>
            </w:tcPrChange>
          </w:tcPr>
          <w:p w14:paraId="094A09B7" w14:textId="60E94C2B" w:rsidR="00562DE3" w:rsidRPr="000A2E7F" w:rsidRDefault="00562DE3" w:rsidP="00562DE3">
            <w:pPr>
              <w:pStyle w:val="af0"/>
              <w:rPr>
                <w:ins w:id="17381" w:author="TAKATOSHI TAMAOKI" w:date="2017-03-24T11:27:00Z"/>
                <w:rFonts w:asciiTheme="majorHAnsi" w:hAnsiTheme="majorHAnsi" w:cstheme="majorHAnsi"/>
                <w:color w:val="C00000"/>
              </w:rPr>
            </w:pPr>
            <w:ins w:id="17382"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383" w:author="TAKATOSHI TAMAOKI" w:date="2017-03-24T11:29:00Z">
              <w:tcPr>
                <w:tcW w:w="322" w:type="pct"/>
                <w:gridSpan w:val="5"/>
                <w:shd w:val="clear" w:color="auto" w:fill="auto"/>
                <w:hideMark/>
              </w:tcPr>
            </w:tcPrChange>
          </w:tcPr>
          <w:p w14:paraId="7863669A" w14:textId="593A6CA1" w:rsidR="00562DE3" w:rsidRPr="000A2E7F" w:rsidRDefault="00562DE3" w:rsidP="00562DE3">
            <w:pPr>
              <w:pStyle w:val="af0"/>
              <w:rPr>
                <w:ins w:id="17384" w:author="TAKATOSHI TAMAOKI" w:date="2017-03-24T11:27:00Z"/>
                <w:rFonts w:asciiTheme="majorHAnsi" w:hAnsiTheme="majorHAnsi" w:cstheme="majorHAnsi"/>
                <w:color w:val="C00000"/>
              </w:rPr>
            </w:pPr>
            <w:ins w:id="17385" w:author="TAKATOSHI TAMAOKI" w:date="2017-03-24T11:27:00Z">
              <w:r w:rsidRPr="000A2E7F">
                <w:rPr>
                  <w:rFonts w:asciiTheme="majorHAnsi" w:hAnsiTheme="majorHAnsi" w:cstheme="majorHAnsi"/>
                  <w:color w:val="C00000"/>
                </w:rPr>
                <w:t>√</w:t>
              </w:r>
            </w:ins>
          </w:p>
        </w:tc>
        <w:tc>
          <w:tcPr>
            <w:tcW w:w="367" w:type="pct"/>
            <w:shd w:val="clear" w:color="auto" w:fill="auto"/>
            <w:tcPrChange w:id="17386" w:author="TAKATOSHI TAMAOKI" w:date="2017-03-24T11:29:00Z">
              <w:tcPr>
                <w:tcW w:w="322" w:type="pct"/>
                <w:gridSpan w:val="4"/>
                <w:shd w:val="clear" w:color="auto" w:fill="auto"/>
              </w:tcPr>
            </w:tcPrChange>
          </w:tcPr>
          <w:p w14:paraId="186419D5" w14:textId="3B10B13D" w:rsidR="00562DE3" w:rsidRPr="000A2E7F" w:rsidRDefault="00562DE3" w:rsidP="00562DE3">
            <w:pPr>
              <w:pStyle w:val="af0"/>
              <w:rPr>
                <w:ins w:id="17387" w:author="TAKATOSHI TAMAOKI" w:date="2017-03-24T11:27:00Z"/>
                <w:rFonts w:asciiTheme="majorHAnsi" w:hAnsiTheme="majorHAnsi" w:cstheme="majorHAnsi"/>
                <w:color w:val="C00000"/>
              </w:rPr>
            </w:pPr>
            <w:ins w:id="17388"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7389" w:author="TAKATOSHI TAMAOKI" w:date="2017-03-24T11:29:00Z">
              <w:tcPr>
                <w:tcW w:w="279" w:type="pct"/>
                <w:gridSpan w:val="3"/>
                <w:shd w:val="clear" w:color="auto" w:fill="auto"/>
                <w:hideMark/>
              </w:tcPr>
            </w:tcPrChange>
          </w:tcPr>
          <w:p w14:paraId="533FCBD5" w14:textId="7524AC16" w:rsidR="00562DE3" w:rsidRPr="000A2E7F" w:rsidRDefault="00562DE3" w:rsidP="00562DE3">
            <w:pPr>
              <w:pStyle w:val="af0"/>
              <w:rPr>
                <w:ins w:id="17390" w:author="TAKATOSHI TAMAOKI" w:date="2017-03-24T11:27:00Z"/>
                <w:rFonts w:asciiTheme="majorHAnsi" w:hAnsiTheme="majorHAnsi" w:cstheme="majorHAnsi"/>
                <w:color w:val="C00000"/>
              </w:rPr>
            </w:pPr>
            <w:ins w:id="17391" w:author="TAKATOSHI TAMAOKI" w:date="2017-03-24T11:27:00Z">
              <w:r w:rsidRPr="000A2E7F">
                <w:rPr>
                  <w:rFonts w:asciiTheme="majorHAnsi" w:hAnsiTheme="majorHAnsi" w:cstheme="majorHAnsi"/>
                  <w:color w:val="C00000"/>
                </w:rPr>
                <w:t>√</w:t>
              </w:r>
            </w:ins>
          </w:p>
        </w:tc>
      </w:tr>
      <w:tr w:rsidR="00562DE3" w:rsidRPr="003D580F" w14:paraId="1110219D" w14:textId="77777777" w:rsidTr="00631F5B">
        <w:trPr>
          <w:cantSplit/>
          <w:ins w:id="17392" w:author="TAKATOSHI TAMAOKI" w:date="2017-03-24T11:27:00Z"/>
          <w:trPrChange w:id="17393" w:author="TAKATOSHI TAMAOKI" w:date="2017-03-24T11:29:00Z">
            <w:trPr>
              <w:cantSplit/>
            </w:trPr>
          </w:trPrChange>
        </w:trPr>
        <w:tc>
          <w:tcPr>
            <w:tcW w:w="262" w:type="pct"/>
            <w:shd w:val="clear" w:color="auto" w:fill="auto"/>
            <w:hideMark/>
            <w:tcPrChange w:id="17394" w:author="TAKATOSHI TAMAOKI" w:date="2017-03-24T11:29:00Z">
              <w:tcPr>
                <w:tcW w:w="261" w:type="pct"/>
                <w:shd w:val="clear" w:color="auto" w:fill="auto"/>
                <w:hideMark/>
              </w:tcPr>
            </w:tcPrChange>
          </w:tcPr>
          <w:p w14:paraId="0A0ACFD7" w14:textId="3AB047B0" w:rsidR="00562DE3" w:rsidRPr="000A2E7F" w:rsidRDefault="00562DE3" w:rsidP="00562DE3">
            <w:pPr>
              <w:pStyle w:val="af0"/>
              <w:rPr>
                <w:ins w:id="17395" w:author="TAKATOSHI TAMAOKI" w:date="2017-03-24T11:27:00Z"/>
                <w:rFonts w:asciiTheme="majorHAnsi" w:hAnsiTheme="majorHAnsi" w:cstheme="majorHAnsi"/>
                <w:color w:val="C00000"/>
              </w:rPr>
            </w:pPr>
            <w:ins w:id="17396" w:author="TAKATOSHI TAMAOKI" w:date="2017-03-24T11:27:00Z">
              <w:r w:rsidRPr="000A2E7F">
                <w:rPr>
                  <w:rFonts w:asciiTheme="majorHAnsi" w:hAnsiTheme="majorHAnsi" w:cstheme="majorHAnsi"/>
                  <w:color w:val="C00000"/>
                </w:rPr>
                <w:t>301</w:t>
              </w:r>
            </w:ins>
          </w:p>
        </w:tc>
        <w:tc>
          <w:tcPr>
            <w:tcW w:w="915" w:type="pct"/>
            <w:tcBorders>
              <w:top w:val="nil"/>
              <w:bottom w:val="nil"/>
            </w:tcBorders>
            <w:shd w:val="clear" w:color="auto" w:fill="auto"/>
            <w:hideMark/>
            <w:tcPrChange w:id="17397" w:author="TAKATOSHI TAMAOKI" w:date="2017-03-24T11:29:00Z">
              <w:tcPr>
                <w:tcW w:w="916" w:type="pct"/>
                <w:gridSpan w:val="4"/>
                <w:tcBorders>
                  <w:top w:val="nil"/>
                  <w:bottom w:val="nil"/>
                </w:tcBorders>
                <w:shd w:val="clear" w:color="auto" w:fill="auto"/>
                <w:hideMark/>
              </w:tcPr>
            </w:tcPrChange>
          </w:tcPr>
          <w:p w14:paraId="5BD417C3" w14:textId="77777777" w:rsidR="00562DE3" w:rsidRPr="000A2E7F" w:rsidRDefault="00562DE3" w:rsidP="00562DE3">
            <w:pPr>
              <w:pStyle w:val="af0"/>
              <w:rPr>
                <w:ins w:id="17398" w:author="TAKATOSHI TAMAOKI" w:date="2017-03-24T11:27:00Z"/>
                <w:rFonts w:asciiTheme="majorHAnsi" w:hAnsiTheme="majorHAnsi" w:cstheme="majorHAnsi"/>
                <w:color w:val="C00000"/>
              </w:rPr>
            </w:pPr>
          </w:p>
        </w:tc>
        <w:tc>
          <w:tcPr>
            <w:tcW w:w="1248" w:type="pct"/>
            <w:shd w:val="clear" w:color="auto" w:fill="auto"/>
            <w:hideMark/>
            <w:tcPrChange w:id="17399" w:author="TAKATOSHI TAMAOKI" w:date="2017-03-24T11:29:00Z">
              <w:tcPr>
                <w:tcW w:w="1248" w:type="pct"/>
                <w:gridSpan w:val="3"/>
                <w:shd w:val="clear" w:color="auto" w:fill="auto"/>
                <w:hideMark/>
              </w:tcPr>
            </w:tcPrChange>
          </w:tcPr>
          <w:p w14:paraId="7E4865BA" w14:textId="77777777" w:rsidR="00562DE3" w:rsidRPr="000A2E7F" w:rsidRDefault="00562DE3" w:rsidP="00562DE3">
            <w:pPr>
              <w:pStyle w:val="af0"/>
              <w:rPr>
                <w:ins w:id="17400" w:author="TAKATOSHI TAMAOKI" w:date="2017-03-24T11:27:00Z"/>
                <w:rFonts w:asciiTheme="majorHAnsi" w:hAnsiTheme="majorHAnsi" w:cstheme="majorHAnsi"/>
                <w:color w:val="C00000"/>
              </w:rPr>
            </w:pPr>
            <w:ins w:id="17401" w:author="TAKATOSHI TAMAOKI" w:date="2017-03-24T11:27:00Z">
              <w:r w:rsidRPr="000A2E7F">
                <w:rPr>
                  <w:rFonts w:asciiTheme="majorHAnsi" w:hAnsiTheme="majorHAnsi" w:cstheme="majorHAnsi"/>
                  <w:color w:val="C00000"/>
                </w:rPr>
                <w:t>Mode error</w:t>
              </w:r>
            </w:ins>
          </w:p>
          <w:p w14:paraId="1117ECD1" w14:textId="3A738AB4" w:rsidR="00562DE3" w:rsidRPr="000A2E7F" w:rsidRDefault="00562DE3" w:rsidP="00562DE3">
            <w:pPr>
              <w:pStyle w:val="af0"/>
              <w:ind w:firstLineChars="100" w:firstLine="160"/>
              <w:rPr>
                <w:ins w:id="17402" w:author="TAKATOSHI TAMAOKI" w:date="2017-03-24T11:27:00Z"/>
                <w:rFonts w:asciiTheme="majorHAnsi" w:hAnsiTheme="majorHAnsi" w:cstheme="majorHAnsi"/>
                <w:color w:val="C00000"/>
              </w:rPr>
            </w:pPr>
            <w:ins w:id="17403" w:author="TAKATOSHI TAMAOKI" w:date="2017-03-24T11:27:00Z">
              <w:r w:rsidRPr="000A2E7F">
                <w:rPr>
                  <w:rFonts w:asciiTheme="majorHAnsi" w:hAnsiTheme="majorHAnsi" w:cstheme="majorHAnsi"/>
                  <w:color w:val="C00000"/>
                </w:rPr>
                <w:t>- Unintended deactivation of Normal Operation Mode</w:t>
              </w:r>
            </w:ins>
          </w:p>
        </w:tc>
        <w:tc>
          <w:tcPr>
            <w:tcW w:w="367" w:type="pct"/>
            <w:shd w:val="clear" w:color="auto" w:fill="auto"/>
            <w:tcPrChange w:id="17404" w:author="TAKATOSHI TAMAOKI" w:date="2017-03-24T11:29:00Z">
              <w:tcPr>
                <w:tcW w:w="367" w:type="pct"/>
                <w:gridSpan w:val="4"/>
                <w:shd w:val="clear" w:color="auto" w:fill="auto"/>
              </w:tcPr>
            </w:tcPrChange>
          </w:tcPr>
          <w:p w14:paraId="5DE4BA35" w14:textId="09EBA4F0" w:rsidR="00562DE3" w:rsidRPr="000A2E7F" w:rsidRDefault="00562DE3" w:rsidP="00562DE3">
            <w:pPr>
              <w:pStyle w:val="af0"/>
              <w:rPr>
                <w:ins w:id="17405" w:author="TAKATOSHI TAMAOKI" w:date="2017-03-24T11:27:00Z"/>
                <w:rFonts w:asciiTheme="majorHAnsi" w:hAnsiTheme="majorHAnsi" w:cstheme="majorHAnsi"/>
                <w:color w:val="C00000"/>
              </w:rPr>
            </w:pPr>
            <w:ins w:id="17406" w:author="TAKATOSHI TAMAOKI" w:date="2017-03-24T11:27:00Z">
              <w:r w:rsidRPr="000A2E7F">
                <w:rPr>
                  <w:rFonts w:asciiTheme="majorHAnsi" w:hAnsiTheme="majorHAnsi" w:cstheme="majorHAnsi"/>
                  <w:color w:val="C00000"/>
                </w:rPr>
                <w:t>√</w:t>
              </w:r>
            </w:ins>
          </w:p>
        </w:tc>
        <w:tc>
          <w:tcPr>
            <w:tcW w:w="321" w:type="pct"/>
            <w:gridSpan w:val="2"/>
            <w:shd w:val="clear" w:color="auto" w:fill="auto"/>
            <w:tcPrChange w:id="17407" w:author="TAKATOSHI TAMAOKI" w:date="2017-03-24T11:29:00Z">
              <w:tcPr>
                <w:tcW w:w="321" w:type="pct"/>
                <w:gridSpan w:val="4"/>
                <w:shd w:val="clear" w:color="auto" w:fill="auto"/>
              </w:tcPr>
            </w:tcPrChange>
          </w:tcPr>
          <w:p w14:paraId="2AC86A82" w14:textId="5167659B" w:rsidR="00562DE3" w:rsidRPr="000A2E7F" w:rsidRDefault="00562DE3" w:rsidP="00562DE3">
            <w:pPr>
              <w:pStyle w:val="af0"/>
              <w:rPr>
                <w:ins w:id="17408" w:author="TAKATOSHI TAMAOKI" w:date="2017-03-24T11:27:00Z"/>
                <w:rFonts w:asciiTheme="majorHAnsi" w:hAnsiTheme="majorHAnsi" w:cstheme="majorHAnsi"/>
                <w:color w:val="C00000"/>
              </w:rPr>
            </w:pPr>
            <w:ins w:id="17409" w:author="TAKATOSHI TAMAOKI" w:date="2017-03-24T11:27:00Z">
              <w:r w:rsidRPr="000A2E7F">
                <w:rPr>
                  <w:rFonts w:asciiTheme="majorHAnsi" w:hAnsiTheme="majorHAnsi" w:cstheme="majorHAnsi"/>
                  <w:color w:val="C00000"/>
                </w:rPr>
                <w:t>√</w:t>
              </w:r>
            </w:ins>
          </w:p>
        </w:tc>
        <w:tc>
          <w:tcPr>
            <w:tcW w:w="321" w:type="pct"/>
            <w:shd w:val="clear" w:color="auto" w:fill="auto"/>
            <w:tcPrChange w:id="17410" w:author="TAKATOSHI TAMAOKI" w:date="2017-03-24T11:29:00Z">
              <w:tcPr>
                <w:tcW w:w="321" w:type="pct"/>
                <w:gridSpan w:val="3"/>
                <w:shd w:val="clear" w:color="auto" w:fill="auto"/>
              </w:tcPr>
            </w:tcPrChange>
          </w:tcPr>
          <w:p w14:paraId="65AABC3D" w14:textId="6B6F6549" w:rsidR="00562DE3" w:rsidRPr="000A2E7F" w:rsidRDefault="00562DE3" w:rsidP="00562DE3">
            <w:pPr>
              <w:pStyle w:val="af0"/>
              <w:rPr>
                <w:ins w:id="17411" w:author="TAKATOSHI TAMAOKI" w:date="2017-03-24T11:27:00Z"/>
                <w:rFonts w:asciiTheme="majorHAnsi" w:hAnsiTheme="majorHAnsi" w:cstheme="majorHAnsi"/>
                <w:color w:val="C00000"/>
              </w:rPr>
            </w:pPr>
            <w:ins w:id="17412" w:author="TAKATOSHI TAMAOKI" w:date="2017-03-24T11:27:00Z">
              <w:r w:rsidRPr="000A2E7F">
                <w:rPr>
                  <w:rFonts w:asciiTheme="majorHAnsi" w:hAnsiTheme="majorHAnsi" w:cstheme="majorHAnsi"/>
                  <w:color w:val="C00000"/>
                </w:rPr>
                <w:t>√</w:t>
              </w:r>
            </w:ins>
          </w:p>
        </w:tc>
        <w:tc>
          <w:tcPr>
            <w:tcW w:w="314" w:type="pct"/>
            <w:shd w:val="clear" w:color="auto" w:fill="auto"/>
            <w:tcPrChange w:id="17413" w:author="TAKATOSHI TAMAOKI" w:date="2017-03-24T11:29:00Z">
              <w:tcPr>
                <w:tcW w:w="314" w:type="pct"/>
                <w:gridSpan w:val="3"/>
                <w:shd w:val="clear" w:color="auto" w:fill="auto"/>
              </w:tcPr>
            </w:tcPrChange>
          </w:tcPr>
          <w:p w14:paraId="62046725" w14:textId="733D0B0E" w:rsidR="00562DE3" w:rsidRPr="000A2E7F" w:rsidRDefault="00562DE3" w:rsidP="00562DE3">
            <w:pPr>
              <w:pStyle w:val="af0"/>
              <w:rPr>
                <w:ins w:id="17414" w:author="TAKATOSHI TAMAOKI" w:date="2017-03-24T11:27:00Z"/>
                <w:rFonts w:asciiTheme="majorHAnsi" w:hAnsiTheme="majorHAnsi" w:cstheme="majorHAnsi"/>
                <w:color w:val="C00000"/>
              </w:rPr>
            </w:pPr>
            <w:ins w:id="17415" w:author="TAKATOSHI TAMAOKI" w:date="2017-03-24T11:27:00Z">
              <w:r w:rsidRPr="000A2E7F">
                <w:rPr>
                  <w:rFonts w:asciiTheme="majorHAnsi" w:hAnsiTheme="majorHAnsi" w:cstheme="majorHAnsi"/>
                  <w:color w:val="C00000"/>
                </w:rPr>
                <w:t>√</w:t>
              </w:r>
            </w:ins>
          </w:p>
        </w:tc>
        <w:tc>
          <w:tcPr>
            <w:tcW w:w="294" w:type="pct"/>
            <w:shd w:val="clear" w:color="auto" w:fill="auto"/>
            <w:tcPrChange w:id="17416" w:author="TAKATOSHI TAMAOKI" w:date="2017-03-24T11:29:00Z">
              <w:tcPr>
                <w:tcW w:w="328" w:type="pct"/>
                <w:gridSpan w:val="9"/>
                <w:shd w:val="clear" w:color="auto" w:fill="auto"/>
              </w:tcPr>
            </w:tcPrChange>
          </w:tcPr>
          <w:p w14:paraId="5DF5E15D" w14:textId="6CE3D163" w:rsidR="00562DE3" w:rsidRPr="000A2E7F" w:rsidRDefault="00562DE3" w:rsidP="00562DE3">
            <w:pPr>
              <w:pStyle w:val="af0"/>
              <w:rPr>
                <w:ins w:id="17417" w:author="TAKATOSHI TAMAOKI" w:date="2017-03-24T11:27:00Z"/>
                <w:rFonts w:asciiTheme="majorHAnsi" w:hAnsiTheme="majorHAnsi" w:cstheme="majorHAnsi"/>
                <w:color w:val="C00000"/>
              </w:rPr>
            </w:pPr>
            <w:ins w:id="17418" w:author="TAKATOSHI TAMAOKI" w:date="2017-03-24T11:27:00Z">
              <w:r w:rsidRPr="000A2E7F">
                <w:rPr>
                  <w:rFonts w:asciiTheme="majorHAnsi" w:hAnsiTheme="majorHAnsi" w:cstheme="majorHAnsi"/>
                  <w:color w:val="C00000"/>
                </w:rPr>
                <w:t>√</w:t>
              </w:r>
            </w:ins>
          </w:p>
        </w:tc>
        <w:tc>
          <w:tcPr>
            <w:tcW w:w="294" w:type="pct"/>
            <w:shd w:val="clear" w:color="auto" w:fill="auto"/>
            <w:tcPrChange w:id="17419" w:author="TAKATOSHI TAMAOKI" w:date="2017-03-24T11:29:00Z">
              <w:tcPr>
                <w:tcW w:w="322" w:type="pct"/>
                <w:gridSpan w:val="5"/>
                <w:shd w:val="clear" w:color="auto" w:fill="auto"/>
              </w:tcPr>
            </w:tcPrChange>
          </w:tcPr>
          <w:p w14:paraId="3CD38E58" w14:textId="3093EED2" w:rsidR="00562DE3" w:rsidRPr="000A2E7F" w:rsidRDefault="00562DE3" w:rsidP="00562DE3">
            <w:pPr>
              <w:pStyle w:val="af0"/>
              <w:rPr>
                <w:ins w:id="17420" w:author="TAKATOSHI TAMAOKI" w:date="2017-03-24T11:27:00Z"/>
                <w:rFonts w:asciiTheme="majorHAnsi" w:hAnsiTheme="majorHAnsi" w:cstheme="majorHAnsi"/>
                <w:color w:val="C00000"/>
              </w:rPr>
            </w:pPr>
            <w:ins w:id="17421" w:author="TAKATOSHI TAMAOKI" w:date="2017-03-24T11:27:00Z">
              <w:r w:rsidRPr="000A2E7F">
                <w:rPr>
                  <w:rFonts w:asciiTheme="majorHAnsi" w:hAnsiTheme="majorHAnsi" w:cstheme="majorHAnsi"/>
                  <w:color w:val="C00000"/>
                </w:rPr>
                <w:t>√</w:t>
              </w:r>
            </w:ins>
          </w:p>
        </w:tc>
        <w:tc>
          <w:tcPr>
            <w:tcW w:w="367" w:type="pct"/>
            <w:shd w:val="clear" w:color="auto" w:fill="auto"/>
            <w:tcPrChange w:id="17422" w:author="TAKATOSHI TAMAOKI" w:date="2017-03-24T11:29:00Z">
              <w:tcPr>
                <w:tcW w:w="322" w:type="pct"/>
                <w:gridSpan w:val="4"/>
                <w:shd w:val="clear" w:color="auto" w:fill="auto"/>
              </w:tcPr>
            </w:tcPrChange>
          </w:tcPr>
          <w:p w14:paraId="1B088C7B" w14:textId="7A6474F8" w:rsidR="00562DE3" w:rsidRPr="000A2E7F" w:rsidRDefault="00562DE3" w:rsidP="00562DE3">
            <w:pPr>
              <w:pStyle w:val="af0"/>
              <w:rPr>
                <w:ins w:id="17423" w:author="TAKATOSHI TAMAOKI" w:date="2017-03-24T11:27:00Z"/>
                <w:rFonts w:asciiTheme="majorHAnsi" w:hAnsiTheme="majorHAnsi" w:cstheme="majorHAnsi"/>
                <w:color w:val="C00000"/>
              </w:rPr>
            </w:pPr>
            <w:ins w:id="17424" w:author="TAKATOSHI TAMAOKI" w:date="2017-03-24T11:27:00Z">
              <w:r w:rsidRPr="000A2E7F">
                <w:rPr>
                  <w:rFonts w:asciiTheme="majorHAnsi" w:hAnsiTheme="majorHAnsi" w:cstheme="majorHAnsi"/>
                  <w:snapToGrid/>
                  <w:color w:val="C00000"/>
                  <w:szCs w:val="16"/>
                </w:rPr>
                <w:t>—</w:t>
              </w:r>
            </w:ins>
          </w:p>
        </w:tc>
        <w:tc>
          <w:tcPr>
            <w:tcW w:w="297" w:type="pct"/>
            <w:shd w:val="clear" w:color="auto" w:fill="auto"/>
            <w:tcPrChange w:id="17425" w:author="TAKATOSHI TAMAOKI" w:date="2017-03-24T11:29:00Z">
              <w:tcPr>
                <w:tcW w:w="279" w:type="pct"/>
                <w:gridSpan w:val="3"/>
                <w:shd w:val="clear" w:color="auto" w:fill="auto"/>
              </w:tcPr>
            </w:tcPrChange>
          </w:tcPr>
          <w:p w14:paraId="3201FB3D" w14:textId="3B785DB9" w:rsidR="00562DE3" w:rsidRPr="000A2E7F" w:rsidRDefault="00562DE3" w:rsidP="00562DE3">
            <w:pPr>
              <w:pStyle w:val="af0"/>
              <w:rPr>
                <w:ins w:id="17426" w:author="TAKATOSHI TAMAOKI" w:date="2017-03-24T11:27:00Z"/>
                <w:rFonts w:asciiTheme="majorHAnsi" w:hAnsiTheme="majorHAnsi" w:cstheme="majorHAnsi"/>
                <w:color w:val="C00000"/>
              </w:rPr>
            </w:pPr>
            <w:ins w:id="17427" w:author="TAKATOSHI TAMAOKI" w:date="2017-03-24T11:27:00Z">
              <w:r w:rsidRPr="000A2E7F">
                <w:rPr>
                  <w:rFonts w:asciiTheme="majorHAnsi" w:hAnsiTheme="majorHAnsi" w:cstheme="majorHAnsi"/>
                  <w:color w:val="C00000"/>
                </w:rPr>
                <w:t>√</w:t>
              </w:r>
            </w:ins>
          </w:p>
        </w:tc>
      </w:tr>
      <w:tr w:rsidR="00562DE3" w:rsidRPr="003D580F" w14:paraId="0237C465" w14:textId="77777777" w:rsidTr="00631F5B">
        <w:trPr>
          <w:cantSplit/>
          <w:ins w:id="17428" w:author="TAKATOSHI TAMAOKI" w:date="2017-03-24T11:27:00Z"/>
          <w:trPrChange w:id="17429" w:author="TAKATOSHI TAMAOKI" w:date="2017-03-24T11:29:00Z">
            <w:trPr>
              <w:cantSplit/>
            </w:trPr>
          </w:trPrChange>
        </w:trPr>
        <w:tc>
          <w:tcPr>
            <w:tcW w:w="262" w:type="pct"/>
            <w:shd w:val="clear" w:color="auto" w:fill="auto"/>
            <w:hideMark/>
            <w:tcPrChange w:id="17430" w:author="TAKATOSHI TAMAOKI" w:date="2017-03-24T11:29:00Z">
              <w:tcPr>
                <w:tcW w:w="261" w:type="pct"/>
                <w:shd w:val="clear" w:color="auto" w:fill="auto"/>
                <w:hideMark/>
              </w:tcPr>
            </w:tcPrChange>
          </w:tcPr>
          <w:p w14:paraId="32E63E55" w14:textId="6C7AF00D" w:rsidR="00562DE3" w:rsidRPr="000A2E7F" w:rsidRDefault="00562DE3" w:rsidP="00562DE3">
            <w:pPr>
              <w:pStyle w:val="af0"/>
              <w:rPr>
                <w:ins w:id="17431" w:author="TAKATOSHI TAMAOKI" w:date="2017-03-24T11:27:00Z"/>
                <w:rFonts w:asciiTheme="majorHAnsi" w:hAnsiTheme="majorHAnsi" w:cstheme="majorHAnsi"/>
                <w:color w:val="C00000"/>
              </w:rPr>
            </w:pPr>
            <w:ins w:id="17432" w:author="TAKATOSHI TAMAOKI" w:date="2017-03-24T11:27:00Z">
              <w:r w:rsidRPr="000A2E7F">
                <w:rPr>
                  <w:rFonts w:asciiTheme="majorHAnsi" w:hAnsiTheme="majorHAnsi" w:cstheme="majorHAnsi"/>
                  <w:color w:val="C00000"/>
                </w:rPr>
                <w:t>302</w:t>
              </w:r>
            </w:ins>
          </w:p>
        </w:tc>
        <w:tc>
          <w:tcPr>
            <w:tcW w:w="915" w:type="pct"/>
            <w:tcBorders>
              <w:top w:val="nil"/>
              <w:bottom w:val="nil"/>
            </w:tcBorders>
            <w:shd w:val="clear" w:color="auto" w:fill="auto"/>
            <w:hideMark/>
            <w:tcPrChange w:id="17433" w:author="TAKATOSHI TAMAOKI" w:date="2017-03-24T11:29:00Z">
              <w:tcPr>
                <w:tcW w:w="916" w:type="pct"/>
                <w:gridSpan w:val="4"/>
                <w:tcBorders>
                  <w:top w:val="nil"/>
                  <w:bottom w:val="nil"/>
                </w:tcBorders>
                <w:shd w:val="clear" w:color="auto" w:fill="auto"/>
                <w:hideMark/>
              </w:tcPr>
            </w:tcPrChange>
          </w:tcPr>
          <w:p w14:paraId="45F2027E" w14:textId="77777777" w:rsidR="00562DE3" w:rsidRPr="000A2E7F" w:rsidRDefault="00562DE3" w:rsidP="00562DE3">
            <w:pPr>
              <w:pStyle w:val="af0"/>
              <w:rPr>
                <w:ins w:id="17434" w:author="TAKATOSHI TAMAOKI" w:date="2017-03-24T11:27:00Z"/>
                <w:rFonts w:asciiTheme="majorHAnsi" w:hAnsiTheme="majorHAnsi" w:cstheme="majorHAnsi"/>
                <w:color w:val="C00000"/>
              </w:rPr>
            </w:pPr>
          </w:p>
        </w:tc>
        <w:tc>
          <w:tcPr>
            <w:tcW w:w="1248" w:type="pct"/>
            <w:shd w:val="clear" w:color="auto" w:fill="auto"/>
            <w:hideMark/>
            <w:tcPrChange w:id="17435" w:author="TAKATOSHI TAMAOKI" w:date="2017-03-24T11:29:00Z">
              <w:tcPr>
                <w:tcW w:w="1248" w:type="pct"/>
                <w:gridSpan w:val="3"/>
                <w:shd w:val="clear" w:color="auto" w:fill="auto"/>
                <w:hideMark/>
              </w:tcPr>
            </w:tcPrChange>
          </w:tcPr>
          <w:p w14:paraId="3323D1E2" w14:textId="77777777" w:rsidR="00562DE3" w:rsidRPr="000A2E7F" w:rsidRDefault="00562DE3" w:rsidP="00562DE3">
            <w:pPr>
              <w:pStyle w:val="af0"/>
              <w:rPr>
                <w:ins w:id="17436" w:author="TAKATOSHI TAMAOKI" w:date="2017-03-24T11:27:00Z"/>
                <w:rFonts w:asciiTheme="majorHAnsi" w:hAnsiTheme="majorHAnsi" w:cstheme="majorHAnsi"/>
                <w:color w:val="C00000"/>
              </w:rPr>
            </w:pPr>
            <w:ins w:id="17437" w:author="TAKATOSHI TAMAOKI" w:date="2017-03-24T11:27:00Z">
              <w:r w:rsidRPr="000A2E7F">
                <w:rPr>
                  <w:rFonts w:asciiTheme="majorHAnsi" w:hAnsiTheme="majorHAnsi" w:cstheme="majorHAnsi"/>
                  <w:color w:val="C00000"/>
                </w:rPr>
                <w:t>Mode error</w:t>
              </w:r>
            </w:ins>
          </w:p>
          <w:p w14:paraId="41242B9C" w14:textId="00378F84" w:rsidR="00562DE3" w:rsidRPr="000A2E7F" w:rsidRDefault="00562DE3" w:rsidP="00562DE3">
            <w:pPr>
              <w:pStyle w:val="af0"/>
              <w:rPr>
                <w:ins w:id="17438" w:author="TAKATOSHI TAMAOKI" w:date="2017-03-24T11:27:00Z"/>
                <w:rFonts w:asciiTheme="majorHAnsi" w:hAnsiTheme="majorHAnsi" w:cstheme="majorHAnsi"/>
                <w:color w:val="C00000"/>
              </w:rPr>
            </w:pPr>
            <w:ins w:id="17439" w:author="TAKATOSHI TAMAOKI" w:date="2017-03-24T11:27:00Z">
              <w:r w:rsidRPr="000A2E7F">
                <w:rPr>
                  <w:rFonts w:asciiTheme="majorHAnsi" w:hAnsiTheme="majorHAnsi" w:cstheme="majorHAnsi"/>
                  <w:color w:val="C00000"/>
                </w:rPr>
                <w:t>- Unintended activation of Serial Programming Mode</w:t>
              </w:r>
            </w:ins>
          </w:p>
        </w:tc>
        <w:tc>
          <w:tcPr>
            <w:tcW w:w="367" w:type="pct"/>
            <w:shd w:val="clear" w:color="auto" w:fill="auto"/>
            <w:hideMark/>
            <w:tcPrChange w:id="17440" w:author="TAKATOSHI TAMAOKI" w:date="2017-03-24T11:29:00Z">
              <w:tcPr>
                <w:tcW w:w="367" w:type="pct"/>
                <w:gridSpan w:val="4"/>
                <w:shd w:val="clear" w:color="auto" w:fill="auto"/>
                <w:hideMark/>
              </w:tcPr>
            </w:tcPrChange>
          </w:tcPr>
          <w:p w14:paraId="23A9E44D" w14:textId="286FAE5F" w:rsidR="00562DE3" w:rsidRPr="000A2E7F" w:rsidRDefault="00562DE3" w:rsidP="00562DE3">
            <w:pPr>
              <w:pStyle w:val="af0"/>
              <w:rPr>
                <w:ins w:id="17441" w:author="TAKATOSHI TAMAOKI" w:date="2017-03-24T11:27:00Z"/>
                <w:rFonts w:asciiTheme="majorHAnsi" w:hAnsiTheme="majorHAnsi" w:cstheme="majorHAnsi"/>
                <w:color w:val="C00000"/>
              </w:rPr>
            </w:pPr>
            <w:ins w:id="17442"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7443" w:author="TAKATOSHI TAMAOKI" w:date="2017-03-24T11:29:00Z">
              <w:tcPr>
                <w:tcW w:w="321" w:type="pct"/>
                <w:gridSpan w:val="4"/>
                <w:shd w:val="clear" w:color="auto" w:fill="auto"/>
                <w:hideMark/>
              </w:tcPr>
            </w:tcPrChange>
          </w:tcPr>
          <w:p w14:paraId="47A835A3" w14:textId="7A3919F5" w:rsidR="00562DE3" w:rsidRPr="000A2E7F" w:rsidRDefault="00562DE3" w:rsidP="00562DE3">
            <w:pPr>
              <w:pStyle w:val="af0"/>
              <w:rPr>
                <w:ins w:id="17444" w:author="TAKATOSHI TAMAOKI" w:date="2017-03-24T11:27:00Z"/>
                <w:rFonts w:asciiTheme="majorHAnsi" w:hAnsiTheme="majorHAnsi" w:cstheme="majorHAnsi"/>
                <w:color w:val="C00000"/>
              </w:rPr>
            </w:pPr>
            <w:ins w:id="17445" w:author="TAKATOSHI TAMAOKI" w:date="2017-03-24T11:27:00Z">
              <w:r w:rsidRPr="000A2E7F">
                <w:rPr>
                  <w:rFonts w:asciiTheme="majorHAnsi" w:hAnsiTheme="majorHAnsi" w:cstheme="majorHAnsi"/>
                  <w:color w:val="C00000"/>
                </w:rPr>
                <w:t>√</w:t>
              </w:r>
            </w:ins>
          </w:p>
        </w:tc>
        <w:tc>
          <w:tcPr>
            <w:tcW w:w="321" w:type="pct"/>
            <w:shd w:val="clear" w:color="auto" w:fill="auto"/>
            <w:hideMark/>
            <w:tcPrChange w:id="17446" w:author="TAKATOSHI TAMAOKI" w:date="2017-03-24T11:29:00Z">
              <w:tcPr>
                <w:tcW w:w="321" w:type="pct"/>
                <w:gridSpan w:val="3"/>
                <w:shd w:val="clear" w:color="auto" w:fill="auto"/>
                <w:hideMark/>
              </w:tcPr>
            </w:tcPrChange>
          </w:tcPr>
          <w:p w14:paraId="1B1E9BFD" w14:textId="1FD4BED1" w:rsidR="00562DE3" w:rsidRPr="000A2E7F" w:rsidRDefault="00562DE3" w:rsidP="00562DE3">
            <w:pPr>
              <w:pStyle w:val="af0"/>
              <w:rPr>
                <w:ins w:id="17447" w:author="TAKATOSHI TAMAOKI" w:date="2017-03-24T11:27:00Z"/>
                <w:rFonts w:asciiTheme="majorHAnsi" w:hAnsiTheme="majorHAnsi" w:cstheme="majorHAnsi"/>
                <w:color w:val="C00000"/>
              </w:rPr>
            </w:pPr>
            <w:ins w:id="17448" w:author="TAKATOSHI TAMAOKI" w:date="2017-03-24T11:27:00Z">
              <w:r w:rsidRPr="000A2E7F">
                <w:rPr>
                  <w:rFonts w:asciiTheme="majorHAnsi" w:hAnsiTheme="majorHAnsi" w:cstheme="majorHAnsi"/>
                  <w:color w:val="C00000"/>
                </w:rPr>
                <w:t>√</w:t>
              </w:r>
            </w:ins>
          </w:p>
        </w:tc>
        <w:tc>
          <w:tcPr>
            <w:tcW w:w="314" w:type="pct"/>
            <w:shd w:val="clear" w:color="auto" w:fill="auto"/>
            <w:hideMark/>
            <w:tcPrChange w:id="17449" w:author="TAKATOSHI TAMAOKI" w:date="2017-03-24T11:29:00Z">
              <w:tcPr>
                <w:tcW w:w="314" w:type="pct"/>
                <w:gridSpan w:val="3"/>
                <w:shd w:val="clear" w:color="auto" w:fill="auto"/>
                <w:hideMark/>
              </w:tcPr>
            </w:tcPrChange>
          </w:tcPr>
          <w:p w14:paraId="0052F05C" w14:textId="5696D884" w:rsidR="00562DE3" w:rsidRPr="000A2E7F" w:rsidRDefault="00562DE3" w:rsidP="00562DE3">
            <w:pPr>
              <w:pStyle w:val="af0"/>
              <w:rPr>
                <w:ins w:id="17450" w:author="TAKATOSHI TAMAOKI" w:date="2017-03-24T11:27:00Z"/>
                <w:rFonts w:asciiTheme="majorHAnsi" w:hAnsiTheme="majorHAnsi" w:cstheme="majorHAnsi"/>
                <w:color w:val="C00000"/>
              </w:rPr>
            </w:pPr>
            <w:ins w:id="17451"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452" w:author="TAKATOSHI TAMAOKI" w:date="2017-03-24T11:29:00Z">
              <w:tcPr>
                <w:tcW w:w="328" w:type="pct"/>
                <w:gridSpan w:val="9"/>
                <w:shd w:val="clear" w:color="auto" w:fill="auto"/>
                <w:hideMark/>
              </w:tcPr>
            </w:tcPrChange>
          </w:tcPr>
          <w:p w14:paraId="08DBBCC9" w14:textId="507FCAA8" w:rsidR="00562DE3" w:rsidRPr="000A2E7F" w:rsidRDefault="00562DE3" w:rsidP="00562DE3">
            <w:pPr>
              <w:pStyle w:val="af0"/>
              <w:rPr>
                <w:ins w:id="17453" w:author="TAKATOSHI TAMAOKI" w:date="2017-03-24T11:27:00Z"/>
                <w:rFonts w:asciiTheme="majorHAnsi" w:hAnsiTheme="majorHAnsi" w:cstheme="majorHAnsi"/>
                <w:color w:val="C00000"/>
              </w:rPr>
            </w:pPr>
            <w:ins w:id="17454"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455" w:author="TAKATOSHI TAMAOKI" w:date="2017-03-24T11:29:00Z">
              <w:tcPr>
                <w:tcW w:w="322" w:type="pct"/>
                <w:gridSpan w:val="5"/>
                <w:shd w:val="clear" w:color="auto" w:fill="auto"/>
                <w:hideMark/>
              </w:tcPr>
            </w:tcPrChange>
          </w:tcPr>
          <w:p w14:paraId="70E629CF" w14:textId="627EE078" w:rsidR="00562DE3" w:rsidRPr="000A2E7F" w:rsidRDefault="00562DE3" w:rsidP="00562DE3">
            <w:pPr>
              <w:pStyle w:val="af0"/>
              <w:rPr>
                <w:ins w:id="17456" w:author="TAKATOSHI TAMAOKI" w:date="2017-03-24T11:27:00Z"/>
                <w:rFonts w:asciiTheme="majorHAnsi" w:hAnsiTheme="majorHAnsi" w:cstheme="majorHAnsi"/>
                <w:color w:val="C00000"/>
              </w:rPr>
            </w:pPr>
            <w:ins w:id="17457" w:author="TAKATOSHI TAMAOKI" w:date="2017-03-24T11:27:00Z">
              <w:r w:rsidRPr="000A2E7F">
                <w:rPr>
                  <w:rFonts w:asciiTheme="majorHAnsi" w:hAnsiTheme="majorHAnsi" w:cstheme="majorHAnsi"/>
                  <w:color w:val="C00000"/>
                </w:rPr>
                <w:t>√</w:t>
              </w:r>
            </w:ins>
          </w:p>
        </w:tc>
        <w:tc>
          <w:tcPr>
            <w:tcW w:w="367" w:type="pct"/>
            <w:shd w:val="clear" w:color="auto" w:fill="auto"/>
            <w:tcPrChange w:id="17458" w:author="TAKATOSHI TAMAOKI" w:date="2017-03-24T11:29:00Z">
              <w:tcPr>
                <w:tcW w:w="322" w:type="pct"/>
                <w:gridSpan w:val="4"/>
                <w:shd w:val="clear" w:color="auto" w:fill="auto"/>
              </w:tcPr>
            </w:tcPrChange>
          </w:tcPr>
          <w:p w14:paraId="48DEDAA8" w14:textId="2F2838BB" w:rsidR="00562DE3" w:rsidRPr="000A2E7F" w:rsidRDefault="00562DE3" w:rsidP="00562DE3">
            <w:pPr>
              <w:pStyle w:val="af0"/>
              <w:rPr>
                <w:ins w:id="17459" w:author="TAKATOSHI TAMAOKI" w:date="2017-03-24T11:27:00Z"/>
                <w:rFonts w:asciiTheme="majorHAnsi" w:hAnsiTheme="majorHAnsi" w:cstheme="majorHAnsi"/>
                <w:color w:val="C00000"/>
              </w:rPr>
            </w:pPr>
            <w:ins w:id="17460"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7461" w:author="TAKATOSHI TAMAOKI" w:date="2017-03-24T11:29:00Z">
              <w:tcPr>
                <w:tcW w:w="279" w:type="pct"/>
                <w:gridSpan w:val="3"/>
                <w:shd w:val="clear" w:color="auto" w:fill="auto"/>
                <w:hideMark/>
              </w:tcPr>
            </w:tcPrChange>
          </w:tcPr>
          <w:p w14:paraId="28774250" w14:textId="09A1FD43" w:rsidR="00562DE3" w:rsidRPr="000A2E7F" w:rsidRDefault="00562DE3" w:rsidP="00562DE3">
            <w:pPr>
              <w:pStyle w:val="af0"/>
              <w:rPr>
                <w:ins w:id="17462" w:author="TAKATOSHI TAMAOKI" w:date="2017-03-24T11:27:00Z"/>
                <w:rFonts w:asciiTheme="majorHAnsi" w:hAnsiTheme="majorHAnsi" w:cstheme="majorHAnsi"/>
                <w:color w:val="C00000"/>
              </w:rPr>
            </w:pPr>
            <w:ins w:id="17463" w:author="TAKATOSHI TAMAOKI" w:date="2017-03-24T11:27:00Z">
              <w:r w:rsidRPr="000A2E7F">
                <w:rPr>
                  <w:rFonts w:asciiTheme="majorHAnsi" w:hAnsiTheme="majorHAnsi" w:cstheme="majorHAnsi"/>
                  <w:color w:val="C00000"/>
                </w:rPr>
                <w:t>√</w:t>
              </w:r>
            </w:ins>
          </w:p>
        </w:tc>
      </w:tr>
      <w:tr w:rsidR="00562DE3" w:rsidRPr="003D580F" w14:paraId="66B7C13E" w14:textId="77777777" w:rsidTr="00631F5B">
        <w:trPr>
          <w:cantSplit/>
          <w:ins w:id="17464" w:author="TAKATOSHI TAMAOKI" w:date="2017-03-24T11:27:00Z"/>
          <w:trPrChange w:id="17465" w:author="TAKATOSHI TAMAOKI" w:date="2017-03-24T11:29:00Z">
            <w:trPr>
              <w:cantSplit/>
            </w:trPr>
          </w:trPrChange>
        </w:trPr>
        <w:tc>
          <w:tcPr>
            <w:tcW w:w="262" w:type="pct"/>
            <w:shd w:val="clear" w:color="auto" w:fill="auto"/>
            <w:hideMark/>
            <w:tcPrChange w:id="17466" w:author="TAKATOSHI TAMAOKI" w:date="2017-03-24T11:29:00Z">
              <w:tcPr>
                <w:tcW w:w="261" w:type="pct"/>
                <w:shd w:val="clear" w:color="auto" w:fill="auto"/>
                <w:hideMark/>
              </w:tcPr>
            </w:tcPrChange>
          </w:tcPr>
          <w:p w14:paraId="3075F530" w14:textId="3CA0BB2B" w:rsidR="00562DE3" w:rsidRPr="000A2E7F" w:rsidRDefault="00562DE3" w:rsidP="00562DE3">
            <w:pPr>
              <w:pStyle w:val="af0"/>
              <w:rPr>
                <w:ins w:id="17467" w:author="TAKATOSHI TAMAOKI" w:date="2017-03-24T11:27:00Z"/>
                <w:rFonts w:asciiTheme="majorHAnsi" w:hAnsiTheme="majorHAnsi" w:cstheme="majorHAnsi"/>
                <w:color w:val="C00000"/>
              </w:rPr>
            </w:pPr>
            <w:ins w:id="17468" w:author="TAKATOSHI TAMAOKI" w:date="2017-03-24T11:27:00Z">
              <w:r w:rsidRPr="000A2E7F">
                <w:rPr>
                  <w:rFonts w:asciiTheme="majorHAnsi" w:hAnsiTheme="majorHAnsi" w:cstheme="majorHAnsi"/>
                  <w:color w:val="C00000"/>
                </w:rPr>
                <w:t>303</w:t>
              </w:r>
            </w:ins>
          </w:p>
        </w:tc>
        <w:tc>
          <w:tcPr>
            <w:tcW w:w="915" w:type="pct"/>
            <w:tcBorders>
              <w:top w:val="nil"/>
              <w:bottom w:val="nil"/>
            </w:tcBorders>
            <w:shd w:val="clear" w:color="auto" w:fill="auto"/>
            <w:tcPrChange w:id="17469" w:author="TAKATOSHI TAMAOKI" w:date="2017-03-24T11:29:00Z">
              <w:tcPr>
                <w:tcW w:w="916" w:type="pct"/>
                <w:gridSpan w:val="4"/>
                <w:tcBorders>
                  <w:top w:val="nil"/>
                  <w:bottom w:val="nil"/>
                </w:tcBorders>
                <w:shd w:val="clear" w:color="auto" w:fill="auto"/>
              </w:tcPr>
            </w:tcPrChange>
          </w:tcPr>
          <w:p w14:paraId="384C0982" w14:textId="77777777" w:rsidR="00562DE3" w:rsidRPr="000A2E7F" w:rsidRDefault="00562DE3" w:rsidP="00562DE3">
            <w:pPr>
              <w:pStyle w:val="af0"/>
              <w:rPr>
                <w:ins w:id="17470" w:author="TAKATOSHI TAMAOKI" w:date="2017-03-24T11:27:00Z"/>
                <w:rFonts w:asciiTheme="majorHAnsi" w:hAnsiTheme="majorHAnsi" w:cstheme="majorHAnsi"/>
                <w:color w:val="C00000"/>
              </w:rPr>
            </w:pPr>
          </w:p>
        </w:tc>
        <w:tc>
          <w:tcPr>
            <w:tcW w:w="1248" w:type="pct"/>
            <w:shd w:val="clear" w:color="auto" w:fill="auto"/>
            <w:hideMark/>
            <w:tcPrChange w:id="17471" w:author="TAKATOSHI TAMAOKI" w:date="2017-03-24T11:29:00Z">
              <w:tcPr>
                <w:tcW w:w="1248" w:type="pct"/>
                <w:gridSpan w:val="3"/>
                <w:shd w:val="clear" w:color="auto" w:fill="auto"/>
                <w:hideMark/>
              </w:tcPr>
            </w:tcPrChange>
          </w:tcPr>
          <w:p w14:paraId="172896AE" w14:textId="77777777" w:rsidR="00562DE3" w:rsidRPr="000A2E7F" w:rsidRDefault="00562DE3" w:rsidP="00562DE3">
            <w:pPr>
              <w:pStyle w:val="af0"/>
              <w:rPr>
                <w:ins w:id="17472" w:author="TAKATOSHI TAMAOKI" w:date="2017-03-24T11:27:00Z"/>
                <w:rFonts w:asciiTheme="majorHAnsi" w:hAnsiTheme="majorHAnsi" w:cstheme="majorHAnsi"/>
                <w:color w:val="C00000"/>
              </w:rPr>
            </w:pPr>
            <w:ins w:id="17473" w:author="TAKATOSHI TAMAOKI" w:date="2017-03-24T11:27:00Z">
              <w:r w:rsidRPr="000A2E7F">
                <w:rPr>
                  <w:rFonts w:asciiTheme="majorHAnsi" w:hAnsiTheme="majorHAnsi" w:cstheme="majorHAnsi"/>
                  <w:color w:val="C00000"/>
                </w:rPr>
                <w:t>Mode error</w:t>
              </w:r>
            </w:ins>
          </w:p>
          <w:p w14:paraId="4DD8C5F6" w14:textId="0B29552D" w:rsidR="00562DE3" w:rsidRPr="000A2E7F" w:rsidRDefault="00562DE3" w:rsidP="00562DE3">
            <w:pPr>
              <w:pStyle w:val="af0"/>
              <w:rPr>
                <w:ins w:id="17474" w:author="TAKATOSHI TAMAOKI" w:date="2017-03-24T11:27:00Z"/>
                <w:rFonts w:asciiTheme="majorHAnsi" w:hAnsiTheme="majorHAnsi" w:cstheme="majorHAnsi"/>
                <w:color w:val="C00000"/>
              </w:rPr>
            </w:pPr>
            <w:ins w:id="17475" w:author="TAKATOSHI TAMAOKI" w:date="2017-03-24T11:27:00Z">
              <w:r w:rsidRPr="000A2E7F">
                <w:rPr>
                  <w:rFonts w:asciiTheme="majorHAnsi" w:hAnsiTheme="majorHAnsi" w:cstheme="majorHAnsi"/>
                  <w:color w:val="C00000"/>
                </w:rPr>
                <w:t>- Unintended activation of User Boot Mode</w:t>
              </w:r>
            </w:ins>
          </w:p>
        </w:tc>
        <w:tc>
          <w:tcPr>
            <w:tcW w:w="367" w:type="pct"/>
            <w:shd w:val="clear" w:color="auto" w:fill="auto"/>
            <w:hideMark/>
            <w:tcPrChange w:id="17476" w:author="TAKATOSHI TAMAOKI" w:date="2017-03-24T11:29:00Z">
              <w:tcPr>
                <w:tcW w:w="367" w:type="pct"/>
                <w:gridSpan w:val="4"/>
                <w:shd w:val="clear" w:color="auto" w:fill="auto"/>
                <w:hideMark/>
              </w:tcPr>
            </w:tcPrChange>
          </w:tcPr>
          <w:p w14:paraId="102F55EC" w14:textId="04C46B03" w:rsidR="00562DE3" w:rsidRPr="000A2E7F" w:rsidRDefault="00562DE3" w:rsidP="00562DE3">
            <w:pPr>
              <w:pStyle w:val="af0"/>
              <w:rPr>
                <w:ins w:id="17477" w:author="TAKATOSHI TAMAOKI" w:date="2017-03-24T11:27:00Z"/>
                <w:rFonts w:asciiTheme="majorHAnsi" w:hAnsiTheme="majorHAnsi" w:cstheme="majorHAnsi"/>
                <w:color w:val="C00000"/>
              </w:rPr>
            </w:pPr>
            <w:ins w:id="17478"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7479" w:author="TAKATOSHI TAMAOKI" w:date="2017-03-24T11:29:00Z">
              <w:tcPr>
                <w:tcW w:w="321" w:type="pct"/>
                <w:gridSpan w:val="4"/>
                <w:shd w:val="clear" w:color="auto" w:fill="auto"/>
                <w:hideMark/>
              </w:tcPr>
            </w:tcPrChange>
          </w:tcPr>
          <w:p w14:paraId="02FFF343" w14:textId="77E14790" w:rsidR="00562DE3" w:rsidRPr="000A2E7F" w:rsidRDefault="00562DE3" w:rsidP="00562DE3">
            <w:pPr>
              <w:pStyle w:val="af0"/>
              <w:rPr>
                <w:ins w:id="17480" w:author="TAKATOSHI TAMAOKI" w:date="2017-03-24T11:27:00Z"/>
                <w:rFonts w:asciiTheme="majorHAnsi" w:hAnsiTheme="majorHAnsi" w:cstheme="majorHAnsi"/>
                <w:color w:val="C00000"/>
              </w:rPr>
            </w:pPr>
            <w:ins w:id="17481" w:author="TAKATOSHI TAMAOKI" w:date="2017-03-24T11:27:00Z">
              <w:r w:rsidRPr="000A2E7F">
                <w:rPr>
                  <w:rFonts w:asciiTheme="majorHAnsi" w:hAnsiTheme="majorHAnsi" w:cstheme="majorHAnsi"/>
                  <w:color w:val="C00000"/>
                </w:rPr>
                <w:t>√</w:t>
              </w:r>
            </w:ins>
          </w:p>
        </w:tc>
        <w:tc>
          <w:tcPr>
            <w:tcW w:w="321" w:type="pct"/>
            <w:shd w:val="clear" w:color="auto" w:fill="auto"/>
            <w:hideMark/>
            <w:tcPrChange w:id="17482" w:author="TAKATOSHI TAMAOKI" w:date="2017-03-24T11:29:00Z">
              <w:tcPr>
                <w:tcW w:w="321" w:type="pct"/>
                <w:gridSpan w:val="3"/>
                <w:shd w:val="clear" w:color="auto" w:fill="auto"/>
                <w:hideMark/>
              </w:tcPr>
            </w:tcPrChange>
          </w:tcPr>
          <w:p w14:paraId="3024117B" w14:textId="7FF1BF5B" w:rsidR="00562DE3" w:rsidRPr="000A2E7F" w:rsidRDefault="00562DE3" w:rsidP="00562DE3">
            <w:pPr>
              <w:pStyle w:val="af0"/>
              <w:rPr>
                <w:ins w:id="17483" w:author="TAKATOSHI TAMAOKI" w:date="2017-03-24T11:27:00Z"/>
                <w:rFonts w:asciiTheme="majorHAnsi" w:hAnsiTheme="majorHAnsi" w:cstheme="majorHAnsi"/>
                <w:color w:val="C00000"/>
              </w:rPr>
            </w:pPr>
            <w:ins w:id="17484" w:author="TAKATOSHI TAMAOKI" w:date="2017-03-24T11:27:00Z">
              <w:r w:rsidRPr="000A2E7F">
                <w:rPr>
                  <w:rFonts w:asciiTheme="majorHAnsi" w:hAnsiTheme="majorHAnsi" w:cstheme="majorHAnsi"/>
                  <w:color w:val="C00000"/>
                </w:rPr>
                <w:t>√</w:t>
              </w:r>
            </w:ins>
          </w:p>
        </w:tc>
        <w:tc>
          <w:tcPr>
            <w:tcW w:w="314" w:type="pct"/>
            <w:shd w:val="clear" w:color="auto" w:fill="auto"/>
            <w:hideMark/>
            <w:tcPrChange w:id="17485" w:author="TAKATOSHI TAMAOKI" w:date="2017-03-24T11:29:00Z">
              <w:tcPr>
                <w:tcW w:w="314" w:type="pct"/>
                <w:gridSpan w:val="3"/>
                <w:shd w:val="clear" w:color="auto" w:fill="auto"/>
                <w:hideMark/>
              </w:tcPr>
            </w:tcPrChange>
          </w:tcPr>
          <w:p w14:paraId="72BF61BE" w14:textId="578BACE0" w:rsidR="00562DE3" w:rsidRPr="000A2E7F" w:rsidRDefault="00562DE3" w:rsidP="00562DE3">
            <w:pPr>
              <w:pStyle w:val="af0"/>
              <w:rPr>
                <w:ins w:id="17486" w:author="TAKATOSHI TAMAOKI" w:date="2017-03-24T11:27:00Z"/>
                <w:rFonts w:asciiTheme="majorHAnsi" w:hAnsiTheme="majorHAnsi" w:cstheme="majorHAnsi"/>
                <w:color w:val="C00000"/>
              </w:rPr>
            </w:pPr>
            <w:ins w:id="17487"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488" w:author="TAKATOSHI TAMAOKI" w:date="2017-03-24T11:29:00Z">
              <w:tcPr>
                <w:tcW w:w="328" w:type="pct"/>
                <w:gridSpan w:val="9"/>
                <w:shd w:val="clear" w:color="auto" w:fill="auto"/>
                <w:hideMark/>
              </w:tcPr>
            </w:tcPrChange>
          </w:tcPr>
          <w:p w14:paraId="3315A07F" w14:textId="10FAD24E" w:rsidR="00562DE3" w:rsidRPr="000A2E7F" w:rsidRDefault="00562DE3" w:rsidP="00562DE3">
            <w:pPr>
              <w:pStyle w:val="af0"/>
              <w:rPr>
                <w:ins w:id="17489" w:author="TAKATOSHI TAMAOKI" w:date="2017-03-24T11:27:00Z"/>
                <w:rFonts w:asciiTheme="majorHAnsi" w:hAnsiTheme="majorHAnsi" w:cstheme="majorHAnsi"/>
                <w:color w:val="C00000"/>
              </w:rPr>
            </w:pPr>
            <w:ins w:id="17490"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491" w:author="TAKATOSHI TAMAOKI" w:date="2017-03-24T11:29:00Z">
              <w:tcPr>
                <w:tcW w:w="322" w:type="pct"/>
                <w:gridSpan w:val="5"/>
                <w:shd w:val="clear" w:color="auto" w:fill="auto"/>
                <w:hideMark/>
              </w:tcPr>
            </w:tcPrChange>
          </w:tcPr>
          <w:p w14:paraId="5FBB0652" w14:textId="446A76F0" w:rsidR="00562DE3" w:rsidRPr="000A2E7F" w:rsidRDefault="00562DE3" w:rsidP="00562DE3">
            <w:pPr>
              <w:pStyle w:val="af0"/>
              <w:rPr>
                <w:ins w:id="17492" w:author="TAKATOSHI TAMAOKI" w:date="2017-03-24T11:27:00Z"/>
                <w:rFonts w:asciiTheme="majorHAnsi" w:hAnsiTheme="majorHAnsi" w:cstheme="majorHAnsi"/>
                <w:color w:val="C00000"/>
              </w:rPr>
            </w:pPr>
            <w:ins w:id="17493" w:author="TAKATOSHI TAMAOKI" w:date="2017-03-24T11:27:00Z">
              <w:r w:rsidRPr="000A2E7F">
                <w:rPr>
                  <w:rFonts w:asciiTheme="majorHAnsi" w:hAnsiTheme="majorHAnsi" w:cstheme="majorHAnsi"/>
                  <w:color w:val="C00000"/>
                </w:rPr>
                <w:t>√</w:t>
              </w:r>
            </w:ins>
          </w:p>
        </w:tc>
        <w:tc>
          <w:tcPr>
            <w:tcW w:w="367" w:type="pct"/>
            <w:shd w:val="clear" w:color="auto" w:fill="auto"/>
            <w:tcPrChange w:id="17494" w:author="TAKATOSHI TAMAOKI" w:date="2017-03-24T11:29:00Z">
              <w:tcPr>
                <w:tcW w:w="322" w:type="pct"/>
                <w:gridSpan w:val="4"/>
                <w:shd w:val="clear" w:color="auto" w:fill="auto"/>
              </w:tcPr>
            </w:tcPrChange>
          </w:tcPr>
          <w:p w14:paraId="24EE5DFE" w14:textId="1578FD33" w:rsidR="00562DE3" w:rsidRPr="000A2E7F" w:rsidRDefault="00562DE3" w:rsidP="00562DE3">
            <w:pPr>
              <w:pStyle w:val="af0"/>
              <w:rPr>
                <w:ins w:id="17495" w:author="TAKATOSHI TAMAOKI" w:date="2017-03-24T11:27:00Z"/>
                <w:rFonts w:asciiTheme="majorHAnsi" w:hAnsiTheme="majorHAnsi" w:cstheme="majorHAnsi"/>
                <w:color w:val="C00000"/>
              </w:rPr>
            </w:pPr>
            <w:ins w:id="17496"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7497" w:author="TAKATOSHI TAMAOKI" w:date="2017-03-24T11:29:00Z">
              <w:tcPr>
                <w:tcW w:w="279" w:type="pct"/>
                <w:gridSpan w:val="3"/>
                <w:shd w:val="clear" w:color="auto" w:fill="auto"/>
                <w:hideMark/>
              </w:tcPr>
            </w:tcPrChange>
          </w:tcPr>
          <w:p w14:paraId="6798A9D2" w14:textId="697C2732" w:rsidR="00562DE3" w:rsidRPr="000A2E7F" w:rsidRDefault="00562DE3" w:rsidP="00562DE3">
            <w:pPr>
              <w:pStyle w:val="af0"/>
              <w:rPr>
                <w:ins w:id="17498" w:author="TAKATOSHI TAMAOKI" w:date="2017-03-24T11:27:00Z"/>
                <w:rFonts w:asciiTheme="majorHAnsi" w:hAnsiTheme="majorHAnsi" w:cstheme="majorHAnsi"/>
                <w:color w:val="C00000"/>
              </w:rPr>
            </w:pPr>
            <w:ins w:id="17499" w:author="TAKATOSHI TAMAOKI" w:date="2017-03-24T11:27:00Z">
              <w:r w:rsidRPr="000A2E7F">
                <w:rPr>
                  <w:rFonts w:asciiTheme="majorHAnsi" w:hAnsiTheme="majorHAnsi" w:cstheme="majorHAnsi"/>
                  <w:color w:val="C00000"/>
                </w:rPr>
                <w:t>√</w:t>
              </w:r>
            </w:ins>
          </w:p>
        </w:tc>
      </w:tr>
      <w:tr w:rsidR="00562DE3" w:rsidRPr="003D580F" w14:paraId="6B7BD343" w14:textId="77777777" w:rsidTr="00631F5B">
        <w:trPr>
          <w:cantSplit/>
          <w:ins w:id="17500" w:author="TAKATOSHI TAMAOKI" w:date="2017-03-24T11:27:00Z"/>
          <w:trPrChange w:id="17501" w:author="TAKATOSHI TAMAOKI" w:date="2017-03-24T11:29:00Z">
            <w:trPr>
              <w:cantSplit/>
            </w:trPr>
          </w:trPrChange>
        </w:trPr>
        <w:tc>
          <w:tcPr>
            <w:tcW w:w="262" w:type="pct"/>
            <w:shd w:val="clear" w:color="auto" w:fill="auto"/>
            <w:hideMark/>
            <w:tcPrChange w:id="17502" w:author="TAKATOSHI TAMAOKI" w:date="2017-03-24T11:29:00Z">
              <w:tcPr>
                <w:tcW w:w="261" w:type="pct"/>
                <w:shd w:val="clear" w:color="auto" w:fill="auto"/>
                <w:hideMark/>
              </w:tcPr>
            </w:tcPrChange>
          </w:tcPr>
          <w:p w14:paraId="327D4D34" w14:textId="0D9DCE52" w:rsidR="00562DE3" w:rsidRPr="000A2E7F" w:rsidRDefault="00562DE3" w:rsidP="00562DE3">
            <w:pPr>
              <w:pStyle w:val="af0"/>
              <w:rPr>
                <w:ins w:id="17503" w:author="TAKATOSHI TAMAOKI" w:date="2017-03-24T11:27:00Z"/>
                <w:rFonts w:asciiTheme="majorHAnsi" w:hAnsiTheme="majorHAnsi" w:cstheme="majorHAnsi"/>
                <w:color w:val="C00000"/>
              </w:rPr>
            </w:pPr>
            <w:ins w:id="17504" w:author="TAKATOSHI TAMAOKI" w:date="2017-03-24T11:27:00Z">
              <w:r w:rsidRPr="000A2E7F">
                <w:rPr>
                  <w:rFonts w:asciiTheme="majorHAnsi" w:hAnsiTheme="majorHAnsi" w:cstheme="majorHAnsi"/>
                  <w:color w:val="C00000"/>
                </w:rPr>
                <w:t>304</w:t>
              </w:r>
            </w:ins>
          </w:p>
        </w:tc>
        <w:tc>
          <w:tcPr>
            <w:tcW w:w="915" w:type="pct"/>
            <w:tcBorders>
              <w:top w:val="nil"/>
              <w:bottom w:val="nil"/>
            </w:tcBorders>
            <w:shd w:val="clear" w:color="auto" w:fill="auto"/>
            <w:tcPrChange w:id="17505" w:author="TAKATOSHI TAMAOKI" w:date="2017-03-24T11:29:00Z">
              <w:tcPr>
                <w:tcW w:w="916" w:type="pct"/>
                <w:gridSpan w:val="4"/>
                <w:tcBorders>
                  <w:top w:val="nil"/>
                  <w:bottom w:val="nil"/>
                </w:tcBorders>
                <w:shd w:val="clear" w:color="auto" w:fill="auto"/>
              </w:tcPr>
            </w:tcPrChange>
          </w:tcPr>
          <w:p w14:paraId="0C078A07" w14:textId="77777777" w:rsidR="00562DE3" w:rsidRPr="000A2E7F" w:rsidRDefault="00562DE3" w:rsidP="00562DE3">
            <w:pPr>
              <w:pStyle w:val="af0"/>
              <w:rPr>
                <w:ins w:id="17506" w:author="TAKATOSHI TAMAOKI" w:date="2017-03-24T11:27:00Z"/>
                <w:rFonts w:asciiTheme="majorHAnsi" w:hAnsiTheme="majorHAnsi" w:cstheme="majorHAnsi"/>
                <w:color w:val="C00000"/>
              </w:rPr>
            </w:pPr>
          </w:p>
        </w:tc>
        <w:tc>
          <w:tcPr>
            <w:tcW w:w="1248" w:type="pct"/>
            <w:shd w:val="clear" w:color="auto" w:fill="auto"/>
            <w:hideMark/>
            <w:tcPrChange w:id="17507" w:author="TAKATOSHI TAMAOKI" w:date="2017-03-24T11:29:00Z">
              <w:tcPr>
                <w:tcW w:w="1248" w:type="pct"/>
                <w:gridSpan w:val="3"/>
                <w:shd w:val="clear" w:color="auto" w:fill="auto"/>
                <w:hideMark/>
              </w:tcPr>
            </w:tcPrChange>
          </w:tcPr>
          <w:p w14:paraId="0B9ED5EC" w14:textId="77777777" w:rsidR="00562DE3" w:rsidRPr="000A2E7F" w:rsidRDefault="00562DE3" w:rsidP="00562DE3">
            <w:pPr>
              <w:pStyle w:val="af0"/>
              <w:rPr>
                <w:ins w:id="17508" w:author="TAKATOSHI TAMAOKI" w:date="2017-03-24T11:27:00Z"/>
                <w:rFonts w:asciiTheme="majorHAnsi" w:hAnsiTheme="majorHAnsi" w:cstheme="majorHAnsi"/>
                <w:color w:val="C00000"/>
              </w:rPr>
            </w:pPr>
            <w:ins w:id="17509" w:author="TAKATOSHI TAMAOKI" w:date="2017-03-24T11:27:00Z">
              <w:r w:rsidRPr="000A2E7F">
                <w:rPr>
                  <w:rFonts w:asciiTheme="majorHAnsi" w:hAnsiTheme="majorHAnsi" w:cstheme="majorHAnsi"/>
                  <w:color w:val="C00000"/>
                </w:rPr>
                <w:t>Mode error</w:t>
              </w:r>
            </w:ins>
          </w:p>
          <w:p w14:paraId="7270AA73" w14:textId="678181F1" w:rsidR="00562DE3" w:rsidRPr="000A2E7F" w:rsidRDefault="00562DE3" w:rsidP="00562DE3">
            <w:pPr>
              <w:pStyle w:val="af0"/>
              <w:rPr>
                <w:ins w:id="17510" w:author="TAKATOSHI TAMAOKI" w:date="2017-03-24T11:27:00Z"/>
                <w:rFonts w:asciiTheme="majorHAnsi" w:hAnsiTheme="majorHAnsi" w:cstheme="majorHAnsi"/>
                <w:color w:val="C00000"/>
              </w:rPr>
            </w:pPr>
            <w:ins w:id="17511" w:author="TAKATOSHI TAMAOKI" w:date="2017-03-24T11:27:00Z">
              <w:r w:rsidRPr="000A2E7F">
                <w:rPr>
                  <w:rFonts w:asciiTheme="majorHAnsi" w:hAnsiTheme="majorHAnsi" w:cstheme="majorHAnsi"/>
                  <w:color w:val="C00000"/>
                </w:rPr>
                <w:t>- Unintended deactivation of User Boot Mode</w:t>
              </w:r>
            </w:ins>
          </w:p>
        </w:tc>
        <w:tc>
          <w:tcPr>
            <w:tcW w:w="367" w:type="pct"/>
            <w:shd w:val="clear" w:color="auto" w:fill="auto"/>
            <w:hideMark/>
            <w:tcPrChange w:id="17512" w:author="TAKATOSHI TAMAOKI" w:date="2017-03-24T11:29:00Z">
              <w:tcPr>
                <w:tcW w:w="367" w:type="pct"/>
                <w:gridSpan w:val="4"/>
                <w:shd w:val="clear" w:color="auto" w:fill="auto"/>
                <w:hideMark/>
              </w:tcPr>
            </w:tcPrChange>
          </w:tcPr>
          <w:p w14:paraId="674802EC" w14:textId="65D5F44F" w:rsidR="00562DE3" w:rsidRPr="000A2E7F" w:rsidRDefault="00562DE3" w:rsidP="00562DE3">
            <w:pPr>
              <w:pStyle w:val="af0"/>
              <w:rPr>
                <w:ins w:id="17513" w:author="TAKATOSHI TAMAOKI" w:date="2017-03-24T11:27:00Z"/>
                <w:rFonts w:asciiTheme="majorHAnsi" w:hAnsiTheme="majorHAnsi" w:cstheme="majorHAnsi"/>
                <w:color w:val="C00000"/>
              </w:rPr>
            </w:pPr>
            <w:ins w:id="17514" w:author="TAKATOSHI TAMAOKI" w:date="2017-03-24T11:27:00Z">
              <w:r w:rsidRPr="000A2E7F">
                <w:rPr>
                  <w:rFonts w:asciiTheme="majorHAnsi" w:hAnsiTheme="majorHAnsi" w:cstheme="majorHAnsi"/>
                  <w:color w:val="C00000"/>
                </w:rPr>
                <w:t>√</w:t>
              </w:r>
            </w:ins>
          </w:p>
        </w:tc>
        <w:tc>
          <w:tcPr>
            <w:tcW w:w="321" w:type="pct"/>
            <w:gridSpan w:val="2"/>
            <w:shd w:val="clear" w:color="auto" w:fill="auto"/>
            <w:hideMark/>
            <w:tcPrChange w:id="17515" w:author="TAKATOSHI TAMAOKI" w:date="2017-03-24T11:29:00Z">
              <w:tcPr>
                <w:tcW w:w="321" w:type="pct"/>
                <w:gridSpan w:val="4"/>
                <w:shd w:val="clear" w:color="auto" w:fill="auto"/>
                <w:hideMark/>
              </w:tcPr>
            </w:tcPrChange>
          </w:tcPr>
          <w:p w14:paraId="50A50F65" w14:textId="17A9D225" w:rsidR="00562DE3" w:rsidRPr="000A2E7F" w:rsidRDefault="00562DE3" w:rsidP="00562DE3">
            <w:pPr>
              <w:pStyle w:val="af0"/>
              <w:rPr>
                <w:ins w:id="17516" w:author="TAKATOSHI TAMAOKI" w:date="2017-03-24T11:27:00Z"/>
                <w:rFonts w:asciiTheme="majorHAnsi" w:hAnsiTheme="majorHAnsi" w:cstheme="majorHAnsi"/>
                <w:color w:val="C00000"/>
              </w:rPr>
            </w:pPr>
            <w:ins w:id="17517" w:author="TAKATOSHI TAMAOKI" w:date="2017-03-24T11:27:00Z">
              <w:r w:rsidRPr="000A2E7F">
                <w:rPr>
                  <w:rFonts w:asciiTheme="majorHAnsi" w:hAnsiTheme="majorHAnsi" w:cstheme="majorHAnsi"/>
                  <w:color w:val="C00000"/>
                </w:rPr>
                <w:t>√</w:t>
              </w:r>
            </w:ins>
          </w:p>
        </w:tc>
        <w:tc>
          <w:tcPr>
            <w:tcW w:w="321" w:type="pct"/>
            <w:shd w:val="clear" w:color="auto" w:fill="auto"/>
            <w:hideMark/>
            <w:tcPrChange w:id="17518" w:author="TAKATOSHI TAMAOKI" w:date="2017-03-24T11:29:00Z">
              <w:tcPr>
                <w:tcW w:w="321" w:type="pct"/>
                <w:gridSpan w:val="3"/>
                <w:shd w:val="clear" w:color="auto" w:fill="auto"/>
                <w:hideMark/>
              </w:tcPr>
            </w:tcPrChange>
          </w:tcPr>
          <w:p w14:paraId="674C729A" w14:textId="4CA30028" w:rsidR="00562DE3" w:rsidRPr="000A2E7F" w:rsidRDefault="00562DE3" w:rsidP="00562DE3">
            <w:pPr>
              <w:pStyle w:val="af0"/>
              <w:rPr>
                <w:ins w:id="17519" w:author="TAKATOSHI TAMAOKI" w:date="2017-03-24T11:27:00Z"/>
                <w:rFonts w:asciiTheme="majorHAnsi" w:hAnsiTheme="majorHAnsi" w:cstheme="majorHAnsi"/>
                <w:color w:val="C00000"/>
              </w:rPr>
            </w:pPr>
            <w:ins w:id="17520" w:author="TAKATOSHI TAMAOKI" w:date="2017-03-24T11:27:00Z">
              <w:r w:rsidRPr="000A2E7F">
                <w:rPr>
                  <w:rFonts w:asciiTheme="majorHAnsi" w:hAnsiTheme="majorHAnsi" w:cstheme="majorHAnsi"/>
                  <w:color w:val="C00000"/>
                </w:rPr>
                <w:t>√</w:t>
              </w:r>
            </w:ins>
          </w:p>
        </w:tc>
        <w:tc>
          <w:tcPr>
            <w:tcW w:w="314" w:type="pct"/>
            <w:shd w:val="clear" w:color="auto" w:fill="auto"/>
            <w:hideMark/>
            <w:tcPrChange w:id="17521" w:author="TAKATOSHI TAMAOKI" w:date="2017-03-24T11:29:00Z">
              <w:tcPr>
                <w:tcW w:w="314" w:type="pct"/>
                <w:gridSpan w:val="3"/>
                <w:shd w:val="clear" w:color="auto" w:fill="auto"/>
                <w:hideMark/>
              </w:tcPr>
            </w:tcPrChange>
          </w:tcPr>
          <w:p w14:paraId="7AD560C6" w14:textId="4231ECD6" w:rsidR="00562DE3" w:rsidRPr="000A2E7F" w:rsidRDefault="00562DE3" w:rsidP="00562DE3">
            <w:pPr>
              <w:pStyle w:val="af0"/>
              <w:rPr>
                <w:ins w:id="17522" w:author="TAKATOSHI TAMAOKI" w:date="2017-03-24T11:27:00Z"/>
                <w:rFonts w:asciiTheme="majorHAnsi" w:hAnsiTheme="majorHAnsi" w:cstheme="majorHAnsi"/>
                <w:color w:val="C00000"/>
              </w:rPr>
            </w:pPr>
            <w:ins w:id="17523"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524" w:author="TAKATOSHI TAMAOKI" w:date="2017-03-24T11:29:00Z">
              <w:tcPr>
                <w:tcW w:w="328" w:type="pct"/>
                <w:gridSpan w:val="9"/>
                <w:shd w:val="clear" w:color="auto" w:fill="auto"/>
                <w:hideMark/>
              </w:tcPr>
            </w:tcPrChange>
          </w:tcPr>
          <w:p w14:paraId="66EE7C2C" w14:textId="0D631534" w:rsidR="00562DE3" w:rsidRPr="000A2E7F" w:rsidRDefault="00562DE3" w:rsidP="00562DE3">
            <w:pPr>
              <w:pStyle w:val="af0"/>
              <w:rPr>
                <w:ins w:id="17525" w:author="TAKATOSHI TAMAOKI" w:date="2017-03-24T11:27:00Z"/>
                <w:rFonts w:asciiTheme="majorHAnsi" w:hAnsiTheme="majorHAnsi" w:cstheme="majorHAnsi"/>
                <w:color w:val="C00000"/>
              </w:rPr>
            </w:pPr>
            <w:ins w:id="17526" w:author="TAKATOSHI TAMAOKI" w:date="2017-03-24T11:27:00Z">
              <w:r w:rsidRPr="000A2E7F">
                <w:rPr>
                  <w:rFonts w:asciiTheme="majorHAnsi" w:hAnsiTheme="majorHAnsi" w:cstheme="majorHAnsi"/>
                  <w:color w:val="C00000"/>
                </w:rPr>
                <w:t>√</w:t>
              </w:r>
            </w:ins>
          </w:p>
        </w:tc>
        <w:tc>
          <w:tcPr>
            <w:tcW w:w="294" w:type="pct"/>
            <w:shd w:val="clear" w:color="auto" w:fill="auto"/>
            <w:hideMark/>
            <w:tcPrChange w:id="17527" w:author="TAKATOSHI TAMAOKI" w:date="2017-03-24T11:29:00Z">
              <w:tcPr>
                <w:tcW w:w="322" w:type="pct"/>
                <w:gridSpan w:val="5"/>
                <w:shd w:val="clear" w:color="auto" w:fill="auto"/>
                <w:hideMark/>
              </w:tcPr>
            </w:tcPrChange>
          </w:tcPr>
          <w:p w14:paraId="661E81B8" w14:textId="4E7C429E" w:rsidR="00562DE3" w:rsidRPr="000A2E7F" w:rsidRDefault="00562DE3" w:rsidP="00562DE3">
            <w:pPr>
              <w:pStyle w:val="af0"/>
              <w:rPr>
                <w:ins w:id="17528" w:author="TAKATOSHI TAMAOKI" w:date="2017-03-24T11:27:00Z"/>
                <w:rFonts w:asciiTheme="majorHAnsi" w:hAnsiTheme="majorHAnsi" w:cstheme="majorHAnsi"/>
                <w:color w:val="C00000"/>
              </w:rPr>
            </w:pPr>
            <w:ins w:id="17529" w:author="TAKATOSHI TAMAOKI" w:date="2017-03-24T11:27:00Z">
              <w:r w:rsidRPr="000A2E7F">
                <w:rPr>
                  <w:rFonts w:asciiTheme="majorHAnsi" w:hAnsiTheme="majorHAnsi" w:cstheme="majorHAnsi"/>
                  <w:color w:val="C00000"/>
                </w:rPr>
                <w:t>√</w:t>
              </w:r>
            </w:ins>
          </w:p>
        </w:tc>
        <w:tc>
          <w:tcPr>
            <w:tcW w:w="367" w:type="pct"/>
            <w:shd w:val="clear" w:color="auto" w:fill="auto"/>
            <w:tcPrChange w:id="17530" w:author="TAKATOSHI TAMAOKI" w:date="2017-03-24T11:29:00Z">
              <w:tcPr>
                <w:tcW w:w="322" w:type="pct"/>
                <w:gridSpan w:val="4"/>
                <w:shd w:val="clear" w:color="auto" w:fill="auto"/>
              </w:tcPr>
            </w:tcPrChange>
          </w:tcPr>
          <w:p w14:paraId="3B63529A" w14:textId="7C44A320" w:rsidR="00562DE3" w:rsidRPr="000A2E7F" w:rsidRDefault="00562DE3" w:rsidP="00562DE3">
            <w:pPr>
              <w:pStyle w:val="af0"/>
              <w:rPr>
                <w:ins w:id="17531" w:author="TAKATOSHI TAMAOKI" w:date="2017-03-24T11:27:00Z"/>
                <w:rFonts w:asciiTheme="majorHAnsi" w:hAnsiTheme="majorHAnsi" w:cstheme="majorHAnsi"/>
                <w:color w:val="C00000"/>
              </w:rPr>
            </w:pPr>
            <w:ins w:id="17532" w:author="TAKATOSHI TAMAOKI" w:date="2017-03-24T11:27:00Z">
              <w:r w:rsidRPr="000A2E7F">
                <w:rPr>
                  <w:rFonts w:asciiTheme="majorHAnsi" w:hAnsiTheme="majorHAnsi" w:cstheme="majorHAnsi"/>
                  <w:snapToGrid/>
                  <w:color w:val="C00000"/>
                  <w:szCs w:val="16"/>
                </w:rPr>
                <w:t>—</w:t>
              </w:r>
            </w:ins>
          </w:p>
        </w:tc>
        <w:tc>
          <w:tcPr>
            <w:tcW w:w="297" w:type="pct"/>
            <w:shd w:val="clear" w:color="auto" w:fill="auto"/>
            <w:hideMark/>
            <w:tcPrChange w:id="17533" w:author="TAKATOSHI TAMAOKI" w:date="2017-03-24T11:29:00Z">
              <w:tcPr>
                <w:tcW w:w="279" w:type="pct"/>
                <w:gridSpan w:val="3"/>
                <w:shd w:val="clear" w:color="auto" w:fill="auto"/>
                <w:hideMark/>
              </w:tcPr>
            </w:tcPrChange>
          </w:tcPr>
          <w:p w14:paraId="6C64A0DB" w14:textId="6D42F051" w:rsidR="00562DE3" w:rsidRPr="000A2E7F" w:rsidRDefault="00562DE3" w:rsidP="00562DE3">
            <w:pPr>
              <w:pStyle w:val="af0"/>
              <w:rPr>
                <w:ins w:id="17534" w:author="TAKATOSHI TAMAOKI" w:date="2017-03-24T11:27:00Z"/>
                <w:rFonts w:asciiTheme="majorHAnsi" w:hAnsiTheme="majorHAnsi" w:cstheme="majorHAnsi"/>
                <w:color w:val="C00000"/>
              </w:rPr>
            </w:pPr>
            <w:ins w:id="17535" w:author="TAKATOSHI TAMAOKI" w:date="2017-03-24T11:27:00Z">
              <w:r w:rsidRPr="000A2E7F">
                <w:rPr>
                  <w:rFonts w:asciiTheme="majorHAnsi" w:hAnsiTheme="majorHAnsi" w:cstheme="majorHAnsi"/>
                  <w:color w:val="C00000"/>
                </w:rPr>
                <w:t>√</w:t>
              </w:r>
            </w:ins>
          </w:p>
        </w:tc>
      </w:tr>
      <w:tr w:rsidR="00562DE3" w:rsidRPr="003D580F" w14:paraId="2112C00B" w14:textId="77777777" w:rsidTr="00631F5B">
        <w:trPr>
          <w:cantSplit/>
          <w:ins w:id="17536" w:author="TAKATOSHI TAMAOKI" w:date="2017-03-24T11:27:00Z"/>
          <w:trPrChange w:id="17537" w:author="TAKATOSHI TAMAOKI" w:date="2017-03-24T11:29:00Z">
            <w:trPr>
              <w:cantSplit/>
            </w:trPr>
          </w:trPrChange>
        </w:trPr>
        <w:tc>
          <w:tcPr>
            <w:tcW w:w="262" w:type="pct"/>
            <w:shd w:val="clear" w:color="auto" w:fill="auto"/>
            <w:hideMark/>
            <w:tcPrChange w:id="17538" w:author="TAKATOSHI TAMAOKI" w:date="2017-03-24T11:29:00Z">
              <w:tcPr>
                <w:tcW w:w="261" w:type="pct"/>
                <w:shd w:val="clear" w:color="auto" w:fill="auto"/>
                <w:hideMark/>
              </w:tcPr>
            </w:tcPrChange>
          </w:tcPr>
          <w:p w14:paraId="0864AC27" w14:textId="6FAAC219" w:rsidR="00562DE3" w:rsidRPr="000A2E7F" w:rsidRDefault="00562DE3" w:rsidP="00562DE3">
            <w:pPr>
              <w:pStyle w:val="af0"/>
              <w:rPr>
                <w:ins w:id="17539" w:author="TAKATOSHI TAMAOKI" w:date="2017-03-24T11:27:00Z"/>
                <w:rFonts w:asciiTheme="majorHAnsi" w:hAnsiTheme="majorHAnsi" w:cstheme="majorHAnsi"/>
                <w:color w:val="C00000"/>
              </w:rPr>
            </w:pPr>
            <w:ins w:id="17540" w:author="TAKATOSHI TAMAOKI" w:date="2017-03-24T11:27:00Z">
              <w:r w:rsidRPr="000A2E7F">
                <w:rPr>
                  <w:rFonts w:asciiTheme="majorHAnsi" w:hAnsiTheme="majorHAnsi" w:cstheme="majorHAnsi"/>
                  <w:color w:val="C00000"/>
                </w:rPr>
                <w:t>305</w:t>
              </w:r>
            </w:ins>
          </w:p>
        </w:tc>
        <w:tc>
          <w:tcPr>
            <w:tcW w:w="915" w:type="pct"/>
            <w:tcBorders>
              <w:top w:val="nil"/>
              <w:bottom w:val="single" w:sz="4" w:space="0" w:color="auto"/>
            </w:tcBorders>
            <w:shd w:val="clear" w:color="auto" w:fill="auto"/>
            <w:tcPrChange w:id="17541" w:author="TAKATOSHI TAMAOKI" w:date="2017-03-24T11:29:00Z">
              <w:tcPr>
                <w:tcW w:w="916" w:type="pct"/>
                <w:gridSpan w:val="5"/>
                <w:tcBorders>
                  <w:top w:val="nil"/>
                  <w:bottom w:val="single" w:sz="4" w:space="0" w:color="auto"/>
                </w:tcBorders>
                <w:shd w:val="clear" w:color="auto" w:fill="auto"/>
              </w:tcPr>
            </w:tcPrChange>
          </w:tcPr>
          <w:p w14:paraId="192CFC8F" w14:textId="77777777" w:rsidR="00562DE3" w:rsidRPr="000A2E7F" w:rsidRDefault="00562DE3" w:rsidP="00562DE3">
            <w:pPr>
              <w:pStyle w:val="af0"/>
              <w:rPr>
                <w:ins w:id="17542" w:author="TAKATOSHI TAMAOKI" w:date="2017-03-24T11:27:00Z"/>
                <w:rFonts w:asciiTheme="majorHAnsi" w:hAnsiTheme="majorHAnsi" w:cstheme="majorHAnsi"/>
                <w:color w:val="C00000"/>
              </w:rPr>
            </w:pPr>
          </w:p>
        </w:tc>
        <w:tc>
          <w:tcPr>
            <w:tcW w:w="1248" w:type="pct"/>
            <w:tcBorders>
              <w:bottom w:val="single" w:sz="4" w:space="0" w:color="auto"/>
            </w:tcBorders>
            <w:shd w:val="clear" w:color="auto" w:fill="auto"/>
            <w:hideMark/>
            <w:tcPrChange w:id="17543" w:author="TAKATOSHI TAMAOKI" w:date="2017-03-24T11:29:00Z">
              <w:tcPr>
                <w:tcW w:w="1248" w:type="pct"/>
                <w:gridSpan w:val="3"/>
                <w:tcBorders>
                  <w:bottom w:val="single" w:sz="4" w:space="0" w:color="auto"/>
                </w:tcBorders>
                <w:shd w:val="clear" w:color="auto" w:fill="auto"/>
                <w:hideMark/>
              </w:tcPr>
            </w:tcPrChange>
          </w:tcPr>
          <w:p w14:paraId="697D0FB5" w14:textId="77777777" w:rsidR="00562DE3" w:rsidRPr="000A2E7F" w:rsidRDefault="00562DE3" w:rsidP="00562DE3">
            <w:pPr>
              <w:pStyle w:val="af0"/>
              <w:rPr>
                <w:ins w:id="17544" w:author="TAKATOSHI TAMAOKI" w:date="2017-03-24T11:27:00Z"/>
                <w:rFonts w:asciiTheme="majorHAnsi" w:hAnsiTheme="majorHAnsi" w:cstheme="majorHAnsi"/>
                <w:color w:val="C00000"/>
              </w:rPr>
            </w:pPr>
            <w:ins w:id="17545" w:author="TAKATOSHI TAMAOKI" w:date="2017-03-24T11:27:00Z">
              <w:r w:rsidRPr="000A2E7F">
                <w:rPr>
                  <w:rFonts w:asciiTheme="majorHAnsi" w:hAnsiTheme="majorHAnsi" w:cstheme="majorHAnsi"/>
                  <w:color w:val="C00000"/>
                </w:rPr>
                <w:t>Mode error</w:t>
              </w:r>
            </w:ins>
          </w:p>
          <w:p w14:paraId="053A269C" w14:textId="7DD0937A" w:rsidR="00562DE3" w:rsidRPr="000A2E7F" w:rsidRDefault="00562DE3" w:rsidP="00562DE3">
            <w:pPr>
              <w:pStyle w:val="af0"/>
              <w:rPr>
                <w:ins w:id="17546" w:author="TAKATOSHI TAMAOKI" w:date="2017-03-24T11:27:00Z"/>
                <w:rFonts w:asciiTheme="majorHAnsi" w:hAnsiTheme="majorHAnsi" w:cstheme="majorHAnsi"/>
                <w:color w:val="C00000"/>
              </w:rPr>
            </w:pPr>
            <w:ins w:id="17547" w:author="TAKATOSHI TAMAOKI" w:date="2017-03-24T11:27:00Z">
              <w:r w:rsidRPr="000A2E7F">
                <w:rPr>
                  <w:rFonts w:asciiTheme="majorHAnsi" w:hAnsiTheme="majorHAnsi" w:cstheme="majorHAnsi"/>
                  <w:color w:val="C00000"/>
                </w:rPr>
                <w:t>- Mode latch error</w:t>
              </w:r>
            </w:ins>
          </w:p>
        </w:tc>
        <w:tc>
          <w:tcPr>
            <w:tcW w:w="367" w:type="pct"/>
            <w:tcBorders>
              <w:bottom w:val="single" w:sz="4" w:space="0" w:color="auto"/>
            </w:tcBorders>
            <w:shd w:val="clear" w:color="auto" w:fill="auto"/>
            <w:hideMark/>
            <w:tcPrChange w:id="17548" w:author="TAKATOSHI TAMAOKI" w:date="2017-03-24T11:29:00Z">
              <w:tcPr>
                <w:tcW w:w="370" w:type="pct"/>
                <w:gridSpan w:val="4"/>
                <w:tcBorders>
                  <w:bottom w:val="single" w:sz="4" w:space="0" w:color="auto"/>
                </w:tcBorders>
                <w:shd w:val="clear" w:color="auto" w:fill="auto"/>
                <w:hideMark/>
              </w:tcPr>
            </w:tcPrChange>
          </w:tcPr>
          <w:p w14:paraId="22E7EBE4" w14:textId="0CCEB58D" w:rsidR="00562DE3" w:rsidRPr="000A2E7F" w:rsidRDefault="00562DE3" w:rsidP="00562DE3">
            <w:pPr>
              <w:pStyle w:val="af0"/>
              <w:rPr>
                <w:ins w:id="17549" w:author="TAKATOSHI TAMAOKI" w:date="2017-03-24T11:27:00Z"/>
                <w:rFonts w:asciiTheme="majorHAnsi" w:hAnsiTheme="majorHAnsi" w:cstheme="majorHAnsi"/>
                <w:color w:val="C00000"/>
              </w:rPr>
            </w:pPr>
            <w:ins w:id="17550" w:author="TAKATOSHI TAMAOKI" w:date="2017-03-24T11:27: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Change w:id="17551" w:author="TAKATOSHI TAMAOKI" w:date="2017-03-24T11:29:00Z">
              <w:tcPr>
                <w:tcW w:w="321" w:type="pct"/>
                <w:gridSpan w:val="4"/>
                <w:tcBorders>
                  <w:bottom w:val="single" w:sz="4" w:space="0" w:color="auto"/>
                </w:tcBorders>
                <w:shd w:val="clear" w:color="auto" w:fill="auto"/>
                <w:hideMark/>
              </w:tcPr>
            </w:tcPrChange>
          </w:tcPr>
          <w:p w14:paraId="36514CAA" w14:textId="30892931" w:rsidR="00562DE3" w:rsidRPr="000A2E7F" w:rsidRDefault="00562DE3" w:rsidP="00562DE3">
            <w:pPr>
              <w:pStyle w:val="af0"/>
              <w:rPr>
                <w:ins w:id="17552" w:author="TAKATOSHI TAMAOKI" w:date="2017-03-24T11:27:00Z"/>
                <w:rFonts w:asciiTheme="majorHAnsi" w:hAnsiTheme="majorHAnsi" w:cstheme="majorHAnsi"/>
                <w:color w:val="C00000"/>
              </w:rPr>
            </w:pPr>
            <w:ins w:id="17553" w:author="TAKATOSHI TAMAOKI" w:date="2017-03-24T11:27: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Change w:id="17554" w:author="TAKATOSHI TAMAOKI" w:date="2017-03-24T11:29:00Z">
              <w:tcPr>
                <w:tcW w:w="321" w:type="pct"/>
                <w:gridSpan w:val="3"/>
                <w:tcBorders>
                  <w:bottom w:val="single" w:sz="4" w:space="0" w:color="auto"/>
                </w:tcBorders>
                <w:shd w:val="clear" w:color="auto" w:fill="auto"/>
                <w:hideMark/>
              </w:tcPr>
            </w:tcPrChange>
          </w:tcPr>
          <w:p w14:paraId="67F6F07E" w14:textId="66166A7D" w:rsidR="00562DE3" w:rsidRPr="000A2E7F" w:rsidRDefault="00562DE3" w:rsidP="00562DE3">
            <w:pPr>
              <w:pStyle w:val="af0"/>
              <w:rPr>
                <w:ins w:id="17555" w:author="TAKATOSHI TAMAOKI" w:date="2017-03-24T11:27:00Z"/>
                <w:rFonts w:asciiTheme="majorHAnsi" w:hAnsiTheme="majorHAnsi" w:cstheme="majorHAnsi"/>
                <w:color w:val="C00000"/>
              </w:rPr>
            </w:pPr>
            <w:ins w:id="17556" w:author="TAKATOSHI TAMAOKI" w:date="2017-03-24T11:27: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Change w:id="17557" w:author="TAKATOSHI TAMAOKI" w:date="2017-03-24T11:29:00Z">
              <w:tcPr>
                <w:tcW w:w="370" w:type="pct"/>
                <w:gridSpan w:val="5"/>
                <w:tcBorders>
                  <w:bottom w:val="single" w:sz="4" w:space="0" w:color="auto"/>
                </w:tcBorders>
                <w:shd w:val="clear" w:color="auto" w:fill="auto"/>
                <w:hideMark/>
              </w:tcPr>
            </w:tcPrChange>
          </w:tcPr>
          <w:p w14:paraId="077510B5" w14:textId="754E4172" w:rsidR="00562DE3" w:rsidRPr="000A2E7F" w:rsidRDefault="00562DE3" w:rsidP="00562DE3">
            <w:pPr>
              <w:pStyle w:val="af0"/>
              <w:rPr>
                <w:ins w:id="17558" w:author="TAKATOSHI TAMAOKI" w:date="2017-03-24T11:27:00Z"/>
                <w:rFonts w:asciiTheme="majorHAnsi" w:hAnsiTheme="majorHAnsi" w:cstheme="majorHAnsi"/>
                <w:color w:val="C00000"/>
              </w:rPr>
            </w:pPr>
            <w:ins w:id="17559"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7560" w:author="TAKATOSHI TAMAOKI" w:date="2017-03-24T11:29:00Z">
              <w:tcPr>
                <w:tcW w:w="321" w:type="pct"/>
                <w:gridSpan w:val="7"/>
                <w:tcBorders>
                  <w:bottom w:val="single" w:sz="4" w:space="0" w:color="auto"/>
                </w:tcBorders>
                <w:shd w:val="clear" w:color="auto" w:fill="auto"/>
                <w:hideMark/>
              </w:tcPr>
            </w:tcPrChange>
          </w:tcPr>
          <w:p w14:paraId="310E97B1" w14:textId="4A50B826" w:rsidR="00562DE3" w:rsidRPr="000A2E7F" w:rsidRDefault="00562DE3" w:rsidP="00562DE3">
            <w:pPr>
              <w:pStyle w:val="af0"/>
              <w:rPr>
                <w:ins w:id="17561" w:author="TAKATOSHI TAMAOKI" w:date="2017-03-24T11:27:00Z"/>
                <w:rFonts w:asciiTheme="majorHAnsi" w:hAnsiTheme="majorHAnsi" w:cstheme="majorHAnsi"/>
                <w:color w:val="C00000"/>
              </w:rPr>
            </w:pPr>
            <w:ins w:id="17562" w:author="TAKATOSHI TAMAOKI" w:date="2017-03-24T11:27: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Change w:id="17563" w:author="TAKATOSHI TAMAOKI" w:date="2017-03-24T11:29:00Z">
              <w:tcPr>
                <w:tcW w:w="322" w:type="pct"/>
                <w:gridSpan w:val="5"/>
                <w:tcBorders>
                  <w:bottom w:val="single" w:sz="4" w:space="0" w:color="auto"/>
                </w:tcBorders>
                <w:shd w:val="clear" w:color="auto" w:fill="auto"/>
                <w:hideMark/>
              </w:tcPr>
            </w:tcPrChange>
          </w:tcPr>
          <w:p w14:paraId="17DE3406" w14:textId="689D3B0E" w:rsidR="00562DE3" w:rsidRPr="000A2E7F" w:rsidRDefault="00562DE3" w:rsidP="00562DE3">
            <w:pPr>
              <w:pStyle w:val="af0"/>
              <w:rPr>
                <w:ins w:id="17564" w:author="TAKATOSHI TAMAOKI" w:date="2017-03-24T11:27:00Z"/>
                <w:rFonts w:asciiTheme="majorHAnsi" w:hAnsiTheme="majorHAnsi" w:cstheme="majorHAnsi"/>
                <w:color w:val="C00000"/>
              </w:rPr>
            </w:pPr>
            <w:ins w:id="17565" w:author="TAKATOSHI TAMAOKI" w:date="2017-03-24T11:27:00Z">
              <w:r w:rsidRPr="000A2E7F">
                <w:rPr>
                  <w:rFonts w:asciiTheme="majorHAnsi" w:hAnsiTheme="majorHAnsi" w:cstheme="majorHAnsi"/>
                  <w:color w:val="C00000"/>
                </w:rPr>
                <w:t>√</w:t>
              </w:r>
            </w:ins>
          </w:p>
        </w:tc>
        <w:tc>
          <w:tcPr>
            <w:tcW w:w="367" w:type="pct"/>
            <w:tcBorders>
              <w:bottom w:val="single" w:sz="4" w:space="0" w:color="auto"/>
            </w:tcBorders>
            <w:shd w:val="clear" w:color="auto" w:fill="auto"/>
            <w:tcPrChange w:id="17566" w:author="TAKATOSHI TAMAOKI" w:date="2017-03-24T11:29:00Z">
              <w:tcPr>
                <w:tcW w:w="322" w:type="pct"/>
                <w:gridSpan w:val="4"/>
                <w:tcBorders>
                  <w:bottom w:val="single" w:sz="4" w:space="0" w:color="auto"/>
                </w:tcBorders>
                <w:shd w:val="clear" w:color="auto" w:fill="auto"/>
              </w:tcPr>
            </w:tcPrChange>
          </w:tcPr>
          <w:p w14:paraId="427E9209" w14:textId="6638DF7F" w:rsidR="00562DE3" w:rsidRPr="000A2E7F" w:rsidRDefault="00562DE3" w:rsidP="00562DE3">
            <w:pPr>
              <w:pStyle w:val="af0"/>
              <w:rPr>
                <w:ins w:id="17567" w:author="TAKATOSHI TAMAOKI" w:date="2017-03-24T11:27:00Z"/>
                <w:rFonts w:asciiTheme="majorHAnsi" w:hAnsiTheme="majorHAnsi" w:cstheme="majorHAnsi"/>
                <w:color w:val="C00000"/>
              </w:rPr>
            </w:pPr>
            <w:ins w:id="17568" w:author="TAKATOSHI TAMAOKI" w:date="2017-03-24T11:27: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Change w:id="17569" w:author="TAKATOSHI TAMAOKI" w:date="2017-03-24T11:29:00Z">
              <w:tcPr>
                <w:tcW w:w="279" w:type="pct"/>
                <w:gridSpan w:val="2"/>
                <w:tcBorders>
                  <w:bottom w:val="single" w:sz="4" w:space="0" w:color="auto"/>
                </w:tcBorders>
                <w:shd w:val="clear" w:color="auto" w:fill="auto"/>
                <w:hideMark/>
              </w:tcPr>
            </w:tcPrChange>
          </w:tcPr>
          <w:p w14:paraId="0CB54488" w14:textId="571FDB50" w:rsidR="00562DE3" w:rsidRPr="000A2E7F" w:rsidRDefault="00562DE3" w:rsidP="00562DE3">
            <w:pPr>
              <w:pStyle w:val="af0"/>
              <w:rPr>
                <w:ins w:id="17570" w:author="TAKATOSHI TAMAOKI" w:date="2017-03-24T11:27:00Z"/>
                <w:rFonts w:asciiTheme="majorHAnsi" w:hAnsiTheme="majorHAnsi" w:cstheme="majorHAnsi"/>
                <w:color w:val="C00000"/>
              </w:rPr>
            </w:pPr>
            <w:ins w:id="17571" w:author="TAKATOSHI TAMAOKI" w:date="2017-03-24T11:27:00Z">
              <w:r w:rsidRPr="000A2E7F">
                <w:rPr>
                  <w:rFonts w:asciiTheme="majorHAnsi" w:hAnsiTheme="majorHAnsi" w:cstheme="majorHAnsi"/>
                  <w:color w:val="C00000"/>
                </w:rPr>
                <w:t>√</w:t>
              </w:r>
            </w:ins>
          </w:p>
        </w:tc>
      </w:tr>
      <w:tr w:rsidR="00562DE3" w:rsidRPr="003D580F" w14:paraId="42F91ED4" w14:textId="77777777" w:rsidTr="00631F5B">
        <w:trPr>
          <w:cantSplit/>
          <w:ins w:id="17572" w:author="TAKATOSHI TAMAOKI" w:date="2017-03-24T11:27:00Z"/>
          <w:trPrChange w:id="17573" w:author="TAKATOSHI TAMAOKI" w:date="2017-03-24T11:29:00Z">
            <w:trPr>
              <w:cantSplit/>
            </w:trPr>
          </w:trPrChange>
        </w:trPr>
        <w:tc>
          <w:tcPr>
            <w:tcW w:w="262" w:type="pct"/>
            <w:shd w:val="clear" w:color="auto" w:fill="auto"/>
            <w:hideMark/>
            <w:tcPrChange w:id="17574" w:author="TAKATOSHI TAMAOKI" w:date="2017-03-24T11:29:00Z">
              <w:tcPr>
                <w:tcW w:w="261" w:type="pct"/>
                <w:gridSpan w:val="2"/>
                <w:shd w:val="clear" w:color="auto" w:fill="auto"/>
                <w:hideMark/>
              </w:tcPr>
            </w:tcPrChange>
          </w:tcPr>
          <w:p w14:paraId="675E2708" w14:textId="73CAEAAD" w:rsidR="00562DE3" w:rsidRPr="000A2E7F" w:rsidRDefault="00562DE3" w:rsidP="00562DE3">
            <w:pPr>
              <w:pStyle w:val="af0"/>
              <w:rPr>
                <w:ins w:id="17575" w:author="TAKATOSHI TAMAOKI" w:date="2017-03-24T11:27:00Z"/>
                <w:rFonts w:asciiTheme="majorHAnsi" w:hAnsiTheme="majorHAnsi" w:cstheme="majorHAnsi"/>
                <w:color w:val="C00000"/>
              </w:rPr>
            </w:pPr>
            <w:ins w:id="17576" w:author="TAKATOSHI TAMAOKI" w:date="2017-03-24T11:27:00Z">
              <w:r w:rsidRPr="000A2E7F">
                <w:rPr>
                  <w:rFonts w:asciiTheme="majorHAnsi" w:hAnsiTheme="majorHAnsi" w:cstheme="majorHAnsi"/>
                  <w:color w:val="C00000"/>
                </w:rPr>
                <w:t>306</w:t>
              </w:r>
            </w:ins>
          </w:p>
        </w:tc>
        <w:tc>
          <w:tcPr>
            <w:tcW w:w="915" w:type="pct"/>
            <w:shd w:val="clear" w:color="auto" w:fill="D9D9D9" w:themeFill="background1" w:themeFillShade="D9"/>
            <w:tcPrChange w:id="17577" w:author="TAKATOSHI TAMAOKI" w:date="2017-03-24T11:29:00Z">
              <w:tcPr>
                <w:tcW w:w="915" w:type="pct"/>
                <w:gridSpan w:val="3"/>
                <w:shd w:val="clear" w:color="auto" w:fill="D9D9D9" w:themeFill="background1" w:themeFillShade="D9"/>
              </w:tcPr>
            </w:tcPrChange>
          </w:tcPr>
          <w:p w14:paraId="220C5139" w14:textId="4A99D6C6" w:rsidR="00562DE3" w:rsidRPr="000A2E7F" w:rsidRDefault="00562DE3" w:rsidP="00562DE3">
            <w:pPr>
              <w:pStyle w:val="af0"/>
              <w:rPr>
                <w:ins w:id="17578" w:author="TAKATOSHI TAMAOKI" w:date="2017-03-24T11:27:00Z"/>
                <w:rFonts w:asciiTheme="majorHAnsi" w:hAnsiTheme="majorHAnsi" w:cstheme="majorHAnsi"/>
                <w:color w:val="C00000"/>
              </w:rPr>
            </w:pPr>
            <w:ins w:id="17579"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hideMark/>
            <w:tcPrChange w:id="17580" w:author="TAKATOSHI TAMAOKI" w:date="2017-03-24T11:29:00Z">
              <w:tcPr>
                <w:tcW w:w="1248" w:type="pct"/>
                <w:gridSpan w:val="3"/>
                <w:shd w:val="clear" w:color="auto" w:fill="D9D9D9" w:themeFill="background1" w:themeFillShade="D9"/>
                <w:hideMark/>
              </w:tcPr>
            </w:tcPrChange>
          </w:tcPr>
          <w:p w14:paraId="5E99F7AA" w14:textId="0AD14160" w:rsidR="00562DE3" w:rsidRPr="000A2E7F" w:rsidRDefault="00562DE3" w:rsidP="00562DE3">
            <w:pPr>
              <w:pStyle w:val="af0"/>
              <w:rPr>
                <w:ins w:id="17581" w:author="TAKATOSHI TAMAOKI" w:date="2017-03-24T11:27:00Z"/>
                <w:rFonts w:asciiTheme="majorHAnsi" w:hAnsiTheme="majorHAnsi" w:cstheme="majorHAnsi"/>
                <w:color w:val="C00000"/>
              </w:rPr>
            </w:pPr>
          </w:p>
        </w:tc>
        <w:tc>
          <w:tcPr>
            <w:tcW w:w="367" w:type="pct"/>
            <w:shd w:val="clear" w:color="auto" w:fill="D9D9D9" w:themeFill="background1" w:themeFillShade="D9"/>
            <w:hideMark/>
            <w:tcPrChange w:id="17582" w:author="TAKATOSHI TAMAOKI" w:date="2017-03-24T11:29:00Z">
              <w:tcPr>
                <w:tcW w:w="367" w:type="pct"/>
                <w:gridSpan w:val="4"/>
                <w:shd w:val="clear" w:color="auto" w:fill="D9D9D9" w:themeFill="background1" w:themeFillShade="D9"/>
                <w:hideMark/>
              </w:tcPr>
            </w:tcPrChange>
          </w:tcPr>
          <w:p w14:paraId="53BF0F45" w14:textId="7358F70C" w:rsidR="00562DE3" w:rsidRPr="000A2E7F" w:rsidRDefault="00562DE3" w:rsidP="00562DE3">
            <w:pPr>
              <w:pStyle w:val="af0"/>
              <w:rPr>
                <w:ins w:id="17583" w:author="TAKATOSHI TAMAOKI" w:date="2017-03-24T11:27:00Z"/>
                <w:rFonts w:asciiTheme="majorHAnsi" w:hAnsiTheme="majorHAnsi" w:cstheme="majorHAnsi"/>
                <w:color w:val="C00000"/>
              </w:rPr>
            </w:pPr>
            <w:ins w:id="17584"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Change w:id="17585" w:author="TAKATOSHI TAMAOKI" w:date="2017-03-24T11:29:00Z">
              <w:tcPr>
                <w:tcW w:w="321" w:type="pct"/>
                <w:gridSpan w:val="4"/>
                <w:shd w:val="clear" w:color="auto" w:fill="D9D9D9" w:themeFill="background1" w:themeFillShade="D9"/>
                <w:hideMark/>
              </w:tcPr>
            </w:tcPrChange>
          </w:tcPr>
          <w:p w14:paraId="63B9B417" w14:textId="2675F9B9" w:rsidR="00562DE3" w:rsidRPr="000A2E7F" w:rsidRDefault="00562DE3" w:rsidP="00562DE3">
            <w:pPr>
              <w:pStyle w:val="af0"/>
              <w:rPr>
                <w:ins w:id="17586" w:author="TAKATOSHI TAMAOKI" w:date="2017-03-24T11:27:00Z"/>
                <w:rFonts w:asciiTheme="majorHAnsi" w:hAnsiTheme="majorHAnsi" w:cstheme="majorHAnsi"/>
                <w:color w:val="C00000"/>
              </w:rPr>
            </w:pPr>
            <w:ins w:id="17587"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Change w:id="17588" w:author="TAKATOSHI TAMAOKI" w:date="2017-03-24T11:29:00Z">
              <w:tcPr>
                <w:tcW w:w="321" w:type="pct"/>
                <w:gridSpan w:val="3"/>
                <w:shd w:val="clear" w:color="auto" w:fill="D9D9D9" w:themeFill="background1" w:themeFillShade="D9"/>
                <w:hideMark/>
              </w:tcPr>
            </w:tcPrChange>
          </w:tcPr>
          <w:p w14:paraId="663EB104" w14:textId="1013B18B" w:rsidR="00562DE3" w:rsidRPr="000A2E7F" w:rsidRDefault="00562DE3" w:rsidP="00562DE3">
            <w:pPr>
              <w:pStyle w:val="af0"/>
              <w:rPr>
                <w:ins w:id="17589" w:author="TAKATOSHI TAMAOKI" w:date="2017-03-24T11:27:00Z"/>
                <w:rFonts w:asciiTheme="majorHAnsi" w:hAnsiTheme="majorHAnsi" w:cstheme="majorHAnsi"/>
                <w:color w:val="C00000"/>
              </w:rPr>
            </w:pPr>
            <w:ins w:id="17590"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Change w:id="17591" w:author="TAKATOSHI TAMAOKI" w:date="2017-03-24T11:29:00Z">
              <w:tcPr>
                <w:tcW w:w="314" w:type="pct"/>
                <w:gridSpan w:val="3"/>
                <w:shd w:val="clear" w:color="auto" w:fill="D9D9D9" w:themeFill="background1" w:themeFillShade="D9"/>
                <w:hideMark/>
              </w:tcPr>
            </w:tcPrChange>
          </w:tcPr>
          <w:p w14:paraId="0E19DE6B" w14:textId="2BB4E1CA" w:rsidR="00562DE3" w:rsidRPr="000A2E7F" w:rsidRDefault="00562DE3" w:rsidP="00562DE3">
            <w:pPr>
              <w:pStyle w:val="af0"/>
              <w:rPr>
                <w:ins w:id="17592" w:author="TAKATOSHI TAMAOKI" w:date="2017-03-24T11:27:00Z"/>
                <w:rFonts w:asciiTheme="majorHAnsi" w:hAnsiTheme="majorHAnsi" w:cstheme="majorHAnsi"/>
                <w:color w:val="C00000"/>
              </w:rPr>
            </w:pPr>
            <w:ins w:id="17593"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17594" w:author="TAKATOSHI TAMAOKI" w:date="2017-03-24T11:29:00Z">
              <w:tcPr>
                <w:tcW w:w="294" w:type="pct"/>
                <w:gridSpan w:val="6"/>
                <w:shd w:val="clear" w:color="auto" w:fill="D9D9D9" w:themeFill="background1" w:themeFillShade="D9"/>
                <w:hideMark/>
              </w:tcPr>
            </w:tcPrChange>
          </w:tcPr>
          <w:p w14:paraId="11765AEF" w14:textId="1958F572" w:rsidR="00562DE3" w:rsidRPr="000A2E7F" w:rsidRDefault="00562DE3" w:rsidP="00562DE3">
            <w:pPr>
              <w:pStyle w:val="af0"/>
              <w:rPr>
                <w:ins w:id="17595" w:author="TAKATOSHI TAMAOKI" w:date="2017-03-24T11:27:00Z"/>
                <w:rFonts w:asciiTheme="majorHAnsi" w:hAnsiTheme="majorHAnsi" w:cstheme="majorHAnsi"/>
                <w:color w:val="C00000"/>
              </w:rPr>
            </w:pPr>
            <w:ins w:id="17596"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Change w:id="17597" w:author="TAKATOSHI TAMAOKI" w:date="2017-03-24T11:29:00Z">
              <w:tcPr>
                <w:tcW w:w="356" w:type="pct"/>
                <w:gridSpan w:val="8"/>
                <w:shd w:val="clear" w:color="auto" w:fill="D9D9D9" w:themeFill="background1" w:themeFillShade="D9"/>
                <w:hideMark/>
              </w:tcPr>
            </w:tcPrChange>
          </w:tcPr>
          <w:p w14:paraId="048B2ED0" w14:textId="3E7B6C3C" w:rsidR="00562DE3" w:rsidRPr="000A2E7F" w:rsidRDefault="00562DE3" w:rsidP="00562DE3">
            <w:pPr>
              <w:pStyle w:val="af0"/>
              <w:rPr>
                <w:ins w:id="17598" w:author="TAKATOSHI TAMAOKI" w:date="2017-03-24T11:27:00Z"/>
                <w:rFonts w:asciiTheme="majorHAnsi" w:hAnsiTheme="majorHAnsi" w:cstheme="majorHAnsi"/>
                <w:color w:val="C00000"/>
              </w:rPr>
            </w:pPr>
            <w:ins w:id="17599"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7600" w:author="TAKATOSHI TAMAOKI" w:date="2017-03-24T11:29:00Z">
              <w:tcPr>
                <w:tcW w:w="322" w:type="pct"/>
                <w:gridSpan w:val="4"/>
                <w:shd w:val="clear" w:color="auto" w:fill="D9D9D9" w:themeFill="background1" w:themeFillShade="D9"/>
              </w:tcPr>
            </w:tcPrChange>
          </w:tcPr>
          <w:p w14:paraId="6A8F8693" w14:textId="71154C39" w:rsidR="00562DE3" w:rsidRPr="000A2E7F" w:rsidRDefault="00562DE3" w:rsidP="00562DE3">
            <w:pPr>
              <w:pStyle w:val="af0"/>
              <w:rPr>
                <w:ins w:id="17601" w:author="TAKATOSHI TAMAOKI" w:date="2017-03-24T11:27:00Z"/>
                <w:rFonts w:asciiTheme="majorHAnsi" w:hAnsiTheme="majorHAnsi" w:cstheme="majorHAnsi"/>
                <w:color w:val="C00000"/>
              </w:rPr>
            </w:pPr>
            <w:ins w:id="17602"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Change w:id="17603" w:author="TAKATOSHI TAMAOKI" w:date="2017-03-24T11:29:00Z">
              <w:tcPr>
                <w:tcW w:w="280" w:type="pct"/>
                <w:gridSpan w:val="3"/>
                <w:shd w:val="clear" w:color="auto" w:fill="D9D9D9" w:themeFill="background1" w:themeFillShade="D9"/>
                <w:hideMark/>
              </w:tcPr>
            </w:tcPrChange>
          </w:tcPr>
          <w:p w14:paraId="1F2AAB44" w14:textId="57069BD9" w:rsidR="00562DE3" w:rsidRPr="000A2E7F" w:rsidRDefault="00562DE3" w:rsidP="00562DE3">
            <w:pPr>
              <w:pStyle w:val="af0"/>
              <w:rPr>
                <w:ins w:id="17604" w:author="TAKATOSHI TAMAOKI" w:date="2017-03-24T11:27:00Z"/>
                <w:rFonts w:asciiTheme="majorHAnsi" w:hAnsiTheme="majorHAnsi" w:cstheme="majorHAnsi"/>
                <w:color w:val="C00000"/>
              </w:rPr>
            </w:pPr>
            <w:ins w:id="17605" w:author="TAKATOSHI TAMAOKI" w:date="2017-03-24T11:27:00Z">
              <w:r w:rsidRPr="000A2E7F">
                <w:rPr>
                  <w:rFonts w:asciiTheme="majorHAnsi" w:hAnsiTheme="majorHAnsi" w:cstheme="majorHAnsi"/>
                  <w:snapToGrid/>
                  <w:color w:val="C00000"/>
                  <w:szCs w:val="16"/>
                </w:rPr>
                <w:t>—</w:t>
              </w:r>
            </w:ins>
          </w:p>
        </w:tc>
      </w:tr>
      <w:tr w:rsidR="00562DE3" w:rsidRPr="003D580F" w14:paraId="55F5AC24" w14:textId="77777777" w:rsidTr="00631F5B">
        <w:trPr>
          <w:cantSplit/>
          <w:ins w:id="17606" w:author="TAKATOSHI TAMAOKI" w:date="2017-03-24T11:27:00Z"/>
          <w:trPrChange w:id="17607" w:author="TAKATOSHI TAMAOKI" w:date="2017-03-24T11:29:00Z">
            <w:trPr>
              <w:cantSplit/>
            </w:trPr>
          </w:trPrChange>
        </w:trPr>
        <w:tc>
          <w:tcPr>
            <w:tcW w:w="262" w:type="pct"/>
            <w:shd w:val="clear" w:color="auto" w:fill="auto"/>
            <w:hideMark/>
            <w:tcPrChange w:id="17608" w:author="TAKATOSHI TAMAOKI" w:date="2017-03-24T11:29:00Z">
              <w:tcPr>
                <w:tcW w:w="261" w:type="pct"/>
                <w:shd w:val="clear" w:color="auto" w:fill="auto"/>
                <w:hideMark/>
              </w:tcPr>
            </w:tcPrChange>
          </w:tcPr>
          <w:p w14:paraId="6A207DA9" w14:textId="10F5087F" w:rsidR="00562DE3" w:rsidRPr="000A2E7F" w:rsidRDefault="00562DE3" w:rsidP="00562DE3">
            <w:pPr>
              <w:pStyle w:val="af0"/>
              <w:rPr>
                <w:ins w:id="17609" w:author="TAKATOSHI TAMAOKI" w:date="2017-03-24T11:27:00Z"/>
                <w:rFonts w:asciiTheme="majorHAnsi" w:hAnsiTheme="majorHAnsi" w:cstheme="majorHAnsi"/>
                <w:color w:val="C00000"/>
              </w:rPr>
            </w:pPr>
            <w:ins w:id="17610" w:author="TAKATOSHI TAMAOKI" w:date="2017-03-24T11:27:00Z">
              <w:r w:rsidRPr="000A2E7F">
                <w:rPr>
                  <w:rFonts w:asciiTheme="majorHAnsi" w:hAnsiTheme="majorHAnsi" w:cstheme="majorHAnsi"/>
                  <w:color w:val="C00000"/>
                </w:rPr>
                <w:t>307</w:t>
              </w:r>
            </w:ins>
          </w:p>
        </w:tc>
        <w:tc>
          <w:tcPr>
            <w:tcW w:w="915" w:type="pct"/>
            <w:shd w:val="clear" w:color="auto" w:fill="D9D9D9" w:themeFill="background1" w:themeFillShade="D9"/>
            <w:tcPrChange w:id="17611" w:author="TAKATOSHI TAMAOKI" w:date="2017-03-24T11:29:00Z">
              <w:tcPr>
                <w:tcW w:w="916" w:type="pct"/>
                <w:gridSpan w:val="4"/>
                <w:shd w:val="clear" w:color="auto" w:fill="D9D9D9" w:themeFill="background1" w:themeFillShade="D9"/>
              </w:tcPr>
            </w:tcPrChange>
          </w:tcPr>
          <w:p w14:paraId="7B81A3A4" w14:textId="5984FD8B" w:rsidR="00562DE3" w:rsidRPr="000A2E7F" w:rsidRDefault="00562DE3" w:rsidP="00562DE3">
            <w:pPr>
              <w:pStyle w:val="af0"/>
              <w:rPr>
                <w:ins w:id="17612" w:author="TAKATOSHI TAMAOKI" w:date="2017-03-24T11:27:00Z"/>
                <w:rFonts w:asciiTheme="majorHAnsi" w:hAnsiTheme="majorHAnsi" w:cstheme="majorHAnsi"/>
                <w:color w:val="C00000"/>
              </w:rPr>
            </w:pPr>
            <w:ins w:id="17613" w:author="TAKATOSHI TAMAOKI" w:date="2017-03-24T11:27:00Z">
              <w:r w:rsidRPr="000A2E7F">
                <w:rPr>
                  <w:rFonts w:asciiTheme="majorHAnsi" w:hAnsiTheme="majorHAnsi" w:cstheme="majorHAnsi"/>
                  <w:color w:val="C00000"/>
                </w:rPr>
                <w:t>Reserve</w:t>
              </w:r>
            </w:ins>
          </w:p>
        </w:tc>
        <w:tc>
          <w:tcPr>
            <w:tcW w:w="1248" w:type="pct"/>
            <w:shd w:val="clear" w:color="auto" w:fill="D9D9D9" w:themeFill="background1" w:themeFillShade="D9"/>
            <w:tcPrChange w:id="17614" w:author="TAKATOSHI TAMAOKI" w:date="2017-03-24T11:29:00Z">
              <w:tcPr>
                <w:tcW w:w="1248" w:type="pct"/>
                <w:gridSpan w:val="3"/>
                <w:shd w:val="clear" w:color="auto" w:fill="D9D9D9" w:themeFill="background1" w:themeFillShade="D9"/>
              </w:tcPr>
            </w:tcPrChange>
          </w:tcPr>
          <w:p w14:paraId="376FD652" w14:textId="77777777" w:rsidR="00562DE3" w:rsidRPr="000A2E7F" w:rsidRDefault="00562DE3" w:rsidP="00562DE3">
            <w:pPr>
              <w:pStyle w:val="af0"/>
              <w:rPr>
                <w:ins w:id="17615" w:author="TAKATOSHI TAMAOKI" w:date="2017-03-24T11:27:00Z"/>
                <w:rFonts w:asciiTheme="majorHAnsi" w:hAnsiTheme="majorHAnsi" w:cstheme="majorHAnsi"/>
                <w:color w:val="C00000"/>
              </w:rPr>
            </w:pPr>
          </w:p>
        </w:tc>
        <w:tc>
          <w:tcPr>
            <w:tcW w:w="367" w:type="pct"/>
            <w:shd w:val="clear" w:color="auto" w:fill="D9D9D9" w:themeFill="background1" w:themeFillShade="D9"/>
            <w:tcPrChange w:id="17616" w:author="TAKATOSHI TAMAOKI" w:date="2017-03-24T11:29:00Z">
              <w:tcPr>
                <w:tcW w:w="367" w:type="pct"/>
                <w:gridSpan w:val="4"/>
                <w:shd w:val="clear" w:color="auto" w:fill="D9D9D9" w:themeFill="background1" w:themeFillShade="D9"/>
              </w:tcPr>
            </w:tcPrChange>
          </w:tcPr>
          <w:p w14:paraId="587DD87C" w14:textId="34238FF9" w:rsidR="00562DE3" w:rsidRPr="000A2E7F" w:rsidRDefault="00562DE3" w:rsidP="00562DE3">
            <w:pPr>
              <w:pStyle w:val="af0"/>
              <w:rPr>
                <w:ins w:id="17617" w:author="TAKATOSHI TAMAOKI" w:date="2017-03-24T11:27:00Z"/>
                <w:rFonts w:asciiTheme="majorHAnsi" w:hAnsiTheme="majorHAnsi" w:cstheme="majorHAnsi"/>
                <w:color w:val="C00000"/>
              </w:rPr>
            </w:pPr>
            <w:ins w:id="17618" w:author="TAKATOSHI TAMAOKI" w:date="2017-03-24T11:27: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7619" w:author="TAKATOSHI TAMAOKI" w:date="2017-03-24T11:29:00Z">
              <w:tcPr>
                <w:tcW w:w="321" w:type="pct"/>
                <w:gridSpan w:val="4"/>
                <w:shd w:val="clear" w:color="auto" w:fill="D9D9D9" w:themeFill="background1" w:themeFillShade="D9"/>
              </w:tcPr>
            </w:tcPrChange>
          </w:tcPr>
          <w:p w14:paraId="6EE6FEEF" w14:textId="4CE9C25D" w:rsidR="00562DE3" w:rsidRPr="000A2E7F" w:rsidRDefault="00562DE3" w:rsidP="00562DE3">
            <w:pPr>
              <w:pStyle w:val="af0"/>
              <w:rPr>
                <w:ins w:id="17620" w:author="TAKATOSHI TAMAOKI" w:date="2017-03-24T11:27:00Z"/>
                <w:rFonts w:asciiTheme="majorHAnsi" w:hAnsiTheme="majorHAnsi" w:cstheme="majorHAnsi"/>
                <w:color w:val="C00000"/>
              </w:rPr>
            </w:pPr>
            <w:ins w:id="17621" w:author="TAKATOSHI TAMAOKI" w:date="2017-03-24T11:27: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7622" w:author="TAKATOSHI TAMAOKI" w:date="2017-03-24T11:29:00Z">
              <w:tcPr>
                <w:tcW w:w="321" w:type="pct"/>
                <w:gridSpan w:val="3"/>
                <w:shd w:val="clear" w:color="auto" w:fill="D9D9D9" w:themeFill="background1" w:themeFillShade="D9"/>
              </w:tcPr>
            </w:tcPrChange>
          </w:tcPr>
          <w:p w14:paraId="2ECF1AA0" w14:textId="233CC584" w:rsidR="00562DE3" w:rsidRPr="000A2E7F" w:rsidRDefault="00562DE3" w:rsidP="00562DE3">
            <w:pPr>
              <w:pStyle w:val="af0"/>
              <w:rPr>
                <w:ins w:id="17623" w:author="TAKATOSHI TAMAOKI" w:date="2017-03-24T11:27:00Z"/>
                <w:rFonts w:asciiTheme="majorHAnsi" w:hAnsiTheme="majorHAnsi" w:cstheme="majorHAnsi"/>
                <w:color w:val="C00000"/>
              </w:rPr>
            </w:pPr>
            <w:ins w:id="17624" w:author="TAKATOSHI TAMAOKI" w:date="2017-03-24T11:27: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7625" w:author="TAKATOSHI TAMAOKI" w:date="2017-03-24T11:29:00Z">
              <w:tcPr>
                <w:tcW w:w="314" w:type="pct"/>
                <w:gridSpan w:val="3"/>
                <w:shd w:val="clear" w:color="auto" w:fill="D9D9D9" w:themeFill="background1" w:themeFillShade="D9"/>
              </w:tcPr>
            </w:tcPrChange>
          </w:tcPr>
          <w:p w14:paraId="5A3D3315" w14:textId="4CBAF977" w:rsidR="00562DE3" w:rsidRPr="000A2E7F" w:rsidRDefault="00562DE3" w:rsidP="00562DE3">
            <w:pPr>
              <w:pStyle w:val="af0"/>
              <w:rPr>
                <w:ins w:id="17626" w:author="TAKATOSHI TAMAOKI" w:date="2017-03-24T11:27:00Z"/>
                <w:rFonts w:asciiTheme="majorHAnsi" w:hAnsiTheme="majorHAnsi" w:cstheme="majorHAnsi"/>
                <w:color w:val="C00000"/>
              </w:rPr>
            </w:pPr>
            <w:ins w:id="17627"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628" w:author="TAKATOSHI TAMAOKI" w:date="2017-03-24T11:29:00Z">
              <w:tcPr>
                <w:tcW w:w="328" w:type="pct"/>
                <w:gridSpan w:val="9"/>
                <w:shd w:val="clear" w:color="auto" w:fill="D9D9D9" w:themeFill="background1" w:themeFillShade="D9"/>
              </w:tcPr>
            </w:tcPrChange>
          </w:tcPr>
          <w:p w14:paraId="78DD86FD" w14:textId="160D72F8" w:rsidR="00562DE3" w:rsidRPr="000A2E7F" w:rsidRDefault="00562DE3" w:rsidP="00562DE3">
            <w:pPr>
              <w:pStyle w:val="af0"/>
              <w:rPr>
                <w:ins w:id="17629" w:author="TAKATOSHI TAMAOKI" w:date="2017-03-24T11:27:00Z"/>
                <w:rFonts w:asciiTheme="majorHAnsi" w:hAnsiTheme="majorHAnsi" w:cstheme="majorHAnsi"/>
                <w:color w:val="C00000"/>
              </w:rPr>
            </w:pPr>
            <w:ins w:id="17630" w:author="TAKATOSHI TAMAOKI" w:date="2017-03-24T11:27: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631" w:author="TAKATOSHI TAMAOKI" w:date="2017-03-24T11:29:00Z">
              <w:tcPr>
                <w:tcW w:w="322" w:type="pct"/>
                <w:gridSpan w:val="5"/>
                <w:shd w:val="clear" w:color="auto" w:fill="D9D9D9" w:themeFill="background1" w:themeFillShade="D9"/>
              </w:tcPr>
            </w:tcPrChange>
          </w:tcPr>
          <w:p w14:paraId="65909A5C" w14:textId="2F113A5A" w:rsidR="00562DE3" w:rsidRPr="000A2E7F" w:rsidRDefault="00562DE3" w:rsidP="00562DE3">
            <w:pPr>
              <w:pStyle w:val="af0"/>
              <w:rPr>
                <w:ins w:id="17632" w:author="TAKATOSHI TAMAOKI" w:date="2017-03-24T11:27:00Z"/>
                <w:rFonts w:asciiTheme="majorHAnsi" w:hAnsiTheme="majorHAnsi" w:cstheme="majorHAnsi"/>
                <w:color w:val="C00000"/>
              </w:rPr>
            </w:pPr>
            <w:ins w:id="17633" w:author="TAKATOSHI TAMAOKI" w:date="2017-03-24T11:27: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7634" w:author="TAKATOSHI TAMAOKI" w:date="2017-03-24T11:29:00Z">
              <w:tcPr>
                <w:tcW w:w="322" w:type="pct"/>
                <w:gridSpan w:val="4"/>
                <w:shd w:val="clear" w:color="auto" w:fill="D9D9D9" w:themeFill="background1" w:themeFillShade="D9"/>
              </w:tcPr>
            </w:tcPrChange>
          </w:tcPr>
          <w:p w14:paraId="777E9E66" w14:textId="4A2ED6B9" w:rsidR="00562DE3" w:rsidRPr="000A2E7F" w:rsidRDefault="00562DE3" w:rsidP="00562DE3">
            <w:pPr>
              <w:pStyle w:val="af0"/>
              <w:rPr>
                <w:ins w:id="17635" w:author="TAKATOSHI TAMAOKI" w:date="2017-03-24T11:27:00Z"/>
                <w:rFonts w:asciiTheme="majorHAnsi" w:hAnsiTheme="majorHAnsi" w:cstheme="majorHAnsi"/>
                <w:color w:val="C00000"/>
              </w:rPr>
            </w:pPr>
            <w:ins w:id="17636" w:author="TAKATOSHI TAMAOKI" w:date="2017-03-24T11:27: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7637" w:author="TAKATOSHI TAMAOKI" w:date="2017-03-24T11:29:00Z">
              <w:tcPr>
                <w:tcW w:w="279" w:type="pct"/>
                <w:gridSpan w:val="3"/>
                <w:shd w:val="clear" w:color="auto" w:fill="D9D9D9" w:themeFill="background1" w:themeFillShade="D9"/>
              </w:tcPr>
            </w:tcPrChange>
          </w:tcPr>
          <w:p w14:paraId="4F8FAD3C" w14:textId="7CCC3ABC" w:rsidR="00562DE3" w:rsidRPr="000A2E7F" w:rsidRDefault="00562DE3" w:rsidP="00562DE3">
            <w:pPr>
              <w:pStyle w:val="af0"/>
              <w:rPr>
                <w:ins w:id="17638" w:author="TAKATOSHI TAMAOKI" w:date="2017-03-24T11:27:00Z"/>
                <w:rFonts w:asciiTheme="majorHAnsi" w:hAnsiTheme="majorHAnsi" w:cstheme="majorHAnsi"/>
                <w:color w:val="C00000"/>
              </w:rPr>
            </w:pPr>
            <w:ins w:id="17639" w:author="TAKATOSHI TAMAOKI" w:date="2017-03-24T11:27:00Z">
              <w:r w:rsidRPr="000A2E7F">
                <w:rPr>
                  <w:rFonts w:asciiTheme="majorHAnsi" w:hAnsiTheme="majorHAnsi" w:cstheme="majorHAnsi"/>
                  <w:snapToGrid/>
                  <w:color w:val="C00000"/>
                  <w:szCs w:val="16"/>
                </w:rPr>
                <w:t>—</w:t>
              </w:r>
            </w:ins>
          </w:p>
        </w:tc>
      </w:tr>
      <w:tr w:rsidR="00562DE3" w:rsidRPr="003D580F" w14:paraId="0834AA54" w14:textId="77777777" w:rsidTr="00631F5B">
        <w:trPr>
          <w:cantSplit/>
          <w:ins w:id="17640" w:author="TAKATOSHI TAMAOKI" w:date="2017-03-24T11:27:00Z"/>
          <w:trPrChange w:id="17641" w:author="TAKATOSHI TAMAOKI" w:date="2017-03-24T11:29: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7642" w:author="TAKATOSHI TAMAOKI" w:date="2017-03-24T11:29:00Z">
              <w:tcPr>
                <w:tcW w:w="261" w:type="pct"/>
                <w:gridSpan w:val="2"/>
                <w:tcBorders>
                  <w:top w:val="single" w:sz="4" w:space="0" w:color="auto"/>
                  <w:bottom w:val="single" w:sz="4" w:space="0" w:color="auto"/>
                  <w:right w:val="single" w:sz="4" w:space="0" w:color="auto"/>
                </w:tcBorders>
                <w:shd w:val="clear" w:color="auto" w:fill="auto"/>
                <w:hideMark/>
              </w:tcPr>
            </w:tcPrChange>
          </w:tcPr>
          <w:p w14:paraId="4CD9B6A5" w14:textId="1BA3C163" w:rsidR="00562DE3" w:rsidRPr="000A2E7F" w:rsidRDefault="00562DE3" w:rsidP="00562DE3">
            <w:pPr>
              <w:pStyle w:val="af0"/>
              <w:rPr>
                <w:ins w:id="17643" w:author="TAKATOSHI TAMAOKI" w:date="2017-03-24T11:27:00Z"/>
                <w:rFonts w:asciiTheme="majorHAnsi" w:hAnsiTheme="majorHAnsi" w:cstheme="majorHAnsi"/>
                <w:color w:val="C00000"/>
              </w:rPr>
            </w:pPr>
            <w:ins w:id="17644" w:author="TAKATOSHI TAMAOKI" w:date="2017-03-24T11:27:00Z">
              <w:r w:rsidRPr="000A2E7F">
                <w:rPr>
                  <w:rFonts w:asciiTheme="majorHAnsi" w:hAnsiTheme="majorHAnsi" w:cstheme="majorHAnsi"/>
                  <w:color w:val="C00000"/>
                </w:rPr>
                <w:t>308</w:t>
              </w:r>
            </w:ins>
          </w:p>
        </w:tc>
        <w:tc>
          <w:tcPr>
            <w:tcW w:w="915" w:type="pct"/>
            <w:tcBorders>
              <w:top w:val="single" w:sz="4" w:space="0" w:color="auto"/>
              <w:left w:val="single" w:sz="4" w:space="0" w:color="auto"/>
              <w:bottom w:val="single" w:sz="4" w:space="0" w:color="auto"/>
              <w:right w:val="single" w:sz="4" w:space="0" w:color="auto"/>
            </w:tcBorders>
            <w:shd w:val="clear" w:color="auto" w:fill="auto"/>
            <w:tcPrChange w:id="17645" w:author="TAKATOSHI TAMAOKI" w:date="2017-03-24T11:29:00Z">
              <w:tcPr>
                <w:tcW w:w="915"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5740C26A" w14:textId="2749B7C3" w:rsidR="00562DE3" w:rsidRPr="000A2E7F" w:rsidRDefault="00562DE3" w:rsidP="00562DE3">
            <w:pPr>
              <w:pStyle w:val="af0"/>
              <w:rPr>
                <w:ins w:id="17646" w:author="TAKATOSHI TAMAOKI" w:date="2017-03-24T11:27:00Z"/>
                <w:rFonts w:asciiTheme="majorHAnsi" w:hAnsiTheme="majorHAnsi" w:cstheme="majorHAnsi"/>
                <w:color w:val="C00000"/>
              </w:rPr>
            </w:pPr>
            <w:ins w:id="17647" w:author="TAKATOSHI TAMAOKI" w:date="2017-03-24T11:27:00Z">
              <w:r w:rsidRPr="000A2E7F">
                <w:rPr>
                  <w:rFonts w:asciiTheme="majorHAnsi" w:hAnsiTheme="majorHAnsi" w:cstheme="majorHAnsi"/>
                  <w:color w:val="C00000"/>
                </w:rPr>
                <w:t>ECM</w:t>
              </w:r>
            </w:ins>
          </w:p>
        </w:tc>
        <w:tc>
          <w:tcPr>
            <w:tcW w:w="1248" w:type="pct"/>
            <w:tcBorders>
              <w:top w:val="single" w:sz="4" w:space="0" w:color="auto"/>
              <w:left w:val="single" w:sz="4" w:space="0" w:color="auto"/>
              <w:bottom w:val="single" w:sz="4" w:space="0" w:color="auto"/>
              <w:right w:val="single" w:sz="4" w:space="0" w:color="auto"/>
            </w:tcBorders>
            <w:shd w:val="clear" w:color="auto" w:fill="auto"/>
            <w:tcPrChange w:id="17648" w:author="TAKATOSHI TAMAOKI" w:date="2017-03-24T11:29:00Z">
              <w:tcPr>
                <w:tcW w:w="1248"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6A6F3A9E" w14:textId="521B7434" w:rsidR="00562DE3" w:rsidRPr="000A2E7F" w:rsidRDefault="00562DE3" w:rsidP="00562DE3">
            <w:pPr>
              <w:pStyle w:val="af0"/>
              <w:rPr>
                <w:ins w:id="17649" w:author="TAKATOSHI TAMAOKI" w:date="2017-03-24T11:27:00Z"/>
                <w:rFonts w:asciiTheme="majorHAnsi" w:hAnsiTheme="majorHAnsi" w:cstheme="majorHAnsi"/>
                <w:color w:val="C00000"/>
              </w:rPr>
            </w:pPr>
            <w:ins w:id="17650" w:author="TAKATOSHI TAMAOKI" w:date="2017-03-24T11:27:00Z">
              <w:r w:rsidRPr="000A2E7F">
                <w:rPr>
                  <w:rFonts w:asciiTheme="majorHAnsi" w:hAnsiTheme="majorHAnsi" w:cstheme="majorHAnsi"/>
                  <w:color w:val="C00000"/>
                </w:rPr>
                <w:t>ECM compare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7651" w:author="TAKATOSHI TAMAOKI" w:date="2017-03-24T11:29:00Z">
              <w:tcPr>
                <w:tcW w:w="367"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48289EA2" w14:textId="4A5D9DAA" w:rsidR="00562DE3" w:rsidRPr="000A2E7F" w:rsidRDefault="00562DE3" w:rsidP="00562DE3">
            <w:pPr>
              <w:pStyle w:val="af0"/>
              <w:rPr>
                <w:ins w:id="17652" w:author="TAKATOSHI TAMAOKI" w:date="2017-03-24T11:27:00Z"/>
                <w:rFonts w:asciiTheme="majorHAnsi" w:hAnsiTheme="majorHAnsi" w:cstheme="majorHAnsi"/>
                <w:color w:val="C00000"/>
              </w:rPr>
            </w:pPr>
            <w:ins w:id="17653" w:author="TAKATOSHI TAMAOKI" w:date="2017-03-24T11:27: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Change w:id="17654" w:author="TAKATOSHI TAMAOKI" w:date="2017-03-24T11:29:00Z">
              <w:tcPr>
                <w:tcW w:w="321"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595A8185" w14:textId="4DF6094C" w:rsidR="00562DE3" w:rsidRPr="000A2E7F" w:rsidRDefault="00562DE3" w:rsidP="00562DE3">
            <w:pPr>
              <w:pStyle w:val="af0"/>
              <w:rPr>
                <w:ins w:id="17655" w:author="TAKATOSHI TAMAOKI" w:date="2017-03-24T11:27:00Z"/>
                <w:rFonts w:asciiTheme="majorHAnsi" w:hAnsiTheme="majorHAnsi" w:cstheme="majorHAnsi"/>
                <w:color w:val="C00000"/>
              </w:rPr>
            </w:pPr>
            <w:ins w:id="17656" w:author="TAKATOSHI TAMAOKI" w:date="2017-03-24T11:27: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Change w:id="17657" w:author="TAKATOSHI TAMAOKI" w:date="2017-03-24T11:29:00Z">
              <w:tcPr>
                <w:tcW w:w="321"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0027AEE6" w14:textId="1DE90629" w:rsidR="00562DE3" w:rsidRPr="000A2E7F" w:rsidRDefault="00562DE3" w:rsidP="00562DE3">
            <w:pPr>
              <w:pStyle w:val="af0"/>
              <w:rPr>
                <w:ins w:id="17658" w:author="TAKATOSHI TAMAOKI" w:date="2017-03-24T11:27:00Z"/>
                <w:rFonts w:asciiTheme="majorHAnsi" w:hAnsiTheme="majorHAnsi" w:cstheme="majorHAnsi"/>
                <w:color w:val="C00000"/>
              </w:rPr>
            </w:pPr>
            <w:ins w:id="17659" w:author="TAKATOSHI TAMAOKI" w:date="2017-03-24T11:27: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Change w:id="17660" w:author="TAKATOSHI TAMAOKI" w:date="2017-03-24T11:29:00Z">
              <w:tcPr>
                <w:tcW w:w="314" w:type="pct"/>
                <w:gridSpan w:val="3"/>
                <w:tcBorders>
                  <w:top w:val="single" w:sz="4" w:space="0" w:color="auto"/>
                  <w:left w:val="single" w:sz="4" w:space="0" w:color="auto"/>
                  <w:bottom w:val="single" w:sz="4" w:space="0" w:color="auto"/>
                  <w:right w:val="single" w:sz="4" w:space="0" w:color="auto"/>
                </w:tcBorders>
                <w:shd w:val="clear" w:color="auto" w:fill="auto"/>
              </w:tcPr>
            </w:tcPrChange>
          </w:tcPr>
          <w:p w14:paraId="0D6D7065" w14:textId="3BE8C1E0" w:rsidR="00562DE3" w:rsidRPr="000A2E7F" w:rsidRDefault="00562DE3" w:rsidP="00562DE3">
            <w:pPr>
              <w:pStyle w:val="af0"/>
              <w:rPr>
                <w:ins w:id="17661" w:author="TAKATOSHI TAMAOKI" w:date="2017-03-24T11:27:00Z"/>
                <w:rFonts w:asciiTheme="majorHAnsi" w:hAnsiTheme="majorHAnsi" w:cstheme="majorHAnsi"/>
                <w:color w:val="C00000"/>
              </w:rPr>
            </w:pPr>
            <w:ins w:id="17662"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7663" w:author="TAKATOSHI TAMAOKI" w:date="2017-03-24T11:29:00Z">
              <w:tcPr>
                <w:tcW w:w="294" w:type="pct"/>
                <w:gridSpan w:val="6"/>
                <w:tcBorders>
                  <w:top w:val="single" w:sz="4" w:space="0" w:color="auto"/>
                  <w:left w:val="single" w:sz="4" w:space="0" w:color="auto"/>
                  <w:bottom w:val="single" w:sz="4" w:space="0" w:color="auto"/>
                  <w:right w:val="single" w:sz="4" w:space="0" w:color="auto"/>
                </w:tcBorders>
                <w:shd w:val="clear" w:color="auto" w:fill="auto"/>
              </w:tcPr>
            </w:tcPrChange>
          </w:tcPr>
          <w:p w14:paraId="3A7D8712" w14:textId="3C6CCA89" w:rsidR="00562DE3" w:rsidRPr="000A2E7F" w:rsidRDefault="00562DE3" w:rsidP="00562DE3">
            <w:pPr>
              <w:pStyle w:val="af0"/>
              <w:rPr>
                <w:ins w:id="17664" w:author="TAKATOSHI TAMAOKI" w:date="2017-03-24T11:27:00Z"/>
                <w:rFonts w:asciiTheme="majorHAnsi" w:hAnsiTheme="majorHAnsi" w:cstheme="majorHAnsi"/>
                <w:color w:val="C00000"/>
              </w:rPr>
            </w:pPr>
            <w:ins w:id="17665" w:author="TAKATOSHI TAMAOKI" w:date="2017-03-24T11:27: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Change w:id="17666" w:author="TAKATOSHI TAMAOKI" w:date="2017-03-24T11:29:00Z">
              <w:tcPr>
                <w:tcW w:w="356" w:type="pct"/>
                <w:gridSpan w:val="8"/>
                <w:tcBorders>
                  <w:top w:val="single" w:sz="4" w:space="0" w:color="auto"/>
                  <w:left w:val="single" w:sz="4" w:space="0" w:color="auto"/>
                  <w:bottom w:val="single" w:sz="4" w:space="0" w:color="auto"/>
                  <w:right w:val="single" w:sz="4" w:space="0" w:color="auto"/>
                </w:tcBorders>
                <w:shd w:val="clear" w:color="auto" w:fill="auto"/>
              </w:tcPr>
            </w:tcPrChange>
          </w:tcPr>
          <w:p w14:paraId="7CB37E1B" w14:textId="61541F12" w:rsidR="00562DE3" w:rsidRPr="000A2E7F" w:rsidRDefault="00562DE3" w:rsidP="00562DE3">
            <w:pPr>
              <w:pStyle w:val="af0"/>
              <w:rPr>
                <w:ins w:id="17667" w:author="TAKATOSHI TAMAOKI" w:date="2017-03-24T11:27:00Z"/>
                <w:rFonts w:asciiTheme="majorHAnsi" w:hAnsiTheme="majorHAnsi" w:cstheme="majorHAnsi"/>
                <w:color w:val="C00000"/>
              </w:rPr>
            </w:pPr>
            <w:ins w:id="17668" w:author="TAKATOSHI TAMAOKI" w:date="2017-03-24T11:27: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Change w:id="17669" w:author="TAKATOSHI TAMAOKI" w:date="2017-03-24T11:29:00Z">
              <w:tcPr>
                <w:tcW w:w="322" w:type="pct"/>
                <w:gridSpan w:val="4"/>
                <w:tcBorders>
                  <w:top w:val="single" w:sz="4" w:space="0" w:color="auto"/>
                  <w:left w:val="single" w:sz="4" w:space="0" w:color="auto"/>
                  <w:bottom w:val="single" w:sz="4" w:space="0" w:color="auto"/>
                  <w:right w:val="single" w:sz="4" w:space="0" w:color="auto"/>
                </w:tcBorders>
                <w:shd w:val="clear" w:color="auto" w:fill="auto"/>
              </w:tcPr>
            </w:tcPrChange>
          </w:tcPr>
          <w:p w14:paraId="0CF9C98C" w14:textId="65AC4B95" w:rsidR="00562DE3" w:rsidRPr="000A2E7F" w:rsidRDefault="00562DE3" w:rsidP="00562DE3">
            <w:pPr>
              <w:pStyle w:val="af0"/>
              <w:rPr>
                <w:ins w:id="17670" w:author="TAKATOSHI TAMAOKI" w:date="2017-03-24T11:27:00Z"/>
                <w:rFonts w:asciiTheme="majorHAnsi" w:hAnsiTheme="majorHAnsi" w:cstheme="majorHAnsi"/>
                <w:color w:val="C00000"/>
              </w:rPr>
            </w:pPr>
            <w:ins w:id="17671" w:author="TAKATOSHI TAMAOKI" w:date="2017-03-24T11:27: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Change w:id="17672" w:author="TAKATOSHI TAMAOKI" w:date="2017-03-24T11:29:00Z">
              <w:tcPr>
                <w:tcW w:w="280" w:type="pct"/>
                <w:gridSpan w:val="3"/>
                <w:tcBorders>
                  <w:top w:val="single" w:sz="4" w:space="0" w:color="auto"/>
                  <w:left w:val="single" w:sz="4" w:space="0" w:color="auto"/>
                  <w:bottom w:val="single" w:sz="4" w:space="0" w:color="auto"/>
                </w:tcBorders>
                <w:shd w:val="clear" w:color="auto" w:fill="auto"/>
              </w:tcPr>
            </w:tcPrChange>
          </w:tcPr>
          <w:p w14:paraId="65B5BD86" w14:textId="2C9DB425" w:rsidR="00562DE3" w:rsidRPr="000A2E7F" w:rsidRDefault="00562DE3" w:rsidP="00562DE3">
            <w:pPr>
              <w:pStyle w:val="af0"/>
              <w:rPr>
                <w:ins w:id="17673" w:author="TAKATOSHI TAMAOKI" w:date="2017-03-24T11:27:00Z"/>
                <w:rFonts w:asciiTheme="majorHAnsi" w:hAnsiTheme="majorHAnsi" w:cstheme="majorHAnsi"/>
                <w:color w:val="C00000"/>
              </w:rPr>
            </w:pPr>
            <w:ins w:id="17674" w:author="TAKATOSHI TAMAOKI" w:date="2017-03-24T11:27:00Z">
              <w:r w:rsidRPr="000A2E7F">
                <w:rPr>
                  <w:rFonts w:asciiTheme="majorHAnsi" w:hAnsiTheme="majorHAnsi" w:cstheme="majorHAnsi"/>
                  <w:color w:val="C00000"/>
                </w:rPr>
                <w:t>√</w:t>
              </w:r>
            </w:ins>
          </w:p>
        </w:tc>
      </w:tr>
    </w:tbl>
    <w:p w14:paraId="45A624BC" w14:textId="77777777" w:rsidR="00562DE3" w:rsidRPr="000A2E7F" w:rsidRDefault="00562DE3" w:rsidP="00562DE3">
      <w:pPr>
        <w:pStyle w:val="12"/>
        <w:numPr>
          <w:ilvl w:val="0"/>
          <w:numId w:val="34"/>
        </w:numPr>
        <w:rPr>
          <w:ins w:id="17675" w:author="TAKATOSHI TAMAOKI" w:date="2017-03-24T11:27:00Z"/>
          <w:color w:val="C00000"/>
        </w:rPr>
      </w:pPr>
      <w:ins w:id="17676" w:author="TAKATOSHI TAMAOKI" w:date="2017-03-24T11:27:00Z">
        <w:r w:rsidRPr="000A2E7F">
          <w:rPr>
            <w:color w:val="C00000"/>
          </w:rPr>
          <w:t>The internal reset generation is enabled in the initial state.</w:t>
        </w:r>
      </w:ins>
    </w:p>
    <w:p w14:paraId="1A07E98B" w14:textId="5DD5438C" w:rsidR="00675DC9" w:rsidRPr="003D580F" w:rsidRDefault="00675DC9" w:rsidP="00675DC9">
      <w:pPr>
        <w:pStyle w:val="a5"/>
        <w:rPr>
          <w:ins w:id="17677" w:author="TAKATOSHI TAMAOKI" w:date="2017-03-24T10:28:00Z"/>
          <w:color w:val="FF0000"/>
        </w:rPr>
      </w:pPr>
      <w:ins w:id="17678" w:author="TAKATOSHI TAMAOKI" w:date="2017-03-24T10:28:00Z">
        <w:r w:rsidRPr="003D580F">
          <w:rPr>
            <w:color w:val="FF0000"/>
          </w:rPr>
          <w:br w:type="page"/>
        </w:r>
      </w:ins>
    </w:p>
    <w:p w14:paraId="5A30BCB4" w14:textId="1139976A" w:rsidR="00631F5B" w:rsidRPr="000A2E7F" w:rsidRDefault="00631F5B" w:rsidP="00631F5B">
      <w:pPr>
        <w:pStyle w:val="af2"/>
        <w:rPr>
          <w:ins w:id="17679" w:author="TAKATOSHI TAMAOKI" w:date="2017-03-24T11:38:00Z"/>
          <w:color w:val="C00000"/>
        </w:rPr>
      </w:pPr>
      <w:bookmarkStart w:id="17680" w:name="_Ref478121026"/>
      <w:ins w:id="17681" w:author="TAKATOSHI TAMAOKI" w:date="2017-03-24T11:38:00Z">
        <w:r w:rsidRPr="000A2E7F">
          <w:rPr>
            <w:color w:val="C00000"/>
          </w:rPr>
          <w:lastRenderedPageBreak/>
          <w:t xml:space="preserve">Table </w:t>
        </w:r>
        <w:r w:rsidRPr="000A2E7F">
          <w:rPr>
            <w:color w:val="C00000"/>
          </w:rPr>
          <w:fldChar w:fldCharType="begin"/>
        </w:r>
        <w:r w:rsidRPr="000A2E7F">
          <w:rPr>
            <w:color w:val="C00000"/>
          </w:rPr>
          <w:instrText xml:space="preserve"> STYLEREF 1 \s </w:instrText>
        </w:r>
        <w:r w:rsidRPr="000A2E7F">
          <w:rPr>
            <w:color w:val="C00000"/>
          </w:rPr>
          <w:fldChar w:fldCharType="separate"/>
        </w:r>
      </w:ins>
      <w:r w:rsidR="0024585A">
        <w:rPr>
          <w:noProof/>
          <w:color w:val="C00000"/>
        </w:rPr>
        <w:t>39</w:t>
      </w:r>
      <w:ins w:id="17682" w:author="TAKATOSHI TAMAOKI" w:date="2017-03-24T11:38:00Z">
        <w:r w:rsidRPr="000A2E7F">
          <w:rPr>
            <w:color w:val="C00000"/>
          </w:rPr>
          <w:fldChar w:fldCharType="end"/>
        </w:r>
        <w:r w:rsidRPr="000A2E7F">
          <w:rPr>
            <w:color w:val="C00000"/>
          </w:rPr>
          <w:t>.</w:t>
        </w:r>
        <w:r w:rsidRPr="000A2E7F">
          <w:rPr>
            <w:color w:val="C00000"/>
          </w:rPr>
          <w:fldChar w:fldCharType="begin"/>
        </w:r>
        <w:r w:rsidRPr="000A2E7F">
          <w:rPr>
            <w:color w:val="C00000"/>
          </w:rPr>
          <w:instrText xml:space="preserve"> SEQ Table \* ARABIC \s 1 </w:instrText>
        </w:r>
        <w:r w:rsidRPr="000A2E7F">
          <w:rPr>
            <w:color w:val="C00000"/>
          </w:rPr>
          <w:fldChar w:fldCharType="separate"/>
        </w:r>
      </w:ins>
      <w:ins w:id="17683" w:author="TAKATOSHI TAMAOKI" w:date="2017-04-04T21:53:00Z">
        <w:r w:rsidR="0024585A">
          <w:rPr>
            <w:noProof/>
            <w:color w:val="C00000"/>
          </w:rPr>
          <w:t>24</w:t>
        </w:r>
      </w:ins>
      <w:ins w:id="17684" w:author="TAKATOSHI TAMAOKI" w:date="2017-03-24T11:38:00Z">
        <w:r w:rsidRPr="000A2E7F">
          <w:rPr>
            <w:color w:val="C00000"/>
          </w:rPr>
          <w:fldChar w:fldCharType="end"/>
        </w:r>
        <w:bookmarkEnd w:id="17680"/>
        <w:r w:rsidRPr="000A2E7F">
          <w:rPr>
            <w:color w:val="C00000"/>
          </w:rPr>
          <w:tab/>
          <w:t xml:space="preserve">List of Error Inputs </w:t>
        </w:r>
        <w:r>
          <w:rPr>
            <w:color w:val="C00000"/>
          </w:rPr>
          <w:t>of E2H</w:t>
        </w:r>
      </w:ins>
    </w:p>
    <w:tbl>
      <w:tblPr>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6"/>
        <w:gridCol w:w="1765"/>
        <w:gridCol w:w="2408"/>
        <w:gridCol w:w="708"/>
        <w:gridCol w:w="6"/>
        <w:gridCol w:w="613"/>
        <w:gridCol w:w="619"/>
        <w:gridCol w:w="606"/>
        <w:gridCol w:w="567"/>
        <w:gridCol w:w="567"/>
        <w:gridCol w:w="708"/>
        <w:gridCol w:w="573"/>
        <w:tblGridChange w:id="17685">
          <w:tblGrid>
            <w:gridCol w:w="506"/>
            <w:gridCol w:w="1765"/>
            <w:gridCol w:w="2408"/>
            <w:gridCol w:w="708"/>
            <w:gridCol w:w="6"/>
            <w:gridCol w:w="613"/>
            <w:gridCol w:w="619"/>
            <w:gridCol w:w="606"/>
            <w:gridCol w:w="567"/>
            <w:gridCol w:w="567"/>
            <w:gridCol w:w="708"/>
            <w:gridCol w:w="573"/>
          </w:tblGrid>
        </w:tblGridChange>
      </w:tblGrid>
      <w:tr w:rsidR="00631F5B" w:rsidRPr="000A2E7F" w14:paraId="16149294" w14:textId="77777777" w:rsidTr="00631F5B">
        <w:trPr>
          <w:cantSplit/>
          <w:trHeight w:val="1134"/>
          <w:tblHeader/>
          <w:ins w:id="17686" w:author="TAKATOSHI TAMAOKI" w:date="2017-03-24T11:38:00Z"/>
        </w:trPr>
        <w:tc>
          <w:tcPr>
            <w:tcW w:w="262" w:type="pct"/>
            <w:shd w:val="pct15" w:color="auto" w:fill="auto"/>
            <w:vAlign w:val="bottom"/>
            <w:hideMark/>
          </w:tcPr>
          <w:p w14:paraId="1AC43124" w14:textId="77777777" w:rsidR="00631F5B" w:rsidRPr="000A2E7F" w:rsidRDefault="00631F5B" w:rsidP="00631F5B">
            <w:pPr>
              <w:pStyle w:val="af"/>
              <w:rPr>
                <w:ins w:id="17687" w:author="TAKATOSHI TAMAOKI" w:date="2017-03-24T11:38:00Z"/>
                <w:rFonts w:asciiTheme="majorHAnsi" w:hAnsiTheme="majorHAnsi" w:cstheme="majorHAnsi"/>
                <w:color w:val="C00000"/>
              </w:rPr>
            </w:pPr>
            <w:ins w:id="17688" w:author="TAKATOSHI TAMAOKI" w:date="2017-03-24T11:38:00Z">
              <w:r w:rsidRPr="000A2E7F">
                <w:rPr>
                  <w:rFonts w:asciiTheme="majorHAnsi" w:hAnsiTheme="majorHAnsi" w:cstheme="majorHAnsi"/>
                  <w:color w:val="C00000"/>
                </w:rPr>
                <w:t>No.</w:t>
              </w:r>
            </w:ins>
          </w:p>
        </w:tc>
        <w:tc>
          <w:tcPr>
            <w:tcW w:w="915" w:type="pct"/>
            <w:tcBorders>
              <w:bottom w:val="single" w:sz="4" w:space="0" w:color="auto"/>
            </w:tcBorders>
            <w:shd w:val="pct15" w:color="auto" w:fill="auto"/>
            <w:vAlign w:val="bottom"/>
            <w:hideMark/>
          </w:tcPr>
          <w:p w14:paraId="739DED32" w14:textId="77777777" w:rsidR="00631F5B" w:rsidRPr="000A2E7F" w:rsidRDefault="00631F5B" w:rsidP="00631F5B">
            <w:pPr>
              <w:pStyle w:val="af"/>
              <w:rPr>
                <w:ins w:id="17689" w:author="TAKATOSHI TAMAOKI" w:date="2017-03-24T11:38:00Z"/>
                <w:rFonts w:asciiTheme="majorHAnsi" w:hAnsiTheme="majorHAnsi" w:cstheme="majorHAnsi"/>
                <w:color w:val="C00000"/>
              </w:rPr>
            </w:pPr>
            <w:ins w:id="17690" w:author="TAKATOSHI TAMAOKI" w:date="2017-03-24T11:38:00Z">
              <w:r w:rsidRPr="000A2E7F">
                <w:rPr>
                  <w:rFonts w:asciiTheme="majorHAnsi" w:hAnsiTheme="majorHAnsi" w:cstheme="majorHAnsi"/>
                  <w:color w:val="C00000"/>
                </w:rPr>
                <w:t>Module</w:t>
              </w:r>
            </w:ins>
          </w:p>
        </w:tc>
        <w:tc>
          <w:tcPr>
            <w:tcW w:w="1248" w:type="pct"/>
            <w:shd w:val="pct15" w:color="auto" w:fill="auto"/>
            <w:vAlign w:val="bottom"/>
            <w:hideMark/>
          </w:tcPr>
          <w:p w14:paraId="0CA17D12" w14:textId="77777777" w:rsidR="00631F5B" w:rsidRPr="000A2E7F" w:rsidRDefault="00631F5B" w:rsidP="00631F5B">
            <w:pPr>
              <w:pStyle w:val="af"/>
              <w:rPr>
                <w:ins w:id="17691" w:author="TAKATOSHI TAMAOKI" w:date="2017-03-24T11:38:00Z"/>
                <w:rFonts w:asciiTheme="majorHAnsi" w:hAnsiTheme="majorHAnsi" w:cstheme="majorHAnsi"/>
                <w:color w:val="C00000"/>
              </w:rPr>
            </w:pPr>
            <w:ins w:id="17692" w:author="TAKATOSHI TAMAOKI" w:date="2017-03-24T11:38:00Z">
              <w:r w:rsidRPr="000A2E7F">
                <w:rPr>
                  <w:rFonts w:asciiTheme="majorHAnsi" w:hAnsiTheme="majorHAnsi" w:cstheme="majorHAnsi"/>
                  <w:color w:val="C00000"/>
                </w:rPr>
                <w:t>Error sources</w:t>
              </w:r>
            </w:ins>
          </w:p>
        </w:tc>
        <w:tc>
          <w:tcPr>
            <w:tcW w:w="370" w:type="pct"/>
            <w:gridSpan w:val="2"/>
            <w:shd w:val="pct15" w:color="auto" w:fill="auto"/>
            <w:textDirection w:val="btLr"/>
            <w:vAlign w:val="bottom"/>
            <w:hideMark/>
          </w:tcPr>
          <w:p w14:paraId="2A47D037" w14:textId="77777777" w:rsidR="00631F5B" w:rsidRPr="000A2E7F" w:rsidRDefault="00631F5B" w:rsidP="00631F5B">
            <w:pPr>
              <w:pStyle w:val="af"/>
              <w:rPr>
                <w:ins w:id="17693" w:author="TAKATOSHI TAMAOKI" w:date="2017-03-24T11:38:00Z"/>
                <w:rFonts w:asciiTheme="majorHAnsi" w:hAnsiTheme="majorHAnsi" w:cstheme="majorHAnsi"/>
                <w:color w:val="C00000"/>
              </w:rPr>
            </w:pPr>
            <w:ins w:id="17694" w:author="TAKATOSHI TAMAOKI" w:date="2017-03-24T11:38:00Z">
              <w:r w:rsidRPr="000A2E7F">
                <w:rPr>
                  <w:rFonts w:asciiTheme="majorHAnsi" w:hAnsiTheme="majorHAnsi" w:cstheme="majorHAnsi"/>
                  <w:color w:val="C00000"/>
                </w:rPr>
                <w:t xml:space="preserve">Error Flag </w:t>
              </w:r>
              <w:r w:rsidRPr="000A2E7F">
                <w:rPr>
                  <w:rFonts w:asciiTheme="majorHAnsi" w:hAnsiTheme="majorHAnsi" w:cstheme="majorHAnsi"/>
                  <w:color w:val="C00000"/>
                </w:rPr>
                <w:br/>
                <w:t>Set</w:t>
              </w:r>
            </w:ins>
          </w:p>
        </w:tc>
        <w:tc>
          <w:tcPr>
            <w:tcW w:w="318" w:type="pct"/>
            <w:shd w:val="pct15" w:color="auto" w:fill="auto"/>
            <w:textDirection w:val="btLr"/>
            <w:vAlign w:val="bottom"/>
            <w:hideMark/>
          </w:tcPr>
          <w:p w14:paraId="200B9C0F" w14:textId="77777777" w:rsidR="00631F5B" w:rsidRPr="000A2E7F" w:rsidRDefault="00631F5B" w:rsidP="00631F5B">
            <w:pPr>
              <w:pStyle w:val="af"/>
              <w:rPr>
                <w:ins w:id="17695" w:author="TAKATOSHI TAMAOKI" w:date="2017-03-24T11:38:00Z"/>
                <w:rFonts w:asciiTheme="majorHAnsi" w:hAnsiTheme="majorHAnsi" w:cstheme="majorHAnsi"/>
                <w:color w:val="C00000"/>
              </w:rPr>
            </w:pPr>
            <w:ins w:id="17696" w:author="TAKATOSHI TAMAOKI" w:date="2017-03-24T11:38:00Z">
              <w:r w:rsidRPr="000A2E7F">
                <w:rPr>
                  <w:rFonts w:asciiTheme="majorHAnsi" w:hAnsiTheme="majorHAnsi" w:cstheme="majorHAnsi"/>
                  <w:color w:val="C00000"/>
                </w:rPr>
                <w:t>Maskable Interrupt</w:t>
              </w:r>
            </w:ins>
          </w:p>
        </w:tc>
        <w:tc>
          <w:tcPr>
            <w:tcW w:w="321" w:type="pct"/>
            <w:shd w:val="pct15" w:color="auto" w:fill="auto"/>
            <w:textDirection w:val="btLr"/>
            <w:vAlign w:val="bottom"/>
            <w:hideMark/>
          </w:tcPr>
          <w:p w14:paraId="786EA943" w14:textId="77777777" w:rsidR="00631F5B" w:rsidRPr="000A2E7F" w:rsidRDefault="00631F5B" w:rsidP="00631F5B">
            <w:pPr>
              <w:pStyle w:val="af"/>
              <w:rPr>
                <w:ins w:id="17697" w:author="TAKATOSHI TAMAOKI" w:date="2017-03-24T11:38:00Z"/>
                <w:rFonts w:asciiTheme="majorHAnsi" w:hAnsiTheme="majorHAnsi" w:cstheme="majorHAnsi"/>
                <w:color w:val="C00000"/>
              </w:rPr>
            </w:pPr>
            <w:ins w:id="17698" w:author="TAKATOSHI TAMAOKI" w:date="2017-03-24T11:38:00Z">
              <w:r w:rsidRPr="000A2E7F">
                <w:rPr>
                  <w:rFonts w:asciiTheme="majorHAnsi" w:hAnsiTheme="majorHAnsi" w:cstheme="majorHAnsi"/>
                  <w:color w:val="C00000"/>
                </w:rPr>
                <w:t>FE level Interrupt</w:t>
              </w:r>
            </w:ins>
          </w:p>
        </w:tc>
        <w:tc>
          <w:tcPr>
            <w:tcW w:w="314" w:type="pct"/>
            <w:shd w:val="pct15" w:color="auto" w:fill="auto"/>
            <w:textDirection w:val="btLr"/>
            <w:vAlign w:val="bottom"/>
            <w:hideMark/>
          </w:tcPr>
          <w:p w14:paraId="486069EC" w14:textId="77777777" w:rsidR="00631F5B" w:rsidRPr="000A2E7F" w:rsidRDefault="00631F5B" w:rsidP="00631F5B">
            <w:pPr>
              <w:pStyle w:val="af"/>
              <w:rPr>
                <w:ins w:id="17699" w:author="TAKATOSHI TAMAOKI" w:date="2017-03-24T11:38:00Z"/>
                <w:rFonts w:asciiTheme="majorHAnsi" w:hAnsiTheme="majorHAnsi" w:cstheme="majorHAnsi"/>
                <w:color w:val="C00000"/>
              </w:rPr>
            </w:pPr>
            <w:ins w:id="17700" w:author="TAKATOSHI TAMAOKI" w:date="2017-03-24T11:38:00Z">
              <w:r w:rsidRPr="000A2E7F">
                <w:rPr>
                  <w:rFonts w:asciiTheme="majorHAnsi" w:hAnsiTheme="majorHAnsi" w:cstheme="majorHAnsi"/>
                  <w:color w:val="C00000"/>
                </w:rPr>
                <w:t xml:space="preserve">Internal </w:t>
              </w:r>
              <w:r w:rsidRPr="000A2E7F">
                <w:rPr>
                  <w:rFonts w:asciiTheme="majorHAnsi" w:hAnsiTheme="majorHAnsi" w:cstheme="majorHAnsi"/>
                  <w:color w:val="C00000"/>
                </w:rPr>
                <w:br/>
                <w:t>Reset</w:t>
              </w:r>
            </w:ins>
          </w:p>
        </w:tc>
        <w:tc>
          <w:tcPr>
            <w:tcW w:w="294" w:type="pct"/>
            <w:shd w:val="pct15" w:color="auto" w:fill="auto"/>
            <w:textDirection w:val="btLr"/>
            <w:vAlign w:val="bottom"/>
            <w:hideMark/>
          </w:tcPr>
          <w:p w14:paraId="35CC62DE" w14:textId="77777777" w:rsidR="00631F5B" w:rsidRPr="000A2E7F" w:rsidRDefault="00631F5B" w:rsidP="00631F5B">
            <w:pPr>
              <w:pStyle w:val="af"/>
              <w:rPr>
                <w:ins w:id="17701" w:author="TAKATOSHI TAMAOKI" w:date="2017-03-24T11:38:00Z"/>
                <w:rFonts w:asciiTheme="majorHAnsi" w:hAnsiTheme="majorHAnsi" w:cstheme="majorHAnsi"/>
                <w:color w:val="C00000"/>
              </w:rPr>
            </w:pPr>
            <w:ins w:id="17702" w:author="TAKATOSHI TAMAOKI" w:date="2017-03-24T11:38:00Z">
              <w:r w:rsidRPr="000A2E7F">
                <w:rPr>
                  <w:rFonts w:asciiTheme="majorHAnsi" w:hAnsiTheme="majorHAnsi" w:cstheme="majorHAnsi"/>
                  <w:color w:val="C00000"/>
                </w:rPr>
                <w:t>ERROROUT Output</w:t>
              </w:r>
            </w:ins>
          </w:p>
        </w:tc>
        <w:tc>
          <w:tcPr>
            <w:tcW w:w="294" w:type="pct"/>
            <w:shd w:val="pct15" w:color="auto" w:fill="auto"/>
            <w:textDirection w:val="btLr"/>
            <w:vAlign w:val="bottom"/>
            <w:hideMark/>
          </w:tcPr>
          <w:p w14:paraId="7CF9BA35" w14:textId="77777777" w:rsidR="00631F5B" w:rsidRPr="000A2E7F" w:rsidRDefault="00631F5B" w:rsidP="00631F5B">
            <w:pPr>
              <w:pStyle w:val="af"/>
              <w:rPr>
                <w:ins w:id="17703" w:author="TAKATOSHI TAMAOKI" w:date="2017-03-24T11:38:00Z"/>
                <w:rFonts w:asciiTheme="majorHAnsi" w:hAnsiTheme="majorHAnsi" w:cstheme="majorHAnsi"/>
                <w:color w:val="C00000"/>
              </w:rPr>
            </w:pPr>
            <w:ins w:id="17704" w:author="TAKATOSHI TAMAOKI" w:date="2017-03-24T11:38:00Z">
              <w:r w:rsidRPr="000A2E7F">
                <w:rPr>
                  <w:rFonts w:asciiTheme="majorHAnsi" w:hAnsiTheme="majorHAnsi" w:cstheme="majorHAnsi"/>
                  <w:color w:val="C00000"/>
                </w:rPr>
                <w:t>Delay Timer Start</w:t>
              </w:r>
            </w:ins>
          </w:p>
        </w:tc>
        <w:tc>
          <w:tcPr>
            <w:tcW w:w="367" w:type="pct"/>
            <w:shd w:val="pct15" w:color="auto" w:fill="auto"/>
            <w:textDirection w:val="btLr"/>
            <w:vAlign w:val="bottom"/>
            <w:hideMark/>
          </w:tcPr>
          <w:p w14:paraId="1369821C" w14:textId="77777777" w:rsidR="00631F5B" w:rsidRPr="000A2E7F" w:rsidRDefault="00631F5B" w:rsidP="00631F5B">
            <w:pPr>
              <w:pStyle w:val="af"/>
              <w:rPr>
                <w:ins w:id="17705" w:author="TAKATOSHI TAMAOKI" w:date="2017-03-24T11:38:00Z"/>
                <w:rFonts w:asciiTheme="majorHAnsi" w:hAnsiTheme="majorHAnsi" w:cstheme="majorHAnsi"/>
                <w:color w:val="C00000"/>
              </w:rPr>
            </w:pPr>
            <w:ins w:id="17706" w:author="TAKATOSHI TAMAOKI" w:date="2017-03-24T11:38:00Z">
              <w:r w:rsidRPr="000A2E7F">
                <w:rPr>
                  <w:rFonts w:asciiTheme="majorHAnsi" w:hAnsiTheme="majorHAnsi" w:cstheme="majorHAnsi"/>
                  <w:color w:val="C00000"/>
                </w:rPr>
                <w:t>DCLS Error Interrupt</w:t>
              </w:r>
            </w:ins>
          </w:p>
        </w:tc>
        <w:tc>
          <w:tcPr>
            <w:tcW w:w="297" w:type="pct"/>
            <w:shd w:val="pct15" w:color="auto" w:fill="auto"/>
            <w:textDirection w:val="btLr"/>
            <w:vAlign w:val="bottom"/>
            <w:hideMark/>
          </w:tcPr>
          <w:p w14:paraId="51B13394" w14:textId="77777777" w:rsidR="00631F5B" w:rsidRPr="000A2E7F" w:rsidRDefault="00631F5B" w:rsidP="00631F5B">
            <w:pPr>
              <w:pStyle w:val="af"/>
              <w:rPr>
                <w:ins w:id="17707" w:author="TAKATOSHI TAMAOKI" w:date="2017-03-24T11:38:00Z"/>
                <w:rFonts w:asciiTheme="majorHAnsi" w:hAnsiTheme="majorHAnsi" w:cstheme="majorHAnsi"/>
                <w:color w:val="C00000"/>
              </w:rPr>
            </w:pPr>
            <w:ins w:id="17708" w:author="TAKATOSHI TAMAOKI" w:date="2017-03-24T11:38:00Z">
              <w:r w:rsidRPr="000A2E7F">
                <w:rPr>
                  <w:rFonts w:asciiTheme="majorHAnsi" w:hAnsiTheme="majorHAnsi" w:cstheme="majorHAnsi"/>
                  <w:color w:val="C00000"/>
                </w:rPr>
                <w:t>Port Safe State</w:t>
              </w:r>
            </w:ins>
          </w:p>
        </w:tc>
      </w:tr>
      <w:tr w:rsidR="00631F5B" w:rsidRPr="000A2E7F" w14:paraId="2F4EA4BA" w14:textId="77777777" w:rsidTr="00631F5B">
        <w:trPr>
          <w:cantSplit/>
          <w:ins w:id="17709" w:author="TAKATOSHI TAMAOKI" w:date="2017-03-24T11:38:00Z"/>
        </w:trPr>
        <w:tc>
          <w:tcPr>
            <w:tcW w:w="262" w:type="pct"/>
            <w:shd w:val="clear" w:color="auto" w:fill="auto"/>
            <w:hideMark/>
          </w:tcPr>
          <w:p w14:paraId="2E47FB21" w14:textId="77777777" w:rsidR="00631F5B" w:rsidRPr="000A2E7F" w:rsidRDefault="00631F5B" w:rsidP="00631F5B">
            <w:pPr>
              <w:pStyle w:val="af0"/>
              <w:rPr>
                <w:ins w:id="17710" w:author="TAKATOSHI TAMAOKI" w:date="2017-03-24T11:38:00Z"/>
                <w:rFonts w:asciiTheme="majorHAnsi" w:hAnsiTheme="majorHAnsi" w:cstheme="majorHAnsi"/>
                <w:color w:val="C00000"/>
              </w:rPr>
            </w:pPr>
            <w:ins w:id="17711" w:author="TAKATOSHI TAMAOKI" w:date="2017-03-24T11:38:00Z">
              <w:r w:rsidRPr="000A2E7F">
                <w:rPr>
                  <w:rFonts w:asciiTheme="majorHAnsi" w:hAnsiTheme="majorHAnsi" w:cstheme="majorHAnsi"/>
                  <w:color w:val="C00000"/>
                </w:rPr>
                <w:t>0</w:t>
              </w:r>
            </w:ins>
          </w:p>
        </w:tc>
        <w:tc>
          <w:tcPr>
            <w:tcW w:w="915" w:type="pct"/>
            <w:tcBorders>
              <w:bottom w:val="nil"/>
            </w:tcBorders>
            <w:shd w:val="clear" w:color="auto" w:fill="auto"/>
            <w:hideMark/>
          </w:tcPr>
          <w:p w14:paraId="1A79DFC8" w14:textId="77777777" w:rsidR="00631F5B" w:rsidRPr="000A2E7F" w:rsidRDefault="00631F5B" w:rsidP="00631F5B">
            <w:pPr>
              <w:pStyle w:val="af0"/>
              <w:rPr>
                <w:ins w:id="17712" w:author="TAKATOSHI TAMAOKI" w:date="2017-03-24T11:38:00Z"/>
                <w:rFonts w:asciiTheme="majorHAnsi" w:hAnsiTheme="majorHAnsi" w:cstheme="majorHAnsi"/>
                <w:color w:val="C00000"/>
              </w:rPr>
            </w:pPr>
            <w:ins w:id="17713" w:author="TAKATOSHI TAMAOKI" w:date="2017-03-24T11:38:00Z">
              <w:r w:rsidRPr="000A2E7F">
                <w:rPr>
                  <w:rFonts w:asciiTheme="majorHAnsi" w:hAnsiTheme="majorHAnsi" w:cstheme="majorHAnsi"/>
                  <w:color w:val="C00000"/>
                </w:rPr>
                <w:t>Dual Core Lock-step</w:t>
              </w:r>
            </w:ins>
          </w:p>
        </w:tc>
        <w:tc>
          <w:tcPr>
            <w:tcW w:w="1248" w:type="pct"/>
            <w:shd w:val="clear" w:color="auto" w:fill="auto"/>
            <w:hideMark/>
          </w:tcPr>
          <w:p w14:paraId="508AB760" w14:textId="77777777" w:rsidR="00631F5B" w:rsidRPr="000A2E7F" w:rsidRDefault="00631F5B" w:rsidP="00631F5B">
            <w:pPr>
              <w:pStyle w:val="af0"/>
              <w:rPr>
                <w:ins w:id="17714" w:author="TAKATOSHI TAMAOKI" w:date="2017-03-24T11:38:00Z"/>
                <w:rFonts w:asciiTheme="majorHAnsi" w:hAnsiTheme="majorHAnsi" w:cstheme="majorHAnsi"/>
                <w:color w:val="C00000"/>
              </w:rPr>
            </w:pPr>
            <w:ins w:id="17715" w:author="TAKATOSHI TAMAOKI" w:date="2017-03-24T11:38:00Z">
              <w:r w:rsidRPr="000A2E7F">
                <w:rPr>
                  <w:rFonts w:asciiTheme="majorHAnsi" w:hAnsiTheme="majorHAnsi" w:cstheme="majorHAnsi"/>
                  <w:color w:val="C00000"/>
                </w:rPr>
                <w:t>DCLS compare error (PE0)</w:t>
              </w:r>
            </w:ins>
          </w:p>
        </w:tc>
        <w:tc>
          <w:tcPr>
            <w:tcW w:w="370" w:type="pct"/>
            <w:gridSpan w:val="2"/>
            <w:shd w:val="clear" w:color="auto" w:fill="auto"/>
            <w:hideMark/>
          </w:tcPr>
          <w:p w14:paraId="74A9AECB" w14:textId="77777777" w:rsidR="00631F5B" w:rsidRPr="000A2E7F" w:rsidRDefault="00631F5B" w:rsidP="00631F5B">
            <w:pPr>
              <w:pStyle w:val="af0"/>
              <w:rPr>
                <w:ins w:id="17716" w:author="TAKATOSHI TAMAOKI" w:date="2017-03-24T11:38:00Z"/>
                <w:rFonts w:asciiTheme="majorHAnsi" w:hAnsiTheme="majorHAnsi" w:cstheme="majorHAnsi"/>
                <w:color w:val="C00000"/>
              </w:rPr>
            </w:pPr>
            <w:ins w:id="17717" w:author="TAKATOSHI TAMAOKI" w:date="2017-03-24T11:38:00Z">
              <w:r w:rsidRPr="000A2E7F">
                <w:rPr>
                  <w:rFonts w:asciiTheme="majorHAnsi" w:hAnsiTheme="majorHAnsi" w:cstheme="majorHAnsi"/>
                  <w:color w:val="C00000"/>
                </w:rPr>
                <w:t>√</w:t>
              </w:r>
            </w:ins>
          </w:p>
        </w:tc>
        <w:tc>
          <w:tcPr>
            <w:tcW w:w="318" w:type="pct"/>
            <w:shd w:val="clear" w:color="auto" w:fill="auto"/>
            <w:hideMark/>
          </w:tcPr>
          <w:p w14:paraId="2CA3A88B" w14:textId="77777777" w:rsidR="00631F5B" w:rsidRPr="000A2E7F" w:rsidRDefault="00631F5B" w:rsidP="00631F5B">
            <w:pPr>
              <w:pStyle w:val="af0"/>
              <w:rPr>
                <w:ins w:id="17718" w:author="TAKATOSHI TAMAOKI" w:date="2017-03-24T11:38:00Z"/>
                <w:rFonts w:asciiTheme="majorHAnsi" w:hAnsiTheme="majorHAnsi" w:cstheme="majorHAnsi"/>
                <w:color w:val="C00000"/>
              </w:rPr>
            </w:pPr>
            <w:ins w:id="17719"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1D85ADA5" w14:textId="77777777" w:rsidR="00631F5B" w:rsidRPr="000A2E7F" w:rsidRDefault="00631F5B" w:rsidP="00631F5B">
            <w:pPr>
              <w:pStyle w:val="af0"/>
              <w:rPr>
                <w:ins w:id="17720" w:author="TAKATOSHI TAMAOKI" w:date="2017-03-24T11:38:00Z"/>
                <w:rFonts w:asciiTheme="majorHAnsi" w:hAnsiTheme="majorHAnsi" w:cstheme="majorHAnsi"/>
                <w:color w:val="C00000"/>
              </w:rPr>
            </w:pPr>
            <w:ins w:id="17721"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2C6361EB" w14:textId="77777777" w:rsidR="00631F5B" w:rsidRPr="000A2E7F" w:rsidRDefault="00631F5B" w:rsidP="00631F5B">
            <w:pPr>
              <w:pStyle w:val="af0"/>
              <w:rPr>
                <w:ins w:id="17722" w:author="TAKATOSHI TAMAOKI" w:date="2017-03-24T11:38:00Z"/>
                <w:rFonts w:asciiTheme="majorHAnsi" w:hAnsiTheme="majorHAnsi" w:cstheme="majorHAnsi"/>
                <w:color w:val="C00000"/>
              </w:rPr>
            </w:pPr>
            <w:ins w:id="17723"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7BB03914" w14:textId="77777777" w:rsidR="00631F5B" w:rsidRPr="000A2E7F" w:rsidRDefault="00631F5B" w:rsidP="00631F5B">
            <w:pPr>
              <w:pStyle w:val="af0"/>
              <w:rPr>
                <w:ins w:id="17724" w:author="TAKATOSHI TAMAOKI" w:date="2017-03-24T11:38:00Z"/>
                <w:rFonts w:asciiTheme="majorHAnsi" w:hAnsiTheme="majorHAnsi" w:cstheme="majorHAnsi"/>
                <w:color w:val="C00000"/>
              </w:rPr>
            </w:pPr>
            <w:ins w:id="17725"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28AA3C3" w14:textId="77777777" w:rsidR="00631F5B" w:rsidRPr="000A2E7F" w:rsidRDefault="00631F5B" w:rsidP="00631F5B">
            <w:pPr>
              <w:pStyle w:val="af0"/>
              <w:rPr>
                <w:ins w:id="17726" w:author="TAKATOSHI TAMAOKI" w:date="2017-03-24T11:38:00Z"/>
                <w:rFonts w:asciiTheme="majorHAnsi" w:hAnsiTheme="majorHAnsi" w:cstheme="majorHAnsi"/>
                <w:color w:val="C00000"/>
              </w:rPr>
            </w:pPr>
            <w:ins w:id="17727" w:author="TAKATOSHI TAMAOKI" w:date="2017-03-24T11:38:00Z">
              <w:r w:rsidRPr="000A2E7F">
                <w:rPr>
                  <w:rFonts w:asciiTheme="majorHAnsi" w:hAnsiTheme="majorHAnsi" w:cstheme="majorHAnsi"/>
                  <w:color w:val="C00000"/>
                </w:rPr>
                <w:t>√</w:t>
              </w:r>
            </w:ins>
          </w:p>
        </w:tc>
        <w:tc>
          <w:tcPr>
            <w:tcW w:w="367" w:type="pct"/>
            <w:shd w:val="clear" w:color="auto" w:fill="auto"/>
            <w:hideMark/>
          </w:tcPr>
          <w:p w14:paraId="0BB92E1C" w14:textId="77777777" w:rsidR="00631F5B" w:rsidRPr="000A2E7F" w:rsidRDefault="00631F5B" w:rsidP="00631F5B">
            <w:pPr>
              <w:pStyle w:val="af0"/>
              <w:rPr>
                <w:ins w:id="17728" w:author="TAKATOSHI TAMAOKI" w:date="2017-03-24T11:38:00Z"/>
                <w:rFonts w:asciiTheme="majorHAnsi" w:hAnsiTheme="majorHAnsi" w:cstheme="majorHAnsi"/>
                <w:color w:val="C00000"/>
              </w:rPr>
            </w:pPr>
            <w:ins w:id="17729" w:author="TAKATOSHI TAMAOKI" w:date="2017-03-24T11:38:00Z">
              <w:r w:rsidRPr="000A2E7F">
                <w:rPr>
                  <w:rFonts w:asciiTheme="majorHAnsi" w:hAnsiTheme="majorHAnsi" w:cstheme="majorHAnsi"/>
                  <w:color w:val="C00000"/>
                </w:rPr>
                <w:t>√</w:t>
              </w:r>
            </w:ins>
          </w:p>
        </w:tc>
        <w:tc>
          <w:tcPr>
            <w:tcW w:w="297" w:type="pct"/>
            <w:shd w:val="clear" w:color="auto" w:fill="auto"/>
            <w:hideMark/>
          </w:tcPr>
          <w:p w14:paraId="5A2A9979" w14:textId="77777777" w:rsidR="00631F5B" w:rsidRPr="000A2E7F" w:rsidRDefault="00631F5B" w:rsidP="00631F5B">
            <w:pPr>
              <w:pStyle w:val="af0"/>
              <w:rPr>
                <w:ins w:id="17730" w:author="TAKATOSHI TAMAOKI" w:date="2017-03-24T11:38:00Z"/>
                <w:rFonts w:asciiTheme="majorHAnsi" w:hAnsiTheme="majorHAnsi" w:cstheme="majorHAnsi"/>
                <w:color w:val="C00000"/>
              </w:rPr>
            </w:pPr>
            <w:ins w:id="17731" w:author="TAKATOSHI TAMAOKI" w:date="2017-03-24T11:38:00Z">
              <w:r w:rsidRPr="000A2E7F">
                <w:rPr>
                  <w:rFonts w:asciiTheme="majorHAnsi" w:hAnsiTheme="majorHAnsi" w:cstheme="majorHAnsi"/>
                  <w:color w:val="C00000"/>
                </w:rPr>
                <w:t>√</w:t>
              </w:r>
            </w:ins>
          </w:p>
        </w:tc>
      </w:tr>
      <w:tr w:rsidR="00631F5B" w:rsidRPr="000A2E7F" w14:paraId="08EA3A69" w14:textId="77777777" w:rsidTr="00631F5B">
        <w:trPr>
          <w:cantSplit/>
          <w:ins w:id="17732" w:author="TAKATOSHI TAMAOKI" w:date="2017-03-24T11:38:00Z"/>
        </w:trPr>
        <w:tc>
          <w:tcPr>
            <w:tcW w:w="262" w:type="pct"/>
            <w:shd w:val="clear" w:color="auto" w:fill="auto"/>
            <w:hideMark/>
          </w:tcPr>
          <w:p w14:paraId="77125161" w14:textId="77777777" w:rsidR="00631F5B" w:rsidRPr="000A2E7F" w:rsidRDefault="00631F5B" w:rsidP="00631F5B">
            <w:pPr>
              <w:pStyle w:val="af0"/>
              <w:rPr>
                <w:ins w:id="17733" w:author="TAKATOSHI TAMAOKI" w:date="2017-03-24T11:38:00Z"/>
                <w:rFonts w:asciiTheme="majorHAnsi" w:hAnsiTheme="majorHAnsi" w:cstheme="majorHAnsi"/>
                <w:color w:val="C00000"/>
              </w:rPr>
            </w:pPr>
            <w:ins w:id="17734" w:author="TAKATOSHI TAMAOKI" w:date="2017-03-24T11:38:00Z">
              <w:r w:rsidRPr="000A2E7F">
                <w:rPr>
                  <w:rFonts w:asciiTheme="majorHAnsi" w:hAnsiTheme="majorHAnsi" w:cstheme="majorHAnsi"/>
                  <w:color w:val="C00000"/>
                </w:rPr>
                <w:t>1</w:t>
              </w:r>
            </w:ins>
          </w:p>
        </w:tc>
        <w:tc>
          <w:tcPr>
            <w:tcW w:w="915" w:type="pct"/>
            <w:tcBorders>
              <w:top w:val="nil"/>
              <w:bottom w:val="nil"/>
            </w:tcBorders>
            <w:shd w:val="clear" w:color="auto" w:fill="auto"/>
          </w:tcPr>
          <w:p w14:paraId="14C8DFF7" w14:textId="77777777" w:rsidR="00631F5B" w:rsidRPr="000A2E7F" w:rsidRDefault="00631F5B" w:rsidP="00631F5B">
            <w:pPr>
              <w:pStyle w:val="af0"/>
              <w:rPr>
                <w:ins w:id="17735"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7944C598" w14:textId="77777777" w:rsidR="00631F5B" w:rsidRPr="000A2E7F" w:rsidRDefault="00631F5B" w:rsidP="00631F5B">
            <w:pPr>
              <w:pStyle w:val="af0"/>
              <w:rPr>
                <w:ins w:id="17736" w:author="TAKATOSHI TAMAOKI" w:date="2017-03-24T11:38:00Z"/>
                <w:rFonts w:asciiTheme="majorHAnsi" w:hAnsiTheme="majorHAnsi" w:cstheme="majorHAnsi"/>
                <w:color w:val="C00000"/>
              </w:rPr>
            </w:pPr>
            <w:ins w:id="17737" w:author="TAKATOSHI TAMAOKI" w:date="2017-03-24T11:38:00Z">
              <w:r w:rsidRPr="000A2E7F">
                <w:rPr>
                  <w:rFonts w:asciiTheme="majorHAnsi" w:hAnsiTheme="majorHAnsi" w:cstheme="majorHAnsi"/>
                  <w:color w:val="C00000"/>
                </w:rPr>
                <w:t>DCLS compare error (PE1)</w:t>
              </w:r>
            </w:ins>
          </w:p>
        </w:tc>
        <w:tc>
          <w:tcPr>
            <w:tcW w:w="370" w:type="pct"/>
            <w:gridSpan w:val="2"/>
            <w:tcBorders>
              <w:bottom w:val="single" w:sz="4" w:space="0" w:color="auto"/>
            </w:tcBorders>
            <w:shd w:val="clear" w:color="auto" w:fill="auto"/>
            <w:hideMark/>
          </w:tcPr>
          <w:p w14:paraId="5E5D4144" w14:textId="77777777" w:rsidR="00631F5B" w:rsidRPr="000A2E7F" w:rsidRDefault="00631F5B" w:rsidP="00631F5B">
            <w:pPr>
              <w:pStyle w:val="af0"/>
              <w:rPr>
                <w:ins w:id="17738" w:author="TAKATOSHI TAMAOKI" w:date="2017-03-24T11:38:00Z"/>
                <w:rFonts w:asciiTheme="majorHAnsi" w:hAnsiTheme="majorHAnsi" w:cstheme="majorHAnsi"/>
                <w:color w:val="C00000"/>
              </w:rPr>
            </w:pPr>
            <w:ins w:id="17739" w:author="TAKATOSHI TAMAOKI" w:date="2017-03-24T11:38: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
          <w:p w14:paraId="3A9DC105" w14:textId="77777777" w:rsidR="00631F5B" w:rsidRPr="000A2E7F" w:rsidRDefault="00631F5B" w:rsidP="00631F5B">
            <w:pPr>
              <w:pStyle w:val="af0"/>
              <w:rPr>
                <w:ins w:id="17740" w:author="TAKATOSHI TAMAOKI" w:date="2017-03-24T11:38:00Z"/>
                <w:rFonts w:asciiTheme="majorHAnsi" w:hAnsiTheme="majorHAnsi" w:cstheme="majorHAnsi"/>
                <w:color w:val="C00000"/>
              </w:rPr>
            </w:pPr>
            <w:ins w:id="17741"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5102A532" w14:textId="77777777" w:rsidR="00631F5B" w:rsidRPr="000A2E7F" w:rsidRDefault="00631F5B" w:rsidP="00631F5B">
            <w:pPr>
              <w:pStyle w:val="af0"/>
              <w:rPr>
                <w:ins w:id="17742" w:author="TAKATOSHI TAMAOKI" w:date="2017-03-24T11:38:00Z"/>
                <w:rFonts w:asciiTheme="majorHAnsi" w:hAnsiTheme="majorHAnsi" w:cstheme="majorHAnsi"/>
                <w:color w:val="C00000"/>
              </w:rPr>
            </w:pPr>
            <w:ins w:id="17743"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6D885AD5" w14:textId="77777777" w:rsidR="00631F5B" w:rsidRPr="000A2E7F" w:rsidRDefault="00631F5B" w:rsidP="00631F5B">
            <w:pPr>
              <w:pStyle w:val="af0"/>
              <w:rPr>
                <w:ins w:id="17744" w:author="TAKATOSHI TAMAOKI" w:date="2017-03-24T11:38:00Z"/>
                <w:rFonts w:asciiTheme="majorHAnsi" w:hAnsiTheme="majorHAnsi" w:cstheme="majorHAnsi"/>
                <w:color w:val="C00000"/>
              </w:rPr>
            </w:pPr>
            <w:ins w:id="17745"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23119E42" w14:textId="77777777" w:rsidR="00631F5B" w:rsidRPr="000A2E7F" w:rsidRDefault="00631F5B" w:rsidP="00631F5B">
            <w:pPr>
              <w:pStyle w:val="af0"/>
              <w:rPr>
                <w:ins w:id="17746" w:author="TAKATOSHI TAMAOKI" w:date="2017-03-24T11:38:00Z"/>
                <w:rFonts w:asciiTheme="majorHAnsi" w:hAnsiTheme="majorHAnsi" w:cstheme="majorHAnsi"/>
                <w:color w:val="C00000"/>
              </w:rPr>
            </w:pPr>
            <w:ins w:id="17747"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75F10DA2" w14:textId="77777777" w:rsidR="00631F5B" w:rsidRPr="000A2E7F" w:rsidRDefault="00631F5B" w:rsidP="00631F5B">
            <w:pPr>
              <w:pStyle w:val="af0"/>
              <w:rPr>
                <w:ins w:id="17748" w:author="TAKATOSHI TAMAOKI" w:date="2017-03-24T11:38:00Z"/>
                <w:rFonts w:asciiTheme="majorHAnsi" w:hAnsiTheme="majorHAnsi" w:cstheme="majorHAnsi"/>
                <w:color w:val="C00000"/>
              </w:rPr>
            </w:pPr>
            <w:ins w:id="17749"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hideMark/>
          </w:tcPr>
          <w:p w14:paraId="3BA500E1" w14:textId="77777777" w:rsidR="00631F5B" w:rsidRPr="000A2E7F" w:rsidRDefault="00631F5B" w:rsidP="00631F5B">
            <w:pPr>
              <w:pStyle w:val="af0"/>
              <w:rPr>
                <w:ins w:id="17750" w:author="TAKATOSHI TAMAOKI" w:date="2017-03-24T11:38:00Z"/>
                <w:rFonts w:asciiTheme="majorHAnsi" w:hAnsiTheme="majorHAnsi" w:cstheme="majorHAnsi"/>
                <w:color w:val="C00000"/>
              </w:rPr>
            </w:pPr>
            <w:ins w:id="17751" w:author="TAKATOSHI TAMAOKI" w:date="2017-03-24T11:38:00Z">
              <w:r w:rsidRPr="000A2E7F">
                <w:rPr>
                  <w:rFonts w:asciiTheme="majorHAnsi" w:hAnsiTheme="majorHAnsi" w:cstheme="majorHAnsi"/>
                  <w:color w:val="C00000"/>
                </w:rPr>
                <w:t>√</w:t>
              </w:r>
            </w:ins>
          </w:p>
        </w:tc>
        <w:tc>
          <w:tcPr>
            <w:tcW w:w="297" w:type="pct"/>
            <w:tcBorders>
              <w:bottom w:val="single" w:sz="4" w:space="0" w:color="auto"/>
            </w:tcBorders>
            <w:shd w:val="clear" w:color="auto" w:fill="auto"/>
            <w:hideMark/>
          </w:tcPr>
          <w:p w14:paraId="441F897C" w14:textId="77777777" w:rsidR="00631F5B" w:rsidRPr="000A2E7F" w:rsidRDefault="00631F5B" w:rsidP="00631F5B">
            <w:pPr>
              <w:pStyle w:val="af0"/>
              <w:rPr>
                <w:ins w:id="17752" w:author="TAKATOSHI TAMAOKI" w:date="2017-03-24T11:38:00Z"/>
                <w:rFonts w:asciiTheme="majorHAnsi" w:hAnsiTheme="majorHAnsi" w:cstheme="majorHAnsi"/>
                <w:color w:val="C00000"/>
              </w:rPr>
            </w:pPr>
            <w:ins w:id="17753" w:author="TAKATOSHI TAMAOKI" w:date="2017-03-24T11:38:00Z">
              <w:r w:rsidRPr="000A2E7F">
                <w:rPr>
                  <w:rFonts w:asciiTheme="majorHAnsi" w:hAnsiTheme="majorHAnsi" w:cstheme="majorHAnsi"/>
                  <w:color w:val="C00000"/>
                </w:rPr>
                <w:t>√</w:t>
              </w:r>
            </w:ins>
          </w:p>
        </w:tc>
      </w:tr>
      <w:tr w:rsidR="00631F5B" w:rsidRPr="000A2E7F" w14:paraId="7336951C" w14:textId="77777777" w:rsidTr="00631F5B">
        <w:trPr>
          <w:cantSplit/>
          <w:ins w:id="17754" w:author="TAKATOSHI TAMAOKI" w:date="2017-03-24T11:38:00Z"/>
        </w:trPr>
        <w:tc>
          <w:tcPr>
            <w:tcW w:w="262" w:type="pct"/>
            <w:shd w:val="clear" w:color="auto" w:fill="auto"/>
            <w:hideMark/>
          </w:tcPr>
          <w:p w14:paraId="1CCF71E3" w14:textId="77777777" w:rsidR="00631F5B" w:rsidRPr="000A2E7F" w:rsidRDefault="00631F5B" w:rsidP="00631F5B">
            <w:pPr>
              <w:pStyle w:val="af0"/>
              <w:rPr>
                <w:ins w:id="17755" w:author="TAKATOSHI TAMAOKI" w:date="2017-03-24T11:38:00Z"/>
                <w:rFonts w:asciiTheme="majorHAnsi" w:hAnsiTheme="majorHAnsi" w:cstheme="majorHAnsi"/>
                <w:color w:val="C00000"/>
              </w:rPr>
            </w:pPr>
            <w:ins w:id="17756" w:author="TAKATOSHI TAMAOKI" w:date="2017-03-24T11:38:00Z">
              <w:r w:rsidRPr="000A2E7F">
                <w:rPr>
                  <w:rFonts w:asciiTheme="majorHAnsi" w:hAnsiTheme="majorHAnsi" w:cstheme="majorHAnsi"/>
                  <w:color w:val="C00000"/>
                </w:rPr>
                <w:t>2</w:t>
              </w:r>
            </w:ins>
          </w:p>
        </w:tc>
        <w:tc>
          <w:tcPr>
            <w:tcW w:w="915" w:type="pct"/>
            <w:tcBorders>
              <w:top w:val="nil"/>
              <w:bottom w:val="nil"/>
            </w:tcBorders>
            <w:shd w:val="clear" w:color="auto" w:fill="auto"/>
          </w:tcPr>
          <w:p w14:paraId="5D50DD97" w14:textId="77777777" w:rsidR="00631F5B" w:rsidRPr="000A2E7F" w:rsidRDefault="00631F5B" w:rsidP="00631F5B">
            <w:pPr>
              <w:pStyle w:val="af0"/>
              <w:rPr>
                <w:ins w:id="17757"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0251D8AE" w14:textId="77777777" w:rsidR="00631F5B" w:rsidRPr="000A2E7F" w:rsidRDefault="00631F5B" w:rsidP="00631F5B">
            <w:pPr>
              <w:pStyle w:val="af0"/>
              <w:rPr>
                <w:ins w:id="17758" w:author="TAKATOSHI TAMAOKI" w:date="2017-03-24T11:38:00Z"/>
                <w:rFonts w:asciiTheme="majorHAnsi" w:hAnsiTheme="majorHAnsi" w:cstheme="majorHAnsi"/>
                <w:color w:val="C00000"/>
              </w:rPr>
            </w:pPr>
            <w:ins w:id="17759" w:author="TAKATOSHI TAMAOKI" w:date="2017-03-24T11:38: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18F23121" w14:textId="77777777" w:rsidR="00631F5B" w:rsidRPr="000A2E7F" w:rsidRDefault="00631F5B" w:rsidP="00631F5B">
            <w:pPr>
              <w:pStyle w:val="af0"/>
              <w:rPr>
                <w:ins w:id="17760" w:author="TAKATOSHI TAMAOKI" w:date="2017-03-24T11:38:00Z"/>
                <w:rFonts w:asciiTheme="majorHAnsi" w:hAnsiTheme="majorHAnsi" w:cstheme="majorHAnsi"/>
                <w:color w:val="C00000"/>
              </w:rPr>
            </w:pPr>
            <w:ins w:id="17761" w:author="TAKATOSHI TAMAOKI" w:date="2017-03-24T11:38: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1E536F06" w14:textId="77777777" w:rsidR="00631F5B" w:rsidRPr="000A2E7F" w:rsidRDefault="00631F5B" w:rsidP="00631F5B">
            <w:pPr>
              <w:pStyle w:val="af0"/>
              <w:rPr>
                <w:ins w:id="17762" w:author="TAKATOSHI TAMAOKI" w:date="2017-03-24T11:38:00Z"/>
                <w:rFonts w:asciiTheme="majorHAnsi" w:hAnsiTheme="majorHAnsi" w:cstheme="majorHAnsi"/>
                <w:color w:val="C00000"/>
              </w:rPr>
            </w:pPr>
            <w:ins w:id="17763"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1D6EDDC" w14:textId="77777777" w:rsidR="00631F5B" w:rsidRPr="000A2E7F" w:rsidRDefault="00631F5B" w:rsidP="00631F5B">
            <w:pPr>
              <w:pStyle w:val="af0"/>
              <w:rPr>
                <w:ins w:id="17764" w:author="TAKATOSHI TAMAOKI" w:date="2017-03-24T11:38:00Z"/>
                <w:rFonts w:asciiTheme="majorHAnsi" w:hAnsiTheme="majorHAnsi" w:cstheme="majorHAnsi"/>
                <w:color w:val="C00000"/>
              </w:rPr>
            </w:pPr>
            <w:ins w:id="17765"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D6FB8A3" w14:textId="77777777" w:rsidR="00631F5B" w:rsidRPr="000A2E7F" w:rsidRDefault="00631F5B" w:rsidP="00631F5B">
            <w:pPr>
              <w:pStyle w:val="af0"/>
              <w:rPr>
                <w:ins w:id="17766" w:author="TAKATOSHI TAMAOKI" w:date="2017-03-24T11:38:00Z"/>
                <w:rFonts w:asciiTheme="majorHAnsi" w:hAnsiTheme="majorHAnsi" w:cstheme="majorHAnsi"/>
                <w:color w:val="C00000"/>
              </w:rPr>
            </w:pPr>
            <w:ins w:id="17767"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20B0309" w14:textId="77777777" w:rsidR="00631F5B" w:rsidRPr="000A2E7F" w:rsidRDefault="00631F5B" w:rsidP="00631F5B">
            <w:pPr>
              <w:pStyle w:val="af0"/>
              <w:rPr>
                <w:ins w:id="17768" w:author="TAKATOSHI TAMAOKI" w:date="2017-03-24T11:38:00Z"/>
                <w:rFonts w:asciiTheme="majorHAnsi" w:hAnsiTheme="majorHAnsi" w:cstheme="majorHAnsi"/>
                <w:color w:val="C00000"/>
              </w:rPr>
            </w:pPr>
            <w:ins w:id="17769"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B803520" w14:textId="77777777" w:rsidR="00631F5B" w:rsidRPr="000A2E7F" w:rsidRDefault="00631F5B" w:rsidP="00631F5B">
            <w:pPr>
              <w:pStyle w:val="af0"/>
              <w:rPr>
                <w:ins w:id="17770" w:author="TAKATOSHI TAMAOKI" w:date="2017-03-24T11:38:00Z"/>
                <w:rFonts w:asciiTheme="majorHAnsi" w:hAnsiTheme="majorHAnsi" w:cstheme="majorHAnsi"/>
                <w:color w:val="C00000"/>
              </w:rPr>
            </w:pPr>
            <w:ins w:id="17771"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0830A0E" w14:textId="77777777" w:rsidR="00631F5B" w:rsidRPr="000A2E7F" w:rsidRDefault="00631F5B" w:rsidP="00631F5B">
            <w:pPr>
              <w:pStyle w:val="af0"/>
              <w:rPr>
                <w:ins w:id="17772" w:author="TAKATOSHI TAMAOKI" w:date="2017-03-24T11:38:00Z"/>
                <w:rFonts w:asciiTheme="majorHAnsi" w:hAnsiTheme="majorHAnsi" w:cstheme="majorHAnsi"/>
                <w:color w:val="C00000"/>
              </w:rPr>
            </w:pPr>
            <w:ins w:id="17773"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E2597A0" w14:textId="77777777" w:rsidR="00631F5B" w:rsidRPr="000A2E7F" w:rsidRDefault="00631F5B" w:rsidP="00631F5B">
            <w:pPr>
              <w:pStyle w:val="af0"/>
              <w:rPr>
                <w:ins w:id="17774" w:author="TAKATOSHI TAMAOKI" w:date="2017-03-24T11:38:00Z"/>
                <w:rFonts w:asciiTheme="majorHAnsi" w:hAnsiTheme="majorHAnsi" w:cstheme="majorHAnsi"/>
                <w:color w:val="C00000"/>
              </w:rPr>
            </w:pPr>
            <w:ins w:id="17775" w:author="TAKATOSHI TAMAOKI" w:date="2017-03-24T11:38:00Z">
              <w:r w:rsidRPr="000A2E7F">
                <w:rPr>
                  <w:rFonts w:asciiTheme="majorHAnsi" w:hAnsiTheme="majorHAnsi" w:cstheme="majorHAnsi"/>
                  <w:snapToGrid/>
                  <w:color w:val="C00000"/>
                  <w:szCs w:val="16"/>
                </w:rPr>
                <w:t>—</w:t>
              </w:r>
            </w:ins>
          </w:p>
        </w:tc>
      </w:tr>
      <w:tr w:rsidR="00631F5B" w:rsidRPr="000A2E7F" w14:paraId="378C8AE7" w14:textId="77777777" w:rsidTr="00631F5B">
        <w:trPr>
          <w:cantSplit/>
          <w:ins w:id="17776" w:author="TAKATOSHI TAMAOKI" w:date="2017-03-24T11:38:00Z"/>
        </w:trPr>
        <w:tc>
          <w:tcPr>
            <w:tcW w:w="262" w:type="pct"/>
            <w:shd w:val="clear" w:color="auto" w:fill="auto"/>
            <w:hideMark/>
          </w:tcPr>
          <w:p w14:paraId="10035806" w14:textId="77777777" w:rsidR="00631F5B" w:rsidRPr="000A2E7F" w:rsidRDefault="00631F5B" w:rsidP="00631F5B">
            <w:pPr>
              <w:pStyle w:val="af0"/>
              <w:rPr>
                <w:ins w:id="17777" w:author="TAKATOSHI TAMAOKI" w:date="2017-03-24T11:38:00Z"/>
                <w:rFonts w:asciiTheme="majorHAnsi" w:hAnsiTheme="majorHAnsi" w:cstheme="majorHAnsi"/>
                <w:color w:val="C00000"/>
              </w:rPr>
            </w:pPr>
            <w:ins w:id="17778" w:author="TAKATOSHI TAMAOKI" w:date="2017-03-24T11:38:00Z">
              <w:r w:rsidRPr="000A2E7F">
                <w:rPr>
                  <w:rFonts w:asciiTheme="majorHAnsi" w:hAnsiTheme="majorHAnsi" w:cstheme="majorHAnsi"/>
                  <w:color w:val="C00000"/>
                </w:rPr>
                <w:t>3</w:t>
              </w:r>
            </w:ins>
          </w:p>
        </w:tc>
        <w:tc>
          <w:tcPr>
            <w:tcW w:w="915" w:type="pct"/>
            <w:tcBorders>
              <w:top w:val="nil"/>
              <w:bottom w:val="nil"/>
            </w:tcBorders>
            <w:shd w:val="clear" w:color="auto" w:fill="auto"/>
          </w:tcPr>
          <w:p w14:paraId="6B54939A" w14:textId="77777777" w:rsidR="00631F5B" w:rsidRPr="000A2E7F" w:rsidRDefault="00631F5B" w:rsidP="00631F5B">
            <w:pPr>
              <w:pStyle w:val="af0"/>
              <w:rPr>
                <w:ins w:id="17779"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26AF6858" w14:textId="77777777" w:rsidR="00631F5B" w:rsidRPr="000A2E7F" w:rsidRDefault="00631F5B" w:rsidP="00631F5B">
            <w:pPr>
              <w:pStyle w:val="af0"/>
              <w:rPr>
                <w:ins w:id="17780" w:author="TAKATOSHI TAMAOKI" w:date="2017-03-24T11:38:00Z"/>
                <w:rFonts w:asciiTheme="majorHAnsi" w:hAnsiTheme="majorHAnsi" w:cstheme="majorHAnsi"/>
                <w:color w:val="C00000"/>
              </w:rPr>
            </w:pPr>
            <w:ins w:id="17781" w:author="TAKATOSHI TAMAOKI" w:date="2017-03-24T11:38: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3242B2F0" w14:textId="77777777" w:rsidR="00631F5B" w:rsidRPr="000A2E7F" w:rsidRDefault="00631F5B" w:rsidP="00631F5B">
            <w:pPr>
              <w:pStyle w:val="af0"/>
              <w:rPr>
                <w:ins w:id="17782" w:author="TAKATOSHI TAMAOKI" w:date="2017-03-24T11:38:00Z"/>
                <w:rFonts w:asciiTheme="majorHAnsi" w:hAnsiTheme="majorHAnsi" w:cstheme="majorHAnsi"/>
                <w:color w:val="C00000"/>
              </w:rPr>
            </w:pPr>
            <w:ins w:id="17783" w:author="TAKATOSHI TAMAOKI" w:date="2017-03-24T11:38: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43D77927" w14:textId="77777777" w:rsidR="00631F5B" w:rsidRPr="000A2E7F" w:rsidRDefault="00631F5B" w:rsidP="00631F5B">
            <w:pPr>
              <w:pStyle w:val="af0"/>
              <w:rPr>
                <w:ins w:id="17784" w:author="TAKATOSHI TAMAOKI" w:date="2017-03-24T11:38:00Z"/>
                <w:rFonts w:asciiTheme="majorHAnsi" w:hAnsiTheme="majorHAnsi" w:cstheme="majorHAnsi"/>
                <w:color w:val="C00000"/>
              </w:rPr>
            </w:pPr>
            <w:ins w:id="17785"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C4FB073" w14:textId="77777777" w:rsidR="00631F5B" w:rsidRPr="000A2E7F" w:rsidRDefault="00631F5B" w:rsidP="00631F5B">
            <w:pPr>
              <w:pStyle w:val="af0"/>
              <w:rPr>
                <w:ins w:id="17786" w:author="TAKATOSHI TAMAOKI" w:date="2017-03-24T11:38:00Z"/>
                <w:rFonts w:asciiTheme="majorHAnsi" w:hAnsiTheme="majorHAnsi" w:cstheme="majorHAnsi"/>
                <w:color w:val="C00000"/>
              </w:rPr>
            </w:pPr>
            <w:ins w:id="17787"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830F91A" w14:textId="77777777" w:rsidR="00631F5B" w:rsidRPr="000A2E7F" w:rsidRDefault="00631F5B" w:rsidP="00631F5B">
            <w:pPr>
              <w:pStyle w:val="af0"/>
              <w:rPr>
                <w:ins w:id="17788" w:author="TAKATOSHI TAMAOKI" w:date="2017-03-24T11:38:00Z"/>
                <w:rFonts w:asciiTheme="majorHAnsi" w:hAnsiTheme="majorHAnsi" w:cstheme="majorHAnsi"/>
                <w:color w:val="C00000"/>
              </w:rPr>
            </w:pPr>
            <w:ins w:id="17789"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9D145AA" w14:textId="77777777" w:rsidR="00631F5B" w:rsidRPr="000A2E7F" w:rsidRDefault="00631F5B" w:rsidP="00631F5B">
            <w:pPr>
              <w:pStyle w:val="af0"/>
              <w:rPr>
                <w:ins w:id="17790" w:author="TAKATOSHI TAMAOKI" w:date="2017-03-24T11:38:00Z"/>
                <w:rFonts w:asciiTheme="majorHAnsi" w:hAnsiTheme="majorHAnsi" w:cstheme="majorHAnsi"/>
                <w:color w:val="C00000"/>
              </w:rPr>
            </w:pPr>
            <w:ins w:id="1779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C6A8831" w14:textId="77777777" w:rsidR="00631F5B" w:rsidRPr="000A2E7F" w:rsidRDefault="00631F5B" w:rsidP="00631F5B">
            <w:pPr>
              <w:pStyle w:val="af0"/>
              <w:rPr>
                <w:ins w:id="17792" w:author="TAKATOSHI TAMAOKI" w:date="2017-03-24T11:38:00Z"/>
                <w:rFonts w:asciiTheme="majorHAnsi" w:hAnsiTheme="majorHAnsi" w:cstheme="majorHAnsi"/>
                <w:color w:val="C00000"/>
              </w:rPr>
            </w:pPr>
            <w:ins w:id="17793"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DF775D3" w14:textId="77777777" w:rsidR="00631F5B" w:rsidRPr="000A2E7F" w:rsidRDefault="00631F5B" w:rsidP="00631F5B">
            <w:pPr>
              <w:pStyle w:val="af0"/>
              <w:rPr>
                <w:ins w:id="17794" w:author="TAKATOSHI TAMAOKI" w:date="2017-03-24T11:38:00Z"/>
                <w:rFonts w:asciiTheme="majorHAnsi" w:hAnsiTheme="majorHAnsi" w:cstheme="majorHAnsi"/>
                <w:color w:val="C00000"/>
              </w:rPr>
            </w:pPr>
            <w:ins w:id="17795"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96FF811" w14:textId="77777777" w:rsidR="00631F5B" w:rsidRPr="000A2E7F" w:rsidRDefault="00631F5B" w:rsidP="00631F5B">
            <w:pPr>
              <w:pStyle w:val="af0"/>
              <w:rPr>
                <w:ins w:id="17796" w:author="TAKATOSHI TAMAOKI" w:date="2017-03-24T11:38:00Z"/>
                <w:rFonts w:asciiTheme="majorHAnsi" w:hAnsiTheme="majorHAnsi" w:cstheme="majorHAnsi"/>
                <w:color w:val="C00000"/>
              </w:rPr>
            </w:pPr>
            <w:ins w:id="17797" w:author="TAKATOSHI TAMAOKI" w:date="2017-03-24T11:38:00Z">
              <w:r w:rsidRPr="000A2E7F">
                <w:rPr>
                  <w:rFonts w:asciiTheme="majorHAnsi" w:hAnsiTheme="majorHAnsi" w:cstheme="majorHAnsi"/>
                  <w:snapToGrid/>
                  <w:color w:val="C00000"/>
                  <w:szCs w:val="16"/>
                </w:rPr>
                <w:t>—</w:t>
              </w:r>
            </w:ins>
          </w:p>
        </w:tc>
      </w:tr>
      <w:tr w:rsidR="00631F5B" w:rsidRPr="000A2E7F" w14:paraId="110A8313"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7798"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7799" w:author="TAKATOSHI TAMAOKI" w:date="2017-03-24T11:38:00Z"/>
          <w:trPrChange w:id="17800" w:author="TAKATOSHI TAMAOKI" w:date="2017-03-24T11:41:00Z">
            <w:trPr>
              <w:cantSplit/>
            </w:trPr>
          </w:trPrChange>
        </w:trPr>
        <w:tc>
          <w:tcPr>
            <w:tcW w:w="262" w:type="pct"/>
            <w:shd w:val="clear" w:color="auto" w:fill="auto"/>
            <w:hideMark/>
            <w:tcPrChange w:id="17801" w:author="TAKATOSHI TAMAOKI" w:date="2017-03-24T11:41:00Z">
              <w:tcPr>
                <w:tcW w:w="262" w:type="pct"/>
                <w:shd w:val="clear" w:color="auto" w:fill="auto"/>
                <w:hideMark/>
              </w:tcPr>
            </w:tcPrChange>
          </w:tcPr>
          <w:p w14:paraId="25B99AE2" w14:textId="77777777" w:rsidR="00631F5B" w:rsidRPr="000A2E7F" w:rsidRDefault="00631F5B" w:rsidP="00631F5B">
            <w:pPr>
              <w:pStyle w:val="af0"/>
              <w:rPr>
                <w:ins w:id="17802" w:author="TAKATOSHI TAMAOKI" w:date="2017-03-24T11:38:00Z"/>
                <w:rFonts w:asciiTheme="majorHAnsi" w:hAnsiTheme="majorHAnsi" w:cstheme="majorHAnsi"/>
                <w:color w:val="C00000"/>
              </w:rPr>
            </w:pPr>
            <w:ins w:id="17803" w:author="TAKATOSHI TAMAOKI" w:date="2017-03-24T11:38:00Z">
              <w:r w:rsidRPr="000A2E7F">
                <w:rPr>
                  <w:rFonts w:asciiTheme="majorHAnsi" w:hAnsiTheme="majorHAnsi" w:cstheme="majorHAnsi"/>
                  <w:color w:val="C00000"/>
                </w:rPr>
                <w:t>4</w:t>
              </w:r>
            </w:ins>
          </w:p>
        </w:tc>
        <w:tc>
          <w:tcPr>
            <w:tcW w:w="915" w:type="pct"/>
            <w:tcBorders>
              <w:top w:val="nil"/>
              <w:bottom w:val="nil"/>
            </w:tcBorders>
            <w:shd w:val="clear" w:color="auto" w:fill="auto"/>
            <w:tcPrChange w:id="17804" w:author="TAKATOSHI TAMAOKI" w:date="2017-03-24T11:41:00Z">
              <w:tcPr>
                <w:tcW w:w="915" w:type="pct"/>
                <w:tcBorders>
                  <w:top w:val="nil"/>
                  <w:bottom w:val="nil"/>
                </w:tcBorders>
                <w:shd w:val="clear" w:color="auto" w:fill="auto"/>
              </w:tcPr>
            </w:tcPrChange>
          </w:tcPr>
          <w:p w14:paraId="5C779735" w14:textId="77777777" w:rsidR="00631F5B" w:rsidRPr="000A2E7F" w:rsidRDefault="00631F5B" w:rsidP="00631F5B">
            <w:pPr>
              <w:pStyle w:val="af0"/>
              <w:rPr>
                <w:ins w:id="17805"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7806" w:author="TAKATOSHI TAMAOKI" w:date="2017-03-24T11:41:00Z">
              <w:tcPr>
                <w:tcW w:w="1248" w:type="pct"/>
                <w:shd w:val="clear" w:color="auto" w:fill="auto"/>
                <w:hideMark/>
              </w:tcPr>
            </w:tcPrChange>
          </w:tcPr>
          <w:p w14:paraId="72F0B48D" w14:textId="5E5A25CC" w:rsidR="00631F5B" w:rsidRPr="000A2E7F" w:rsidRDefault="00631F5B" w:rsidP="00631F5B">
            <w:pPr>
              <w:pStyle w:val="af0"/>
              <w:rPr>
                <w:ins w:id="17807" w:author="TAKATOSHI TAMAOKI" w:date="2017-03-24T11:38:00Z"/>
                <w:rFonts w:asciiTheme="majorHAnsi" w:hAnsiTheme="majorHAnsi" w:cstheme="majorHAnsi"/>
                <w:color w:val="C00000"/>
              </w:rPr>
            </w:pPr>
            <w:ins w:id="17808" w:author="TAKATOSHI TAMAOKI" w:date="2017-03-24T11:39: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17809" w:author="TAKATOSHI TAMAOKI" w:date="2017-03-24T11:41:00Z">
              <w:tcPr>
                <w:tcW w:w="370" w:type="pct"/>
                <w:gridSpan w:val="2"/>
                <w:shd w:val="clear" w:color="auto" w:fill="auto"/>
              </w:tcPr>
            </w:tcPrChange>
          </w:tcPr>
          <w:p w14:paraId="174B7F6F" w14:textId="29196624" w:rsidR="00631F5B" w:rsidRPr="000A2E7F" w:rsidRDefault="00631F5B" w:rsidP="00631F5B">
            <w:pPr>
              <w:pStyle w:val="af0"/>
              <w:rPr>
                <w:ins w:id="17810" w:author="TAKATOSHI TAMAOKI" w:date="2017-03-24T11:38:00Z"/>
                <w:rFonts w:asciiTheme="majorHAnsi" w:hAnsiTheme="majorHAnsi" w:cstheme="majorHAnsi"/>
                <w:color w:val="C00000"/>
              </w:rPr>
            </w:pPr>
            <w:ins w:id="17811" w:author="TAKATOSHI TAMAOKI" w:date="2017-03-24T11:39: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17812" w:author="TAKATOSHI TAMAOKI" w:date="2017-03-24T11:41:00Z">
              <w:tcPr>
                <w:tcW w:w="318" w:type="pct"/>
                <w:shd w:val="clear" w:color="auto" w:fill="auto"/>
              </w:tcPr>
            </w:tcPrChange>
          </w:tcPr>
          <w:p w14:paraId="466482B1" w14:textId="424CC72F" w:rsidR="00631F5B" w:rsidRPr="000A2E7F" w:rsidRDefault="00631F5B" w:rsidP="00631F5B">
            <w:pPr>
              <w:pStyle w:val="af0"/>
              <w:rPr>
                <w:ins w:id="17813" w:author="TAKATOSHI TAMAOKI" w:date="2017-03-24T11:38:00Z"/>
                <w:rFonts w:asciiTheme="majorHAnsi" w:hAnsiTheme="majorHAnsi" w:cstheme="majorHAnsi"/>
                <w:color w:val="C00000"/>
              </w:rPr>
            </w:pPr>
            <w:ins w:id="17814"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7815" w:author="TAKATOSHI TAMAOKI" w:date="2017-03-24T11:41:00Z">
              <w:tcPr>
                <w:tcW w:w="321" w:type="pct"/>
                <w:shd w:val="clear" w:color="auto" w:fill="auto"/>
              </w:tcPr>
            </w:tcPrChange>
          </w:tcPr>
          <w:p w14:paraId="18F69114" w14:textId="1D749EA9" w:rsidR="00631F5B" w:rsidRPr="000A2E7F" w:rsidRDefault="00631F5B" w:rsidP="00631F5B">
            <w:pPr>
              <w:pStyle w:val="af0"/>
              <w:rPr>
                <w:ins w:id="17816" w:author="TAKATOSHI TAMAOKI" w:date="2017-03-24T11:38:00Z"/>
                <w:rFonts w:asciiTheme="majorHAnsi" w:hAnsiTheme="majorHAnsi" w:cstheme="majorHAnsi"/>
                <w:color w:val="C00000"/>
              </w:rPr>
            </w:pPr>
            <w:ins w:id="17817"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7818" w:author="TAKATOSHI TAMAOKI" w:date="2017-03-24T11:41:00Z">
              <w:tcPr>
                <w:tcW w:w="314" w:type="pct"/>
                <w:shd w:val="clear" w:color="auto" w:fill="auto"/>
              </w:tcPr>
            </w:tcPrChange>
          </w:tcPr>
          <w:p w14:paraId="46285866" w14:textId="3D14BF43" w:rsidR="00631F5B" w:rsidRPr="000A2E7F" w:rsidRDefault="00631F5B" w:rsidP="00631F5B">
            <w:pPr>
              <w:pStyle w:val="af0"/>
              <w:rPr>
                <w:ins w:id="17819" w:author="TAKATOSHI TAMAOKI" w:date="2017-03-24T11:38:00Z"/>
                <w:rFonts w:asciiTheme="majorHAnsi" w:hAnsiTheme="majorHAnsi" w:cstheme="majorHAnsi"/>
                <w:color w:val="C00000"/>
              </w:rPr>
            </w:pPr>
            <w:ins w:id="17820"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821" w:author="TAKATOSHI TAMAOKI" w:date="2017-03-24T11:41:00Z">
              <w:tcPr>
                <w:tcW w:w="294" w:type="pct"/>
                <w:shd w:val="clear" w:color="auto" w:fill="auto"/>
              </w:tcPr>
            </w:tcPrChange>
          </w:tcPr>
          <w:p w14:paraId="14D41A5F" w14:textId="2138ADFC" w:rsidR="00631F5B" w:rsidRPr="000A2E7F" w:rsidRDefault="00631F5B" w:rsidP="00631F5B">
            <w:pPr>
              <w:pStyle w:val="af0"/>
              <w:rPr>
                <w:ins w:id="17822" w:author="TAKATOSHI TAMAOKI" w:date="2017-03-24T11:38:00Z"/>
                <w:rFonts w:asciiTheme="majorHAnsi" w:hAnsiTheme="majorHAnsi" w:cstheme="majorHAnsi"/>
                <w:color w:val="C00000"/>
              </w:rPr>
            </w:pPr>
            <w:ins w:id="17823"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824" w:author="TAKATOSHI TAMAOKI" w:date="2017-03-24T11:41:00Z">
              <w:tcPr>
                <w:tcW w:w="294" w:type="pct"/>
                <w:shd w:val="clear" w:color="auto" w:fill="auto"/>
              </w:tcPr>
            </w:tcPrChange>
          </w:tcPr>
          <w:p w14:paraId="280475C5" w14:textId="7F4D8DE9" w:rsidR="00631F5B" w:rsidRPr="000A2E7F" w:rsidRDefault="00631F5B" w:rsidP="00631F5B">
            <w:pPr>
              <w:pStyle w:val="af0"/>
              <w:rPr>
                <w:ins w:id="17825" w:author="TAKATOSHI TAMAOKI" w:date="2017-03-24T11:38:00Z"/>
                <w:rFonts w:asciiTheme="majorHAnsi" w:hAnsiTheme="majorHAnsi" w:cstheme="majorHAnsi"/>
                <w:color w:val="C00000"/>
              </w:rPr>
            </w:pPr>
            <w:ins w:id="17826"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7827" w:author="TAKATOSHI TAMAOKI" w:date="2017-03-24T11:41:00Z">
              <w:tcPr>
                <w:tcW w:w="367" w:type="pct"/>
                <w:shd w:val="clear" w:color="auto" w:fill="auto"/>
              </w:tcPr>
            </w:tcPrChange>
          </w:tcPr>
          <w:p w14:paraId="4E26D670" w14:textId="7F84D6A1" w:rsidR="00631F5B" w:rsidRPr="000A2E7F" w:rsidRDefault="00631F5B" w:rsidP="00631F5B">
            <w:pPr>
              <w:pStyle w:val="af0"/>
              <w:rPr>
                <w:ins w:id="17828" w:author="TAKATOSHI TAMAOKI" w:date="2017-03-24T11:38:00Z"/>
                <w:rFonts w:asciiTheme="majorHAnsi" w:hAnsiTheme="majorHAnsi" w:cstheme="majorHAnsi"/>
                <w:color w:val="C00000"/>
              </w:rPr>
            </w:pPr>
            <w:ins w:id="17829"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7830" w:author="TAKATOSHI TAMAOKI" w:date="2017-03-24T11:41:00Z">
              <w:tcPr>
                <w:tcW w:w="297" w:type="pct"/>
                <w:shd w:val="clear" w:color="auto" w:fill="auto"/>
              </w:tcPr>
            </w:tcPrChange>
          </w:tcPr>
          <w:p w14:paraId="42FD78A7" w14:textId="53E4F289" w:rsidR="00631F5B" w:rsidRPr="000A2E7F" w:rsidRDefault="00631F5B" w:rsidP="00631F5B">
            <w:pPr>
              <w:pStyle w:val="af0"/>
              <w:rPr>
                <w:ins w:id="17831" w:author="TAKATOSHI TAMAOKI" w:date="2017-03-24T11:38:00Z"/>
                <w:rFonts w:asciiTheme="majorHAnsi" w:hAnsiTheme="majorHAnsi" w:cstheme="majorHAnsi"/>
                <w:color w:val="C00000"/>
              </w:rPr>
            </w:pPr>
            <w:ins w:id="17832" w:author="TAKATOSHI TAMAOKI" w:date="2017-03-24T11:39:00Z">
              <w:r w:rsidRPr="000A2E7F">
                <w:rPr>
                  <w:rFonts w:asciiTheme="majorHAnsi" w:hAnsiTheme="majorHAnsi" w:cstheme="majorHAnsi"/>
                  <w:snapToGrid/>
                  <w:color w:val="C00000"/>
                  <w:szCs w:val="16"/>
                </w:rPr>
                <w:t>—</w:t>
              </w:r>
            </w:ins>
          </w:p>
        </w:tc>
      </w:tr>
      <w:tr w:rsidR="00631F5B" w:rsidRPr="000A2E7F" w14:paraId="6BF09FD5"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7833"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7834" w:author="TAKATOSHI TAMAOKI" w:date="2017-03-24T11:38:00Z"/>
          <w:trPrChange w:id="17835" w:author="TAKATOSHI TAMAOKI" w:date="2017-03-24T11:41:00Z">
            <w:trPr>
              <w:cantSplit/>
            </w:trPr>
          </w:trPrChange>
        </w:trPr>
        <w:tc>
          <w:tcPr>
            <w:tcW w:w="262" w:type="pct"/>
            <w:shd w:val="clear" w:color="auto" w:fill="auto"/>
            <w:hideMark/>
            <w:tcPrChange w:id="17836" w:author="TAKATOSHI TAMAOKI" w:date="2017-03-24T11:41:00Z">
              <w:tcPr>
                <w:tcW w:w="262" w:type="pct"/>
                <w:shd w:val="clear" w:color="auto" w:fill="auto"/>
                <w:hideMark/>
              </w:tcPr>
            </w:tcPrChange>
          </w:tcPr>
          <w:p w14:paraId="5B5332AA" w14:textId="77777777" w:rsidR="00631F5B" w:rsidRPr="000A2E7F" w:rsidRDefault="00631F5B" w:rsidP="00631F5B">
            <w:pPr>
              <w:pStyle w:val="af0"/>
              <w:rPr>
                <w:ins w:id="17837" w:author="TAKATOSHI TAMAOKI" w:date="2017-03-24T11:38:00Z"/>
                <w:rFonts w:asciiTheme="majorHAnsi" w:hAnsiTheme="majorHAnsi" w:cstheme="majorHAnsi"/>
                <w:color w:val="C00000"/>
              </w:rPr>
            </w:pPr>
            <w:ins w:id="17838" w:author="TAKATOSHI TAMAOKI" w:date="2017-03-24T11:38:00Z">
              <w:r w:rsidRPr="000A2E7F">
                <w:rPr>
                  <w:rFonts w:asciiTheme="majorHAnsi" w:hAnsiTheme="majorHAnsi" w:cstheme="majorHAnsi"/>
                  <w:color w:val="C00000"/>
                </w:rPr>
                <w:t>5</w:t>
              </w:r>
            </w:ins>
          </w:p>
        </w:tc>
        <w:tc>
          <w:tcPr>
            <w:tcW w:w="915" w:type="pct"/>
            <w:tcBorders>
              <w:top w:val="nil"/>
              <w:bottom w:val="nil"/>
            </w:tcBorders>
            <w:shd w:val="clear" w:color="auto" w:fill="auto"/>
            <w:tcPrChange w:id="17839" w:author="TAKATOSHI TAMAOKI" w:date="2017-03-24T11:41:00Z">
              <w:tcPr>
                <w:tcW w:w="915" w:type="pct"/>
                <w:tcBorders>
                  <w:top w:val="nil"/>
                  <w:bottom w:val="nil"/>
                </w:tcBorders>
                <w:shd w:val="clear" w:color="auto" w:fill="auto"/>
              </w:tcPr>
            </w:tcPrChange>
          </w:tcPr>
          <w:p w14:paraId="21CB7788" w14:textId="77777777" w:rsidR="00631F5B" w:rsidRPr="000A2E7F" w:rsidRDefault="00631F5B" w:rsidP="00631F5B">
            <w:pPr>
              <w:pStyle w:val="af0"/>
              <w:rPr>
                <w:ins w:id="17840"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7841" w:author="TAKATOSHI TAMAOKI" w:date="2017-03-24T11:41:00Z">
              <w:tcPr>
                <w:tcW w:w="1248" w:type="pct"/>
                <w:shd w:val="clear" w:color="auto" w:fill="auto"/>
                <w:hideMark/>
              </w:tcPr>
            </w:tcPrChange>
          </w:tcPr>
          <w:p w14:paraId="15B552BB" w14:textId="5E7B0CD1" w:rsidR="00631F5B" w:rsidRPr="000A2E7F" w:rsidRDefault="00631F5B" w:rsidP="00631F5B">
            <w:pPr>
              <w:pStyle w:val="af0"/>
              <w:rPr>
                <w:ins w:id="17842" w:author="TAKATOSHI TAMAOKI" w:date="2017-03-24T11:38:00Z"/>
                <w:rFonts w:asciiTheme="majorHAnsi" w:hAnsiTheme="majorHAnsi" w:cstheme="majorHAnsi"/>
                <w:color w:val="C00000"/>
              </w:rPr>
            </w:pPr>
            <w:ins w:id="17843" w:author="TAKATOSHI TAMAOKI" w:date="2017-03-24T11:39: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17844" w:author="TAKATOSHI TAMAOKI" w:date="2017-03-24T11:41:00Z">
              <w:tcPr>
                <w:tcW w:w="370" w:type="pct"/>
                <w:gridSpan w:val="2"/>
                <w:shd w:val="clear" w:color="auto" w:fill="auto"/>
              </w:tcPr>
            </w:tcPrChange>
          </w:tcPr>
          <w:p w14:paraId="68339DDB" w14:textId="04608CBF" w:rsidR="00631F5B" w:rsidRPr="000A2E7F" w:rsidRDefault="00631F5B" w:rsidP="00631F5B">
            <w:pPr>
              <w:pStyle w:val="af0"/>
              <w:rPr>
                <w:ins w:id="17845" w:author="TAKATOSHI TAMAOKI" w:date="2017-03-24T11:38:00Z"/>
                <w:rFonts w:asciiTheme="majorHAnsi" w:hAnsiTheme="majorHAnsi" w:cstheme="majorHAnsi"/>
                <w:color w:val="C00000"/>
              </w:rPr>
            </w:pPr>
            <w:ins w:id="17846" w:author="TAKATOSHI TAMAOKI" w:date="2017-03-24T11:39: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17847" w:author="TAKATOSHI TAMAOKI" w:date="2017-03-24T11:41:00Z">
              <w:tcPr>
                <w:tcW w:w="318" w:type="pct"/>
                <w:shd w:val="clear" w:color="auto" w:fill="auto"/>
              </w:tcPr>
            </w:tcPrChange>
          </w:tcPr>
          <w:p w14:paraId="1F3BD72B" w14:textId="48F0AA27" w:rsidR="00631F5B" w:rsidRPr="000A2E7F" w:rsidRDefault="00631F5B" w:rsidP="00631F5B">
            <w:pPr>
              <w:pStyle w:val="af0"/>
              <w:rPr>
                <w:ins w:id="17848" w:author="TAKATOSHI TAMAOKI" w:date="2017-03-24T11:38:00Z"/>
                <w:rFonts w:asciiTheme="majorHAnsi" w:hAnsiTheme="majorHAnsi" w:cstheme="majorHAnsi"/>
                <w:color w:val="C00000"/>
              </w:rPr>
            </w:pPr>
            <w:ins w:id="17849"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7850" w:author="TAKATOSHI TAMAOKI" w:date="2017-03-24T11:41:00Z">
              <w:tcPr>
                <w:tcW w:w="321" w:type="pct"/>
                <w:shd w:val="clear" w:color="auto" w:fill="auto"/>
              </w:tcPr>
            </w:tcPrChange>
          </w:tcPr>
          <w:p w14:paraId="55BA42B8" w14:textId="7F1D2982" w:rsidR="00631F5B" w:rsidRPr="000A2E7F" w:rsidRDefault="00631F5B" w:rsidP="00631F5B">
            <w:pPr>
              <w:pStyle w:val="af0"/>
              <w:rPr>
                <w:ins w:id="17851" w:author="TAKATOSHI TAMAOKI" w:date="2017-03-24T11:38:00Z"/>
                <w:rFonts w:asciiTheme="majorHAnsi" w:hAnsiTheme="majorHAnsi" w:cstheme="majorHAnsi"/>
                <w:color w:val="C00000"/>
              </w:rPr>
            </w:pPr>
            <w:ins w:id="17852"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7853" w:author="TAKATOSHI TAMAOKI" w:date="2017-03-24T11:41:00Z">
              <w:tcPr>
                <w:tcW w:w="314" w:type="pct"/>
                <w:shd w:val="clear" w:color="auto" w:fill="auto"/>
              </w:tcPr>
            </w:tcPrChange>
          </w:tcPr>
          <w:p w14:paraId="659E6C3A" w14:textId="33BDD4A3" w:rsidR="00631F5B" w:rsidRPr="000A2E7F" w:rsidRDefault="00631F5B" w:rsidP="00631F5B">
            <w:pPr>
              <w:pStyle w:val="af0"/>
              <w:rPr>
                <w:ins w:id="17854" w:author="TAKATOSHI TAMAOKI" w:date="2017-03-24T11:38:00Z"/>
                <w:rFonts w:asciiTheme="majorHAnsi" w:hAnsiTheme="majorHAnsi" w:cstheme="majorHAnsi"/>
                <w:color w:val="C00000"/>
              </w:rPr>
            </w:pPr>
            <w:ins w:id="17855"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856" w:author="TAKATOSHI TAMAOKI" w:date="2017-03-24T11:41:00Z">
              <w:tcPr>
                <w:tcW w:w="294" w:type="pct"/>
                <w:shd w:val="clear" w:color="auto" w:fill="auto"/>
              </w:tcPr>
            </w:tcPrChange>
          </w:tcPr>
          <w:p w14:paraId="09AACFAE" w14:textId="71F546C8" w:rsidR="00631F5B" w:rsidRPr="000A2E7F" w:rsidRDefault="00631F5B" w:rsidP="00631F5B">
            <w:pPr>
              <w:pStyle w:val="af0"/>
              <w:rPr>
                <w:ins w:id="17857" w:author="TAKATOSHI TAMAOKI" w:date="2017-03-24T11:38:00Z"/>
                <w:rFonts w:asciiTheme="majorHAnsi" w:hAnsiTheme="majorHAnsi" w:cstheme="majorHAnsi"/>
                <w:color w:val="C00000"/>
              </w:rPr>
            </w:pPr>
            <w:ins w:id="17858"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7859" w:author="TAKATOSHI TAMAOKI" w:date="2017-03-24T11:41:00Z">
              <w:tcPr>
                <w:tcW w:w="294" w:type="pct"/>
                <w:shd w:val="clear" w:color="auto" w:fill="auto"/>
              </w:tcPr>
            </w:tcPrChange>
          </w:tcPr>
          <w:p w14:paraId="78EDFB2F" w14:textId="2015D78A" w:rsidR="00631F5B" w:rsidRPr="000A2E7F" w:rsidRDefault="00631F5B" w:rsidP="00631F5B">
            <w:pPr>
              <w:pStyle w:val="af0"/>
              <w:rPr>
                <w:ins w:id="17860" w:author="TAKATOSHI TAMAOKI" w:date="2017-03-24T11:38:00Z"/>
                <w:rFonts w:asciiTheme="majorHAnsi" w:hAnsiTheme="majorHAnsi" w:cstheme="majorHAnsi"/>
                <w:color w:val="C00000"/>
              </w:rPr>
            </w:pPr>
            <w:ins w:id="17861"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7862" w:author="TAKATOSHI TAMAOKI" w:date="2017-03-24T11:41:00Z">
              <w:tcPr>
                <w:tcW w:w="367" w:type="pct"/>
                <w:shd w:val="clear" w:color="auto" w:fill="auto"/>
              </w:tcPr>
            </w:tcPrChange>
          </w:tcPr>
          <w:p w14:paraId="5CCA2405" w14:textId="278ABBD1" w:rsidR="00631F5B" w:rsidRPr="000A2E7F" w:rsidRDefault="00631F5B" w:rsidP="00631F5B">
            <w:pPr>
              <w:pStyle w:val="af0"/>
              <w:rPr>
                <w:ins w:id="17863" w:author="TAKATOSHI TAMAOKI" w:date="2017-03-24T11:38:00Z"/>
                <w:rFonts w:asciiTheme="majorHAnsi" w:hAnsiTheme="majorHAnsi" w:cstheme="majorHAnsi"/>
                <w:color w:val="C00000"/>
              </w:rPr>
            </w:pPr>
            <w:ins w:id="17864"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7865" w:author="TAKATOSHI TAMAOKI" w:date="2017-03-24T11:41:00Z">
              <w:tcPr>
                <w:tcW w:w="297" w:type="pct"/>
                <w:shd w:val="clear" w:color="auto" w:fill="auto"/>
              </w:tcPr>
            </w:tcPrChange>
          </w:tcPr>
          <w:p w14:paraId="51D4CE06" w14:textId="01973C4B" w:rsidR="00631F5B" w:rsidRPr="000A2E7F" w:rsidRDefault="00631F5B" w:rsidP="00631F5B">
            <w:pPr>
              <w:pStyle w:val="af0"/>
              <w:rPr>
                <w:ins w:id="17866" w:author="TAKATOSHI TAMAOKI" w:date="2017-03-24T11:38:00Z"/>
                <w:rFonts w:asciiTheme="majorHAnsi" w:hAnsiTheme="majorHAnsi" w:cstheme="majorHAnsi"/>
                <w:color w:val="C00000"/>
              </w:rPr>
            </w:pPr>
            <w:ins w:id="17867" w:author="TAKATOSHI TAMAOKI" w:date="2017-03-24T11:39:00Z">
              <w:r w:rsidRPr="000A2E7F">
                <w:rPr>
                  <w:rFonts w:asciiTheme="majorHAnsi" w:hAnsiTheme="majorHAnsi" w:cstheme="majorHAnsi"/>
                  <w:snapToGrid/>
                  <w:color w:val="C00000"/>
                  <w:szCs w:val="16"/>
                </w:rPr>
                <w:t>—</w:t>
              </w:r>
            </w:ins>
          </w:p>
        </w:tc>
      </w:tr>
      <w:tr w:rsidR="00631F5B" w:rsidRPr="000A2E7F" w14:paraId="783B19A8" w14:textId="77777777" w:rsidTr="00631F5B">
        <w:trPr>
          <w:cantSplit/>
          <w:ins w:id="17868" w:author="TAKATOSHI TAMAOKI" w:date="2017-03-24T11:38:00Z"/>
        </w:trPr>
        <w:tc>
          <w:tcPr>
            <w:tcW w:w="262" w:type="pct"/>
            <w:shd w:val="clear" w:color="auto" w:fill="auto"/>
            <w:hideMark/>
          </w:tcPr>
          <w:p w14:paraId="09309E8D" w14:textId="77777777" w:rsidR="00631F5B" w:rsidRPr="000A2E7F" w:rsidRDefault="00631F5B" w:rsidP="00631F5B">
            <w:pPr>
              <w:pStyle w:val="af0"/>
              <w:rPr>
                <w:ins w:id="17869" w:author="TAKATOSHI TAMAOKI" w:date="2017-03-24T11:38:00Z"/>
                <w:rFonts w:asciiTheme="majorHAnsi" w:hAnsiTheme="majorHAnsi" w:cstheme="majorHAnsi"/>
                <w:color w:val="C00000"/>
              </w:rPr>
            </w:pPr>
            <w:ins w:id="17870" w:author="TAKATOSHI TAMAOKI" w:date="2017-03-24T11:38:00Z">
              <w:r w:rsidRPr="000A2E7F">
                <w:rPr>
                  <w:rFonts w:asciiTheme="majorHAnsi" w:hAnsiTheme="majorHAnsi" w:cstheme="majorHAnsi"/>
                  <w:color w:val="C00000"/>
                </w:rPr>
                <w:t>6</w:t>
              </w:r>
            </w:ins>
          </w:p>
        </w:tc>
        <w:tc>
          <w:tcPr>
            <w:tcW w:w="915" w:type="pct"/>
            <w:tcBorders>
              <w:top w:val="nil"/>
              <w:bottom w:val="nil"/>
            </w:tcBorders>
            <w:shd w:val="clear" w:color="auto" w:fill="auto"/>
          </w:tcPr>
          <w:p w14:paraId="293F378E" w14:textId="77777777" w:rsidR="00631F5B" w:rsidRPr="000A2E7F" w:rsidRDefault="00631F5B" w:rsidP="00631F5B">
            <w:pPr>
              <w:pStyle w:val="af0"/>
              <w:rPr>
                <w:ins w:id="17871"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7942FC21" w14:textId="77777777" w:rsidR="00631F5B" w:rsidRPr="000A2E7F" w:rsidRDefault="00631F5B" w:rsidP="00631F5B">
            <w:pPr>
              <w:pStyle w:val="af0"/>
              <w:rPr>
                <w:ins w:id="17872" w:author="TAKATOSHI TAMAOKI" w:date="2017-03-24T11:38:00Z"/>
                <w:rFonts w:asciiTheme="majorHAnsi" w:hAnsiTheme="majorHAnsi" w:cstheme="majorHAnsi"/>
                <w:color w:val="C00000"/>
              </w:rPr>
            </w:pPr>
            <w:ins w:id="17873" w:author="TAKATOSHI TAMAOKI" w:date="2017-03-24T11:38: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19CF6B03" w14:textId="77777777" w:rsidR="00631F5B" w:rsidRPr="000A2E7F" w:rsidRDefault="00631F5B" w:rsidP="00631F5B">
            <w:pPr>
              <w:pStyle w:val="af0"/>
              <w:rPr>
                <w:ins w:id="17874" w:author="TAKATOSHI TAMAOKI" w:date="2017-03-24T11:38:00Z"/>
                <w:rFonts w:asciiTheme="majorHAnsi" w:hAnsiTheme="majorHAnsi" w:cstheme="majorHAnsi"/>
                <w:color w:val="C00000"/>
              </w:rPr>
            </w:pPr>
            <w:ins w:id="17875" w:author="TAKATOSHI TAMAOKI" w:date="2017-03-24T11:38: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454910A8" w14:textId="77777777" w:rsidR="00631F5B" w:rsidRPr="000A2E7F" w:rsidRDefault="00631F5B" w:rsidP="00631F5B">
            <w:pPr>
              <w:pStyle w:val="af0"/>
              <w:rPr>
                <w:ins w:id="17876" w:author="TAKATOSHI TAMAOKI" w:date="2017-03-24T11:38:00Z"/>
                <w:rFonts w:asciiTheme="majorHAnsi" w:hAnsiTheme="majorHAnsi" w:cstheme="majorHAnsi"/>
                <w:color w:val="C00000"/>
              </w:rPr>
            </w:pPr>
            <w:ins w:id="17877"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F10CA36" w14:textId="77777777" w:rsidR="00631F5B" w:rsidRPr="000A2E7F" w:rsidRDefault="00631F5B" w:rsidP="00631F5B">
            <w:pPr>
              <w:pStyle w:val="af0"/>
              <w:rPr>
                <w:ins w:id="17878" w:author="TAKATOSHI TAMAOKI" w:date="2017-03-24T11:38:00Z"/>
                <w:rFonts w:asciiTheme="majorHAnsi" w:hAnsiTheme="majorHAnsi" w:cstheme="majorHAnsi"/>
                <w:color w:val="C00000"/>
              </w:rPr>
            </w:pPr>
            <w:ins w:id="17879"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22A308A" w14:textId="77777777" w:rsidR="00631F5B" w:rsidRPr="000A2E7F" w:rsidRDefault="00631F5B" w:rsidP="00631F5B">
            <w:pPr>
              <w:pStyle w:val="af0"/>
              <w:rPr>
                <w:ins w:id="17880" w:author="TAKATOSHI TAMAOKI" w:date="2017-03-24T11:38:00Z"/>
                <w:rFonts w:asciiTheme="majorHAnsi" w:hAnsiTheme="majorHAnsi" w:cstheme="majorHAnsi"/>
                <w:color w:val="C00000"/>
              </w:rPr>
            </w:pPr>
            <w:ins w:id="1788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794FD72" w14:textId="77777777" w:rsidR="00631F5B" w:rsidRPr="000A2E7F" w:rsidRDefault="00631F5B" w:rsidP="00631F5B">
            <w:pPr>
              <w:pStyle w:val="af0"/>
              <w:rPr>
                <w:ins w:id="17882" w:author="TAKATOSHI TAMAOKI" w:date="2017-03-24T11:38:00Z"/>
                <w:rFonts w:asciiTheme="majorHAnsi" w:hAnsiTheme="majorHAnsi" w:cstheme="majorHAnsi"/>
                <w:color w:val="C00000"/>
              </w:rPr>
            </w:pPr>
            <w:ins w:id="1788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9CBB3AF" w14:textId="77777777" w:rsidR="00631F5B" w:rsidRPr="000A2E7F" w:rsidRDefault="00631F5B" w:rsidP="00631F5B">
            <w:pPr>
              <w:pStyle w:val="af0"/>
              <w:rPr>
                <w:ins w:id="17884" w:author="TAKATOSHI TAMAOKI" w:date="2017-03-24T11:38:00Z"/>
                <w:rFonts w:asciiTheme="majorHAnsi" w:hAnsiTheme="majorHAnsi" w:cstheme="majorHAnsi"/>
                <w:color w:val="C00000"/>
              </w:rPr>
            </w:pPr>
            <w:ins w:id="17885"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6B94666" w14:textId="77777777" w:rsidR="00631F5B" w:rsidRPr="000A2E7F" w:rsidRDefault="00631F5B" w:rsidP="00631F5B">
            <w:pPr>
              <w:pStyle w:val="af0"/>
              <w:rPr>
                <w:ins w:id="17886" w:author="TAKATOSHI TAMAOKI" w:date="2017-03-24T11:38:00Z"/>
                <w:rFonts w:asciiTheme="majorHAnsi" w:hAnsiTheme="majorHAnsi" w:cstheme="majorHAnsi"/>
                <w:color w:val="C00000"/>
              </w:rPr>
            </w:pPr>
            <w:ins w:id="17887"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CCE7A6A" w14:textId="77777777" w:rsidR="00631F5B" w:rsidRPr="000A2E7F" w:rsidRDefault="00631F5B" w:rsidP="00631F5B">
            <w:pPr>
              <w:pStyle w:val="af0"/>
              <w:rPr>
                <w:ins w:id="17888" w:author="TAKATOSHI TAMAOKI" w:date="2017-03-24T11:38:00Z"/>
                <w:rFonts w:asciiTheme="majorHAnsi" w:hAnsiTheme="majorHAnsi" w:cstheme="majorHAnsi"/>
                <w:color w:val="C00000"/>
              </w:rPr>
            </w:pPr>
            <w:ins w:id="17889" w:author="TAKATOSHI TAMAOKI" w:date="2017-03-24T11:38:00Z">
              <w:r w:rsidRPr="000A2E7F">
                <w:rPr>
                  <w:rFonts w:asciiTheme="majorHAnsi" w:hAnsiTheme="majorHAnsi" w:cstheme="majorHAnsi"/>
                  <w:snapToGrid/>
                  <w:color w:val="C00000"/>
                  <w:szCs w:val="16"/>
                </w:rPr>
                <w:t>—</w:t>
              </w:r>
            </w:ins>
          </w:p>
        </w:tc>
      </w:tr>
      <w:tr w:rsidR="00631F5B" w:rsidRPr="000A2E7F" w14:paraId="04219E07" w14:textId="77777777" w:rsidTr="00631F5B">
        <w:trPr>
          <w:cantSplit/>
          <w:ins w:id="17890" w:author="TAKATOSHI TAMAOKI" w:date="2017-03-24T11:38:00Z"/>
        </w:trPr>
        <w:tc>
          <w:tcPr>
            <w:tcW w:w="262" w:type="pct"/>
            <w:shd w:val="clear" w:color="auto" w:fill="auto"/>
            <w:hideMark/>
          </w:tcPr>
          <w:p w14:paraId="0E544A7B" w14:textId="77777777" w:rsidR="00631F5B" w:rsidRPr="000A2E7F" w:rsidRDefault="00631F5B" w:rsidP="00631F5B">
            <w:pPr>
              <w:pStyle w:val="af0"/>
              <w:rPr>
                <w:ins w:id="17891" w:author="TAKATOSHI TAMAOKI" w:date="2017-03-24T11:38:00Z"/>
                <w:rFonts w:asciiTheme="majorHAnsi" w:hAnsiTheme="majorHAnsi" w:cstheme="majorHAnsi"/>
                <w:color w:val="C00000"/>
              </w:rPr>
            </w:pPr>
            <w:ins w:id="17892" w:author="TAKATOSHI TAMAOKI" w:date="2017-03-24T11:38:00Z">
              <w:r w:rsidRPr="000A2E7F">
                <w:rPr>
                  <w:rFonts w:asciiTheme="majorHAnsi" w:hAnsiTheme="majorHAnsi" w:cstheme="majorHAnsi"/>
                  <w:color w:val="C00000"/>
                </w:rPr>
                <w:t>7</w:t>
              </w:r>
            </w:ins>
          </w:p>
        </w:tc>
        <w:tc>
          <w:tcPr>
            <w:tcW w:w="915" w:type="pct"/>
            <w:tcBorders>
              <w:top w:val="nil"/>
              <w:bottom w:val="single" w:sz="4" w:space="0" w:color="auto"/>
            </w:tcBorders>
            <w:shd w:val="clear" w:color="auto" w:fill="auto"/>
          </w:tcPr>
          <w:p w14:paraId="52B9FB51" w14:textId="77777777" w:rsidR="00631F5B" w:rsidRPr="000A2E7F" w:rsidRDefault="00631F5B" w:rsidP="00631F5B">
            <w:pPr>
              <w:pStyle w:val="af0"/>
              <w:rPr>
                <w:ins w:id="17893"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43EB39D4" w14:textId="77777777" w:rsidR="00631F5B" w:rsidRPr="000A2E7F" w:rsidRDefault="00631F5B" w:rsidP="00631F5B">
            <w:pPr>
              <w:pStyle w:val="af0"/>
              <w:rPr>
                <w:ins w:id="17894" w:author="TAKATOSHI TAMAOKI" w:date="2017-03-24T11:38:00Z"/>
                <w:rFonts w:asciiTheme="majorHAnsi" w:hAnsiTheme="majorHAnsi" w:cstheme="majorHAnsi"/>
                <w:color w:val="C00000"/>
              </w:rPr>
            </w:pPr>
            <w:ins w:id="17895" w:author="TAKATOSHI TAMAOKI" w:date="2017-03-24T11:38: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321646F8" w14:textId="77777777" w:rsidR="00631F5B" w:rsidRPr="000A2E7F" w:rsidRDefault="00631F5B" w:rsidP="00631F5B">
            <w:pPr>
              <w:pStyle w:val="af0"/>
              <w:rPr>
                <w:ins w:id="17896" w:author="TAKATOSHI TAMAOKI" w:date="2017-03-24T11:38:00Z"/>
                <w:rFonts w:asciiTheme="majorHAnsi" w:hAnsiTheme="majorHAnsi" w:cstheme="majorHAnsi"/>
                <w:color w:val="C00000"/>
              </w:rPr>
            </w:pPr>
            <w:ins w:id="17897" w:author="TAKATOSHI TAMAOKI" w:date="2017-03-24T11:38: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1BAD607A" w14:textId="77777777" w:rsidR="00631F5B" w:rsidRPr="000A2E7F" w:rsidRDefault="00631F5B" w:rsidP="00631F5B">
            <w:pPr>
              <w:pStyle w:val="af0"/>
              <w:rPr>
                <w:ins w:id="17898" w:author="TAKATOSHI TAMAOKI" w:date="2017-03-24T11:38:00Z"/>
                <w:rFonts w:asciiTheme="majorHAnsi" w:hAnsiTheme="majorHAnsi" w:cstheme="majorHAnsi"/>
                <w:color w:val="C00000"/>
              </w:rPr>
            </w:pPr>
            <w:ins w:id="17899"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55AEDA1" w14:textId="77777777" w:rsidR="00631F5B" w:rsidRPr="000A2E7F" w:rsidRDefault="00631F5B" w:rsidP="00631F5B">
            <w:pPr>
              <w:pStyle w:val="af0"/>
              <w:rPr>
                <w:ins w:id="17900" w:author="TAKATOSHI TAMAOKI" w:date="2017-03-24T11:38:00Z"/>
                <w:rFonts w:asciiTheme="majorHAnsi" w:hAnsiTheme="majorHAnsi" w:cstheme="majorHAnsi"/>
                <w:color w:val="C00000"/>
              </w:rPr>
            </w:pPr>
            <w:ins w:id="17901"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C5B1400" w14:textId="77777777" w:rsidR="00631F5B" w:rsidRPr="000A2E7F" w:rsidRDefault="00631F5B" w:rsidP="00631F5B">
            <w:pPr>
              <w:pStyle w:val="af0"/>
              <w:rPr>
                <w:ins w:id="17902" w:author="TAKATOSHI TAMAOKI" w:date="2017-03-24T11:38:00Z"/>
                <w:rFonts w:asciiTheme="majorHAnsi" w:hAnsiTheme="majorHAnsi" w:cstheme="majorHAnsi"/>
                <w:color w:val="C00000"/>
              </w:rPr>
            </w:pPr>
            <w:ins w:id="1790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D1B2E05" w14:textId="77777777" w:rsidR="00631F5B" w:rsidRPr="000A2E7F" w:rsidRDefault="00631F5B" w:rsidP="00631F5B">
            <w:pPr>
              <w:pStyle w:val="af0"/>
              <w:rPr>
                <w:ins w:id="17904" w:author="TAKATOSHI TAMAOKI" w:date="2017-03-24T11:38:00Z"/>
                <w:rFonts w:asciiTheme="majorHAnsi" w:hAnsiTheme="majorHAnsi" w:cstheme="majorHAnsi"/>
                <w:color w:val="C00000"/>
              </w:rPr>
            </w:pPr>
            <w:ins w:id="17905"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6C176EC" w14:textId="77777777" w:rsidR="00631F5B" w:rsidRPr="000A2E7F" w:rsidRDefault="00631F5B" w:rsidP="00631F5B">
            <w:pPr>
              <w:pStyle w:val="af0"/>
              <w:rPr>
                <w:ins w:id="17906" w:author="TAKATOSHI TAMAOKI" w:date="2017-03-24T11:38:00Z"/>
                <w:rFonts w:asciiTheme="majorHAnsi" w:hAnsiTheme="majorHAnsi" w:cstheme="majorHAnsi"/>
                <w:color w:val="C00000"/>
              </w:rPr>
            </w:pPr>
            <w:ins w:id="17907"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6FBEE04" w14:textId="77777777" w:rsidR="00631F5B" w:rsidRPr="000A2E7F" w:rsidRDefault="00631F5B" w:rsidP="00631F5B">
            <w:pPr>
              <w:pStyle w:val="af0"/>
              <w:rPr>
                <w:ins w:id="17908" w:author="TAKATOSHI TAMAOKI" w:date="2017-03-24T11:38:00Z"/>
                <w:rFonts w:asciiTheme="majorHAnsi" w:hAnsiTheme="majorHAnsi" w:cstheme="majorHAnsi"/>
                <w:color w:val="C00000"/>
              </w:rPr>
            </w:pPr>
            <w:ins w:id="17909"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9E6BE5B" w14:textId="77777777" w:rsidR="00631F5B" w:rsidRPr="000A2E7F" w:rsidRDefault="00631F5B" w:rsidP="00631F5B">
            <w:pPr>
              <w:pStyle w:val="af0"/>
              <w:rPr>
                <w:ins w:id="17910" w:author="TAKATOSHI TAMAOKI" w:date="2017-03-24T11:38:00Z"/>
                <w:rFonts w:asciiTheme="majorHAnsi" w:hAnsiTheme="majorHAnsi" w:cstheme="majorHAnsi"/>
                <w:color w:val="C00000"/>
              </w:rPr>
            </w:pPr>
            <w:ins w:id="17911" w:author="TAKATOSHI TAMAOKI" w:date="2017-03-24T11:38:00Z">
              <w:r w:rsidRPr="000A2E7F">
                <w:rPr>
                  <w:rFonts w:asciiTheme="majorHAnsi" w:hAnsiTheme="majorHAnsi" w:cstheme="majorHAnsi"/>
                  <w:snapToGrid/>
                  <w:color w:val="C00000"/>
                  <w:szCs w:val="16"/>
                </w:rPr>
                <w:t>—</w:t>
              </w:r>
            </w:ins>
          </w:p>
        </w:tc>
      </w:tr>
      <w:tr w:rsidR="00631F5B" w:rsidRPr="000A2E7F" w14:paraId="33AFA871" w14:textId="77777777" w:rsidTr="00631F5B">
        <w:trPr>
          <w:cantSplit/>
          <w:ins w:id="17912" w:author="TAKATOSHI TAMAOKI" w:date="2017-03-24T11:38:00Z"/>
        </w:trPr>
        <w:tc>
          <w:tcPr>
            <w:tcW w:w="262" w:type="pct"/>
            <w:shd w:val="clear" w:color="auto" w:fill="auto"/>
            <w:hideMark/>
          </w:tcPr>
          <w:p w14:paraId="18B8146A" w14:textId="77777777" w:rsidR="00631F5B" w:rsidRPr="000A2E7F" w:rsidRDefault="00631F5B" w:rsidP="00631F5B">
            <w:pPr>
              <w:pStyle w:val="af0"/>
              <w:rPr>
                <w:ins w:id="17913" w:author="TAKATOSHI TAMAOKI" w:date="2017-03-24T11:38:00Z"/>
                <w:rFonts w:asciiTheme="majorHAnsi" w:hAnsiTheme="majorHAnsi" w:cstheme="majorHAnsi"/>
                <w:color w:val="C00000"/>
              </w:rPr>
            </w:pPr>
            <w:ins w:id="17914" w:author="TAKATOSHI TAMAOKI" w:date="2017-03-24T11:38:00Z">
              <w:r w:rsidRPr="000A2E7F">
                <w:rPr>
                  <w:rFonts w:asciiTheme="majorHAnsi" w:hAnsiTheme="majorHAnsi" w:cstheme="majorHAnsi"/>
                  <w:color w:val="C00000"/>
                </w:rPr>
                <w:t>8</w:t>
              </w:r>
            </w:ins>
          </w:p>
        </w:tc>
        <w:tc>
          <w:tcPr>
            <w:tcW w:w="915" w:type="pct"/>
            <w:tcBorders>
              <w:bottom w:val="nil"/>
            </w:tcBorders>
            <w:shd w:val="clear" w:color="auto" w:fill="auto"/>
            <w:hideMark/>
          </w:tcPr>
          <w:p w14:paraId="68F3DDE1" w14:textId="77777777" w:rsidR="00631F5B" w:rsidRPr="000A2E7F" w:rsidRDefault="00631F5B" w:rsidP="00631F5B">
            <w:pPr>
              <w:pStyle w:val="af0"/>
              <w:rPr>
                <w:ins w:id="17915" w:author="TAKATOSHI TAMAOKI" w:date="2017-03-24T11:38:00Z"/>
                <w:rFonts w:asciiTheme="majorHAnsi" w:hAnsiTheme="majorHAnsi" w:cstheme="majorHAnsi"/>
                <w:color w:val="C00000"/>
              </w:rPr>
            </w:pPr>
            <w:ins w:id="17916" w:author="TAKATOSHI TAMAOKI" w:date="2017-03-24T11:38:00Z">
              <w:r w:rsidRPr="000A2E7F">
                <w:rPr>
                  <w:rFonts w:asciiTheme="majorHAnsi" w:hAnsiTheme="majorHAnsi" w:cstheme="majorHAnsi"/>
                  <w:color w:val="C00000"/>
                </w:rPr>
                <w:t>Watchdog timer</w:t>
              </w:r>
            </w:ins>
          </w:p>
        </w:tc>
        <w:tc>
          <w:tcPr>
            <w:tcW w:w="1248" w:type="pct"/>
            <w:shd w:val="clear" w:color="auto" w:fill="auto"/>
            <w:hideMark/>
          </w:tcPr>
          <w:p w14:paraId="6E93E37E" w14:textId="77777777" w:rsidR="00631F5B" w:rsidRPr="000A2E7F" w:rsidRDefault="00631F5B" w:rsidP="00631F5B">
            <w:pPr>
              <w:pStyle w:val="af0"/>
              <w:rPr>
                <w:ins w:id="17917" w:author="TAKATOSHI TAMAOKI" w:date="2017-03-24T11:38:00Z"/>
                <w:rFonts w:asciiTheme="majorHAnsi" w:hAnsiTheme="majorHAnsi" w:cstheme="majorHAnsi"/>
                <w:color w:val="C00000"/>
              </w:rPr>
            </w:pPr>
            <w:ins w:id="17918" w:author="TAKATOSHI TAMAOKI" w:date="2017-03-24T11:38:00Z">
              <w:r w:rsidRPr="000A2E7F">
                <w:rPr>
                  <w:rFonts w:asciiTheme="majorHAnsi" w:hAnsiTheme="majorHAnsi" w:cstheme="majorHAnsi"/>
                  <w:color w:val="C00000"/>
                </w:rPr>
                <w:t>Watchdog timer ch0 error (PE0)</w:t>
              </w:r>
            </w:ins>
          </w:p>
        </w:tc>
        <w:tc>
          <w:tcPr>
            <w:tcW w:w="370" w:type="pct"/>
            <w:gridSpan w:val="2"/>
            <w:shd w:val="clear" w:color="auto" w:fill="auto"/>
            <w:hideMark/>
          </w:tcPr>
          <w:p w14:paraId="3A8B420C" w14:textId="77777777" w:rsidR="00631F5B" w:rsidRPr="000A2E7F" w:rsidRDefault="00631F5B" w:rsidP="00631F5B">
            <w:pPr>
              <w:pStyle w:val="af0"/>
              <w:rPr>
                <w:ins w:id="17919" w:author="TAKATOSHI TAMAOKI" w:date="2017-03-24T11:38:00Z"/>
                <w:rFonts w:asciiTheme="majorHAnsi" w:hAnsiTheme="majorHAnsi" w:cstheme="majorHAnsi"/>
                <w:color w:val="C00000"/>
              </w:rPr>
            </w:pPr>
            <w:ins w:id="17920" w:author="TAKATOSHI TAMAOKI" w:date="2017-03-24T11:38:00Z">
              <w:r w:rsidRPr="000A2E7F">
                <w:rPr>
                  <w:rFonts w:asciiTheme="majorHAnsi" w:hAnsiTheme="majorHAnsi" w:cstheme="majorHAnsi"/>
                  <w:color w:val="C00000"/>
                </w:rPr>
                <w:t>√</w:t>
              </w:r>
            </w:ins>
          </w:p>
        </w:tc>
        <w:tc>
          <w:tcPr>
            <w:tcW w:w="318" w:type="pct"/>
            <w:shd w:val="clear" w:color="auto" w:fill="auto"/>
            <w:hideMark/>
          </w:tcPr>
          <w:p w14:paraId="0B71A825" w14:textId="77777777" w:rsidR="00631F5B" w:rsidRPr="000A2E7F" w:rsidRDefault="00631F5B" w:rsidP="00631F5B">
            <w:pPr>
              <w:pStyle w:val="af0"/>
              <w:rPr>
                <w:ins w:id="17921" w:author="TAKATOSHI TAMAOKI" w:date="2017-03-24T11:38:00Z"/>
                <w:rFonts w:asciiTheme="majorHAnsi" w:hAnsiTheme="majorHAnsi" w:cstheme="majorHAnsi"/>
                <w:color w:val="C00000"/>
              </w:rPr>
            </w:pPr>
            <w:ins w:id="17922"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224C487E" w14:textId="77777777" w:rsidR="00631F5B" w:rsidRPr="000A2E7F" w:rsidRDefault="00631F5B" w:rsidP="00631F5B">
            <w:pPr>
              <w:pStyle w:val="af0"/>
              <w:rPr>
                <w:ins w:id="17923" w:author="TAKATOSHI TAMAOKI" w:date="2017-03-24T11:38:00Z"/>
                <w:rFonts w:asciiTheme="majorHAnsi" w:hAnsiTheme="majorHAnsi" w:cstheme="majorHAnsi"/>
                <w:color w:val="C00000"/>
              </w:rPr>
            </w:pPr>
            <w:ins w:id="17924"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6385D453" w14:textId="2A76914A" w:rsidR="00631F5B" w:rsidRPr="000A2E7F" w:rsidRDefault="00631F5B" w:rsidP="00631F5B">
            <w:pPr>
              <w:pStyle w:val="af0"/>
              <w:rPr>
                <w:ins w:id="17925" w:author="TAKATOSHI TAMAOKI" w:date="2017-03-24T11:38:00Z"/>
                <w:rFonts w:asciiTheme="majorHAnsi" w:hAnsiTheme="majorHAnsi" w:cstheme="majorHAnsi"/>
                <w:color w:val="C00000"/>
              </w:rPr>
            </w:pPr>
            <w:ins w:id="17926" w:author="TAKATOSHI TAMAOKI" w:date="2017-03-24T11:38:00Z">
              <w:r w:rsidRPr="000A2E7F">
                <w:rPr>
                  <w:rFonts w:asciiTheme="majorHAnsi" w:hAnsiTheme="majorHAnsi" w:cstheme="majorHAnsi"/>
                  <w:color w:val="C00000"/>
                </w:rPr>
                <w:t>√</w:t>
              </w:r>
              <w:r w:rsidRPr="000A2E7F">
                <w:fldChar w:fldCharType="begin"/>
              </w:r>
              <w:r w:rsidRPr="000A2E7F">
                <w:rPr>
                  <w:color w:val="C00000"/>
                </w:rPr>
                <w:instrText xml:space="preserve"> HYPERLINK \l "Note1_FCC1" </w:instrText>
              </w:r>
            </w:ins>
            <w:ins w:id="17927" w:author="TAKATOSHI TAMAOKI" w:date="2017-04-04T21:53:00Z"/>
            <w:ins w:id="17928" w:author="TAKATOSHI TAMAOKI" w:date="2017-03-24T11:38:00Z">
              <w:r w:rsidRPr="000A2E7F">
                <w:fldChar w:fldCharType="separate"/>
              </w:r>
              <w:r w:rsidRPr="000A2E7F">
                <w:rPr>
                  <w:rStyle w:val="aff4"/>
                  <w:rFonts w:asciiTheme="majorHAnsi" w:hAnsiTheme="majorHAnsi" w:cstheme="majorHAnsi"/>
                  <w:color w:val="C00000"/>
                  <w:u w:val="none"/>
                </w:rPr>
                <w:t>*</w:t>
              </w:r>
              <w:r w:rsidRPr="000A2E7F">
                <w:rPr>
                  <w:rStyle w:val="aff4"/>
                  <w:rFonts w:asciiTheme="majorHAnsi" w:hAnsiTheme="majorHAnsi" w:cstheme="majorHAnsi"/>
                  <w:color w:val="C00000"/>
                  <w:u w:val="none"/>
                  <w:vertAlign w:val="superscript"/>
                </w:rPr>
                <w:t>1</w:t>
              </w:r>
              <w:r w:rsidRPr="000A2E7F">
                <w:rPr>
                  <w:rStyle w:val="aff4"/>
                  <w:rFonts w:asciiTheme="majorHAnsi" w:hAnsiTheme="majorHAnsi" w:cstheme="majorHAnsi"/>
                  <w:color w:val="C00000"/>
                  <w:u w:val="none"/>
                  <w:vertAlign w:val="superscript"/>
                </w:rPr>
                <w:fldChar w:fldCharType="end"/>
              </w:r>
            </w:ins>
          </w:p>
        </w:tc>
        <w:tc>
          <w:tcPr>
            <w:tcW w:w="294" w:type="pct"/>
            <w:shd w:val="clear" w:color="auto" w:fill="auto"/>
            <w:hideMark/>
          </w:tcPr>
          <w:p w14:paraId="202F6A17" w14:textId="77777777" w:rsidR="00631F5B" w:rsidRPr="000A2E7F" w:rsidRDefault="00631F5B" w:rsidP="00631F5B">
            <w:pPr>
              <w:pStyle w:val="af0"/>
              <w:rPr>
                <w:ins w:id="17929" w:author="TAKATOSHI TAMAOKI" w:date="2017-03-24T11:38:00Z"/>
                <w:rFonts w:asciiTheme="majorHAnsi" w:hAnsiTheme="majorHAnsi" w:cstheme="majorHAnsi"/>
                <w:color w:val="C00000"/>
              </w:rPr>
            </w:pPr>
            <w:ins w:id="17930"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605CA72" w14:textId="77777777" w:rsidR="00631F5B" w:rsidRPr="000A2E7F" w:rsidRDefault="00631F5B" w:rsidP="00631F5B">
            <w:pPr>
              <w:pStyle w:val="af0"/>
              <w:rPr>
                <w:ins w:id="17931" w:author="TAKATOSHI TAMAOKI" w:date="2017-03-24T11:38:00Z"/>
                <w:rFonts w:asciiTheme="majorHAnsi" w:hAnsiTheme="majorHAnsi" w:cstheme="majorHAnsi"/>
                <w:color w:val="C00000"/>
              </w:rPr>
            </w:pPr>
            <w:ins w:id="17932" w:author="TAKATOSHI TAMAOKI" w:date="2017-03-24T11:38:00Z">
              <w:r w:rsidRPr="000A2E7F">
                <w:rPr>
                  <w:rFonts w:asciiTheme="majorHAnsi" w:hAnsiTheme="majorHAnsi" w:cstheme="majorHAnsi"/>
                  <w:color w:val="C00000"/>
                </w:rPr>
                <w:t>√</w:t>
              </w:r>
            </w:ins>
          </w:p>
        </w:tc>
        <w:tc>
          <w:tcPr>
            <w:tcW w:w="367" w:type="pct"/>
            <w:shd w:val="clear" w:color="auto" w:fill="auto"/>
          </w:tcPr>
          <w:p w14:paraId="37346C4E" w14:textId="77777777" w:rsidR="00631F5B" w:rsidRPr="000A2E7F" w:rsidRDefault="00631F5B" w:rsidP="00631F5B">
            <w:pPr>
              <w:pStyle w:val="af0"/>
              <w:rPr>
                <w:ins w:id="17933" w:author="TAKATOSHI TAMAOKI" w:date="2017-03-24T11:38:00Z"/>
                <w:rFonts w:asciiTheme="majorHAnsi" w:hAnsiTheme="majorHAnsi" w:cstheme="majorHAnsi"/>
                <w:color w:val="C00000"/>
              </w:rPr>
            </w:pPr>
            <w:ins w:id="17934"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712BAD99" w14:textId="77777777" w:rsidR="00631F5B" w:rsidRPr="000A2E7F" w:rsidRDefault="00631F5B" w:rsidP="00631F5B">
            <w:pPr>
              <w:pStyle w:val="af0"/>
              <w:rPr>
                <w:ins w:id="17935" w:author="TAKATOSHI TAMAOKI" w:date="2017-03-24T11:38:00Z"/>
                <w:rFonts w:asciiTheme="majorHAnsi" w:hAnsiTheme="majorHAnsi" w:cstheme="majorHAnsi"/>
                <w:color w:val="C00000"/>
              </w:rPr>
            </w:pPr>
            <w:ins w:id="17936" w:author="TAKATOSHI TAMAOKI" w:date="2017-03-24T11:38:00Z">
              <w:r w:rsidRPr="000A2E7F">
                <w:rPr>
                  <w:rFonts w:asciiTheme="majorHAnsi" w:hAnsiTheme="majorHAnsi" w:cstheme="majorHAnsi"/>
                  <w:color w:val="C00000"/>
                </w:rPr>
                <w:t>√</w:t>
              </w:r>
            </w:ins>
          </w:p>
        </w:tc>
      </w:tr>
      <w:tr w:rsidR="00631F5B" w:rsidRPr="000A2E7F" w14:paraId="4CDC656A" w14:textId="77777777" w:rsidTr="00631F5B">
        <w:trPr>
          <w:cantSplit/>
          <w:ins w:id="17937" w:author="TAKATOSHI TAMAOKI" w:date="2017-03-24T11:38:00Z"/>
        </w:trPr>
        <w:tc>
          <w:tcPr>
            <w:tcW w:w="262" w:type="pct"/>
            <w:shd w:val="clear" w:color="auto" w:fill="auto"/>
            <w:hideMark/>
          </w:tcPr>
          <w:p w14:paraId="74DDB337" w14:textId="77777777" w:rsidR="00631F5B" w:rsidRPr="000A2E7F" w:rsidRDefault="00631F5B" w:rsidP="00631F5B">
            <w:pPr>
              <w:pStyle w:val="af0"/>
              <w:rPr>
                <w:ins w:id="17938" w:author="TAKATOSHI TAMAOKI" w:date="2017-03-24T11:38:00Z"/>
                <w:rFonts w:asciiTheme="majorHAnsi" w:hAnsiTheme="majorHAnsi" w:cstheme="majorHAnsi"/>
                <w:color w:val="C00000"/>
              </w:rPr>
            </w:pPr>
            <w:ins w:id="17939" w:author="TAKATOSHI TAMAOKI" w:date="2017-03-24T11:38:00Z">
              <w:r w:rsidRPr="000A2E7F">
                <w:rPr>
                  <w:rFonts w:asciiTheme="majorHAnsi" w:hAnsiTheme="majorHAnsi" w:cstheme="majorHAnsi"/>
                  <w:color w:val="C00000"/>
                </w:rPr>
                <w:t>9</w:t>
              </w:r>
            </w:ins>
          </w:p>
        </w:tc>
        <w:tc>
          <w:tcPr>
            <w:tcW w:w="915" w:type="pct"/>
            <w:tcBorders>
              <w:top w:val="nil"/>
              <w:bottom w:val="nil"/>
            </w:tcBorders>
            <w:shd w:val="clear" w:color="auto" w:fill="auto"/>
          </w:tcPr>
          <w:p w14:paraId="78313FB6" w14:textId="77777777" w:rsidR="00631F5B" w:rsidRPr="000A2E7F" w:rsidRDefault="00631F5B" w:rsidP="00631F5B">
            <w:pPr>
              <w:pStyle w:val="af0"/>
              <w:rPr>
                <w:ins w:id="17940"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14661757" w14:textId="77777777" w:rsidR="00631F5B" w:rsidRPr="000A2E7F" w:rsidRDefault="00631F5B" w:rsidP="00631F5B">
            <w:pPr>
              <w:pStyle w:val="af0"/>
              <w:rPr>
                <w:ins w:id="17941" w:author="TAKATOSHI TAMAOKI" w:date="2017-03-24T11:38:00Z"/>
                <w:rFonts w:asciiTheme="majorHAnsi" w:hAnsiTheme="majorHAnsi" w:cstheme="majorHAnsi"/>
                <w:color w:val="C00000"/>
              </w:rPr>
            </w:pPr>
            <w:ins w:id="17942" w:author="TAKATOSHI TAMAOKI" w:date="2017-03-24T11:38:00Z">
              <w:r w:rsidRPr="000A2E7F">
                <w:rPr>
                  <w:rFonts w:asciiTheme="majorHAnsi" w:hAnsiTheme="majorHAnsi" w:cstheme="majorHAnsi"/>
                  <w:color w:val="C00000"/>
                </w:rPr>
                <w:t>Watchdog timer ch1 error (PE1)</w:t>
              </w:r>
            </w:ins>
          </w:p>
        </w:tc>
        <w:tc>
          <w:tcPr>
            <w:tcW w:w="370" w:type="pct"/>
            <w:gridSpan w:val="2"/>
            <w:tcBorders>
              <w:bottom w:val="single" w:sz="4" w:space="0" w:color="auto"/>
            </w:tcBorders>
            <w:shd w:val="clear" w:color="auto" w:fill="auto"/>
            <w:hideMark/>
          </w:tcPr>
          <w:p w14:paraId="2B9A1F93" w14:textId="77777777" w:rsidR="00631F5B" w:rsidRPr="000A2E7F" w:rsidRDefault="00631F5B" w:rsidP="00631F5B">
            <w:pPr>
              <w:pStyle w:val="af0"/>
              <w:rPr>
                <w:ins w:id="17943" w:author="TAKATOSHI TAMAOKI" w:date="2017-03-24T11:38:00Z"/>
                <w:rFonts w:asciiTheme="majorHAnsi" w:hAnsiTheme="majorHAnsi" w:cstheme="majorHAnsi"/>
                <w:color w:val="C00000"/>
              </w:rPr>
            </w:pPr>
            <w:ins w:id="17944" w:author="TAKATOSHI TAMAOKI" w:date="2017-03-24T11:38: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
          <w:p w14:paraId="52BA225E" w14:textId="77777777" w:rsidR="00631F5B" w:rsidRPr="000A2E7F" w:rsidRDefault="00631F5B" w:rsidP="00631F5B">
            <w:pPr>
              <w:pStyle w:val="af0"/>
              <w:rPr>
                <w:ins w:id="17945" w:author="TAKATOSHI TAMAOKI" w:date="2017-03-24T11:38:00Z"/>
                <w:rFonts w:asciiTheme="majorHAnsi" w:hAnsiTheme="majorHAnsi" w:cstheme="majorHAnsi"/>
                <w:color w:val="C00000"/>
              </w:rPr>
            </w:pPr>
            <w:ins w:id="17946"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49C5536E" w14:textId="77777777" w:rsidR="00631F5B" w:rsidRPr="000A2E7F" w:rsidRDefault="00631F5B" w:rsidP="00631F5B">
            <w:pPr>
              <w:pStyle w:val="af0"/>
              <w:rPr>
                <w:ins w:id="17947" w:author="TAKATOSHI TAMAOKI" w:date="2017-03-24T11:38:00Z"/>
                <w:rFonts w:asciiTheme="majorHAnsi" w:hAnsiTheme="majorHAnsi" w:cstheme="majorHAnsi"/>
                <w:color w:val="C00000"/>
              </w:rPr>
            </w:pPr>
            <w:ins w:id="17948"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321E704A" w14:textId="77777777" w:rsidR="00631F5B" w:rsidRPr="000A2E7F" w:rsidRDefault="00631F5B" w:rsidP="00631F5B">
            <w:pPr>
              <w:pStyle w:val="af0"/>
              <w:rPr>
                <w:ins w:id="17949" w:author="TAKATOSHI TAMAOKI" w:date="2017-03-24T11:38:00Z"/>
                <w:rFonts w:asciiTheme="majorHAnsi" w:hAnsiTheme="majorHAnsi" w:cstheme="majorHAnsi"/>
                <w:color w:val="C00000"/>
              </w:rPr>
            </w:pPr>
            <w:ins w:id="17950"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54C68BBE" w14:textId="77777777" w:rsidR="00631F5B" w:rsidRPr="000A2E7F" w:rsidRDefault="00631F5B" w:rsidP="00631F5B">
            <w:pPr>
              <w:pStyle w:val="af0"/>
              <w:rPr>
                <w:ins w:id="17951" w:author="TAKATOSHI TAMAOKI" w:date="2017-03-24T11:38:00Z"/>
                <w:rFonts w:asciiTheme="majorHAnsi" w:hAnsiTheme="majorHAnsi" w:cstheme="majorHAnsi"/>
                <w:color w:val="C00000"/>
              </w:rPr>
            </w:pPr>
            <w:ins w:id="17952"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5FEBCF17" w14:textId="77777777" w:rsidR="00631F5B" w:rsidRPr="000A2E7F" w:rsidRDefault="00631F5B" w:rsidP="00631F5B">
            <w:pPr>
              <w:pStyle w:val="af0"/>
              <w:rPr>
                <w:ins w:id="17953" w:author="TAKATOSHI TAMAOKI" w:date="2017-03-24T11:38:00Z"/>
                <w:rFonts w:asciiTheme="majorHAnsi" w:hAnsiTheme="majorHAnsi" w:cstheme="majorHAnsi"/>
                <w:color w:val="C00000"/>
              </w:rPr>
            </w:pPr>
            <w:ins w:id="17954"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747481BD" w14:textId="77777777" w:rsidR="00631F5B" w:rsidRPr="000A2E7F" w:rsidRDefault="00631F5B" w:rsidP="00631F5B">
            <w:pPr>
              <w:pStyle w:val="af0"/>
              <w:rPr>
                <w:ins w:id="17955" w:author="TAKATOSHI TAMAOKI" w:date="2017-03-24T11:38:00Z"/>
                <w:rFonts w:asciiTheme="majorHAnsi" w:hAnsiTheme="majorHAnsi" w:cstheme="majorHAnsi"/>
                <w:color w:val="C00000"/>
              </w:rPr>
            </w:pPr>
            <w:ins w:id="17956"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34A22E71" w14:textId="77777777" w:rsidR="00631F5B" w:rsidRPr="000A2E7F" w:rsidRDefault="00631F5B" w:rsidP="00631F5B">
            <w:pPr>
              <w:pStyle w:val="af0"/>
              <w:rPr>
                <w:ins w:id="17957" w:author="TAKATOSHI TAMAOKI" w:date="2017-03-24T11:38:00Z"/>
                <w:rFonts w:asciiTheme="majorHAnsi" w:hAnsiTheme="majorHAnsi" w:cstheme="majorHAnsi"/>
                <w:color w:val="C00000"/>
              </w:rPr>
            </w:pPr>
            <w:ins w:id="17958" w:author="TAKATOSHI TAMAOKI" w:date="2017-03-24T11:38:00Z">
              <w:r w:rsidRPr="000A2E7F">
                <w:rPr>
                  <w:rFonts w:asciiTheme="majorHAnsi" w:hAnsiTheme="majorHAnsi" w:cstheme="majorHAnsi"/>
                  <w:color w:val="C00000"/>
                </w:rPr>
                <w:t>√</w:t>
              </w:r>
            </w:ins>
          </w:p>
        </w:tc>
      </w:tr>
      <w:tr w:rsidR="00631F5B" w:rsidRPr="000A2E7F" w14:paraId="0212B755" w14:textId="77777777" w:rsidTr="00631F5B">
        <w:trPr>
          <w:cantSplit/>
          <w:ins w:id="17959" w:author="TAKATOSHI TAMAOKI" w:date="2017-03-24T11:38:00Z"/>
        </w:trPr>
        <w:tc>
          <w:tcPr>
            <w:tcW w:w="262" w:type="pct"/>
            <w:shd w:val="clear" w:color="auto" w:fill="auto"/>
            <w:hideMark/>
          </w:tcPr>
          <w:p w14:paraId="3E2B6E79" w14:textId="77777777" w:rsidR="00631F5B" w:rsidRPr="000A2E7F" w:rsidRDefault="00631F5B" w:rsidP="00631F5B">
            <w:pPr>
              <w:pStyle w:val="af0"/>
              <w:rPr>
                <w:ins w:id="17960" w:author="TAKATOSHI TAMAOKI" w:date="2017-03-24T11:38:00Z"/>
                <w:rFonts w:asciiTheme="majorHAnsi" w:hAnsiTheme="majorHAnsi" w:cstheme="majorHAnsi"/>
                <w:color w:val="C00000"/>
              </w:rPr>
            </w:pPr>
            <w:ins w:id="17961" w:author="TAKATOSHI TAMAOKI" w:date="2017-03-24T11:38:00Z">
              <w:r w:rsidRPr="000A2E7F">
                <w:rPr>
                  <w:rFonts w:asciiTheme="majorHAnsi" w:hAnsiTheme="majorHAnsi" w:cstheme="majorHAnsi"/>
                  <w:color w:val="C00000"/>
                </w:rPr>
                <w:t>10</w:t>
              </w:r>
            </w:ins>
          </w:p>
        </w:tc>
        <w:tc>
          <w:tcPr>
            <w:tcW w:w="915" w:type="pct"/>
            <w:tcBorders>
              <w:top w:val="nil"/>
              <w:bottom w:val="nil"/>
            </w:tcBorders>
            <w:shd w:val="clear" w:color="auto" w:fill="auto"/>
          </w:tcPr>
          <w:p w14:paraId="2339DF11" w14:textId="77777777" w:rsidR="00631F5B" w:rsidRPr="000A2E7F" w:rsidRDefault="00631F5B" w:rsidP="00631F5B">
            <w:pPr>
              <w:pStyle w:val="af0"/>
              <w:rPr>
                <w:ins w:id="17962" w:author="TAKATOSHI TAMAOKI" w:date="2017-03-24T11:38:00Z"/>
                <w:rFonts w:asciiTheme="majorHAnsi" w:hAnsiTheme="majorHAnsi" w:cstheme="majorHAnsi"/>
                <w:color w:val="C00000"/>
              </w:rPr>
            </w:pPr>
          </w:p>
        </w:tc>
        <w:tc>
          <w:tcPr>
            <w:tcW w:w="1248" w:type="pct"/>
            <w:shd w:val="clear" w:color="auto" w:fill="auto"/>
            <w:hideMark/>
          </w:tcPr>
          <w:p w14:paraId="7E2F511C" w14:textId="77777777" w:rsidR="00631F5B" w:rsidRPr="000A2E7F" w:rsidRDefault="00631F5B" w:rsidP="00631F5B">
            <w:pPr>
              <w:pStyle w:val="af0"/>
              <w:rPr>
                <w:ins w:id="17963" w:author="TAKATOSHI TAMAOKI" w:date="2017-03-24T11:38:00Z"/>
                <w:rFonts w:asciiTheme="majorHAnsi" w:hAnsiTheme="majorHAnsi" w:cstheme="majorHAnsi"/>
                <w:color w:val="C00000"/>
              </w:rPr>
            </w:pPr>
            <w:ins w:id="17964" w:author="TAKATOSHI TAMAOKI" w:date="2017-03-24T11:38:00Z">
              <w:r>
                <w:rPr>
                  <w:rFonts w:asciiTheme="majorHAnsi" w:hAnsiTheme="majorHAnsi" w:cstheme="majorHAnsi"/>
                  <w:color w:val="C00000"/>
                </w:rPr>
                <w:t>Watchdog timer ch1 error (PE2</w:t>
              </w:r>
              <w:r w:rsidRPr="000A2E7F">
                <w:rPr>
                  <w:rFonts w:asciiTheme="majorHAnsi" w:hAnsiTheme="majorHAnsi" w:cstheme="majorHAnsi"/>
                  <w:color w:val="C00000"/>
                </w:rPr>
                <w:t>)</w:t>
              </w:r>
            </w:ins>
          </w:p>
        </w:tc>
        <w:tc>
          <w:tcPr>
            <w:tcW w:w="370" w:type="pct"/>
            <w:gridSpan w:val="2"/>
            <w:shd w:val="clear" w:color="auto" w:fill="auto"/>
          </w:tcPr>
          <w:p w14:paraId="78479960" w14:textId="77777777" w:rsidR="00631F5B" w:rsidRPr="000A2E7F" w:rsidRDefault="00631F5B" w:rsidP="00631F5B">
            <w:pPr>
              <w:pStyle w:val="af0"/>
              <w:rPr>
                <w:ins w:id="17965" w:author="TAKATOSHI TAMAOKI" w:date="2017-03-24T11:38:00Z"/>
                <w:rFonts w:asciiTheme="majorHAnsi" w:hAnsiTheme="majorHAnsi" w:cstheme="majorHAnsi"/>
                <w:color w:val="C00000"/>
              </w:rPr>
            </w:pPr>
            <w:ins w:id="17966" w:author="TAKATOSHI TAMAOKI" w:date="2017-03-24T11:38:00Z">
              <w:r w:rsidRPr="000A2E7F">
                <w:rPr>
                  <w:rFonts w:asciiTheme="majorHAnsi" w:hAnsiTheme="majorHAnsi" w:cstheme="majorHAnsi"/>
                  <w:color w:val="C00000"/>
                </w:rPr>
                <w:t>√</w:t>
              </w:r>
            </w:ins>
          </w:p>
        </w:tc>
        <w:tc>
          <w:tcPr>
            <w:tcW w:w="318" w:type="pct"/>
            <w:shd w:val="clear" w:color="auto" w:fill="auto"/>
          </w:tcPr>
          <w:p w14:paraId="6DD401F7" w14:textId="77777777" w:rsidR="00631F5B" w:rsidRPr="000A2E7F" w:rsidRDefault="00631F5B" w:rsidP="00631F5B">
            <w:pPr>
              <w:pStyle w:val="af0"/>
              <w:rPr>
                <w:ins w:id="17967" w:author="TAKATOSHI TAMAOKI" w:date="2017-03-24T11:38:00Z"/>
                <w:rFonts w:asciiTheme="majorHAnsi" w:hAnsiTheme="majorHAnsi" w:cstheme="majorHAnsi"/>
                <w:color w:val="C00000"/>
              </w:rPr>
            </w:pPr>
            <w:ins w:id="17968" w:author="TAKATOSHI TAMAOKI" w:date="2017-03-24T11:38:00Z">
              <w:r w:rsidRPr="000A2E7F">
                <w:rPr>
                  <w:rFonts w:asciiTheme="majorHAnsi" w:hAnsiTheme="majorHAnsi" w:cstheme="majorHAnsi"/>
                  <w:color w:val="C00000"/>
                </w:rPr>
                <w:t>√</w:t>
              </w:r>
            </w:ins>
          </w:p>
        </w:tc>
        <w:tc>
          <w:tcPr>
            <w:tcW w:w="321" w:type="pct"/>
            <w:shd w:val="clear" w:color="auto" w:fill="auto"/>
          </w:tcPr>
          <w:p w14:paraId="795C57F0" w14:textId="77777777" w:rsidR="00631F5B" w:rsidRPr="000A2E7F" w:rsidRDefault="00631F5B" w:rsidP="00631F5B">
            <w:pPr>
              <w:pStyle w:val="af0"/>
              <w:rPr>
                <w:ins w:id="17969" w:author="TAKATOSHI TAMAOKI" w:date="2017-03-24T11:38:00Z"/>
                <w:rFonts w:asciiTheme="majorHAnsi" w:hAnsiTheme="majorHAnsi" w:cstheme="majorHAnsi"/>
                <w:color w:val="C00000"/>
              </w:rPr>
            </w:pPr>
            <w:ins w:id="17970" w:author="TAKATOSHI TAMAOKI" w:date="2017-03-24T11:38:00Z">
              <w:r w:rsidRPr="000A2E7F">
                <w:rPr>
                  <w:rFonts w:asciiTheme="majorHAnsi" w:hAnsiTheme="majorHAnsi" w:cstheme="majorHAnsi"/>
                  <w:color w:val="C00000"/>
                </w:rPr>
                <w:t>√</w:t>
              </w:r>
            </w:ins>
          </w:p>
        </w:tc>
        <w:tc>
          <w:tcPr>
            <w:tcW w:w="314" w:type="pct"/>
            <w:shd w:val="clear" w:color="auto" w:fill="auto"/>
          </w:tcPr>
          <w:p w14:paraId="66A69217" w14:textId="77777777" w:rsidR="00631F5B" w:rsidRPr="000A2E7F" w:rsidRDefault="00631F5B" w:rsidP="00631F5B">
            <w:pPr>
              <w:pStyle w:val="af0"/>
              <w:rPr>
                <w:ins w:id="17971" w:author="TAKATOSHI TAMAOKI" w:date="2017-03-24T11:38:00Z"/>
                <w:rFonts w:asciiTheme="majorHAnsi" w:hAnsiTheme="majorHAnsi" w:cstheme="majorHAnsi"/>
                <w:color w:val="C00000"/>
              </w:rPr>
            </w:pPr>
            <w:ins w:id="17972" w:author="TAKATOSHI TAMAOKI" w:date="2017-03-24T11:38:00Z">
              <w:r w:rsidRPr="000A2E7F">
                <w:rPr>
                  <w:rFonts w:asciiTheme="majorHAnsi" w:hAnsiTheme="majorHAnsi" w:cstheme="majorHAnsi"/>
                  <w:color w:val="C00000"/>
                </w:rPr>
                <w:t>√</w:t>
              </w:r>
            </w:ins>
          </w:p>
        </w:tc>
        <w:tc>
          <w:tcPr>
            <w:tcW w:w="294" w:type="pct"/>
            <w:shd w:val="clear" w:color="auto" w:fill="auto"/>
          </w:tcPr>
          <w:p w14:paraId="1F3F5898" w14:textId="77777777" w:rsidR="00631F5B" w:rsidRPr="000A2E7F" w:rsidRDefault="00631F5B" w:rsidP="00631F5B">
            <w:pPr>
              <w:pStyle w:val="af0"/>
              <w:rPr>
                <w:ins w:id="17973" w:author="TAKATOSHI TAMAOKI" w:date="2017-03-24T11:38:00Z"/>
                <w:rFonts w:asciiTheme="majorHAnsi" w:hAnsiTheme="majorHAnsi" w:cstheme="majorHAnsi"/>
                <w:color w:val="C00000"/>
              </w:rPr>
            </w:pPr>
            <w:ins w:id="17974" w:author="TAKATOSHI TAMAOKI" w:date="2017-03-24T11:38:00Z">
              <w:r w:rsidRPr="000A2E7F">
                <w:rPr>
                  <w:rFonts w:asciiTheme="majorHAnsi" w:hAnsiTheme="majorHAnsi" w:cstheme="majorHAnsi"/>
                  <w:color w:val="C00000"/>
                </w:rPr>
                <w:t>√</w:t>
              </w:r>
            </w:ins>
          </w:p>
        </w:tc>
        <w:tc>
          <w:tcPr>
            <w:tcW w:w="294" w:type="pct"/>
            <w:shd w:val="clear" w:color="auto" w:fill="auto"/>
          </w:tcPr>
          <w:p w14:paraId="5C3689B2" w14:textId="77777777" w:rsidR="00631F5B" w:rsidRPr="000A2E7F" w:rsidRDefault="00631F5B" w:rsidP="00631F5B">
            <w:pPr>
              <w:pStyle w:val="af0"/>
              <w:rPr>
                <w:ins w:id="17975" w:author="TAKATOSHI TAMAOKI" w:date="2017-03-24T11:38:00Z"/>
                <w:rFonts w:asciiTheme="majorHAnsi" w:hAnsiTheme="majorHAnsi" w:cstheme="majorHAnsi"/>
                <w:color w:val="C00000"/>
              </w:rPr>
            </w:pPr>
            <w:ins w:id="17976" w:author="TAKATOSHI TAMAOKI" w:date="2017-03-24T11:38:00Z">
              <w:r w:rsidRPr="000A2E7F">
                <w:rPr>
                  <w:rFonts w:asciiTheme="majorHAnsi" w:hAnsiTheme="majorHAnsi" w:cstheme="majorHAnsi"/>
                  <w:color w:val="C00000"/>
                </w:rPr>
                <w:t>√</w:t>
              </w:r>
            </w:ins>
          </w:p>
        </w:tc>
        <w:tc>
          <w:tcPr>
            <w:tcW w:w="367" w:type="pct"/>
            <w:shd w:val="clear" w:color="auto" w:fill="auto"/>
          </w:tcPr>
          <w:p w14:paraId="334D60A2" w14:textId="77777777" w:rsidR="00631F5B" w:rsidRPr="000A2E7F" w:rsidRDefault="00631F5B" w:rsidP="00631F5B">
            <w:pPr>
              <w:pStyle w:val="af0"/>
              <w:rPr>
                <w:ins w:id="17977" w:author="TAKATOSHI TAMAOKI" w:date="2017-03-24T11:38:00Z"/>
                <w:rFonts w:asciiTheme="majorHAnsi" w:hAnsiTheme="majorHAnsi" w:cstheme="majorHAnsi"/>
                <w:color w:val="C00000"/>
              </w:rPr>
            </w:pPr>
            <w:ins w:id="17978"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3A810111" w14:textId="77777777" w:rsidR="00631F5B" w:rsidRPr="000A2E7F" w:rsidRDefault="00631F5B" w:rsidP="00631F5B">
            <w:pPr>
              <w:pStyle w:val="af0"/>
              <w:rPr>
                <w:ins w:id="17979" w:author="TAKATOSHI TAMAOKI" w:date="2017-03-24T11:38:00Z"/>
                <w:rFonts w:asciiTheme="majorHAnsi" w:hAnsiTheme="majorHAnsi" w:cstheme="majorHAnsi"/>
                <w:color w:val="C00000"/>
              </w:rPr>
            </w:pPr>
            <w:ins w:id="17980" w:author="TAKATOSHI TAMAOKI" w:date="2017-03-24T11:38:00Z">
              <w:r w:rsidRPr="000A2E7F">
                <w:rPr>
                  <w:rFonts w:asciiTheme="majorHAnsi" w:hAnsiTheme="majorHAnsi" w:cstheme="majorHAnsi"/>
                  <w:color w:val="C00000"/>
                </w:rPr>
                <w:t>√</w:t>
              </w:r>
            </w:ins>
          </w:p>
        </w:tc>
      </w:tr>
      <w:tr w:rsidR="00631F5B" w:rsidRPr="000A2E7F" w14:paraId="4F50F626" w14:textId="77777777" w:rsidTr="00631F5B">
        <w:trPr>
          <w:cantSplit/>
          <w:ins w:id="17981" w:author="TAKATOSHI TAMAOKI" w:date="2017-03-24T11:38:00Z"/>
        </w:trPr>
        <w:tc>
          <w:tcPr>
            <w:tcW w:w="262" w:type="pct"/>
            <w:shd w:val="clear" w:color="auto" w:fill="auto"/>
            <w:hideMark/>
          </w:tcPr>
          <w:p w14:paraId="230FD64D" w14:textId="77777777" w:rsidR="00631F5B" w:rsidRPr="000A2E7F" w:rsidRDefault="00631F5B" w:rsidP="00631F5B">
            <w:pPr>
              <w:pStyle w:val="af0"/>
              <w:rPr>
                <w:ins w:id="17982" w:author="TAKATOSHI TAMAOKI" w:date="2017-03-24T11:38:00Z"/>
                <w:rFonts w:asciiTheme="majorHAnsi" w:hAnsiTheme="majorHAnsi" w:cstheme="majorHAnsi"/>
                <w:color w:val="C00000"/>
              </w:rPr>
            </w:pPr>
            <w:ins w:id="17983" w:author="TAKATOSHI TAMAOKI" w:date="2017-03-24T11:38:00Z">
              <w:r w:rsidRPr="000A2E7F">
                <w:rPr>
                  <w:rFonts w:asciiTheme="majorHAnsi" w:hAnsiTheme="majorHAnsi" w:cstheme="majorHAnsi"/>
                  <w:color w:val="C00000"/>
                </w:rPr>
                <w:t>11</w:t>
              </w:r>
            </w:ins>
          </w:p>
        </w:tc>
        <w:tc>
          <w:tcPr>
            <w:tcW w:w="915" w:type="pct"/>
            <w:tcBorders>
              <w:top w:val="nil"/>
              <w:bottom w:val="nil"/>
            </w:tcBorders>
            <w:shd w:val="clear" w:color="auto" w:fill="auto"/>
          </w:tcPr>
          <w:p w14:paraId="319D1813" w14:textId="77777777" w:rsidR="00631F5B" w:rsidRPr="000A2E7F" w:rsidRDefault="00631F5B" w:rsidP="00631F5B">
            <w:pPr>
              <w:pStyle w:val="af0"/>
              <w:rPr>
                <w:ins w:id="17984" w:author="TAKATOSHI TAMAOKI" w:date="2017-03-24T11:38:00Z"/>
                <w:rFonts w:asciiTheme="majorHAnsi" w:hAnsiTheme="majorHAnsi" w:cstheme="majorHAnsi"/>
                <w:color w:val="C00000"/>
              </w:rPr>
            </w:pPr>
          </w:p>
        </w:tc>
        <w:tc>
          <w:tcPr>
            <w:tcW w:w="1248" w:type="pct"/>
            <w:shd w:val="clear" w:color="auto" w:fill="auto"/>
            <w:hideMark/>
          </w:tcPr>
          <w:p w14:paraId="72B1620C" w14:textId="77777777" w:rsidR="00631F5B" w:rsidRPr="000A2E7F" w:rsidRDefault="00631F5B" w:rsidP="00631F5B">
            <w:pPr>
              <w:pStyle w:val="af0"/>
              <w:rPr>
                <w:ins w:id="17985" w:author="TAKATOSHI TAMAOKI" w:date="2017-03-24T11:38:00Z"/>
                <w:rFonts w:asciiTheme="majorHAnsi" w:hAnsiTheme="majorHAnsi" w:cstheme="majorHAnsi"/>
                <w:color w:val="C00000"/>
              </w:rPr>
            </w:pPr>
            <w:ins w:id="17986" w:author="TAKATOSHI TAMAOKI" w:date="2017-03-24T11:38:00Z">
              <w:r>
                <w:rPr>
                  <w:rFonts w:asciiTheme="majorHAnsi" w:hAnsiTheme="majorHAnsi" w:cstheme="majorHAnsi"/>
                  <w:color w:val="C00000"/>
                </w:rPr>
                <w:t>Watchdog timer ch1 error (PE3</w:t>
              </w:r>
              <w:r w:rsidRPr="000A2E7F">
                <w:rPr>
                  <w:rFonts w:asciiTheme="majorHAnsi" w:hAnsiTheme="majorHAnsi" w:cstheme="majorHAnsi"/>
                  <w:color w:val="C00000"/>
                </w:rPr>
                <w:t>)</w:t>
              </w:r>
            </w:ins>
          </w:p>
        </w:tc>
        <w:tc>
          <w:tcPr>
            <w:tcW w:w="370" w:type="pct"/>
            <w:gridSpan w:val="2"/>
            <w:shd w:val="clear" w:color="auto" w:fill="auto"/>
          </w:tcPr>
          <w:p w14:paraId="1A0B5BB3" w14:textId="77777777" w:rsidR="00631F5B" w:rsidRPr="000A2E7F" w:rsidRDefault="00631F5B" w:rsidP="00631F5B">
            <w:pPr>
              <w:pStyle w:val="af0"/>
              <w:rPr>
                <w:ins w:id="17987" w:author="TAKATOSHI TAMAOKI" w:date="2017-03-24T11:38:00Z"/>
                <w:rFonts w:asciiTheme="majorHAnsi" w:hAnsiTheme="majorHAnsi" w:cstheme="majorHAnsi"/>
                <w:color w:val="C00000"/>
              </w:rPr>
            </w:pPr>
            <w:ins w:id="17988" w:author="TAKATOSHI TAMAOKI" w:date="2017-03-24T11:38:00Z">
              <w:r w:rsidRPr="000A2E7F">
                <w:rPr>
                  <w:rFonts w:asciiTheme="majorHAnsi" w:hAnsiTheme="majorHAnsi" w:cstheme="majorHAnsi"/>
                  <w:color w:val="C00000"/>
                </w:rPr>
                <w:t>√</w:t>
              </w:r>
            </w:ins>
          </w:p>
        </w:tc>
        <w:tc>
          <w:tcPr>
            <w:tcW w:w="318" w:type="pct"/>
            <w:shd w:val="clear" w:color="auto" w:fill="auto"/>
          </w:tcPr>
          <w:p w14:paraId="40C9A6E3" w14:textId="77777777" w:rsidR="00631F5B" w:rsidRPr="000A2E7F" w:rsidRDefault="00631F5B" w:rsidP="00631F5B">
            <w:pPr>
              <w:pStyle w:val="af0"/>
              <w:rPr>
                <w:ins w:id="17989" w:author="TAKATOSHI TAMAOKI" w:date="2017-03-24T11:38:00Z"/>
                <w:rFonts w:asciiTheme="majorHAnsi" w:hAnsiTheme="majorHAnsi" w:cstheme="majorHAnsi"/>
                <w:color w:val="C00000"/>
              </w:rPr>
            </w:pPr>
            <w:ins w:id="17990" w:author="TAKATOSHI TAMAOKI" w:date="2017-03-24T11:38:00Z">
              <w:r w:rsidRPr="000A2E7F">
                <w:rPr>
                  <w:rFonts w:asciiTheme="majorHAnsi" w:hAnsiTheme="majorHAnsi" w:cstheme="majorHAnsi"/>
                  <w:color w:val="C00000"/>
                </w:rPr>
                <w:t>√</w:t>
              </w:r>
            </w:ins>
          </w:p>
        </w:tc>
        <w:tc>
          <w:tcPr>
            <w:tcW w:w="321" w:type="pct"/>
            <w:shd w:val="clear" w:color="auto" w:fill="auto"/>
          </w:tcPr>
          <w:p w14:paraId="13142989" w14:textId="77777777" w:rsidR="00631F5B" w:rsidRPr="000A2E7F" w:rsidRDefault="00631F5B" w:rsidP="00631F5B">
            <w:pPr>
              <w:pStyle w:val="af0"/>
              <w:rPr>
                <w:ins w:id="17991" w:author="TAKATOSHI TAMAOKI" w:date="2017-03-24T11:38:00Z"/>
                <w:rFonts w:asciiTheme="majorHAnsi" w:hAnsiTheme="majorHAnsi" w:cstheme="majorHAnsi"/>
                <w:color w:val="C00000"/>
              </w:rPr>
            </w:pPr>
            <w:ins w:id="17992" w:author="TAKATOSHI TAMAOKI" w:date="2017-03-24T11:38:00Z">
              <w:r w:rsidRPr="000A2E7F">
                <w:rPr>
                  <w:rFonts w:asciiTheme="majorHAnsi" w:hAnsiTheme="majorHAnsi" w:cstheme="majorHAnsi"/>
                  <w:color w:val="C00000"/>
                </w:rPr>
                <w:t>√</w:t>
              </w:r>
            </w:ins>
          </w:p>
        </w:tc>
        <w:tc>
          <w:tcPr>
            <w:tcW w:w="314" w:type="pct"/>
            <w:shd w:val="clear" w:color="auto" w:fill="auto"/>
          </w:tcPr>
          <w:p w14:paraId="078A22CC" w14:textId="77777777" w:rsidR="00631F5B" w:rsidRPr="000A2E7F" w:rsidRDefault="00631F5B" w:rsidP="00631F5B">
            <w:pPr>
              <w:pStyle w:val="af0"/>
              <w:rPr>
                <w:ins w:id="17993" w:author="TAKATOSHI TAMAOKI" w:date="2017-03-24T11:38:00Z"/>
                <w:rFonts w:asciiTheme="majorHAnsi" w:hAnsiTheme="majorHAnsi" w:cstheme="majorHAnsi"/>
                <w:color w:val="C00000"/>
              </w:rPr>
            </w:pPr>
            <w:ins w:id="17994" w:author="TAKATOSHI TAMAOKI" w:date="2017-03-24T11:38:00Z">
              <w:r w:rsidRPr="000A2E7F">
                <w:rPr>
                  <w:rFonts w:asciiTheme="majorHAnsi" w:hAnsiTheme="majorHAnsi" w:cstheme="majorHAnsi"/>
                  <w:color w:val="C00000"/>
                </w:rPr>
                <w:t>√</w:t>
              </w:r>
            </w:ins>
          </w:p>
        </w:tc>
        <w:tc>
          <w:tcPr>
            <w:tcW w:w="294" w:type="pct"/>
            <w:shd w:val="clear" w:color="auto" w:fill="auto"/>
          </w:tcPr>
          <w:p w14:paraId="59659E29" w14:textId="77777777" w:rsidR="00631F5B" w:rsidRPr="000A2E7F" w:rsidRDefault="00631F5B" w:rsidP="00631F5B">
            <w:pPr>
              <w:pStyle w:val="af0"/>
              <w:rPr>
                <w:ins w:id="17995" w:author="TAKATOSHI TAMAOKI" w:date="2017-03-24T11:38:00Z"/>
                <w:rFonts w:asciiTheme="majorHAnsi" w:hAnsiTheme="majorHAnsi" w:cstheme="majorHAnsi"/>
                <w:color w:val="C00000"/>
              </w:rPr>
            </w:pPr>
            <w:ins w:id="17996" w:author="TAKATOSHI TAMAOKI" w:date="2017-03-24T11:38:00Z">
              <w:r w:rsidRPr="000A2E7F">
                <w:rPr>
                  <w:rFonts w:asciiTheme="majorHAnsi" w:hAnsiTheme="majorHAnsi" w:cstheme="majorHAnsi"/>
                  <w:color w:val="C00000"/>
                </w:rPr>
                <w:t>√</w:t>
              </w:r>
            </w:ins>
          </w:p>
        </w:tc>
        <w:tc>
          <w:tcPr>
            <w:tcW w:w="294" w:type="pct"/>
            <w:shd w:val="clear" w:color="auto" w:fill="auto"/>
          </w:tcPr>
          <w:p w14:paraId="2A71719F" w14:textId="77777777" w:rsidR="00631F5B" w:rsidRPr="000A2E7F" w:rsidRDefault="00631F5B" w:rsidP="00631F5B">
            <w:pPr>
              <w:pStyle w:val="af0"/>
              <w:rPr>
                <w:ins w:id="17997" w:author="TAKATOSHI TAMAOKI" w:date="2017-03-24T11:38:00Z"/>
                <w:rFonts w:asciiTheme="majorHAnsi" w:hAnsiTheme="majorHAnsi" w:cstheme="majorHAnsi"/>
                <w:color w:val="C00000"/>
              </w:rPr>
            </w:pPr>
            <w:ins w:id="17998" w:author="TAKATOSHI TAMAOKI" w:date="2017-03-24T11:38:00Z">
              <w:r w:rsidRPr="000A2E7F">
                <w:rPr>
                  <w:rFonts w:asciiTheme="majorHAnsi" w:hAnsiTheme="majorHAnsi" w:cstheme="majorHAnsi"/>
                  <w:color w:val="C00000"/>
                </w:rPr>
                <w:t>√</w:t>
              </w:r>
            </w:ins>
          </w:p>
        </w:tc>
        <w:tc>
          <w:tcPr>
            <w:tcW w:w="367" w:type="pct"/>
            <w:shd w:val="clear" w:color="auto" w:fill="auto"/>
          </w:tcPr>
          <w:p w14:paraId="5D20BBB9" w14:textId="77777777" w:rsidR="00631F5B" w:rsidRPr="000A2E7F" w:rsidRDefault="00631F5B" w:rsidP="00631F5B">
            <w:pPr>
              <w:pStyle w:val="af0"/>
              <w:rPr>
                <w:ins w:id="17999" w:author="TAKATOSHI TAMAOKI" w:date="2017-03-24T11:38:00Z"/>
                <w:rFonts w:asciiTheme="majorHAnsi" w:hAnsiTheme="majorHAnsi" w:cstheme="majorHAnsi"/>
                <w:color w:val="C00000"/>
              </w:rPr>
            </w:pPr>
            <w:ins w:id="18000"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4BCE95AD" w14:textId="77777777" w:rsidR="00631F5B" w:rsidRPr="000A2E7F" w:rsidRDefault="00631F5B" w:rsidP="00631F5B">
            <w:pPr>
              <w:pStyle w:val="af0"/>
              <w:rPr>
                <w:ins w:id="18001" w:author="TAKATOSHI TAMAOKI" w:date="2017-03-24T11:38:00Z"/>
                <w:rFonts w:asciiTheme="majorHAnsi" w:hAnsiTheme="majorHAnsi" w:cstheme="majorHAnsi"/>
                <w:color w:val="C00000"/>
              </w:rPr>
            </w:pPr>
            <w:ins w:id="18002" w:author="TAKATOSHI TAMAOKI" w:date="2017-03-24T11:38:00Z">
              <w:r w:rsidRPr="000A2E7F">
                <w:rPr>
                  <w:rFonts w:asciiTheme="majorHAnsi" w:hAnsiTheme="majorHAnsi" w:cstheme="majorHAnsi"/>
                  <w:color w:val="C00000"/>
                </w:rPr>
                <w:t>√</w:t>
              </w:r>
            </w:ins>
          </w:p>
        </w:tc>
      </w:tr>
      <w:tr w:rsidR="00631F5B" w:rsidRPr="000A2E7F" w14:paraId="2B01572D"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8003"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8004" w:author="TAKATOSHI TAMAOKI" w:date="2017-03-24T11:38:00Z"/>
          <w:trPrChange w:id="18005" w:author="TAKATOSHI TAMAOKI" w:date="2017-03-24T11:41:00Z">
            <w:trPr>
              <w:cantSplit/>
            </w:trPr>
          </w:trPrChange>
        </w:trPr>
        <w:tc>
          <w:tcPr>
            <w:tcW w:w="262" w:type="pct"/>
            <w:shd w:val="clear" w:color="auto" w:fill="auto"/>
            <w:hideMark/>
            <w:tcPrChange w:id="18006" w:author="TAKATOSHI TAMAOKI" w:date="2017-03-24T11:41:00Z">
              <w:tcPr>
                <w:tcW w:w="262" w:type="pct"/>
                <w:shd w:val="clear" w:color="auto" w:fill="auto"/>
                <w:hideMark/>
              </w:tcPr>
            </w:tcPrChange>
          </w:tcPr>
          <w:p w14:paraId="6FFFE3A6" w14:textId="77777777" w:rsidR="00631F5B" w:rsidRPr="000A2E7F" w:rsidRDefault="00631F5B" w:rsidP="00631F5B">
            <w:pPr>
              <w:pStyle w:val="af0"/>
              <w:rPr>
                <w:ins w:id="18007" w:author="TAKATOSHI TAMAOKI" w:date="2017-03-24T11:38:00Z"/>
                <w:rFonts w:asciiTheme="majorHAnsi" w:hAnsiTheme="majorHAnsi" w:cstheme="majorHAnsi"/>
                <w:color w:val="C00000"/>
              </w:rPr>
            </w:pPr>
            <w:ins w:id="18008" w:author="TAKATOSHI TAMAOKI" w:date="2017-03-24T11:38:00Z">
              <w:r w:rsidRPr="000A2E7F">
                <w:rPr>
                  <w:rFonts w:asciiTheme="majorHAnsi" w:hAnsiTheme="majorHAnsi" w:cstheme="majorHAnsi"/>
                  <w:color w:val="C00000"/>
                </w:rPr>
                <w:t>12</w:t>
              </w:r>
            </w:ins>
          </w:p>
        </w:tc>
        <w:tc>
          <w:tcPr>
            <w:tcW w:w="915" w:type="pct"/>
            <w:tcBorders>
              <w:top w:val="nil"/>
              <w:bottom w:val="nil"/>
            </w:tcBorders>
            <w:shd w:val="clear" w:color="auto" w:fill="auto"/>
            <w:tcPrChange w:id="18009" w:author="TAKATOSHI TAMAOKI" w:date="2017-03-24T11:41:00Z">
              <w:tcPr>
                <w:tcW w:w="915" w:type="pct"/>
                <w:tcBorders>
                  <w:top w:val="nil"/>
                  <w:bottom w:val="nil"/>
                </w:tcBorders>
                <w:shd w:val="clear" w:color="auto" w:fill="auto"/>
              </w:tcPr>
            </w:tcPrChange>
          </w:tcPr>
          <w:p w14:paraId="46CD3AF6" w14:textId="77777777" w:rsidR="00631F5B" w:rsidRPr="000A2E7F" w:rsidRDefault="00631F5B" w:rsidP="00631F5B">
            <w:pPr>
              <w:pStyle w:val="af0"/>
              <w:rPr>
                <w:ins w:id="18010"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8011" w:author="TAKATOSHI TAMAOKI" w:date="2017-03-24T11:41:00Z">
              <w:tcPr>
                <w:tcW w:w="1248" w:type="pct"/>
                <w:shd w:val="clear" w:color="auto" w:fill="auto"/>
                <w:hideMark/>
              </w:tcPr>
            </w:tcPrChange>
          </w:tcPr>
          <w:p w14:paraId="4A5BB952" w14:textId="79827FCD" w:rsidR="00631F5B" w:rsidRPr="000A2E7F" w:rsidRDefault="00631F5B" w:rsidP="00631F5B">
            <w:pPr>
              <w:pStyle w:val="af0"/>
              <w:rPr>
                <w:ins w:id="18012" w:author="TAKATOSHI TAMAOKI" w:date="2017-03-24T11:38:00Z"/>
                <w:rFonts w:asciiTheme="majorHAnsi" w:hAnsiTheme="majorHAnsi" w:cstheme="majorHAnsi"/>
                <w:color w:val="C00000"/>
              </w:rPr>
            </w:pPr>
            <w:ins w:id="18013" w:author="TAKATOSHI TAMAOKI" w:date="2017-03-24T11:39: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18014" w:author="TAKATOSHI TAMAOKI" w:date="2017-03-24T11:41:00Z">
              <w:tcPr>
                <w:tcW w:w="370" w:type="pct"/>
                <w:gridSpan w:val="2"/>
                <w:shd w:val="clear" w:color="auto" w:fill="auto"/>
              </w:tcPr>
            </w:tcPrChange>
          </w:tcPr>
          <w:p w14:paraId="3BE16358" w14:textId="75EAC087" w:rsidR="00631F5B" w:rsidRPr="000A2E7F" w:rsidRDefault="00631F5B" w:rsidP="00631F5B">
            <w:pPr>
              <w:pStyle w:val="af0"/>
              <w:rPr>
                <w:ins w:id="18015" w:author="TAKATOSHI TAMAOKI" w:date="2017-03-24T11:38:00Z"/>
                <w:rFonts w:asciiTheme="majorHAnsi" w:hAnsiTheme="majorHAnsi" w:cstheme="majorHAnsi"/>
                <w:color w:val="C00000"/>
              </w:rPr>
            </w:pPr>
            <w:ins w:id="18016" w:author="TAKATOSHI TAMAOKI" w:date="2017-03-24T11:39: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18017" w:author="TAKATOSHI TAMAOKI" w:date="2017-03-24T11:41:00Z">
              <w:tcPr>
                <w:tcW w:w="318" w:type="pct"/>
                <w:shd w:val="clear" w:color="auto" w:fill="auto"/>
              </w:tcPr>
            </w:tcPrChange>
          </w:tcPr>
          <w:p w14:paraId="50ACF7AA" w14:textId="08B6A053" w:rsidR="00631F5B" w:rsidRPr="000A2E7F" w:rsidRDefault="00631F5B" w:rsidP="00631F5B">
            <w:pPr>
              <w:pStyle w:val="af0"/>
              <w:rPr>
                <w:ins w:id="18018" w:author="TAKATOSHI TAMAOKI" w:date="2017-03-24T11:38:00Z"/>
                <w:rFonts w:asciiTheme="majorHAnsi" w:hAnsiTheme="majorHAnsi" w:cstheme="majorHAnsi"/>
                <w:color w:val="C00000"/>
              </w:rPr>
            </w:pPr>
            <w:ins w:id="18019"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8020" w:author="TAKATOSHI TAMAOKI" w:date="2017-03-24T11:41:00Z">
              <w:tcPr>
                <w:tcW w:w="321" w:type="pct"/>
                <w:shd w:val="clear" w:color="auto" w:fill="auto"/>
              </w:tcPr>
            </w:tcPrChange>
          </w:tcPr>
          <w:p w14:paraId="16A626A7" w14:textId="3CCDC8B3" w:rsidR="00631F5B" w:rsidRPr="000A2E7F" w:rsidRDefault="00631F5B" w:rsidP="00631F5B">
            <w:pPr>
              <w:pStyle w:val="af0"/>
              <w:rPr>
                <w:ins w:id="18021" w:author="TAKATOSHI TAMAOKI" w:date="2017-03-24T11:38:00Z"/>
                <w:rFonts w:asciiTheme="majorHAnsi" w:hAnsiTheme="majorHAnsi" w:cstheme="majorHAnsi"/>
                <w:color w:val="C00000"/>
              </w:rPr>
            </w:pPr>
            <w:ins w:id="18022"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8023" w:author="TAKATOSHI TAMAOKI" w:date="2017-03-24T11:41:00Z">
              <w:tcPr>
                <w:tcW w:w="314" w:type="pct"/>
                <w:shd w:val="clear" w:color="auto" w:fill="auto"/>
              </w:tcPr>
            </w:tcPrChange>
          </w:tcPr>
          <w:p w14:paraId="7F258BBD" w14:textId="3E7EF8A4" w:rsidR="00631F5B" w:rsidRPr="000A2E7F" w:rsidRDefault="00631F5B" w:rsidP="00631F5B">
            <w:pPr>
              <w:pStyle w:val="af0"/>
              <w:rPr>
                <w:ins w:id="18024" w:author="TAKATOSHI TAMAOKI" w:date="2017-03-24T11:38:00Z"/>
                <w:rFonts w:asciiTheme="majorHAnsi" w:hAnsiTheme="majorHAnsi" w:cstheme="majorHAnsi"/>
                <w:color w:val="C00000"/>
              </w:rPr>
            </w:pPr>
            <w:ins w:id="18025"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026" w:author="TAKATOSHI TAMAOKI" w:date="2017-03-24T11:41:00Z">
              <w:tcPr>
                <w:tcW w:w="294" w:type="pct"/>
                <w:shd w:val="clear" w:color="auto" w:fill="auto"/>
              </w:tcPr>
            </w:tcPrChange>
          </w:tcPr>
          <w:p w14:paraId="5E6EBEE7" w14:textId="5A536692" w:rsidR="00631F5B" w:rsidRPr="000A2E7F" w:rsidRDefault="00631F5B" w:rsidP="00631F5B">
            <w:pPr>
              <w:pStyle w:val="af0"/>
              <w:rPr>
                <w:ins w:id="18027" w:author="TAKATOSHI TAMAOKI" w:date="2017-03-24T11:38:00Z"/>
                <w:rFonts w:asciiTheme="majorHAnsi" w:hAnsiTheme="majorHAnsi" w:cstheme="majorHAnsi"/>
                <w:color w:val="C00000"/>
              </w:rPr>
            </w:pPr>
            <w:ins w:id="18028"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029" w:author="TAKATOSHI TAMAOKI" w:date="2017-03-24T11:41:00Z">
              <w:tcPr>
                <w:tcW w:w="294" w:type="pct"/>
                <w:shd w:val="clear" w:color="auto" w:fill="auto"/>
              </w:tcPr>
            </w:tcPrChange>
          </w:tcPr>
          <w:p w14:paraId="599E9DD3" w14:textId="38B7F450" w:rsidR="00631F5B" w:rsidRPr="000A2E7F" w:rsidRDefault="00631F5B" w:rsidP="00631F5B">
            <w:pPr>
              <w:pStyle w:val="af0"/>
              <w:rPr>
                <w:ins w:id="18030" w:author="TAKATOSHI TAMAOKI" w:date="2017-03-24T11:38:00Z"/>
                <w:rFonts w:asciiTheme="majorHAnsi" w:hAnsiTheme="majorHAnsi" w:cstheme="majorHAnsi"/>
                <w:color w:val="C00000"/>
              </w:rPr>
            </w:pPr>
            <w:ins w:id="18031"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8032" w:author="TAKATOSHI TAMAOKI" w:date="2017-03-24T11:41:00Z">
              <w:tcPr>
                <w:tcW w:w="367" w:type="pct"/>
                <w:shd w:val="clear" w:color="auto" w:fill="auto"/>
              </w:tcPr>
            </w:tcPrChange>
          </w:tcPr>
          <w:p w14:paraId="351995CC" w14:textId="05806D9F" w:rsidR="00631F5B" w:rsidRPr="000A2E7F" w:rsidRDefault="00631F5B" w:rsidP="00631F5B">
            <w:pPr>
              <w:pStyle w:val="af0"/>
              <w:rPr>
                <w:ins w:id="18033" w:author="TAKATOSHI TAMAOKI" w:date="2017-03-24T11:38:00Z"/>
                <w:rFonts w:asciiTheme="majorHAnsi" w:hAnsiTheme="majorHAnsi" w:cstheme="majorHAnsi"/>
                <w:color w:val="C00000"/>
              </w:rPr>
            </w:pPr>
            <w:ins w:id="18034"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8035" w:author="TAKATOSHI TAMAOKI" w:date="2017-03-24T11:41:00Z">
              <w:tcPr>
                <w:tcW w:w="297" w:type="pct"/>
                <w:shd w:val="clear" w:color="auto" w:fill="auto"/>
              </w:tcPr>
            </w:tcPrChange>
          </w:tcPr>
          <w:p w14:paraId="31948D66" w14:textId="5893F741" w:rsidR="00631F5B" w:rsidRPr="000A2E7F" w:rsidRDefault="00631F5B" w:rsidP="00631F5B">
            <w:pPr>
              <w:pStyle w:val="af0"/>
              <w:rPr>
                <w:ins w:id="18036" w:author="TAKATOSHI TAMAOKI" w:date="2017-03-24T11:38:00Z"/>
                <w:rFonts w:asciiTheme="majorHAnsi" w:hAnsiTheme="majorHAnsi" w:cstheme="majorHAnsi"/>
                <w:color w:val="C00000"/>
              </w:rPr>
            </w:pPr>
            <w:ins w:id="18037" w:author="TAKATOSHI TAMAOKI" w:date="2017-03-24T11:39:00Z">
              <w:r w:rsidRPr="000A2E7F">
                <w:rPr>
                  <w:rFonts w:asciiTheme="majorHAnsi" w:hAnsiTheme="majorHAnsi" w:cstheme="majorHAnsi"/>
                  <w:snapToGrid/>
                  <w:color w:val="C00000"/>
                  <w:szCs w:val="16"/>
                </w:rPr>
                <w:t>—</w:t>
              </w:r>
            </w:ins>
          </w:p>
        </w:tc>
      </w:tr>
      <w:tr w:rsidR="00631F5B" w:rsidRPr="000A2E7F" w14:paraId="2F6C101D"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8038"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8039" w:author="TAKATOSHI TAMAOKI" w:date="2017-03-24T11:38:00Z"/>
          <w:trPrChange w:id="18040" w:author="TAKATOSHI TAMAOKI" w:date="2017-03-24T11:41:00Z">
            <w:trPr>
              <w:cantSplit/>
            </w:trPr>
          </w:trPrChange>
        </w:trPr>
        <w:tc>
          <w:tcPr>
            <w:tcW w:w="262" w:type="pct"/>
            <w:shd w:val="clear" w:color="auto" w:fill="auto"/>
            <w:hideMark/>
            <w:tcPrChange w:id="18041" w:author="TAKATOSHI TAMAOKI" w:date="2017-03-24T11:41:00Z">
              <w:tcPr>
                <w:tcW w:w="262" w:type="pct"/>
                <w:shd w:val="clear" w:color="auto" w:fill="auto"/>
                <w:hideMark/>
              </w:tcPr>
            </w:tcPrChange>
          </w:tcPr>
          <w:p w14:paraId="6D7A1A02" w14:textId="77777777" w:rsidR="00631F5B" w:rsidRPr="000A2E7F" w:rsidRDefault="00631F5B" w:rsidP="00631F5B">
            <w:pPr>
              <w:pStyle w:val="af0"/>
              <w:rPr>
                <w:ins w:id="18042" w:author="TAKATOSHI TAMAOKI" w:date="2017-03-24T11:38:00Z"/>
                <w:rFonts w:asciiTheme="majorHAnsi" w:hAnsiTheme="majorHAnsi" w:cstheme="majorHAnsi"/>
                <w:color w:val="C00000"/>
              </w:rPr>
            </w:pPr>
            <w:ins w:id="18043" w:author="TAKATOSHI TAMAOKI" w:date="2017-03-24T11:38:00Z">
              <w:r w:rsidRPr="000A2E7F">
                <w:rPr>
                  <w:rFonts w:asciiTheme="majorHAnsi" w:hAnsiTheme="majorHAnsi" w:cstheme="majorHAnsi"/>
                  <w:color w:val="C00000"/>
                </w:rPr>
                <w:t>13</w:t>
              </w:r>
            </w:ins>
          </w:p>
        </w:tc>
        <w:tc>
          <w:tcPr>
            <w:tcW w:w="915" w:type="pct"/>
            <w:tcBorders>
              <w:top w:val="nil"/>
              <w:bottom w:val="nil"/>
            </w:tcBorders>
            <w:shd w:val="clear" w:color="auto" w:fill="auto"/>
            <w:tcPrChange w:id="18044" w:author="TAKATOSHI TAMAOKI" w:date="2017-03-24T11:41:00Z">
              <w:tcPr>
                <w:tcW w:w="915" w:type="pct"/>
                <w:tcBorders>
                  <w:top w:val="nil"/>
                  <w:bottom w:val="nil"/>
                </w:tcBorders>
                <w:shd w:val="clear" w:color="auto" w:fill="auto"/>
              </w:tcPr>
            </w:tcPrChange>
          </w:tcPr>
          <w:p w14:paraId="0044B591" w14:textId="77777777" w:rsidR="00631F5B" w:rsidRPr="000A2E7F" w:rsidRDefault="00631F5B" w:rsidP="00631F5B">
            <w:pPr>
              <w:pStyle w:val="af0"/>
              <w:rPr>
                <w:ins w:id="18045"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8046" w:author="TAKATOSHI TAMAOKI" w:date="2017-03-24T11:41:00Z">
              <w:tcPr>
                <w:tcW w:w="1248" w:type="pct"/>
                <w:shd w:val="clear" w:color="auto" w:fill="auto"/>
                <w:hideMark/>
              </w:tcPr>
            </w:tcPrChange>
          </w:tcPr>
          <w:p w14:paraId="66F63272" w14:textId="6EB7EA70" w:rsidR="00631F5B" w:rsidRPr="000A2E7F" w:rsidRDefault="00631F5B" w:rsidP="00631F5B">
            <w:pPr>
              <w:pStyle w:val="af0"/>
              <w:rPr>
                <w:ins w:id="18047" w:author="TAKATOSHI TAMAOKI" w:date="2017-03-24T11:38:00Z"/>
                <w:rFonts w:asciiTheme="majorHAnsi" w:hAnsiTheme="majorHAnsi" w:cstheme="majorHAnsi"/>
                <w:color w:val="C00000"/>
              </w:rPr>
            </w:pPr>
            <w:ins w:id="18048" w:author="TAKATOSHI TAMAOKI" w:date="2017-03-24T11:39: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18049" w:author="TAKATOSHI TAMAOKI" w:date="2017-03-24T11:41:00Z">
              <w:tcPr>
                <w:tcW w:w="370" w:type="pct"/>
                <w:gridSpan w:val="2"/>
                <w:shd w:val="clear" w:color="auto" w:fill="auto"/>
              </w:tcPr>
            </w:tcPrChange>
          </w:tcPr>
          <w:p w14:paraId="0DFA3728" w14:textId="2A3E7C95" w:rsidR="00631F5B" w:rsidRPr="000A2E7F" w:rsidRDefault="00631F5B" w:rsidP="00631F5B">
            <w:pPr>
              <w:pStyle w:val="af0"/>
              <w:rPr>
                <w:ins w:id="18050" w:author="TAKATOSHI TAMAOKI" w:date="2017-03-24T11:38:00Z"/>
                <w:rFonts w:asciiTheme="majorHAnsi" w:hAnsiTheme="majorHAnsi" w:cstheme="majorHAnsi"/>
                <w:color w:val="C00000"/>
              </w:rPr>
            </w:pPr>
            <w:ins w:id="18051" w:author="TAKATOSHI TAMAOKI" w:date="2017-03-24T11:39: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18052" w:author="TAKATOSHI TAMAOKI" w:date="2017-03-24T11:41:00Z">
              <w:tcPr>
                <w:tcW w:w="318" w:type="pct"/>
                <w:shd w:val="clear" w:color="auto" w:fill="auto"/>
              </w:tcPr>
            </w:tcPrChange>
          </w:tcPr>
          <w:p w14:paraId="53229F12" w14:textId="7B0A0CE6" w:rsidR="00631F5B" w:rsidRPr="000A2E7F" w:rsidRDefault="00631F5B" w:rsidP="00631F5B">
            <w:pPr>
              <w:pStyle w:val="af0"/>
              <w:rPr>
                <w:ins w:id="18053" w:author="TAKATOSHI TAMAOKI" w:date="2017-03-24T11:38:00Z"/>
                <w:rFonts w:asciiTheme="majorHAnsi" w:hAnsiTheme="majorHAnsi" w:cstheme="majorHAnsi"/>
                <w:color w:val="C00000"/>
              </w:rPr>
            </w:pPr>
            <w:ins w:id="18054"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8055" w:author="TAKATOSHI TAMAOKI" w:date="2017-03-24T11:41:00Z">
              <w:tcPr>
                <w:tcW w:w="321" w:type="pct"/>
                <w:shd w:val="clear" w:color="auto" w:fill="auto"/>
              </w:tcPr>
            </w:tcPrChange>
          </w:tcPr>
          <w:p w14:paraId="723D4F73" w14:textId="00786F29" w:rsidR="00631F5B" w:rsidRPr="000A2E7F" w:rsidRDefault="00631F5B" w:rsidP="00631F5B">
            <w:pPr>
              <w:pStyle w:val="af0"/>
              <w:rPr>
                <w:ins w:id="18056" w:author="TAKATOSHI TAMAOKI" w:date="2017-03-24T11:38:00Z"/>
                <w:rFonts w:asciiTheme="majorHAnsi" w:hAnsiTheme="majorHAnsi" w:cstheme="majorHAnsi"/>
                <w:color w:val="C00000"/>
              </w:rPr>
            </w:pPr>
            <w:ins w:id="18057"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8058" w:author="TAKATOSHI TAMAOKI" w:date="2017-03-24T11:41:00Z">
              <w:tcPr>
                <w:tcW w:w="314" w:type="pct"/>
                <w:shd w:val="clear" w:color="auto" w:fill="auto"/>
              </w:tcPr>
            </w:tcPrChange>
          </w:tcPr>
          <w:p w14:paraId="351DEDC8" w14:textId="585A381A" w:rsidR="00631F5B" w:rsidRPr="000A2E7F" w:rsidRDefault="00631F5B" w:rsidP="00631F5B">
            <w:pPr>
              <w:pStyle w:val="af0"/>
              <w:rPr>
                <w:ins w:id="18059" w:author="TAKATOSHI TAMAOKI" w:date="2017-03-24T11:38:00Z"/>
                <w:rFonts w:asciiTheme="majorHAnsi" w:hAnsiTheme="majorHAnsi" w:cstheme="majorHAnsi"/>
                <w:color w:val="C00000"/>
              </w:rPr>
            </w:pPr>
            <w:ins w:id="18060"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061" w:author="TAKATOSHI TAMAOKI" w:date="2017-03-24T11:41:00Z">
              <w:tcPr>
                <w:tcW w:w="294" w:type="pct"/>
                <w:shd w:val="clear" w:color="auto" w:fill="auto"/>
              </w:tcPr>
            </w:tcPrChange>
          </w:tcPr>
          <w:p w14:paraId="5837E700" w14:textId="332E999E" w:rsidR="00631F5B" w:rsidRPr="000A2E7F" w:rsidRDefault="00631F5B" w:rsidP="00631F5B">
            <w:pPr>
              <w:pStyle w:val="af0"/>
              <w:rPr>
                <w:ins w:id="18062" w:author="TAKATOSHI TAMAOKI" w:date="2017-03-24T11:38:00Z"/>
                <w:rFonts w:asciiTheme="majorHAnsi" w:hAnsiTheme="majorHAnsi" w:cstheme="majorHAnsi"/>
                <w:color w:val="C00000"/>
              </w:rPr>
            </w:pPr>
            <w:ins w:id="18063"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064" w:author="TAKATOSHI TAMAOKI" w:date="2017-03-24T11:41:00Z">
              <w:tcPr>
                <w:tcW w:w="294" w:type="pct"/>
                <w:shd w:val="clear" w:color="auto" w:fill="auto"/>
              </w:tcPr>
            </w:tcPrChange>
          </w:tcPr>
          <w:p w14:paraId="73A5C091" w14:textId="21745BE3" w:rsidR="00631F5B" w:rsidRPr="000A2E7F" w:rsidRDefault="00631F5B" w:rsidP="00631F5B">
            <w:pPr>
              <w:pStyle w:val="af0"/>
              <w:rPr>
                <w:ins w:id="18065" w:author="TAKATOSHI TAMAOKI" w:date="2017-03-24T11:38:00Z"/>
                <w:rFonts w:asciiTheme="majorHAnsi" w:hAnsiTheme="majorHAnsi" w:cstheme="majorHAnsi"/>
                <w:color w:val="C00000"/>
              </w:rPr>
            </w:pPr>
            <w:ins w:id="18066"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8067" w:author="TAKATOSHI TAMAOKI" w:date="2017-03-24T11:41:00Z">
              <w:tcPr>
                <w:tcW w:w="367" w:type="pct"/>
                <w:shd w:val="clear" w:color="auto" w:fill="auto"/>
              </w:tcPr>
            </w:tcPrChange>
          </w:tcPr>
          <w:p w14:paraId="38D96526" w14:textId="7B22DA1E" w:rsidR="00631F5B" w:rsidRPr="000A2E7F" w:rsidRDefault="00631F5B" w:rsidP="00631F5B">
            <w:pPr>
              <w:pStyle w:val="af0"/>
              <w:rPr>
                <w:ins w:id="18068" w:author="TAKATOSHI TAMAOKI" w:date="2017-03-24T11:38:00Z"/>
                <w:rFonts w:asciiTheme="majorHAnsi" w:hAnsiTheme="majorHAnsi" w:cstheme="majorHAnsi"/>
                <w:color w:val="C00000"/>
              </w:rPr>
            </w:pPr>
            <w:ins w:id="18069"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8070" w:author="TAKATOSHI TAMAOKI" w:date="2017-03-24T11:41:00Z">
              <w:tcPr>
                <w:tcW w:w="297" w:type="pct"/>
                <w:shd w:val="clear" w:color="auto" w:fill="auto"/>
              </w:tcPr>
            </w:tcPrChange>
          </w:tcPr>
          <w:p w14:paraId="070A40FE" w14:textId="1530EB40" w:rsidR="00631F5B" w:rsidRPr="000A2E7F" w:rsidRDefault="00631F5B" w:rsidP="00631F5B">
            <w:pPr>
              <w:pStyle w:val="af0"/>
              <w:rPr>
                <w:ins w:id="18071" w:author="TAKATOSHI TAMAOKI" w:date="2017-03-24T11:38:00Z"/>
                <w:rFonts w:asciiTheme="majorHAnsi" w:hAnsiTheme="majorHAnsi" w:cstheme="majorHAnsi"/>
                <w:color w:val="C00000"/>
              </w:rPr>
            </w:pPr>
            <w:ins w:id="18072" w:author="TAKATOSHI TAMAOKI" w:date="2017-03-24T11:39:00Z">
              <w:r w:rsidRPr="000A2E7F">
                <w:rPr>
                  <w:rFonts w:asciiTheme="majorHAnsi" w:hAnsiTheme="majorHAnsi" w:cstheme="majorHAnsi"/>
                  <w:snapToGrid/>
                  <w:color w:val="C00000"/>
                  <w:szCs w:val="16"/>
                </w:rPr>
                <w:t>—</w:t>
              </w:r>
            </w:ins>
          </w:p>
        </w:tc>
      </w:tr>
      <w:tr w:rsidR="00631F5B" w:rsidRPr="000A2E7F" w14:paraId="712BCDAE" w14:textId="77777777" w:rsidTr="00631F5B">
        <w:trPr>
          <w:cantSplit/>
          <w:ins w:id="18073" w:author="TAKATOSHI TAMAOKI" w:date="2017-03-24T11:38:00Z"/>
        </w:trPr>
        <w:tc>
          <w:tcPr>
            <w:tcW w:w="262" w:type="pct"/>
            <w:shd w:val="clear" w:color="auto" w:fill="auto"/>
            <w:hideMark/>
          </w:tcPr>
          <w:p w14:paraId="5FB2F915" w14:textId="77777777" w:rsidR="00631F5B" w:rsidRPr="000A2E7F" w:rsidRDefault="00631F5B" w:rsidP="00631F5B">
            <w:pPr>
              <w:pStyle w:val="af0"/>
              <w:rPr>
                <w:ins w:id="18074" w:author="TAKATOSHI TAMAOKI" w:date="2017-03-24T11:38:00Z"/>
                <w:rFonts w:asciiTheme="majorHAnsi" w:hAnsiTheme="majorHAnsi" w:cstheme="majorHAnsi"/>
                <w:color w:val="C00000"/>
              </w:rPr>
            </w:pPr>
            <w:ins w:id="18075" w:author="TAKATOSHI TAMAOKI" w:date="2017-03-24T11:38:00Z">
              <w:r w:rsidRPr="000A2E7F">
                <w:rPr>
                  <w:rFonts w:asciiTheme="majorHAnsi" w:hAnsiTheme="majorHAnsi" w:cstheme="majorHAnsi"/>
                  <w:color w:val="C00000"/>
                </w:rPr>
                <w:t>14</w:t>
              </w:r>
            </w:ins>
          </w:p>
        </w:tc>
        <w:tc>
          <w:tcPr>
            <w:tcW w:w="915" w:type="pct"/>
            <w:tcBorders>
              <w:top w:val="nil"/>
              <w:bottom w:val="nil"/>
            </w:tcBorders>
            <w:shd w:val="clear" w:color="auto" w:fill="auto"/>
          </w:tcPr>
          <w:p w14:paraId="700A7E95" w14:textId="77777777" w:rsidR="00631F5B" w:rsidRPr="000A2E7F" w:rsidRDefault="00631F5B" w:rsidP="00631F5B">
            <w:pPr>
              <w:pStyle w:val="af0"/>
              <w:rPr>
                <w:ins w:id="18076"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5DA6FFCE" w14:textId="77777777" w:rsidR="00631F5B" w:rsidRPr="000A2E7F" w:rsidRDefault="00631F5B" w:rsidP="00631F5B">
            <w:pPr>
              <w:pStyle w:val="af0"/>
              <w:rPr>
                <w:ins w:id="18077" w:author="TAKATOSHI TAMAOKI" w:date="2017-03-24T11:38:00Z"/>
                <w:rFonts w:asciiTheme="majorHAnsi" w:hAnsiTheme="majorHAnsi" w:cstheme="majorHAnsi"/>
                <w:color w:val="C00000"/>
              </w:rPr>
            </w:pPr>
            <w:ins w:id="18078" w:author="TAKATOSHI TAMAOKI" w:date="2017-03-24T11:38: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6AB06E68" w14:textId="77777777" w:rsidR="00631F5B" w:rsidRPr="000A2E7F" w:rsidRDefault="00631F5B" w:rsidP="00631F5B">
            <w:pPr>
              <w:pStyle w:val="af0"/>
              <w:rPr>
                <w:ins w:id="18079" w:author="TAKATOSHI TAMAOKI" w:date="2017-03-24T11:38:00Z"/>
                <w:rFonts w:asciiTheme="majorHAnsi" w:hAnsiTheme="majorHAnsi" w:cstheme="majorHAnsi"/>
                <w:color w:val="C00000"/>
              </w:rPr>
            </w:pPr>
            <w:ins w:id="18080" w:author="TAKATOSHI TAMAOKI" w:date="2017-03-24T11:38: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0D886D31" w14:textId="77777777" w:rsidR="00631F5B" w:rsidRPr="000A2E7F" w:rsidRDefault="00631F5B" w:rsidP="00631F5B">
            <w:pPr>
              <w:pStyle w:val="af0"/>
              <w:rPr>
                <w:ins w:id="18081" w:author="TAKATOSHI TAMAOKI" w:date="2017-03-24T11:38:00Z"/>
                <w:rFonts w:asciiTheme="majorHAnsi" w:hAnsiTheme="majorHAnsi" w:cstheme="majorHAnsi"/>
                <w:color w:val="C00000"/>
              </w:rPr>
            </w:pPr>
            <w:ins w:id="18082"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5D1A95F" w14:textId="77777777" w:rsidR="00631F5B" w:rsidRPr="000A2E7F" w:rsidRDefault="00631F5B" w:rsidP="00631F5B">
            <w:pPr>
              <w:pStyle w:val="af0"/>
              <w:rPr>
                <w:ins w:id="18083" w:author="TAKATOSHI TAMAOKI" w:date="2017-03-24T11:38:00Z"/>
                <w:rFonts w:asciiTheme="majorHAnsi" w:hAnsiTheme="majorHAnsi" w:cstheme="majorHAnsi"/>
                <w:color w:val="C00000"/>
              </w:rPr>
            </w:pPr>
            <w:ins w:id="18084"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75B80AC" w14:textId="77777777" w:rsidR="00631F5B" w:rsidRPr="000A2E7F" w:rsidRDefault="00631F5B" w:rsidP="00631F5B">
            <w:pPr>
              <w:pStyle w:val="af0"/>
              <w:rPr>
                <w:ins w:id="18085" w:author="TAKATOSHI TAMAOKI" w:date="2017-03-24T11:38:00Z"/>
                <w:rFonts w:asciiTheme="majorHAnsi" w:hAnsiTheme="majorHAnsi" w:cstheme="majorHAnsi"/>
                <w:color w:val="C00000"/>
              </w:rPr>
            </w:pPr>
            <w:ins w:id="1808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C641430" w14:textId="77777777" w:rsidR="00631F5B" w:rsidRPr="000A2E7F" w:rsidRDefault="00631F5B" w:rsidP="00631F5B">
            <w:pPr>
              <w:pStyle w:val="af0"/>
              <w:rPr>
                <w:ins w:id="18087" w:author="TAKATOSHI TAMAOKI" w:date="2017-03-24T11:38:00Z"/>
                <w:rFonts w:asciiTheme="majorHAnsi" w:hAnsiTheme="majorHAnsi" w:cstheme="majorHAnsi"/>
                <w:color w:val="C00000"/>
              </w:rPr>
            </w:pPr>
            <w:ins w:id="1808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66736C7" w14:textId="77777777" w:rsidR="00631F5B" w:rsidRPr="000A2E7F" w:rsidRDefault="00631F5B" w:rsidP="00631F5B">
            <w:pPr>
              <w:pStyle w:val="af0"/>
              <w:rPr>
                <w:ins w:id="18089" w:author="TAKATOSHI TAMAOKI" w:date="2017-03-24T11:38:00Z"/>
                <w:rFonts w:asciiTheme="majorHAnsi" w:hAnsiTheme="majorHAnsi" w:cstheme="majorHAnsi"/>
                <w:color w:val="C00000"/>
              </w:rPr>
            </w:pPr>
            <w:ins w:id="18090"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0AD32C2" w14:textId="77777777" w:rsidR="00631F5B" w:rsidRPr="000A2E7F" w:rsidRDefault="00631F5B" w:rsidP="00631F5B">
            <w:pPr>
              <w:pStyle w:val="af0"/>
              <w:rPr>
                <w:ins w:id="18091" w:author="TAKATOSHI TAMAOKI" w:date="2017-03-24T11:38:00Z"/>
                <w:rFonts w:asciiTheme="majorHAnsi" w:hAnsiTheme="majorHAnsi" w:cstheme="majorHAnsi"/>
                <w:color w:val="C00000"/>
              </w:rPr>
            </w:pPr>
            <w:ins w:id="18092"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F80F45F" w14:textId="77777777" w:rsidR="00631F5B" w:rsidRPr="000A2E7F" w:rsidRDefault="00631F5B" w:rsidP="00631F5B">
            <w:pPr>
              <w:pStyle w:val="af0"/>
              <w:rPr>
                <w:ins w:id="18093" w:author="TAKATOSHI TAMAOKI" w:date="2017-03-24T11:38:00Z"/>
                <w:rFonts w:asciiTheme="majorHAnsi" w:hAnsiTheme="majorHAnsi" w:cstheme="majorHAnsi"/>
                <w:color w:val="C00000"/>
              </w:rPr>
            </w:pPr>
            <w:ins w:id="18094" w:author="TAKATOSHI TAMAOKI" w:date="2017-03-24T11:38:00Z">
              <w:r w:rsidRPr="000A2E7F">
                <w:rPr>
                  <w:rFonts w:asciiTheme="majorHAnsi" w:hAnsiTheme="majorHAnsi" w:cstheme="majorHAnsi"/>
                  <w:snapToGrid/>
                  <w:color w:val="C00000"/>
                  <w:szCs w:val="16"/>
                </w:rPr>
                <w:t>—</w:t>
              </w:r>
            </w:ins>
          </w:p>
        </w:tc>
      </w:tr>
      <w:tr w:rsidR="00631F5B" w:rsidRPr="000A2E7F" w14:paraId="1431C0E2" w14:textId="77777777" w:rsidTr="00631F5B">
        <w:trPr>
          <w:cantSplit/>
          <w:ins w:id="18095" w:author="TAKATOSHI TAMAOKI" w:date="2017-03-24T11:38:00Z"/>
        </w:trPr>
        <w:tc>
          <w:tcPr>
            <w:tcW w:w="262" w:type="pct"/>
            <w:shd w:val="clear" w:color="auto" w:fill="auto"/>
            <w:hideMark/>
          </w:tcPr>
          <w:p w14:paraId="387E7F00" w14:textId="77777777" w:rsidR="00631F5B" w:rsidRPr="000A2E7F" w:rsidRDefault="00631F5B" w:rsidP="00631F5B">
            <w:pPr>
              <w:pStyle w:val="af0"/>
              <w:rPr>
                <w:ins w:id="18096" w:author="TAKATOSHI TAMAOKI" w:date="2017-03-24T11:38:00Z"/>
                <w:rFonts w:asciiTheme="majorHAnsi" w:hAnsiTheme="majorHAnsi" w:cstheme="majorHAnsi"/>
                <w:color w:val="C00000"/>
              </w:rPr>
            </w:pPr>
            <w:ins w:id="18097" w:author="TAKATOSHI TAMAOKI" w:date="2017-03-24T11:38:00Z">
              <w:r w:rsidRPr="000A2E7F">
                <w:rPr>
                  <w:rFonts w:asciiTheme="majorHAnsi" w:hAnsiTheme="majorHAnsi" w:cstheme="majorHAnsi"/>
                  <w:color w:val="C00000"/>
                </w:rPr>
                <w:t>15</w:t>
              </w:r>
            </w:ins>
          </w:p>
        </w:tc>
        <w:tc>
          <w:tcPr>
            <w:tcW w:w="915" w:type="pct"/>
            <w:tcBorders>
              <w:top w:val="nil"/>
              <w:bottom w:val="single" w:sz="4" w:space="0" w:color="auto"/>
            </w:tcBorders>
            <w:shd w:val="clear" w:color="auto" w:fill="auto"/>
          </w:tcPr>
          <w:p w14:paraId="67DB0754" w14:textId="77777777" w:rsidR="00631F5B" w:rsidRPr="000A2E7F" w:rsidRDefault="00631F5B" w:rsidP="00631F5B">
            <w:pPr>
              <w:pStyle w:val="af0"/>
              <w:rPr>
                <w:ins w:id="18098"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58B503AC" w14:textId="77777777" w:rsidR="00631F5B" w:rsidRPr="000A2E7F" w:rsidRDefault="00631F5B" w:rsidP="00631F5B">
            <w:pPr>
              <w:pStyle w:val="af0"/>
              <w:rPr>
                <w:ins w:id="18099" w:author="TAKATOSHI TAMAOKI" w:date="2017-03-24T11:38:00Z"/>
                <w:rFonts w:asciiTheme="majorHAnsi" w:hAnsiTheme="majorHAnsi" w:cstheme="majorHAnsi"/>
                <w:color w:val="C00000"/>
              </w:rPr>
            </w:pPr>
            <w:ins w:id="18100" w:author="TAKATOSHI TAMAOKI" w:date="2017-03-24T11:38: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335AB560" w14:textId="77777777" w:rsidR="00631F5B" w:rsidRPr="000A2E7F" w:rsidRDefault="00631F5B" w:rsidP="00631F5B">
            <w:pPr>
              <w:pStyle w:val="af0"/>
              <w:rPr>
                <w:ins w:id="18101" w:author="TAKATOSHI TAMAOKI" w:date="2017-03-24T11:38:00Z"/>
                <w:rFonts w:asciiTheme="majorHAnsi" w:hAnsiTheme="majorHAnsi" w:cstheme="majorHAnsi"/>
                <w:color w:val="C00000"/>
              </w:rPr>
            </w:pPr>
            <w:ins w:id="18102" w:author="TAKATOSHI TAMAOKI" w:date="2017-03-24T11:38: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39ED0030" w14:textId="77777777" w:rsidR="00631F5B" w:rsidRPr="000A2E7F" w:rsidRDefault="00631F5B" w:rsidP="00631F5B">
            <w:pPr>
              <w:pStyle w:val="af0"/>
              <w:rPr>
                <w:ins w:id="18103" w:author="TAKATOSHI TAMAOKI" w:date="2017-03-24T11:38:00Z"/>
                <w:rFonts w:asciiTheme="majorHAnsi" w:hAnsiTheme="majorHAnsi" w:cstheme="majorHAnsi"/>
                <w:color w:val="C00000"/>
              </w:rPr>
            </w:pPr>
            <w:ins w:id="18104"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42D02E2" w14:textId="77777777" w:rsidR="00631F5B" w:rsidRPr="000A2E7F" w:rsidRDefault="00631F5B" w:rsidP="00631F5B">
            <w:pPr>
              <w:pStyle w:val="af0"/>
              <w:rPr>
                <w:ins w:id="18105" w:author="TAKATOSHI TAMAOKI" w:date="2017-03-24T11:38:00Z"/>
                <w:rFonts w:asciiTheme="majorHAnsi" w:hAnsiTheme="majorHAnsi" w:cstheme="majorHAnsi"/>
                <w:color w:val="C00000"/>
              </w:rPr>
            </w:pPr>
            <w:ins w:id="18106"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DD482F3" w14:textId="77777777" w:rsidR="00631F5B" w:rsidRPr="000A2E7F" w:rsidRDefault="00631F5B" w:rsidP="00631F5B">
            <w:pPr>
              <w:pStyle w:val="af0"/>
              <w:rPr>
                <w:ins w:id="18107" w:author="TAKATOSHI TAMAOKI" w:date="2017-03-24T11:38:00Z"/>
                <w:rFonts w:asciiTheme="majorHAnsi" w:hAnsiTheme="majorHAnsi" w:cstheme="majorHAnsi"/>
                <w:color w:val="C00000"/>
              </w:rPr>
            </w:pPr>
            <w:ins w:id="1810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CB07EDE" w14:textId="77777777" w:rsidR="00631F5B" w:rsidRPr="000A2E7F" w:rsidRDefault="00631F5B" w:rsidP="00631F5B">
            <w:pPr>
              <w:pStyle w:val="af0"/>
              <w:rPr>
                <w:ins w:id="18109" w:author="TAKATOSHI TAMAOKI" w:date="2017-03-24T11:38:00Z"/>
                <w:rFonts w:asciiTheme="majorHAnsi" w:hAnsiTheme="majorHAnsi" w:cstheme="majorHAnsi"/>
                <w:color w:val="C00000"/>
              </w:rPr>
            </w:pPr>
            <w:ins w:id="1811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9FFD547" w14:textId="77777777" w:rsidR="00631F5B" w:rsidRPr="000A2E7F" w:rsidRDefault="00631F5B" w:rsidP="00631F5B">
            <w:pPr>
              <w:pStyle w:val="af0"/>
              <w:rPr>
                <w:ins w:id="18111" w:author="TAKATOSHI TAMAOKI" w:date="2017-03-24T11:38:00Z"/>
                <w:rFonts w:asciiTheme="majorHAnsi" w:hAnsiTheme="majorHAnsi" w:cstheme="majorHAnsi"/>
                <w:color w:val="C00000"/>
              </w:rPr>
            </w:pPr>
            <w:ins w:id="18112"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6A5DB56" w14:textId="77777777" w:rsidR="00631F5B" w:rsidRPr="000A2E7F" w:rsidRDefault="00631F5B" w:rsidP="00631F5B">
            <w:pPr>
              <w:pStyle w:val="af0"/>
              <w:rPr>
                <w:ins w:id="18113" w:author="TAKATOSHI TAMAOKI" w:date="2017-03-24T11:38:00Z"/>
                <w:rFonts w:asciiTheme="majorHAnsi" w:hAnsiTheme="majorHAnsi" w:cstheme="majorHAnsi"/>
                <w:color w:val="C00000"/>
              </w:rPr>
            </w:pPr>
            <w:ins w:id="18114"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3DC4436" w14:textId="77777777" w:rsidR="00631F5B" w:rsidRPr="000A2E7F" w:rsidRDefault="00631F5B" w:rsidP="00631F5B">
            <w:pPr>
              <w:pStyle w:val="af0"/>
              <w:rPr>
                <w:ins w:id="18115" w:author="TAKATOSHI TAMAOKI" w:date="2017-03-24T11:38:00Z"/>
                <w:rFonts w:asciiTheme="majorHAnsi" w:hAnsiTheme="majorHAnsi" w:cstheme="majorHAnsi"/>
                <w:color w:val="C00000"/>
              </w:rPr>
            </w:pPr>
            <w:ins w:id="18116" w:author="TAKATOSHI TAMAOKI" w:date="2017-03-24T11:38:00Z">
              <w:r w:rsidRPr="000A2E7F">
                <w:rPr>
                  <w:rFonts w:asciiTheme="majorHAnsi" w:hAnsiTheme="majorHAnsi" w:cstheme="majorHAnsi"/>
                  <w:snapToGrid/>
                  <w:color w:val="C00000"/>
                  <w:szCs w:val="16"/>
                </w:rPr>
                <w:t>—</w:t>
              </w:r>
            </w:ins>
          </w:p>
        </w:tc>
      </w:tr>
      <w:tr w:rsidR="00631F5B" w:rsidRPr="000A2E7F" w14:paraId="6401F69D" w14:textId="77777777" w:rsidTr="00631F5B">
        <w:trPr>
          <w:cantSplit/>
          <w:ins w:id="18117" w:author="TAKATOSHI TAMAOKI" w:date="2017-03-24T11:38:00Z"/>
        </w:trPr>
        <w:tc>
          <w:tcPr>
            <w:tcW w:w="262" w:type="pct"/>
            <w:shd w:val="clear" w:color="auto" w:fill="auto"/>
            <w:hideMark/>
          </w:tcPr>
          <w:p w14:paraId="53C15BD7" w14:textId="77777777" w:rsidR="00631F5B" w:rsidRPr="000A2E7F" w:rsidRDefault="00631F5B" w:rsidP="00631F5B">
            <w:pPr>
              <w:pStyle w:val="af0"/>
              <w:rPr>
                <w:ins w:id="18118" w:author="TAKATOSHI TAMAOKI" w:date="2017-03-24T11:38:00Z"/>
                <w:rFonts w:asciiTheme="majorHAnsi" w:hAnsiTheme="majorHAnsi" w:cstheme="majorHAnsi"/>
                <w:color w:val="C00000"/>
              </w:rPr>
            </w:pPr>
            <w:ins w:id="18119" w:author="TAKATOSHI TAMAOKI" w:date="2017-03-24T11:38:00Z">
              <w:r w:rsidRPr="000A2E7F">
                <w:rPr>
                  <w:rFonts w:asciiTheme="majorHAnsi" w:hAnsiTheme="majorHAnsi" w:cstheme="majorHAnsi"/>
                  <w:color w:val="C00000"/>
                </w:rPr>
                <w:t>16</w:t>
              </w:r>
            </w:ins>
          </w:p>
        </w:tc>
        <w:tc>
          <w:tcPr>
            <w:tcW w:w="915" w:type="pct"/>
            <w:tcBorders>
              <w:bottom w:val="nil"/>
            </w:tcBorders>
            <w:shd w:val="clear" w:color="auto" w:fill="auto"/>
            <w:hideMark/>
          </w:tcPr>
          <w:p w14:paraId="3BED3AB8" w14:textId="77777777" w:rsidR="00631F5B" w:rsidRPr="000A2E7F" w:rsidRDefault="00631F5B" w:rsidP="00631F5B">
            <w:pPr>
              <w:pStyle w:val="af0"/>
              <w:rPr>
                <w:ins w:id="18120" w:author="TAKATOSHI TAMAOKI" w:date="2017-03-24T11:38:00Z"/>
                <w:rFonts w:asciiTheme="majorHAnsi" w:hAnsiTheme="majorHAnsi" w:cstheme="majorHAnsi"/>
                <w:color w:val="C00000"/>
              </w:rPr>
            </w:pPr>
            <w:ins w:id="18121" w:author="TAKATOSHI TAMAOKI" w:date="2017-03-24T11:38:00Z">
              <w:r w:rsidRPr="000A2E7F">
                <w:rPr>
                  <w:rFonts w:asciiTheme="majorHAnsi" w:hAnsiTheme="majorHAnsi" w:cstheme="majorHAnsi"/>
                  <w:color w:val="C00000"/>
                </w:rPr>
                <w:t xml:space="preserve">Local RAM </w:t>
              </w:r>
            </w:ins>
          </w:p>
          <w:p w14:paraId="16F2891A" w14:textId="77777777" w:rsidR="00631F5B" w:rsidRPr="000A2E7F" w:rsidRDefault="00631F5B" w:rsidP="00631F5B">
            <w:pPr>
              <w:pStyle w:val="af0"/>
              <w:rPr>
                <w:ins w:id="18122" w:author="TAKATOSHI TAMAOKI" w:date="2017-03-24T11:38:00Z"/>
                <w:rFonts w:asciiTheme="majorHAnsi" w:hAnsiTheme="majorHAnsi" w:cstheme="majorHAnsi"/>
                <w:color w:val="C00000"/>
              </w:rPr>
            </w:pPr>
            <w:ins w:id="18123" w:author="TAKATOSHI TAMAOKI" w:date="2017-03-24T11:38:00Z">
              <w:r w:rsidRPr="000A2E7F">
                <w:rPr>
                  <w:rFonts w:asciiTheme="majorHAnsi" w:hAnsiTheme="majorHAnsi" w:cstheme="majorHAnsi"/>
                  <w:color w:val="C00000"/>
                </w:rPr>
                <w:t>(own core)</w:t>
              </w:r>
            </w:ins>
          </w:p>
        </w:tc>
        <w:tc>
          <w:tcPr>
            <w:tcW w:w="1248" w:type="pct"/>
            <w:shd w:val="clear" w:color="auto" w:fill="auto"/>
            <w:hideMark/>
          </w:tcPr>
          <w:p w14:paraId="71825F44" w14:textId="77777777" w:rsidR="00631F5B" w:rsidRPr="000A2E7F" w:rsidRDefault="00631F5B" w:rsidP="00631F5B">
            <w:pPr>
              <w:pStyle w:val="af0"/>
              <w:rPr>
                <w:ins w:id="18124" w:author="TAKATOSHI TAMAOKI" w:date="2017-03-24T11:38:00Z"/>
                <w:rFonts w:asciiTheme="majorHAnsi" w:hAnsiTheme="majorHAnsi" w:cstheme="majorHAnsi"/>
                <w:color w:val="C00000"/>
              </w:rPr>
            </w:pPr>
            <w:ins w:id="18125" w:author="TAKATOSHI TAMAOKI" w:date="2017-03-24T11:38:00Z">
              <w:r w:rsidRPr="000A2E7F">
                <w:rPr>
                  <w:rFonts w:asciiTheme="majorHAnsi" w:hAnsiTheme="majorHAnsi" w:cstheme="majorHAnsi"/>
                  <w:color w:val="C00000"/>
                </w:rPr>
                <w:t>Local RAM (PE0)</w:t>
              </w:r>
            </w:ins>
          </w:p>
          <w:p w14:paraId="318DB614" w14:textId="77777777" w:rsidR="00631F5B" w:rsidRPr="000A2E7F" w:rsidRDefault="00631F5B" w:rsidP="00631F5B">
            <w:pPr>
              <w:pStyle w:val="af0"/>
              <w:rPr>
                <w:ins w:id="18126" w:author="TAKATOSHI TAMAOKI" w:date="2017-03-24T11:38:00Z"/>
                <w:rFonts w:asciiTheme="majorHAnsi" w:hAnsiTheme="majorHAnsi" w:cstheme="majorHAnsi"/>
                <w:color w:val="C00000"/>
              </w:rPr>
            </w:pPr>
            <w:ins w:id="18127" w:author="TAKATOSHI TAMAOKI" w:date="2017-03-24T11:38:00Z">
              <w:r w:rsidRPr="000A2E7F">
                <w:rPr>
                  <w:rFonts w:asciiTheme="majorHAnsi" w:hAnsiTheme="majorHAnsi" w:cstheme="majorHAnsi"/>
                  <w:color w:val="C00000"/>
                </w:rPr>
                <w:t>- Address feedback compare error</w:t>
              </w:r>
            </w:ins>
          </w:p>
        </w:tc>
        <w:tc>
          <w:tcPr>
            <w:tcW w:w="370" w:type="pct"/>
            <w:gridSpan w:val="2"/>
            <w:shd w:val="clear" w:color="auto" w:fill="auto"/>
            <w:hideMark/>
          </w:tcPr>
          <w:p w14:paraId="248EF934" w14:textId="77777777" w:rsidR="00631F5B" w:rsidRPr="000A2E7F" w:rsidRDefault="00631F5B" w:rsidP="00631F5B">
            <w:pPr>
              <w:pStyle w:val="af0"/>
              <w:rPr>
                <w:ins w:id="18128" w:author="TAKATOSHI TAMAOKI" w:date="2017-03-24T11:38:00Z"/>
                <w:rFonts w:asciiTheme="majorHAnsi" w:hAnsiTheme="majorHAnsi" w:cstheme="majorHAnsi"/>
                <w:color w:val="C00000"/>
              </w:rPr>
            </w:pPr>
            <w:ins w:id="18129" w:author="TAKATOSHI TAMAOKI" w:date="2017-03-24T11:38:00Z">
              <w:r w:rsidRPr="000A2E7F">
                <w:rPr>
                  <w:rFonts w:asciiTheme="majorHAnsi" w:hAnsiTheme="majorHAnsi" w:cstheme="majorHAnsi"/>
                  <w:color w:val="C00000"/>
                </w:rPr>
                <w:t>√</w:t>
              </w:r>
            </w:ins>
          </w:p>
        </w:tc>
        <w:tc>
          <w:tcPr>
            <w:tcW w:w="318" w:type="pct"/>
            <w:shd w:val="clear" w:color="auto" w:fill="auto"/>
            <w:hideMark/>
          </w:tcPr>
          <w:p w14:paraId="1BFB14DD" w14:textId="77777777" w:rsidR="00631F5B" w:rsidRPr="000A2E7F" w:rsidRDefault="00631F5B" w:rsidP="00631F5B">
            <w:pPr>
              <w:pStyle w:val="af0"/>
              <w:rPr>
                <w:ins w:id="18130" w:author="TAKATOSHI TAMAOKI" w:date="2017-03-24T11:38:00Z"/>
                <w:rFonts w:asciiTheme="majorHAnsi" w:hAnsiTheme="majorHAnsi" w:cstheme="majorHAnsi"/>
                <w:color w:val="C00000"/>
              </w:rPr>
            </w:pPr>
            <w:ins w:id="18131"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0A5C1504" w14:textId="77777777" w:rsidR="00631F5B" w:rsidRPr="000A2E7F" w:rsidRDefault="00631F5B" w:rsidP="00631F5B">
            <w:pPr>
              <w:pStyle w:val="af0"/>
              <w:rPr>
                <w:ins w:id="18132" w:author="TAKATOSHI TAMAOKI" w:date="2017-03-24T11:38:00Z"/>
                <w:rFonts w:asciiTheme="majorHAnsi" w:hAnsiTheme="majorHAnsi" w:cstheme="majorHAnsi"/>
                <w:color w:val="C00000"/>
              </w:rPr>
            </w:pPr>
            <w:ins w:id="18133"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099EECCF" w14:textId="77777777" w:rsidR="00631F5B" w:rsidRPr="000A2E7F" w:rsidRDefault="00631F5B" w:rsidP="00631F5B">
            <w:pPr>
              <w:pStyle w:val="af0"/>
              <w:rPr>
                <w:ins w:id="18134" w:author="TAKATOSHI TAMAOKI" w:date="2017-03-24T11:38:00Z"/>
                <w:rFonts w:asciiTheme="majorHAnsi" w:hAnsiTheme="majorHAnsi" w:cstheme="majorHAnsi"/>
                <w:color w:val="C00000"/>
              </w:rPr>
            </w:pPr>
            <w:ins w:id="18135"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0EF7713" w14:textId="77777777" w:rsidR="00631F5B" w:rsidRPr="000A2E7F" w:rsidRDefault="00631F5B" w:rsidP="00631F5B">
            <w:pPr>
              <w:pStyle w:val="af0"/>
              <w:rPr>
                <w:ins w:id="18136" w:author="TAKATOSHI TAMAOKI" w:date="2017-03-24T11:38:00Z"/>
                <w:rFonts w:asciiTheme="majorHAnsi" w:hAnsiTheme="majorHAnsi" w:cstheme="majorHAnsi"/>
                <w:color w:val="C00000"/>
              </w:rPr>
            </w:pPr>
            <w:ins w:id="1813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6DB7DE61" w14:textId="77777777" w:rsidR="00631F5B" w:rsidRPr="000A2E7F" w:rsidRDefault="00631F5B" w:rsidP="00631F5B">
            <w:pPr>
              <w:pStyle w:val="af0"/>
              <w:rPr>
                <w:ins w:id="18138" w:author="TAKATOSHI TAMAOKI" w:date="2017-03-24T11:38:00Z"/>
                <w:rFonts w:asciiTheme="majorHAnsi" w:hAnsiTheme="majorHAnsi" w:cstheme="majorHAnsi"/>
                <w:color w:val="C00000"/>
              </w:rPr>
            </w:pPr>
            <w:ins w:id="18139" w:author="TAKATOSHI TAMAOKI" w:date="2017-03-24T11:38:00Z">
              <w:r w:rsidRPr="000A2E7F">
                <w:rPr>
                  <w:rFonts w:asciiTheme="majorHAnsi" w:hAnsiTheme="majorHAnsi" w:cstheme="majorHAnsi"/>
                  <w:color w:val="C00000"/>
                </w:rPr>
                <w:t>√</w:t>
              </w:r>
            </w:ins>
          </w:p>
        </w:tc>
        <w:tc>
          <w:tcPr>
            <w:tcW w:w="367" w:type="pct"/>
            <w:shd w:val="clear" w:color="auto" w:fill="auto"/>
          </w:tcPr>
          <w:p w14:paraId="41DB1E35" w14:textId="77777777" w:rsidR="00631F5B" w:rsidRPr="000A2E7F" w:rsidRDefault="00631F5B" w:rsidP="00631F5B">
            <w:pPr>
              <w:pStyle w:val="af0"/>
              <w:rPr>
                <w:ins w:id="18140" w:author="TAKATOSHI TAMAOKI" w:date="2017-03-24T11:38:00Z"/>
                <w:rFonts w:asciiTheme="majorHAnsi" w:hAnsiTheme="majorHAnsi" w:cstheme="majorHAnsi"/>
                <w:color w:val="C00000"/>
              </w:rPr>
            </w:pPr>
            <w:ins w:id="18141"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0E22B18C" w14:textId="77777777" w:rsidR="00631F5B" w:rsidRPr="000A2E7F" w:rsidRDefault="00631F5B" w:rsidP="00631F5B">
            <w:pPr>
              <w:pStyle w:val="af0"/>
              <w:rPr>
                <w:ins w:id="18142" w:author="TAKATOSHI TAMAOKI" w:date="2017-03-24T11:38:00Z"/>
                <w:rFonts w:asciiTheme="majorHAnsi" w:hAnsiTheme="majorHAnsi" w:cstheme="majorHAnsi"/>
                <w:color w:val="C00000"/>
              </w:rPr>
            </w:pPr>
            <w:ins w:id="18143" w:author="TAKATOSHI TAMAOKI" w:date="2017-03-24T11:38:00Z">
              <w:r w:rsidRPr="000A2E7F">
                <w:rPr>
                  <w:rFonts w:asciiTheme="majorHAnsi" w:hAnsiTheme="majorHAnsi" w:cstheme="majorHAnsi"/>
                  <w:color w:val="C00000"/>
                </w:rPr>
                <w:t>√</w:t>
              </w:r>
            </w:ins>
          </w:p>
        </w:tc>
      </w:tr>
      <w:tr w:rsidR="00631F5B" w:rsidRPr="000A2E7F" w14:paraId="634C12D4" w14:textId="77777777" w:rsidTr="00631F5B">
        <w:trPr>
          <w:cantSplit/>
          <w:ins w:id="18144" w:author="TAKATOSHI TAMAOKI" w:date="2017-03-24T11:38:00Z"/>
        </w:trPr>
        <w:tc>
          <w:tcPr>
            <w:tcW w:w="262" w:type="pct"/>
            <w:shd w:val="clear" w:color="auto" w:fill="auto"/>
            <w:hideMark/>
          </w:tcPr>
          <w:p w14:paraId="3A5ECC10" w14:textId="77777777" w:rsidR="00631F5B" w:rsidRPr="000A2E7F" w:rsidRDefault="00631F5B" w:rsidP="00631F5B">
            <w:pPr>
              <w:pStyle w:val="af0"/>
              <w:rPr>
                <w:ins w:id="18145" w:author="TAKATOSHI TAMAOKI" w:date="2017-03-24T11:38:00Z"/>
                <w:rFonts w:asciiTheme="majorHAnsi" w:hAnsiTheme="majorHAnsi" w:cstheme="majorHAnsi"/>
                <w:color w:val="C00000"/>
              </w:rPr>
            </w:pPr>
            <w:ins w:id="18146" w:author="TAKATOSHI TAMAOKI" w:date="2017-03-24T11:38:00Z">
              <w:r w:rsidRPr="000A2E7F">
                <w:rPr>
                  <w:rFonts w:asciiTheme="majorHAnsi" w:hAnsiTheme="majorHAnsi" w:cstheme="majorHAnsi"/>
                  <w:color w:val="C00000"/>
                </w:rPr>
                <w:t>17</w:t>
              </w:r>
            </w:ins>
          </w:p>
        </w:tc>
        <w:tc>
          <w:tcPr>
            <w:tcW w:w="915" w:type="pct"/>
            <w:tcBorders>
              <w:top w:val="nil"/>
              <w:bottom w:val="nil"/>
            </w:tcBorders>
            <w:shd w:val="clear" w:color="auto" w:fill="auto"/>
          </w:tcPr>
          <w:p w14:paraId="61C75249" w14:textId="77777777" w:rsidR="00631F5B" w:rsidRPr="000A2E7F" w:rsidRDefault="00631F5B" w:rsidP="00631F5B">
            <w:pPr>
              <w:pStyle w:val="af0"/>
              <w:rPr>
                <w:ins w:id="18147"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36AC9782" w14:textId="77777777" w:rsidR="00631F5B" w:rsidRPr="000A2E7F" w:rsidRDefault="00631F5B" w:rsidP="00631F5B">
            <w:pPr>
              <w:pStyle w:val="af0"/>
              <w:rPr>
                <w:ins w:id="18148" w:author="TAKATOSHI TAMAOKI" w:date="2017-03-24T11:38:00Z"/>
                <w:rFonts w:asciiTheme="majorHAnsi" w:hAnsiTheme="majorHAnsi" w:cstheme="majorHAnsi"/>
                <w:color w:val="C00000"/>
              </w:rPr>
            </w:pPr>
            <w:ins w:id="18149" w:author="TAKATOSHI TAMAOKI" w:date="2017-03-24T11:38:00Z">
              <w:r w:rsidRPr="000A2E7F">
                <w:rPr>
                  <w:rFonts w:asciiTheme="majorHAnsi" w:hAnsiTheme="majorHAnsi" w:cstheme="majorHAnsi"/>
                  <w:color w:val="C00000"/>
                </w:rPr>
                <w:t>Local RAM (PE1)</w:t>
              </w:r>
            </w:ins>
          </w:p>
          <w:p w14:paraId="163D19AA" w14:textId="77777777" w:rsidR="00631F5B" w:rsidRPr="000A2E7F" w:rsidRDefault="00631F5B" w:rsidP="00631F5B">
            <w:pPr>
              <w:pStyle w:val="af0"/>
              <w:rPr>
                <w:ins w:id="18150" w:author="TAKATOSHI TAMAOKI" w:date="2017-03-24T11:38:00Z"/>
                <w:rFonts w:asciiTheme="majorHAnsi" w:hAnsiTheme="majorHAnsi" w:cstheme="majorHAnsi"/>
                <w:color w:val="C00000"/>
              </w:rPr>
            </w:pPr>
            <w:ins w:id="18151" w:author="TAKATOSHI TAMAOKI" w:date="2017-03-24T11:38:00Z">
              <w:r w:rsidRPr="000A2E7F">
                <w:rPr>
                  <w:rFonts w:asciiTheme="majorHAnsi" w:hAnsiTheme="majorHAnsi" w:cstheme="majorHAnsi"/>
                  <w:color w:val="C00000"/>
                </w:rPr>
                <w:t>- Address feedback compare error</w:t>
              </w:r>
            </w:ins>
          </w:p>
        </w:tc>
        <w:tc>
          <w:tcPr>
            <w:tcW w:w="370" w:type="pct"/>
            <w:gridSpan w:val="2"/>
            <w:tcBorders>
              <w:bottom w:val="single" w:sz="4" w:space="0" w:color="auto"/>
            </w:tcBorders>
            <w:shd w:val="clear" w:color="auto" w:fill="auto"/>
            <w:hideMark/>
          </w:tcPr>
          <w:p w14:paraId="410E5484" w14:textId="77777777" w:rsidR="00631F5B" w:rsidRPr="000A2E7F" w:rsidRDefault="00631F5B" w:rsidP="00631F5B">
            <w:pPr>
              <w:pStyle w:val="af0"/>
              <w:rPr>
                <w:ins w:id="18152" w:author="TAKATOSHI TAMAOKI" w:date="2017-03-24T11:38:00Z"/>
                <w:rFonts w:asciiTheme="majorHAnsi" w:hAnsiTheme="majorHAnsi" w:cstheme="majorHAnsi"/>
                <w:color w:val="C00000"/>
              </w:rPr>
            </w:pPr>
            <w:ins w:id="18153" w:author="TAKATOSHI TAMAOKI" w:date="2017-03-24T11:38: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
          <w:p w14:paraId="5DCD29E9" w14:textId="77777777" w:rsidR="00631F5B" w:rsidRPr="000A2E7F" w:rsidRDefault="00631F5B" w:rsidP="00631F5B">
            <w:pPr>
              <w:pStyle w:val="af0"/>
              <w:rPr>
                <w:ins w:id="18154" w:author="TAKATOSHI TAMAOKI" w:date="2017-03-24T11:38:00Z"/>
                <w:rFonts w:asciiTheme="majorHAnsi" w:hAnsiTheme="majorHAnsi" w:cstheme="majorHAnsi"/>
                <w:color w:val="C00000"/>
              </w:rPr>
            </w:pPr>
            <w:ins w:id="18155"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22CDC74F" w14:textId="77777777" w:rsidR="00631F5B" w:rsidRPr="000A2E7F" w:rsidRDefault="00631F5B" w:rsidP="00631F5B">
            <w:pPr>
              <w:pStyle w:val="af0"/>
              <w:rPr>
                <w:ins w:id="18156" w:author="TAKATOSHI TAMAOKI" w:date="2017-03-24T11:38:00Z"/>
                <w:rFonts w:asciiTheme="majorHAnsi" w:hAnsiTheme="majorHAnsi" w:cstheme="majorHAnsi"/>
                <w:color w:val="C00000"/>
              </w:rPr>
            </w:pPr>
            <w:ins w:id="18157"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4B63D83F" w14:textId="77777777" w:rsidR="00631F5B" w:rsidRPr="000A2E7F" w:rsidRDefault="00631F5B" w:rsidP="00631F5B">
            <w:pPr>
              <w:pStyle w:val="af0"/>
              <w:rPr>
                <w:ins w:id="18158" w:author="TAKATOSHI TAMAOKI" w:date="2017-03-24T11:38:00Z"/>
                <w:rFonts w:asciiTheme="majorHAnsi" w:hAnsiTheme="majorHAnsi" w:cstheme="majorHAnsi"/>
                <w:color w:val="C00000"/>
              </w:rPr>
            </w:pPr>
            <w:ins w:id="18159"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506BCBB7" w14:textId="77777777" w:rsidR="00631F5B" w:rsidRPr="000A2E7F" w:rsidRDefault="00631F5B" w:rsidP="00631F5B">
            <w:pPr>
              <w:pStyle w:val="af0"/>
              <w:rPr>
                <w:ins w:id="18160" w:author="TAKATOSHI TAMAOKI" w:date="2017-03-24T11:38:00Z"/>
                <w:rFonts w:asciiTheme="majorHAnsi" w:hAnsiTheme="majorHAnsi" w:cstheme="majorHAnsi"/>
                <w:color w:val="C00000"/>
              </w:rPr>
            </w:pPr>
            <w:ins w:id="18161"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52731BB9" w14:textId="77777777" w:rsidR="00631F5B" w:rsidRPr="000A2E7F" w:rsidRDefault="00631F5B" w:rsidP="00631F5B">
            <w:pPr>
              <w:pStyle w:val="af0"/>
              <w:rPr>
                <w:ins w:id="18162" w:author="TAKATOSHI TAMAOKI" w:date="2017-03-24T11:38:00Z"/>
                <w:rFonts w:asciiTheme="majorHAnsi" w:hAnsiTheme="majorHAnsi" w:cstheme="majorHAnsi"/>
                <w:color w:val="C00000"/>
              </w:rPr>
            </w:pPr>
            <w:ins w:id="18163"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24FB65CB" w14:textId="77777777" w:rsidR="00631F5B" w:rsidRPr="000A2E7F" w:rsidRDefault="00631F5B" w:rsidP="00631F5B">
            <w:pPr>
              <w:pStyle w:val="af0"/>
              <w:rPr>
                <w:ins w:id="18164" w:author="TAKATOSHI TAMAOKI" w:date="2017-03-24T11:38:00Z"/>
                <w:rFonts w:asciiTheme="majorHAnsi" w:hAnsiTheme="majorHAnsi" w:cstheme="majorHAnsi"/>
                <w:color w:val="C00000"/>
              </w:rPr>
            </w:pPr>
            <w:ins w:id="18165"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5B7CF190" w14:textId="77777777" w:rsidR="00631F5B" w:rsidRPr="000A2E7F" w:rsidRDefault="00631F5B" w:rsidP="00631F5B">
            <w:pPr>
              <w:pStyle w:val="af0"/>
              <w:rPr>
                <w:ins w:id="18166" w:author="TAKATOSHI TAMAOKI" w:date="2017-03-24T11:38:00Z"/>
                <w:rFonts w:asciiTheme="majorHAnsi" w:hAnsiTheme="majorHAnsi" w:cstheme="majorHAnsi"/>
                <w:color w:val="C00000"/>
              </w:rPr>
            </w:pPr>
            <w:ins w:id="18167" w:author="TAKATOSHI TAMAOKI" w:date="2017-03-24T11:38:00Z">
              <w:r w:rsidRPr="000A2E7F">
                <w:rPr>
                  <w:rFonts w:asciiTheme="majorHAnsi" w:hAnsiTheme="majorHAnsi" w:cstheme="majorHAnsi"/>
                  <w:color w:val="C00000"/>
                </w:rPr>
                <w:t>√</w:t>
              </w:r>
            </w:ins>
          </w:p>
        </w:tc>
      </w:tr>
      <w:tr w:rsidR="00631F5B" w:rsidRPr="000A2E7F" w14:paraId="3ADB783D" w14:textId="77777777" w:rsidTr="00631F5B">
        <w:trPr>
          <w:cantSplit/>
          <w:ins w:id="18168" w:author="TAKATOSHI TAMAOKI" w:date="2017-03-24T11:38:00Z"/>
        </w:trPr>
        <w:tc>
          <w:tcPr>
            <w:tcW w:w="262" w:type="pct"/>
            <w:shd w:val="clear" w:color="auto" w:fill="auto"/>
            <w:hideMark/>
          </w:tcPr>
          <w:p w14:paraId="787B2FF8" w14:textId="77777777" w:rsidR="00631F5B" w:rsidRPr="000A2E7F" w:rsidRDefault="00631F5B" w:rsidP="00631F5B">
            <w:pPr>
              <w:pStyle w:val="af0"/>
              <w:rPr>
                <w:ins w:id="18169" w:author="TAKATOSHI TAMAOKI" w:date="2017-03-24T11:38:00Z"/>
                <w:rFonts w:asciiTheme="majorHAnsi" w:hAnsiTheme="majorHAnsi" w:cstheme="majorHAnsi"/>
                <w:color w:val="C00000"/>
              </w:rPr>
            </w:pPr>
            <w:ins w:id="18170" w:author="TAKATOSHI TAMAOKI" w:date="2017-03-24T11:38:00Z">
              <w:r w:rsidRPr="000A2E7F">
                <w:rPr>
                  <w:rFonts w:asciiTheme="majorHAnsi" w:hAnsiTheme="majorHAnsi" w:cstheme="majorHAnsi"/>
                  <w:color w:val="C00000"/>
                </w:rPr>
                <w:t>18</w:t>
              </w:r>
            </w:ins>
          </w:p>
        </w:tc>
        <w:tc>
          <w:tcPr>
            <w:tcW w:w="915" w:type="pct"/>
            <w:tcBorders>
              <w:top w:val="nil"/>
              <w:bottom w:val="nil"/>
            </w:tcBorders>
            <w:shd w:val="clear" w:color="auto" w:fill="auto"/>
          </w:tcPr>
          <w:p w14:paraId="28EC3EF2" w14:textId="77777777" w:rsidR="00631F5B" w:rsidRPr="000A2E7F" w:rsidRDefault="00631F5B" w:rsidP="00631F5B">
            <w:pPr>
              <w:pStyle w:val="af0"/>
              <w:rPr>
                <w:ins w:id="18171" w:author="TAKATOSHI TAMAOKI" w:date="2017-03-24T11:38:00Z"/>
                <w:rFonts w:asciiTheme="majorHAnsi" w:hAnsiTheme="majorHAnsi" w:cstheme="majorHAnsi"/>
                <w:color w:val="C00000"/>
              </w:rPr>
            </w:pPr>
          </w:p>
        </w:tc>
        <w:tc>
          <w:tcPr>
            <w:tcW w:w="1248" w:type="pct"/>
            <w:shd w:val="clear" w:color="auto" w:fill="auto"/>
            <w:hideMark/>
          </w:tcPr>
          <w:p w14:paraId="0A379B84" w14:textId="77777777" w:rsidR="00631F5B" w:rsidRPr="000A2E7F" w:rsidRDefault="00631F5B" w:rsidP="00631F5B">
            <w:pPr>
              <w:pStyle w:val="af0"/>
              <w:rPr>
                <w:ins w:id="18172" w:author="TAKATOSHI TAMAOKI" w:date="2017-03-24T11:38:00Z"/>
                <w:rFonts w:asciiTheme="majorHAnsi" w:hAnsiTheme="majorHAnsi" w:cstheme="majorHAnsi"/>
                <w:color w:val="C00000"/>
              </w:rPr>
            </w:pPr>
            <w:ins w:id="18173" w:author="TAKATOSHI TAMAOKI" w:date="2017-03-24T11:38:00Z">
              <w:r w:rsidRPr="000A2E7F">
                <w:rPr>
                  <w:rFonts w:asciiTheme="majorHAnsi" w:hAnsiTheme="majorHAnsi" w:cstheme="majorHAnsi"/>
                  <w:color w:val="C00000"/>
                </w:rPr>
                <w:t>Local RAM</w:t>
              </w:r>
              <w:r>
                <w:rPr>
                  <w:rFonts w:asciiTheme="majorHAnsi" w:hAnsiTheme="majorHAnsi" w:cstheme="majorHAnsi"/>
                  <w:color w:val="C00000"/>
                </w:rPr>
                <w:t xml:space="preserve"> (PE2</w:t>
              </w:r>
              <w:r w:rsidRPr="000A2E7F">
                <w:rPr>
                  <w:rFonts w:asciiTheme="majorHAnsi" w:hAnsiTheme="majorHAnsi" w:cstheme="majorHAnsi"/>
                  <w:color w:val="C00000"/>
                </w:rPr>
                <w:t>)</w:t>
              </w:r>
            </w:ins>
          </w:p>
          <w:p w14:paraId="1255C304" w14:textId="77777777" w:rsidR="00631F5B" w:rsidRPr="000A2E7F" w:rsidRDefault="00631F5B" w:rsidP="00631F5B">
            <w:pPr>
              <w:pStyle w:val="af0"/>
              <w:rPr>
                <w:ins w:id="18174" w:author="TAKATOSHI TAMAOKI" w:date="2017-03-24T11:38:00Z"/>
                <w:rFonts w:asciiTheme="majorHAnsi" w:hAnsiTheme="majorHAnsi" w:cstheme="majorHAnsi"/>
                <w:color w:val="C00000"/>
              </w:rPr>
            </w:pPr>
            <w:ins w:id="18175" w:author="TAKATOSHI TAMAOKI" w:date="2017-03-24T11:38:00Z">
              <w:r w:rsidRPr="000A2E7F">
                <w:rPr>
                  <w:rFonts w:asciiTheme="majorHAnsi" w:hAnsiTheme="majorHAnsi" w:cstheme="majorHAnsi"/>
                  <w:color w:val="C00000"/>
                </w:rPr>
                <w:t>- Address feedback compare error</w:t>
              </w:r>
            </w:ins>
          </w:p>
        </w:tc>
        <w:tc>
          <w:tcPr>
            <w:tcW w:w="370" w:type="pct"/>
            <w:gridSpan w:val="2"/>
            <w:shd w:val="clear" w:color="auto" w:fill="auto"/>
          </w:tcPr>
          <w:p w14:paraId="7F271C6F" w14:textId="77777777" w:rsidR="00631F5B" w:rsidRPr="000A2E7F" w:rsidRDefault="00631F5B" w:rsidP="00631F5B">
            <w:pPr>
              <w:pStyle w:val="af0"/>
              <w:rPr>
                <w:ins w:id="18176" w:author="TAKATOSHI TAMAOKI" w:date="2017-03-24T11:38:00Z"/>
                <w:rFonts w:asciiTheme="majorHAnsi" w:hAnsiTheme="majorHAnsi" w:cstheme="majorHAnsi"/>
                <w:color w:val="C00000"/>
              </w:rPr>
            </w:pPr>
            <w:ins w:id="18177" w:author="TAKATOSHI TAMAOKI" w:date="2017-03-24T11:38:00Z">
              <w:r w:rsidRPr="000A2E7F">
                <w:rPr>
                  <w:rFonts w:asciiTheme="majorHAnsi" w:hAnsiTheme="majorHAnsi" w:cstheme="majorHAnsi"/>
                  <w:color w:val="C00000"/>
                </w:rPr>
                <w:t>√</w:t>
              </w:r>
            </w:ins>
          </w:p>
        </w:tc>
        <w:tc>
          <w:tcPr>
            <w:tcW w:w="318" w:type="pct"/>
            <w:shd w:val="clear" w:color="auto" w:fill="auto"/>
          </w:tcPr>
          <w:p w14:paraId="1A7AC011" w14:textId="77777777" w:rsidR="00631F5B" w:rsidRPr="000A2E7F" w:rsidRDefault="00631F5B" w:rsidP="00631F5B">
            <w:pPr>
              <w:pStyle w:val="af0"/>
              <w:rPr>
                <w:ins w:id="18178" w:author="TAKATOSHI TAMAOKI" w:date="2017-03-24T11:38:00Z"/>
                <w:rFonts w:asciiTheme="majorHAnsi" w:hAnsiTheme="majorHAnsi" w:cstheme="majorHAnsi"/>
                <w:color w:val="C00000"/>
              </w:rPr>
            </w:pPr>
            <w:ins w:id="18179" w:author="TAKATOSHI TAMAOKI" w:date="2017-03-24T11:38:00Z">
              <w:r w:rsidRPr="000A2E7F">
                <w:rPr>
                  <w:rFonts w:asciiTheme="majorHAnsi" w:hAnsiTheme="majorHAnsi" w:cstheme="majorHAnsi"/>
                  <w:color w:val="C00000"/>
                </w:rPr>
                <w:t>√</w:t>
              </w:r>
            </w:ins>
          </w:p>
        </w:tc>
        <w:tc>
          <w:tcPr>
            <w:tcW w:w="321" w:type="pct"/>
            <w:shd w:val="clear" w:color="auto" w:fill="auto"/>
          </w:tcPr>
          <w:p w14:paraId="72271BD2" w14:textId="77777777" w:rsidR="00631F5B" w:rsidRPr="000A2E7F" w:rsidRDefault="00631F5B" w:rsidP="00631F5B">
            <w:pPr>
              <w:pStyle w:val="af0"/>
              <w:rPr>
                <w:ins w:id="18180" w:author="TAKATOSHI TAMAOKI" w:date="2017-03-24T11:38:00Z"/>
                <w:rFonts w:asciiTheme="majorHAnsi" w:hAnsiTheme="majorHAnsi" w:cstheme="majorHAnsi"/>
                <w:color w:val="C00000"/>
              </w:rPr>
            </w:pPr>
            <w:ins w:id="18181" w:author="TAKATOSHI TAMAOKI" w:date="2017-03-24T11:38:00Z">
              <w:r w:rsidRPr="000A2E7F">
                <w:rPr>
                  <w:rFonts w:asciiTheme="majorHAnsi" w:hAnsiTheme="majorHAnsi" w:cstheme="majorHAnsi"/>
                  <w:color w:val="C00000"/>
                </w:rPr>
                <w:t>√</w:t>
              </w:r>
            </w:ins>
          </w:p>
        </w:tc>
        <w:tc>
          <w:tcPr>
            <w:tcW w:w="314" w:type="pct"/>
            <w:shd w:val="clear" w:color="auto" w:fill="auto"/>
          </w:tcPr>
          <w:p w14:paraId="61634AB6" w14:textId="77777777" w:rsidR="00631F5B" w:rsidRPr="000A2E7F" w:rsidRDefault="00631F5B" w:rsidP="00631F5B">
            <w:pPr>
              <w:pStyle w:val="af0"/>
              <w:rPr>
                <w:ins w:id="18182" w:author="TAKATOSHI TAMAOKI" w:date="2017-03-24T11:38:00Z"/>
                <w:rFonts w:asciiTheme="majorHAnsi" w:hAnsiTheme="majorHAnsi" w:cstheme="majorHAnsi"/>
                <w:color w:val="C00000"/>
              </w:rPr>
            </w:pPr>
            <w:ins w:id="18183" w:author="TAKATOSHI TAMAOKI" w:date="2017-03-24T11:38:00Z">
              <w:r w:rsidRPr="000A2E7F">
                <w:rPr>
                  <w:rFonts w:asciiTheme="majorHAnsi" w:hAnsiTheme="majorHAnsi" w:cstheme="majorHAnsi"/>
                  <w:color w:val="C00000"/>
                </w:rPr>
                <w:t>√</w:t>
              </w:r>
            </w:ins>
          </w:p>
        </w:tc>
        <w:tc>
          <w:tcPr>
            <w:tcW w:w="294" w:type="pct"/>
            <w:shd w:val="clear" w:color="auto" w:fill="auto"/>
          </w:tcPr>
          <w:p w14:paraId="39361909" w14:textId="77777777" w:rsidR="00631F5B" w:rsidRPr="000A2E7F" w:rsidRDefault="00631F5B" w:rsidP="00631F5B">
            <w:pPr>
              <w:pStyle w:val="af0"/>
              <w:rPr>
                <w:ins w:id="18184" w:author="TAKATOSHI TAMAOKI" w:date="2017-03-24T11:38:00Z"/>
                <w:rFonts w:asciiTheme="majorHAnsi" w:hAnsiTheme="majorHAnsi" w:cstheme="majorHAnsi"/>
                <w:color w:val="C00000"/>
              </w:rPr>
            </w:pPr>
            <w:ins w:id="18185" w:author="TAKATOSHI TAMAOKI" w:date="2017-03-24T11:38:00Z">
              <w:r w:rsidRPr="000A2E7F">
                <w:rPr>
                  <w:rFonts w:asciiTheme="majorHAnsi" w:hAnsiTheme="majorHAnsi" w:cstheme="majorHAnsi"/>
                  <w:color w:val="C00000"/>
                </w:rPr>
                <w:t>√</w:t>
              </w:r>
            </w:ins>
          </w:p>
        </w:tc>
        <w:tc>
          <w:tcPr>
            <w:tcW w:w="294" w:type="pct"/>
            <w:shd w:val="clear" w:color="auto" w:fill="auto"/>
          </w:tcPr>
          <w:p w14:paraId="6B6B3DD7" w14:textId="77777777" w:rsidR="00631F5B" w:rsidRPr="000A2E7F" w:rsidRDefault="00631F5B" w:rsidP="00631F5B">
            <w:pPr>
              <w:pStyle w:val="af0"/>
              <w:rPr>
                <w:ins w:id="18186" w:author="TAKATOSHI TAMAOKI" w:date="2017-03-24T11:38:00Z"/>
                <w:rFonts w:asciiTheme="majorHAnsi" w:hAnsiTheme="majorHAnsi" w:cstheme="majorHAnsi"/>
                <w:color w:val="C00000"/>
              </w:rPr>
            </w:pPr>
            <w:ins w:id="18187" w:author="TAKATOSHI TAMAOKI" w:date="2017-03-24T11:38:00Z">
              <w:r w:rsidRPr="000A2E7F">
                <w:rPr>
                  <w:rFonts w:asciiTheme="majorHAnsi" w:hAnsiTheme="majorHAnsi" w:cstheme="majorHAnsi"/>
                  <w:color w:val="C00000"/>
                </w:rPr>
                <w:t>√</w:t>
              </w:r>
            </w:ins>
          </w:p>
        </w:tc>
        <w:tc>
          <w:tcPr>
            <w:tcW w:w="367" w:type="pct"/>
            <w:shd w:val="clear" w:color="auto" w:fill="auto"/>
          </w:tcPr>
          <w:p w14:paraId="0C305D91" w14:textId="77777777" w:rsidR="00631F5B" w:rsidRPr="000A2E7F" w:rsidRDefault="00631F5B" w:rsidP="00631F5B">
            <w:pPr>
              <w:pStyle w:val="af0"/>
              <w:rPr>
                <w:ins w:id="18188" w:author="TAKATOSHI TAMAOKI" w:date="2017-03-24T11:38:00Z"/>
                <w:rFonts w:asciiTheme="majorHAnsi" w:hAnsiTheme="majorHAnsi" w:cstheme="majorHAnsi"/>
                <w:color w:val="C00000"/>
              </w:rPr>
            </w:pPr>
            <w:ins w:id="18189"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36822BEA" w14:textId="77777777" w:rsidR="00631F5B" w:rsidRPr="000A2E7F" w:rsidRDefault="00631F5B" w:rsidP="00631F5B">
            <w:pPr>
              <w:pStyle w:val="af0"/>
              <w:rPr>
                <w:ins w:id="18190" w:author="TAKATOSHI TAMAOKI" w:date="2017-03-24T11:38:00Z"/>
                <w:rFonts w:asciiTheme="majorHAnsi" w:hAnsiTheme="majorHAnsi" w:cstheme="majorHAnsi"/>
                <w:color w:val="C00000"/>
              </w:rPr>
            </w:pPr>
            <w:ins w:id="18191" w:author="TAKATOSHI TAMAOKI" w:date="2017-03-24T11:38:00Z">
              <w:r w:rsidRPr="000A2E7F">
                <w:rPr>
                  <w:rFonts w:asciiTheme="majorHAnsi" w:hAnsiTheme="majorHAnsi" w:cstheme="majorHAnsi"/>
                  <w:color w:val="C00000"/>
                </w:rPr>
                <w:t>√</w:t>
              </w:r>
            </w:ins>
          </w:p>
        </w:tc>
      </w:tr>
      <w:tr w:rsidR="00631F5B" w:rsidRPr="000A2E7F" w14:paraId="2EED05D0" w14:textId="77777777" w:rsidTr="00631F5B">
        <w:trPr>
          <w:cantSplit/>
          <w:ins w:id="18192" w:author="TAKATOSHI TAMAOKI" w:date="2017-03-24T11:38:00Z"/>
        </w:trPr>
        <w:tc>
          <w:tcPr>
            <w:tcW w:w="262" w:type="pct"/>
            <w:shd w:val="clear" w:color="auto" w:fill="auto"/>
            <w:hideMark/>
          </w:tcPr>
          <w:p w14:paraId="10A099E6" w14:textId="77777777" w:rsidR="00631F5B" w:rsidRPr="000A2E7F" w:rsidRDefault="00631F5B" w:rsidP="00631F5B">
            <w:pPr>
              <w:pStyle w:val="af0"/>
              <w:rPr>
                <w:ins w:id="18193" w:author="TAKATOSHI TAMAOKI" w:date="2017-03-24T11:38:00Z"/>
                <w:rFonts w:asciiTheme="majorHAnsi" w:hAnsiTheme="majorHAnsi" w:cstheme="majorHAnsi"/>
                <w:color w:val="C00000"/>
              </w:rPr>
            </w:pPr>
            <w:ins w:id="18194" w:author="TAKATOSHI TAMAOKI" w:date="2017-03-24T11:38:00Z">
              <w:r w:rsidRPr="000A2E7F">
                <w:rPr>
                  <w:rFonts w:asciiTheme="majorHAnsi" w:hAnsiTheme="majorHAnsi" w:cstheme="majorHAnsi"/>
                  <w:color w:val="C00000"/>
                </w:rPr>
                <w:t>19</w:t>
              </w:r>
            </w:ins>
          </w:p>
        </w:tc>
        <w:tc>
          <w:tcPr>
            <w:tcW w:w="915" w:type="pct"/>
            <w:tcBorders>
              <w:top w:val="nil"/>
              <w:bottom w:val="nil"/>
            </w:tcBorders>
            <w:shd w:val="clear" w:color="auto" w:fill="auto"/>
          </w:tcPr>
          <w:p w14:paraId="7C3CC8F2" w14:textId="77777777" w:rsidR="00631F5B" w:rsidRPr="000A2E7F" w:rsidRDefault="00631F5B" w:rsidP="00631F5B">
            <w:pPr>
              <w:pStyle w:val="af0"/>
              <w:rPr>
                <w:ins w:id="18195" w:author="TAKATOSHI TAMAOKI" w:date="2017-03-24T11:38:00Z"/>
                <w:rFonts w:asciiTheme="majorHAnsi" w:hAnsiTheme="majorHAnsi" w:cstheme="majorHAnsi"/>
                <w:color w:val="C00000"/>
              </w:rPr>
            </w:pPr>
          </w:p>
        </w:tc>
        <w:tc>
          <w:tcPr>
            <w:tcW w:w="1248" w:type="pct"/>
            <w:shd w:val="clear" w:color="auto" w:fill="auto"/>
            <w:hideMark/>
          </w:tcPr>
          <w:p w14:paraId="42F5D530" w14:textId="77777777" w:rsidR="00631F5B" w:rsidRPr="000A2E7F" w:rsidRDefault="00631F5B" w:rsidP="00631F5B">
            <w:pPr>
              <w:pStyle w:val="af0"/>
              <w:rPr>
                <w:ins w:id="18196" w:author="TAKATOSHI TAMAOKI" w:date="2017-03-24T11:38:00Z"/>
                <w:rFonts w:asciiTheme="majorHAnsi" w:hAnsiTheme="majorHAnsi" w:cstheme="majorHAnsi"/>
                <w:color w:val="C00000"/>
              </w:rPr>
            </w:pPr>
            <w:ins w:id="18197" w:author="TAKATOSHI TAMAOKI" w:date="2017-03-24T11:38:00Z">
              <w:r w:rsidRPr="000A2E7F">
                <w:rPr>
                  <w:rFonts w:asciiTheme="majorHAnsi" w:hAnsiTheme="majorHAnsi" w:cstheme="majorHAnsi"/>
                  <w:color w:val="C00000"/>
                </w:rPr>
                <w:t>Local RAM</w:t>
              </w:r>
              <w:r>
                <w:rPr>
                  <w:rFonts w:asciiTheme="majorHAnsi" w:hAnsiTheme="majorHAnsi" w:cstheme="majorHAnsi"/>
                  <w:color w:val="C00000"/>
                </w:rPr>
                <w:t xml:space="preserve"> (PE3</w:t>
              </w:r>
              <w:r w:rsidRPr="000A2E7F">
                <w:rPr>
                  <w:rFonts w:asciiTheme="majorHAnsi" w:hAnsiTheme="majorHAnsi" w:cstheme="majorHAnsi"/>
                  <w:color w:val="C00000"/>
                </w:rPr>
                <w:t>)</w:t>
              </w:r>
            </w:ins>
          </w:p>
          <w:p w14:paraId="6C007437" w14:textId="77777777" w:rsidR="00631F5B" w:rsidRPr="000A2E7F" w:rsidRDefault="00631F5B" w:rsidP="00631F5B">
            <w:pPr>
              <w:pStyle w:val="af0"/>
              <w:rPr>
                <w:ins w:id="18198" w:author="TAKATOSHI TAMAOKI" w:date="2017-03-24T11:38:00Z"/>
                <w:rFonts w:asciiTheme="majorHAnsi" w:hAnsiTheme="majorHAnsi" w:cstheme="majorHAnsi"/>
                <w:color w:val="C00000"/>
              </w:rPr>
            </w:pPr>
            <w:ins w:id="18199" w:author="TAKATOSHI TAMAOKI" w:date="2017-03-24T11:38:00Z">
              <w:r w:rsidRPr="000A2E7F">
                <w:rPr>
                  <w:rFonts w:asciiTheme="majorHAnsi" w:hAnsiTheme="majorHAnsi" w:cstheme="majorHAnsi"/>
                  <w:color w:val="C00000"/>
                </w:rPr>
                <w:t>- Address feedback compare error</w:t>
              </w:r>
            </w:ins>
          </w:p>
        </w:tc>
        <w:tc>
          <w:tcPr>
            <w:tcW w:w="370" w:type="pct"/>
            <w:gridSpan w:val="2"/>
            <w:shd w:val="clear" w:color="auto" w:fill="auto"/>
          </w:tcPr>
          <w:p w14:paraId="687763C1" w14:textId="77777777" w:rsidR="00631F5B" w:rsidRPr="000A2E7F" w:rsidRDefault="00631F5B" w:rsidP="00631F5B">
            <w:pPr>
              <w:pStyle w:val="af0"/>
              <w:rPr>
                <w:ins w:id="18200" w:author="TAKATOSHI TAMAOKI" w:date="2017-03-24T11:38:00Z"/>
                <w:rFonts w:asciiTheme="majorHAnsi" w:hAnsiTheme="majorHAnsi" w:cstheme="majorHAnsi"/>
                <w:color w:val="C00000"/>
              </w:rPr>
            </w:pPr>
            <w:ins w:id="18201" w:author="TAKATOSHI TAMAOKI" w:date="2017-03-24T11:38:00Z">
              <w:r w:rsidRPr="000A2E7F">
                <w:rPr>
                  <w:rFonts w:asciiTheme="majorHAnsi" w:hAnsiTheme="majorHAnsi" w:cstheme="majorHAnsi"/>
                  <w:color w:val="C00000"/>
                </w:rPr>
                <w:t>√</w:t>
              </w:r>
            </w:ins>
          </w:p>
        </w:tc>
        <w:tc>
          <w:tcPr>
            <w:tcW w:w="318" w:type="pct"/>
            <w:shd w:val="clear" w:color="auto" w:fill="auto"/>
          </w:tcPr>
          <w:p w14:paraId="473AD408" w14:textId="77777777" w:rsidR="00631F5B" w:rsidRPr="000A2E7F" w:rsidRDefault="00631F5B" w:rsidP="00631F5B">
            <w:pPr>
              <w:pStyle w:val="af0"/>
              <w:rPr>
                <w:ins w:id="18202" w:author="TAKATOSHI TAMAOKI" w:date="2017-03-24T11:38:00Z"/>
                <w:rFonts w:asciiTheme="majorHAnsi" w:hAnsiTheme="majorHAnsi" w:cstheme="majorHAnsi"/>
                <w:color w:val="C00000"/>
              </w:rPr>
            </w:pPr>
            <w:ins w:id="18203" w:author="TAKATOSHI TAMAOKI" w:date="2017-03-24T11:38:00Z">
              <w:r w:rsidRPr="000A2E7F">
                <w:rPr>
                  <w:rFonts w:asciiTheme="majorHAnsi" w:hAnsiTheme="majorHAnsi" w:cstheme="majorHAnsi"/>
                  <w:color w:val="C00000"/>
                </w:rPr>
                <w:t>√</w:t>
              </w:r>
            </w:ins>
          </w:p>
        </w:tc>
        <w:tc>
          <w:tcPr>
            <w:tcW w:w="321" w:type="pct"/>
            <w:shd w:val="clear" w:color="auto" w:fill="auto"/>
          </w:tcPr>
          <w:p w14:paraId="36E5067B" w14:textId="77777777" w:rsidR="00631F5B" w:rsidRPr="000A2E7F" w:rsidRDefault="00631F5B" w:rsidP="00631F5B">
            <w:pPr>
              <w:pStyle w:val="af0"/>
              <w:rPr>
                <w:ins w:id="18204" w:author="TAKATOSHI TAMAOKI" w:date="2017-03-24T11:38:00Z"/>
                <w:rFonts w:asciiTheme="majorHAnsi" w:hAnsiTheme="majorHAnsi" w:cstheme="majorHAnsi"/>
                <w:color w:val="C00000"/>
              </w:rPr>
            </w:pPr>
            <w:ins w:id="18205" w:author="TAKATOSHI TAMAOKI" w:date="2017-03-24T11:38:00Z">
              <w:r w:rsidRPr="000A2E7F">
                <w:rPr>
                  <w:rFonts w:asciiTheme="majorHAnsi" w:hAnsiTheme="majorHAnsi" w:cstheme="majorHAnsi"/>
                  <w:color w:val="C00000"/>
                </w:rPr>
                <w:t>√</w:t>
              </w:r>
            </w:ins>
          </w:p>
        </w:tc>
        <w:tc>
          <w:tcPr>
            <w:tcW w:w="314" w:type="pct"/>
            <w:shd w:val="clear" w:color="auto" w:fill="auto"/>
          </w:tcPr>
          <w:p w14:paraId="0B3672C8" w14:textId="77777777" w:rsidR="00631F5B" w:rsidRPr="000A2E7F" w:rsidRDefault="00631F5B" w:rsidP="00631F5B">
            <w:pPr>
              <w:pStyle w:val="af0"/>
              <w:rPr>
                <w:ins w:id="18206" w:author="TAKATOSHI TAMAOKI" w:date="2017-03-24T11:38:00Z"/>
                <w:rFonts w:asciiTheme="majorHAnsi" w:hAnsiTheme="majorHAnsi" w:cstheme="majorHAnsi"/>
                <w:color w:val="C00000"/>
              </w:rPr>
            </w:pPr>
            <w:ins w:id="18207" w:author="TAKATOSHI TAMAOKI" w:date="2017-03-24T11:38:00Z">
              <w:r w:rsidRPr="000A2E7F">
                <w:rPr>
                  <w:rFonts w:asciiTheme="majorHAnsi" w:hAnsiTheme="majorHAnsi" w:cstheme="majorHAnsi"/>
                  <w:color w:val="C00000"/>
                </w:rPr>
                <w:t>√</w:t>
              </w:r>
            </w:ins>
          </w:p>
        </w:tc>
        <w:tc>
          <w:tcPr>
            <w:tcW w:w="294" w:type="pct"/>
            <w:shd w:val="clear" w:color="auto" w:fill="auto"/>
          </w:tcPr>
          <w:p w14:paraId="42DE0AD1" w14:textId="77777777" w:rsidR="00631F5B" w:rsidRPr="000A2E7F" w:rsidRDefault="00631F5B" w:rsidP="00631F5B">
            <w:pPr>
              <w:pStyle w:val="af0"/>
              <w:rPr>
                <w:ins w:id="18208" w:author="TAKATOSHI TAMAOKI" w:date="2017-03-24T11:38:00Z"/>
                <w:rFonts w:asciiTheme="majorHAnsi" w:hAnsiTheme="majorHAnsi" w:cstheme="majorHAnsi"/>
                <w:color w:val="C00000"/>
              </w:rPr>
            </w:pPr>
            <w:ins w:id="18209" w:author="TAKATOSHI TAMAOKI" w:date="2017-03-24T11:38:00Z">
              <w:r w:rsidRPr="000A2E7F">
                <w:rPr>
                  <w:rFonts w:asciiTheme="majorHAnsi" w:hAnsiTheme="majorHAnsi" w:cstheme="majorHAnsi"/>
                  <w:color w:val="C00000"/>
                </w:rPr>
                <w:t>√</w:t>
              </w:r>
            </w:ins>
          </w:p>
        </w:tc>
        <w:tc>
          <w:tcPr>
            <w:tcW w:w="294" w:type="pct"/>
            <w:shd w:val="clear" w:color="auto" w:fill="auto"/>
          </w:tcPr>
          <w:p w14:paraId="5B51DB8D" w14:textId="77777777" w:rsidR="00631F5B" w:rsidRPr="000A2E7F" w:rsidRDefault="00631F5B" w:rsidP="00631F5B">
            <w:pPr>
              <w:pStyle w:val="af0"/>
              <w:rPr>
                <w:ins w:id="18210" w:author="TAKATOSHI TAMAOKI" w:date="2017-03-24T11:38:00Z"/>
                <w:rFonts w:asciiTheme="majorHAnsi" w:hAnsiTheme="majorHAnsi" w:cstheme="majorHAnsi"/>
                <w:color w:val="C00000"/>
              </w:rPr>
            </w:pPr>
            <w:ins w:id="18211" w:author="TAKATOSHI TAMAOKI" w:date="2017-03-24T11:38:00Z">
              <w:r w:rsidRPr="000A2E7F">
                <w:rPr>
                  <w:rFonts w:asciiTheme="majorHAnsi" w:hAnsiTheme="majorHAnsi" w:cstheme="majorHAnsi"/>
                  <w:color w:val="C00000"/>
                </w:rPr>
                <w:t>√</w:t>
              </w:r>
            </w:ins>
          </w:p>
        </w:tc>
        <w:tc>
          <w:tcPr>
            <w:tcW w:w="367" w:type="pct"/>
            <w:shd w:val="clear" w:color="auto" w:fill="auto"/>
          </w:tcPr>
          <w:p w14:paraId="6E609214" w14:textId="77777777" w:rsidR="00631F5B" w:rsidRPr="000A2E7F" w:rsidRDefault="00631F5B" w:rsidP="00631F5B">
            <w:pPr>
              <w:pStyle w:val="af0"/>
              <w:rPr>
                <w:ins w:id="18212" w:author="TAKATOSHI TAMAOKI" w:date="2017-03-24T11:38:00Z"/>
                <w:rFonts w:asciiTheme="majorHAnsi" w:hAnsiTheme="majorHAnsi" w:cstheme="majorHAnsi"/>
                <w:color w:val="C00000"/>
              </w:rPr>
            </w:pPr>
            <w:ins w:id="18213"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09D0EBA6" w14:textId="77777777" w:rsidR="00631F5B" w:rsidRPr="000A2E7F" w:rsidRDefault="00631F5B" w:rsidP="00631F5B">
            <w:pPr>
              <w:pStyle w:val="af0"/>
              <w:rPr>
                <w:ins w:id="18214" w:author="TAKATOSHI TAMAOKI" w:date="2017-03-24T11:38:00Z"/>
                <w:rFonts w:asciiTheme="majorHAnsi" w:hAnsiTheme="majorHAnsi" w:cstheme="majorHAnsi"/>
                <w:color w:val="C00000"/>
              </w:rPr>
            </w:pPr>
            <w:ins w:id="18215" w:author="TAKATOSHI TAMAOKI" w:date="2017-03-24T11:38:00Z">
              <w:r w:rsidRPr="000A2E7F">
                <w:rPr>
                  <w:rFonts w:asciiTheme="majorHAnsi" w:hAnsiTheme="majorHAnsi" w:cstheme="majorHAnsi"/>
                  <w:color w:val="C00000"/>
                </w:rPr>
                <w:t>√</w:t>
              </w:r>
            </w:ins>
          </w:p>
        </w:tc>
      </w:tr>
      <w:tr w:rsidR="00631F5B" w:rsidRPr="000A2E7F" w14:paraId="7D337BA5"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8216"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8217" w:author="TAKATOSHI TAMAOKI" w:date="2017-03-24T11:38:00Z"/>
          <w:trPrChange w:id="18218" w:author="TAKATOSHI TAMAOKI" w:date="2017-03-24T11:41:00Z">
            <w:trPr>
              <w:cantSplit/>
            </w:trPr>
          </w:trPrChange>
        </w:trPr>
        <w:tc>
          <w:tcPr>
            <w:tcW w:w="262" w:type="pct"/>
            <w:shd w:val="clear" w:color="auto" w:fill="auto"/>
            <w:hideMark/>
            <w:tcPrChange w:id="18219" w:author="TAKATOSHI TAMAOKI" w:date="2017-03-24T11:41:00Z">
              <w:tcPr>
                <w:tcW w:w="262" w:type="pct"/>
                <w:shd w:val="clear" w:color="auto" w:fill="auto"/>
                <w:hideMark/>
              </w:tcPr>
            </w:tcPrChange>
          </w:tcPr>
          <w:p w14:paraId="5604D37A" w14:textId="77777777" w:rsidR="00631F5B" w:rsidRPr="000A2E7F" w:rsidRDefault="00631F5B" w:rsidP="00631F5B">
            <w:pPr>
              <w:pStyle w:val="af0"/>
              <w:rPr>
                <w:ins w:id="18220" w:author="TAKATOSHI TAMAOKI" w:date="2017-03-24T11:38:00Z"/>
                <w:rFonts w:asciiTheme="majorHAnsi" w:hAnsiTheme="majorHAnsi" w:cstheme="majorHAnsi"/>
                <w:color w:val="C00000"/>
              </w:rPr>
            </w:pPr>
            <w:ins w:id="18221" w:author="TAKATOSHI TAMAOKI" w:date="2017-03-24T11:38:00Z">
              <w:r w:rsidRPr="000A2E7F">
                <w:rPr>
                  <w:rFonts w:asciiTheme="majorHAnsi" w:hAnsiTheme="majorHAnsi" w:cstheme="majorHAnsi"/>
                  <w:color w:val="C00000"/>
                </w:rPr>
                <w:t>20</w:t>
              </w:r>
            </w:ins>
          </w:p>
        </w:tc>
        <w:tc>
          <w:tcPr>
            <w:tcW w:w="915" w:type="pct"/>
            <w:tcBorders>
              <w:top w:val="nil"/>
              <w:bottom w:val="nil"/>
            </w:tcBorders>
            <w:shd w:val="clear" w:color="auto" w:fill="auto"/>
            <w:tcPrChange w:id="18222" w:author="TAKATOSHI TAMAOKI" w:date="2017-03-24T11:41:00Z">
              <w:tcPr>
                <w:tcW w:w="915" w:type="pct"/>
                <w:tcBorders>
                  <w:top w:val="nil"/>
                  <w:bottom w:val="nil"/>
                </w:tcBorders>
                <w:shd w:val="clear" w:color="auto" w:fill="auto"/>
              </w:tcPr>
            </w:tcPrChange>
          </w:tcPr>
          <w:p w14:paraId="1231E423" w14:textId="77777777" w:rsidR="00631F5B" w:rsidRPr="000A2E7F" w:rsidRDefault="00631F5B" w:rsidP="00631F5B">
            <w:pPr>
              <w:pStyle w:val="af0"/>
              <w:rPr>
                <w:ins w:id="18223"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8224" w:author="TAKATOSHI TAMAOKI" w:date="2017-03-24T11:41:00Z">
              <w:tcPr>
                <w:tcW w:w="1248" w:type="pct"/>
                <w:shd w:val="clear" w:color="auto" w:fill="auto"/>
                <w:hideMark/>
              </w:tcPr>
            </w:tcPrChange>
          </w:tcPr>
          <w:p w14:paraId="560AABB4" w14:textId="2ABDCB24" w:rsidR="00631F5B" w:rsidRPr="000A2E7F" w:rsidRDefault="00631F5B" w:rsidP="00631F5B">
            <w:pPr>
              <w:pStyle w:val="af0"/>
              <w:rPr>
                <w:ins w:id="18225" w:author="TAKATOSHI TAMAOKI" w:date="2017-03-24T11:38:00Z"/>
                <w:rFonts w:asciiTheme="majorHAnsi" w:hAnsiTheme="majorHAnsi" w:cstheme="majorHAnsi"/>
                <w:color w:val="C00000"/>
              </w:rPr>
            </w:pPr>
            <w:ins w:id="18226" w:author="TAKATOSHI TAMAOKI" w:date="2017-03-24T11:39: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18227" w:author="TAKATOSHI TAMAOKI" w:date="2017-03-24T11:41:00Z">
              <w:tcPr>
                <w:tcW w:w="370" w:type="pct"/>
                <w:gridSpan w:val="2"/>
                <w:shd w:val="clear" w:color="auto" w:fill="auto"/>
              </w:tcPr>
            </w:tcPrChange>
          </w:tcPr>
          <w:p w14:paraId="7269FA65" w14:textId="491E8F96" w:rsidR="00631F5B" w:rsidRPr="000A2E7F" w:rsidRDefault="00631F5B" w:rsidP="00631F5B">
            <w:pPr>
              <w:pStyle w:val="af0"/>
              <w:rPr>
                <w:ins w:id="18228" w:author="TAKATOSHI TAMAOKI" w:date="2017-03-24T11:38:00Z"/>
                <w:rFonts w:asciiTheme="majorHAnsi" w:hAnsiTheme="majorHAnsi" w:cstheme="majorHAnsi"/>
                <w:color w:val="C00000"/>
              </w:rPr>
            </w:pPr>
            <w:ins w:id="18229" w:author="TAKATOSHI TAMAOKI" w:date="2017-03-24T11:39: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18230" w:author="TAKATOSHI TAMAOKI" w:date="2017-03-24T11:41:00Z">
              <w:tcPr>
                <w:tcW w:w="318" w:type="pct"/>
                <w:shd w:val="clear" w:color="auto" w:fill="auto"/>
              </w:tcPr>
            </w:tcPrChange>
          </w:tcPr>
          <w:p w14:paraId="66B7E502" w14:textId="5EAABD0A" w:rsidR="00631F5B" w:rsidRPr="000A2E7F" w:rsidRDefault="00631F5B" w:rsidP="00631F5B">
            <w:pPr>
              <w:pStyle w:val="af0"/>
              <w:rPr>
                <w:ins w:id="18231" w:author="TAKATOSHI TAMAOKI" w:date="2017-03-24T11:38:00Z"/>
                <w:rFonts w:asciiTheme="majorHAnsi" w:hAnsiTheme="majorHAnsi" w:cstheme="majorHAnsi"/>
                <w:color w:val="C00000"/>
              </w:rPr>
            </w:pPr>
            <w:ins w:id="18232"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8233" w:author="TAKATOSHI TAMAOKI" w:date="2017-03-24T11:41:00Z">
              <w:tcPr>
                <w:tcW w:w="321" w:type="pct"/>
                <w:shd w:val="clear" w:color="auto" w:fill="auto"/>
              </w:tcPr>
            </w:tcPrChange>
          </w:tcPr>
          <w:p w14:paraId="37D9625B" w14:textId="7A3E92C8" w:rsidR="00631F5B" w:rsidRPr="000A2E7F" w:rsidRDefault="00631F5B" w:rsidP="00631F5B">
            <w:pPr>
              <w:pStyle w:val="af0"/>
              <w:rPr>
                <w:ins w:id="18234" w:author="TAKATOSHI TAMAOKI" w:date="2017-03-24T11:38:00Z"/>
                <w:rFonts w:asciiTheme="majorHAnsi" w:hAnsiTheme="majorHAnsi" w:cstheme="majorHAnsi"/>
                <w:color w:val="C00000"/>
              </w:rPr>
            </w:pPr>
            <w:ins w:id="18235"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8236" w:author="TAKATOSHI TAMAOKI" w:date="2017-03-24T11:41:00Z">
              <w:tcPr>
                <w:tcW w:w="314" w:type="pct"/>
                <w:shd w:val="clear" w:color="auto" w:fill="auto"/>
              </w:tcPr>
            </w:tcPrChange>
          </w:tcPr>
          <w:p w14:paraId="299F14BA" w14:textId="76285C38" w:rsidR="00631F5B" w:rsidRPr="000A2E7F" w:rsidRDefault="00631F5B" w:rsidP="00631F5B">
            <w:pPr>
              <w:pStyle w:val="af0"/>
              <w:rPr>
                <w:ins w:id="18237" w:author="TAKATOSHI TAMAOKI" w:date="2017-03-24T11:38:00Z"/>
                <w:rFonts w:asciiTheme="majorHAnsi" w:hAnsiTheme="majorHAnsi" w:cstheme="majorHAnsi"/>
                <w:color w:val="C00000"/>
              </w:rPr>
            </w:pPr>
            <w:ins w:id="18238"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239" w:author="TAKATOSHI TAMAOKI" w:date="2017-03-24T11:41:00Z">
              <w:tcPr>
                <w:tcW w:w="294" w:type="pct"/>
                <w:shd w:val="clear" w:color="auto" w:fill="auto"/>
              </w:tcPr>
            </w:tcPrChange>
          </w:tcPr>
          <w:p w14:paraId="56EAEAFA" w14:textId="5395059B" w:rsidR="00631F5B" w:rsidRPr="000A2E7F" w:rsidRDefault="00631F5B" w:rsidP="00631F5B">
            <w:pPr>
              <w:pStyle w:val="af0"/>
              <w:rPr>
                <w:ins w:id="18240" w:author="TAKATOSHI TAMAOKI" w:date="2017-03-24T11:38:00Z"/>
                <w:rFonts w:asciiTheme="majorHAnsi" w:hAnsiTheme="majorHAnsi" w:cstheme="majorHAnsi"/>
                <w:color w:val="C00000"/>
              </w:rPr>
            </w:pPr>
            <w:ins w:id="18241"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242" w:author="TAKATOSHI TAMAOKI" w:date="2017-03-24T11:41:00Z">
              <w:tcPr>
                <w:tcW w:w="294" w:type="pct"/>
                <w:shd w:val="clear" w:color="auto" w:fill="auto"/>
              </w:tcPr>
            </w:tcPrChange>
          </w:tcPr>
          <w:p w14:paraId="0D4556A2" w14:textId="307BE420" w:rsidR="00631F5B" w:rsidRPr="000A2E7F" w:rsidRDefault="00631F5B" w:rsidP="00631F5B">
            <w:pPr>
              <w:pStyle w:val="af0"/>
              <w:rPr>
                <w:ins w:id="18243" w:author="TAKATOSHI TAMAOKI" w:date="2017-03-24T11:38:00Z"/>
                <w:rFonts w:asciiTheme="majorHAnsi" w:hAnsiTheme="majorHAnsi" w:cstheme="majorHAnsi"/>
                <w:color w:val="C00000"/>
              </w:rPr>
            </w:pPr>
            <w:ins w:id="18244"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8245" w:author="TAKATOSHI TAMAOKI" w:date="2017-03-24T11:41:00Z">
              <w:tcPr>
                <w:tcW w:w="367" w:type="pct"/>
                <w:shd w:val="clear" w:color="auto" w:fill="auto"/>
              </w:tcPr>
            </w:tcPrChange>
          </w:tcPr>
          <w:p w14:paraId="38194837" w14:textId="338B7CCF" w:rsidR="00631F5B" w:rsidRPr="000A2E7F" w:rsidRDefault="00631F5B" w:rsidP="00631F5B">
            <w:pPr>
              <w:pStyle w:val="af0"/>
              <w:rPr>
                <w:ins w:id="18246" w:author="TAKATOSHI TAMAOKI" w:date="2017-03-24T11:38:00Z"/>
                <w:rFonts w:asciiTheme="majorHAnsi" w:hAnsiTheme="majorHAnsi" w:cstheme="majorHAnsi"/>
                <w:color w:val="C00000"/>
              </w:rPr>
            </w:pPr>
            <w:ins w:id="18247"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8248" w:author="TAKATOSHI TAMAOKI" w:date="2017-03-24T11:41:00Z">
              <w:tcPr>
                <w:tcW w:w="297" w:type="pct"/>
                <w:shd w:val="clear" w:color="auto" w:fill="auto"/>
              </w:tcPr>
            </w:tcPrChange>
          </w:tcPr>
          <w:p w14:paraId="3CF424C5" w14:textId="72AA6181" w:rsidR="00631F5B" w:rsidRPr="000A2E7F" w:rsidRDefault="00631F5B" w:rsidP="00631F5B">
            <w:pPr>
              <w:pStyle w:val="af0"/>
              <w:rPr>
                <w:ins w:id="18249" w:author="TAKATOSHI TAMAOKI" w:date="2017-03-24T11:38:00Z"/>
                <w:rFonts w:asciiTheme="majorHAnsi" w:hAnsiTheme="majorHAnsi" w:cstheme="majorHAnsi"/>
                <w:color w:val="C00000"/>
              </w:rPr>
            </w:pPr>
            <w:ins w:id="18250" w:author="TAKATOSHI TAMAOKI" w:date="2017-03-24T11:39:00Z">
              <w:r w:rsidRPr="000A2E7F">
                <w:rPr>
                  <w:rFonts w:asciiTheme="majorHAnsi" w:hAnsiTheme="majorHAnsi" w:cstheme="majorHAnsi"/>
                  <w:snapToGrid/>
                  <w:color w:val="C00000"/>
                  <w:szCs w:val="16"/>
                </w:rPr>
                <w:t>—</w:t>
              </w:r>
            </w:ins>
          </w:p>
        </w:tc>
      </w:tr>
      <w:tr w:rsidR="00631F5B" w:rsidRPr="000A2E7F" w14:paraId="2B4CE5A7"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8251"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8252" w:author="TAKATOSHI TAMAOKI" w:date="2017-03-24T11:38:00Z"/>
          <w:trPrChange w:id="18253" w:author="TAKATOSHI TAMAOKI" w:date="2017-03-24T11:41:00Z">
            <w:trPr>
              <w:cantSplit/>
            </w:trPr>
          </w:trPrChange>
        </w:trPr>
        <w:tc>
          <w:tcPr>
            <w:tcW w:w="262" w:type="pct"/>
            <w:shd w:val="clear" w:color="auto" w:fill="auto"/>
            <w:hideMark/>
            <w:tcPrChange w:id="18254" w:author="TAKATOSHI TAMAOKI" w:date="2017-03-24T11:41:00Z">
              <w:tcPr>
                <w:tcW w:w="262" w:type="pct"/>
                <w:shd w:val="clear" w:color="auto" w:fill="auto"/>
                <w:hideMark/>
              </w:tcPr>
            </w:tcPrChange>
          </w:tcPr>
          <w:p w14:paraId="3B1B603A" w14:textId="77777777" w:rsidR="00631F5B" w:rsidRPr="000A2E7F" w:rsidRDefault="00631F5B" w:rsidP="00631F5B">
            <w:pPr>
              <w:pStyle w:val="af0"/>
              <w:rPr>
                <w:ins w:id="18255" w:author="TAKATOSHI TAMAOKI" w:date="2017-03-24T11:38:00Z"/>
                <w:rFonts w:asciiTheme="majorHAnsi" w:hAnsiTheme="majorHAnsi" w:cstheme="majorHAnsi"/>
                <w:color w:val="C00000"/>
              </w:rPr>
            </w:pPr>
            <w:ins w:id="18256" w:author="TAKATOSHI TAMAOKI" w:date="2017-03-24T11:38:00Z">
              <w:r w:rsidRPr="000A2E7F">
                <w:rPr>
                  <w:rFonts w:asciiTheme="majorHAnsi" w:hAnsiTheme="majorHAnsi" w:cstheme="majorHAnsi"/>
                  <w:color w:val="C00000"/>
                </w:rPr>
                <w:t>21</w:t>
              </w:r>
            </w:ins>
          </w:p>
        </w:tc>
        <w:tc>
          <w:tcPr>
            <w:tcW w:w="915" w:type="pct"/>
            <w:tcBorders>
              <w:top w:val="nil"/>
              <w:bottom w:val="nil"/>
            </w:tcBorders>
            <w:shd w:val="clear" w:color="auto" w:fill="auto"/>
            <w:tcPrChange w:id="18257" w:author="TAKATOSHI TAMAOKI" w:date="2017-03-24T11:41:00Z">
              <w:tcPr>
                <w:tcW w:w="915" w:type="pct"/>
                <w:tcBorders>
                  <w:top w:val="nil"/>
                  <w:bottom w:val="nil"/>
                </w:tcBorders>
                <w:shd w:val="clear" w:color="auto" w:fill="auto"/>
              </w:tcPr>
            </w:tcPrChange>
          </w:tcPr>
          <w:p w14:paraId="24477181" w14:textId="77777777" w:rsidR="00631F5B" w:rsidRPr="000A2E7F" w:rsidRDefault="00631F5B" w:rsidP="00631F5B">
            <w:pPr>
              <w:pStyle w:val="af0"/>
              <w:rPr>
                <w:ins w:id="18258"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8259" w:author="TAKATOSHI TAMAOKI" w:date="2017-03-24T11:41:00Z">
              <w:tcPr>
                <w:tcW w:w="1248" w:type="pct"/>
                <w:shd w:val="clear" w:color="auto" w:fill="auto"/>
                <w:hideMark/>
              </w:tcPr>
            </w:tcPrChange>
          </w:tcPr>
          <w:p w14:paraId="44E0E932" w14:textId="2479076C" w:rsidR="00631F5B" w:rsidRPr="000A2E7F" w:rsidRDefault="00631F5B" w:rsidP="00631F5B">
            <w:pPr>
              <w:pStyle w:val="af0"/>
              <w:rPr>
                <w:ins w:id="18260" w:author="TAKATOSHI TAMAOKI" w:date="2017-03-24T11:38:00Z"/>
                <w:rFonts w:asciiTheme="majorHAnsi" w:hAnsiTheme="majorHAnsi" w:cstheme="majorHAnsi"/>
                <w:color w:val="C00000"/>
              </w:rPr>
            </w:pPr>
            <w:ins w:id="18261" w:author="TAKATOSHI TAMAOKI" w:date="2017-03-24T11:39: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18262" w:author="TAKATOSHI TAMAOKI" w:date="2017-03-24T11:41:00Z">
              <w:tcPr>
                <w:tcW w:w="370" w:type="pct"/>
                <w:gridSpan w:val="2"/>
                <w:shd w:val="clear" w:color="auto" w:fill="auto"/>
              </w:tcPr>
            </w:tcPrChange>
          </w:tcPr>
          <w:p w14:paraId="035EEC00" w14:textId="785D4301" w:rsidR="00631F5B" w:rsidRPr="000A2E7F" w:rsidRDefault="00631F5B" w:rsidP="00631F5B">
            <w:pPr>
              <w:pStyle w:val="af0"/>
              <w:rPr>
                <w:ins w:id="18263" w:author="TAKATOSHI TAMAOKI" w:date="2017-03-24T11:38:00Z"/>
                <w:rFonts w:asciiTheme="majorHAnsi" w:hAnsiTheme="majorHAnsi" w:cstheme="majorHAnsi"/>
                <w:color w:val="C00000"/>
              </w:rPr>
            </w:pPr>
            <w:ins w:id="18264" w:author="TAKATOSHI TAMAOKI" w:date="2017-03-24T11:39: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18265" w:author="TAKATOSHI TAMAOKI" w:date="2017-03-24T11:41:00Z">
              <w:tcPr>
                <w:tcW w:w="318" w:type="pct"/>
                <w:shd w:val="clear" w:color="auto" w:fill="auto"/>
              </w:tcPr>
            </w:tcPrChange>
          </w:tcPr>
          <w:p w14:paraId="6B905E64" w14:textId="3B047802" w:rsidR="00631F5B" w:rsidRPr="000A2E7F" w:rsidRDefault="00631F5B" w:rsidP="00631F5B">
            <w:pPr>
              <w:pStyle w:val="af0"/>
              <w:rPr>
                <w:ins w:id="18266" w:author="TAKATOSHI TAMAOKI" w:date="2017-03-24T11:38:00Z"/>
                <w:rFonts w:asciiTheme="majorHAnsi" w:hAnsiTheme="majorHAnsi" w:cstheme="majorHAnsi"/>
                <w:color w:val="C00000"/>
              </w:rPr>
            </w:pPr>
            <w:ins w:id="18267"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8268" w:author="TAKATOSHI TAMAOKI" w:date="2017-03-24T11:41:00Z">
              <w:tcPr>
                <w:tcW w:w="321" w:type="pct"/>
                <w:shd w:val="clear" w:color="auto" w:fill="auto"/>
              </w:tcPr>
            </w:tcPrChange>
          </w:tcPr>
          <w:p w14:paraId="1C820A7B" w14:textId="0F7C1D45" w:rsidR="00631F5B" w:rsidRPr="000A2E7F" w:rsidRDefault="00631F5B" w:rsidP="00631F5B">
            <w:pPr>
              <w:pStyle w:val="af0"/>
              <w:rPr>
                <w:ins w:id="18269" w:author="TAKATOSHI TAMAOKI" w:date="2017-03-24T11:38:00Z"/>
                <w:rFonts w:asciiTheme="majorHAnsi" w:hAnsiTheme="majorHAnsi" w:cstheme="majorHAnsi"/>
                <w:color w:val="C00000"/>
              </w:rPr>
            </w:pPr>
            <w:ins w:id="18270"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8271" w:author="TAKATOSHI TAMAOKI" w:date="2017-03-24T11:41:00Z">
              <w:tcPr>
                <w:tcW w:w="314" w:type="pct"/>
                <w:shd w:val="clear" w:color="auto" w:fill="auto"/>
              </w:tcPr>
            </w:tcPrChange>
          </w:tcPr>
          <w:p w14:paraId="43D8D6BE" w14:textId="4D984D7C" w:rsidR="00631F5B" w:rsidRPr="000A2E7F" w:rsidRDefault="00631F5B" w:rsidP="00631F5B">
            <w:pPr>
              <w:pStyle w:val="af0"/>
              <w:rPr>
                <w:ins w:id="18272" w:author="TAKATOSHI TAMAOKI" w:date="2017-03-24T11:38:00Z"/>
                <w:rFonts w:asciiTheme="majorHAnsi" w:hAnsiTheme="majorHAnsi" w:cstheme="majorHAnsi"/>
                <w:color w:val="C00000"/>
              </w:rPr>
            </w:pPr>
            <w:ins w:id="18273"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274" w:author="TAKATOSHI TAMAOKI" w:date="2017-03-24T11:41:00Z">
              <w:tcPr>
                <w:tcW w:w="294" w:type="pct"/>
                <w:shd w:val="clear" w:color="auto" w:fill="auto"/>
              </w:tcPr>
            </w:tcPrChange>
          </w:tcPr>
          <w:p w14:paraId="70B30A7E" w14:textId="6E7576FE" w:rsidR="00631F5B" w:rsidRPr="000A2E7F" w:rsidRDefault="00631F5B" w:rsidP="00631F5B">
            <w:pPr>
              <w:pStyle w:val="af0"/>
              <w:rPr>
                <w:ins w:id="18275" w:author="TAKATOSHI TAMAOKI" w:date="2017-03-24T11:38:00Z"/>
                <w:rFonts w:asciiTheme="majorHAnsi" w:hAnsiTheme="majorHAnsi" w:cstheme="majorHAnsi"/>
                <w:color w:val="C00000"/>
              </w:rPr>
            </w:pPr>
            <w:ins w:id="18276"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277" w:author="TAKATOSHI TAMAOKI" w:date="2017-03-24T11:41:00Z">
              <w:tcPr>
                <w:tcW w:w="294" w:type="pct"/>
                <w:shd w:val="clear" w:color="auto" w:fill="auto"/>
              </w:tcPr>
            </w:tcPrChange>
          </w:tcPr>
          <w:p w14:paraId="1FA66AF4" w14:textId="0875A8C5" w:rsidR="00631F5B" w:rsidRPr="000A2E7F" w:rsidRDefault="00631F5B" w:rsidP="00631F5B">
            <w:pPr>
              <w:pStyle w:val="af0"/>
              <w:rPr>
                <w:ins w:id="18278" w:author="TAKATOSHI TAMAOKI" w:date="2017-03-24T11:38:00Z"/>
                <w:rFonts w:asciiTheme="majorHAnsi" w:hAnsiTheme="majorHAnsi" w:cstheme="majorHAnsi"/>
                <w:color w:val="C00000"/>
              </w:rPr>
            </w:pPr>
            <w:ins w:id="18279"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8280" w:author="TAKATOSHI TAMAOKI" w:date="2017-03-24T11:41:00Z">
              <w:tcPr>
                <w:tcW w:w="367" w:type="pct"/>
                <w:shd w:val="clear" w:color="auto" w:fill="auto"/>
              </w:tcPr>
            </w:tcPrChange>
          </w:tcPr>
          <w:p w14:paraId="4E61CAC3" w14:textId="181BAAF9" w:rsidR="00631F5B" w:rsidRPr="000A2E7F" w:rsidRDefault="00631F5B" w:rsidP="00631F5B">
            <w:pPr>
              <w:pStyle w:val="af0"/>
              <w:rPr>
                <w:ins w:id="18281" w:author="TAKATOSHI TAMAOKI" w:date="2017-03-24T11:38:00Z"/>
                <w:rFonts w:asciiTheme="majorHAnsi" w:hAnsiTheme="majorHAnsi" w:cstheme="majorHAnsi"/>
                <w:color w:val="C00000"/>
              </w:rPr>
            </w:pPr>
            <w:ins w:id="18282"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8283" w:author="TAKATOSHI TAMAOKI" w:date="2017-03-24T11:41:00Z">
              <w:tcPr>
                <w:tcW w:w="297" w:type="pct"/>
                <w:shd w:val="clear" w:color="auto" w:fill="auto"/>
              </w:tcPr>
            </w:tcPrChange>
          </w:tcPr>
          <w:p w14:paraId="18AC768E" w14:textId="18A39806" w:rsidR="00631F5B" w:rsidRPr="000A2E7F" w:rsidRDefault="00631F5B" w:rsidP="00631F5B">
            <w:pPr>
              <w:pStyle w:val="af0"/>
              <w:rPr>
                <w:ins w:id="18284" w:author="TAKATOSHI TAMAOKI" w:date="2017-03-24T11:38:00Z"/>
                <w:rFonts w:asciiTheme="majorHAnsi" w:hAnsiTheme="majorHAnsi" w:cstheme="majorHAnsi"/>
                <w:color w:val="C00000"/>
              </w:rPr>
            </w:pPr>
            <w:ins w:id="18285" w:author="TAKATOSHI TAMAOKI" w:date="2017-03-24T11:39:00Z">
              <w:r w:rsidRPr="000A2E7F">
                <w:rPr>
                  <w:rFonts w:asciiTheme="majorHAnsi" w:hAnsiTheme="majorHAnsi" w:cstheme="majorHAnsi"/>
                  <w:snapToGrid/>
                  <w:color w:val="C00000"/>
                  <w:szCs w:val="16"/>
                </w:rPr>
                <w:t>—</w:t>
              </w:r>
            </w:ins>
          </w:p>
        </w:tc>
      </w:tr>
      <w:tr w:rsidR="00631F5B" w:rsidRPr="000A2E7F" w14:paraId="3B3F7DC8" w14:textId="77777777" w:rsidTr="00631F5B">
        <w:trPr>
          <w:cantSplit/>
          <w:ins w:id="18286" w:author="TAKATOSHI TAMAOKI" w:date="2017-03-24T11:38:00Z"/>
        </w:trPr>
        <w:tc>
          <w:tcPr>
            <w:tcW w:w="262" w:type="pct"/>
            <w:shd w:val="clear" w:color="auto" w:fill="auto"/>
            <w:hideMark/>
          </w:tcPr>
          <w:p w14:paraId="4012F6C2" w14:textId="77777777" w:rsidR="00631F5B" w:rsidRPr="000A2E7F" w:rsidRDefault="00631F5B" w:rsidP="00631F5B">
            <w:pPr>
              <w:pStyle w:val="af0"/>
              <w:rPr>
                <w:ins w:id="18287" w:author="TAKATOSHI TAMAOKI" w:date="2017-03-24T11:38:00Z"/>
                <w:rFonts w:asciiTheme="majorHAnsi" w:hAnsiTheme="majorHAnsi" w:cstheme="majorHAnsi"/>
                <w:color w:val="C00000"/>
              </w:rPr>
            </w:pPr>
            <w:ins w:id="18288" w:author="TAKATOSHI TAMAOKI" w:date="2017-03-24T11:38:00Z">
              <w:r w:rsidRPr="000A2E7F">
                <w:rPr>
                  <w:rFonts w:asciiTheme="majorHAnsi" w:hAnsiTheme="majorHAnsi" w:cstheme="majorHAnsi"/>
                  <w:color w:val="C00000"/>
                </w:rPr>
                <w:t>22</w:t>
              </w:r>
            </w:ins>
          </w:p>
        </w:tc>
        <w:tc>
          <w:tcPr>
            <w:tcW w:w="915" w:type="pct"/>
            <w:tcBorders>
              <w:top w:val="nil"/>
              <w:bottom w:val="nil"/>
            </w:tcBorders>
            <w:shd w:val="clear" w:color="auto" w:fill="auto"/>
          </w:tcPr>
          <w:p w14:paraId="32914812" w14:textId="77777777" w:rsidR="00631F5B" w:rsidRPr="000A2E7F" w:rsidRDefault="00631F5B" w:rsidP="00631F5B">
            <w:pPr>
              <w:pStyle w:val="af0"/>
              <w:rPr>
                <w:ins w:id="18289"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0A869AFB" w14:textId="77777777" w:rsidR="00631F5B" w:rsidRPr="000A2E7F" w:rsidRDefault="00631F5B" w:rsidP="00631F5B">
            <w:pPr>
              <w:pStyle w:val="af0"/>
              <w:rPr>
                <w:ins w:id="18290" w:author="TAKATOSHI TAMAOKI" w:date="2017-03-24T11:38:00Z"/>
                <w:rFonts w:asciiTheme="majorHAnsi" w:hAnsiTheme="majorHAnsi" w:cstheme="majorHAnsi"/>
                <w:color w:val="C00000"/>
              </w:rPr>
            </w:pPr>
            <w:ins w:id="18291" w:author="TAKATOSHI TAMAOKI" w:date="2017-03-24T11:38: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68F44AC0" w14:textId="77777777" w:rsidR="00631F5B" w:rsidRPr="000A2E7F" w:rsidRDefault="00631F5B" w:rsidP="00631F5B">
            <w:pPr>
              <w:pStyle w:val="af0"/>
              <w:rPr>
                <w:ins w:id="18292" w:author="TAKATOSHI TAMAOKI" w:date="2017-03-24T11:38:00Z"/>
                <w:rFonts w:asciiTheme="majorHAnsi" w:hAnsiTheme="majorHAnsi" w:cstheme="majorHAnsi"/>
                <w:color w:val="C00000"/>
              </w:rPr>
            </w:pPr>
            <w:ins w:id="18293" w:author="TAKATOSHI TAMAOKI" w:date="2017-03-24T11:38: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7EE49118" w14:textId="77777777" w:rsidR="00631F5B" w:rsidRPr="000A2E7F" w:rsidRDefault="00631F5B" w:rsidP="00631F5B">
            <w:pPr>
              <w:pStyle w:val="af0"/>
              <w:rPr>
                <w:ins w:id="18294" w:author="TAKATOSHI TAMAOKI" w:date="2017-03-24T11:38:00Z"/>
                <w:rFonts w:asciiTheme="majorHAnsi" w:hAnsiTheme="majorHAnsi" w:cstheme="majorHAnsi"/>
                <w:color w:val="C00000"/>
              </w:rPr>
            </w:pPr>
            <w:ins w:id="18295"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19F54C2" w14:textId="77777777" w:rsidR="00631F5B" w:rsidRPr="000A2E7F" w:rsidRDefault="00631F5B" w:rsidP="00631F5B">
            <w:pPr>
              <w:pStyle w:val="af0"/>
              <w:rPr>
                <w:ins w:id="18296" w:author="TAKATOSHI TAMAOKI" w:date="2017-03-24T11:38:00Z"/>
                <w:rFonts w:asciiTheme="majorHAnsi" w:hAnsiTheme="majorHAnsi" w:cstheme="majorHAnsi"/>
                <w:color w:val="C00000"/>
              </w:rPr>
            </w:pPr>
            <w:ins w:id="18297"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88366DF" w14:textId="77777777" w:rsidR="00631F5B" w:rsidRPr="000A2E7F" w:rsidRDefault="00631F5B" w:rsidP="00631F5B">
            <w:pPr>
              <w:pStyle w:val="af0"/>
              <w:rPr>
                <w:ins w:id="18298" w:author="TAKATOSHI TAMAOKI" w:date="2017-03-24T11:38:00Z"/>
                <w:rFonts w:asciiTheme="majorHAnsi" w:hAnsiTheme="majorHAnsi" w:cstheme="majorHAnsi"/>
                <w:color w:val="C00000"/>
              </w:rPr>
            </w:pPr>
            <w:ins w:id="18299"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40E7564" w14:textId="77777777" w:rsidR="00631F5B" w:rsidRPr="000A2E7F" w:rsidRDefault="00631F5B" w:rsidP="00631F5B">
            <w:pPr>
              <w:pStyle w:val="af0"/>
              <w:rPr>
                <w:ins w:id="18300" w:author="TAKATOSHI TAMAOKI" w:date="2017-03-24T11:38:00Z"/>
                <w:rFonts w:asciiTheme="majorHAnsi" w:hAnsiTheme="majorHAnsi" w:cstheme="majorHAnsi"/>
                <w:color w:val="C00000"/>
              </w:rPr>
            </w:pPr>
            <w:ins w:id="1830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9BA6B40" w14:textId="77777777" w:rsidR="00631F5B" w:rsidRPr="000A2E7F" w:rsidRDefault="00631F5B" w:rsidP="00631F5B">
            <w:pPr>
              <w:pStyle w:val="af0"/>
              <w:rPr>
                <w:ins w:id="18302" w:author="TAKATOSHI TAMAOKI" w:date="2017-03-24T11:38:00Z"/>
                <w:rFonts w:asciiTheme="majorHAnsi" w:hAnsiTheme="majorHAnsi" w:cstheme="majorHAnsi"/>
                <w:color w:val="C00000"/>
              </w:rPr>
            </w:pPr>
            <w:ins w:id="18303"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FB13BA3" w14:textId="77777777" w:rsidR="00631F5B" w:rsidRPr="000A2E7F" w:rsidRDefault="00631F5B" w:rsidP="00631F5B">
            <w:pPr>
              <w:pStyle w:val="af0"/>
              <w:rPr>
                <w:ins w:id="18304" w:author="TAKATOSHI TAMAOKI" w:date="2017-03-24T11:38:00Z"/>
                <w:rFonts w:asciiTheme="majorHAnsi" w:hAnsiTheme="majorHAnsi" w:cstheme="majorHAnsi"/>
                <w:color w:val="C00000"/>
              </w:rPr>
            </w:pPr>
            <w:ins w:id="18305"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D499755" w14:textId="77777777" w:rsidR="00631F5B" w:rsidRPr="000A2E7F" w:rsidRDefault="00631F5B" w:rsidP="00631F5B">
            <w:pPr>
              <w:pStyle w:val="af0"/>
              <w:rPr>
                <w:ins w:id="18306" w:author="TAKATOSHI TAMAOKI" w:date="2017-03-24T11:38:00Z"/>
                <w:rFonts w:asciiTheme="majorHAnsi" w:hAnsiTheme="majorHAnsi" w:cstheme="majorHAnsi"/>
                <w:color w:val="C00000"/>
              </w:rPr>
            </w:pPr>
            <w:ins w:id="18307" w:author="TAKATOSHI TAMAOKI" w:date="2017-03-24T11:38:00Z">
              <w:r w:rsidRPr="000A2E7F">
                <w:rPr>
                  <w:rFonts w:asciiTheme="majorHAnsi" w:hAnsiTheme="majorHAnsi" w:cstheme="majorHAnsi"/>
                  <w:snapToGrid/>
                  <w:color w:val="C00000"/>
                  <w:szCs w:val="16"/>
                </w:rPr>
                <w:t>—</w:t>
              </w:r>
            </w:ins>
          </w:p>
        </w:tc>
      </w:tr>
      <w:tr w:rsidR="00631F5B" w:rsidRPr="000A2E7F" w14:paraId="02D69182" w14:textId="77777777" w:rsidTr="00631F5B">
        <w:trPr>
          <w:cantSplit/>
          <w:ins w:id="18308" w:author="TAKATOSHI TAMAOKI" w:date="2017-03-24T11:38:00Z"/>
        </w:trPr>
        <w:tc>
          <w:tcPr>
            <w:tcW w:w="262" w:type="pct"/>
            <w:shd w:val="clear" w:color="auto" w:fill="auto"/>
            <w:hideMark/>
          </w:tcPr>
          <w:p w14:paraId="0DC93CB3" w14:textId="77777777" w:rsidR="00631F5B" w:rsidRPr="000A2E7F" w:rsidRDefault="00631F5B" w:rsidP="00631F5B">
            <w:pPr>
              <w:pStyle w:val="af0"/>
              <w:rPr>
                <w:ins w:id="18309" w:author="TAKATOSHI TAMAOKI" w:date="2017-03-24T11:38:00Z"/>
                <w:rFonts w:asciiTheme="majorHAnsi" w:hAnsiTheme="majorHAnsi" w:cstheme="majorHAnsi"/>
                <w:color w:val="C00000"/>
              </w:rPr>
            </w:pPr>
            <w:ins w:id="18310" w:author="TAKATOSHI TAMAOKI" w:date="2017-03-24T11:38:00Z">
              <w:r w:rsidRPr="000A2E7F">
                <w:rPr>
                  <w:rFonts w:asciiTheme="majorHAnsi" w:hAnsiTheme="majorHAnsi" w:cstheme="majorHAnsi"/>
                  <w:color w:val="C00000"/>
                </w:rPr>
                <w:t>23</w:t>
              </w:r>
            </w:ins>
          </w:p>
        </w:tc>
        <w:tc>
          <w:tcPr>
            <w:tcW w:w="915" w:type="pct"/>
            <w:tcBorders>
              <w:top w:val="nil"/>
              <w:bottom w:val="nil"/>
            </w:tcBorders>
            <w:shd w:val="clear" w:color="auto" w:fill="auto"/>
          </w:tcPr>
          <w:p w14:paraId="7C2A46BC" w14:textId="77777777" w:rsidR="00631F5B" w:rsidRPr="000A2E7F" w:rsidRDefault="00631F5B" w:rsidP="00631F5B">
            <w:pPr>
              <w:pStyle w:val="af0"/>
              <w:rPr>
                <w:ins w:id="18311"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7CE8A4D6" w14:textId="77777777" w:rsidR="00631F5B" w:rsidRPr="000A2E7F" w:rsidRDefault="00631F5B" w:rsidP="00631F5B">
            <w:pPr>
              <w:pStyle w:val="af0"/>
              <w:rPr>
                <w:ins w:id="18312" w:author="TAKATOSHI TAMAOKI" w:date="2017-03-24T11:38:00Z"/>
                <w:rFonts w:asciiTheme="majorHAnsi" w:hAnsiTheme="majorHAnsi" w:cstheme="majorHAnsi"/>
                <w:color w:val="C00000"/>
              </w:rPr>
            </w:pPr>
            <w:ins w:id="18313" w:author="TAKATOSHI TAMAOKI" w:date="2017-03-24T11:38: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0408A067" w14:textId="77777777" w:rsidR="00631F5B" w:rsidRPr="000A2E7F" w:rsidRDefault="00631F5B" w:rsidP="00631F5B">
            <w:pPr>
              <w:pStyle w:val="af0"/>
              <w:rPr>
                <w:ins w:id="18314" w:author="TAKATOSHI TAMAOKI" w:date="2017-03-24T11:38:00Z"/>
                <w:rFonts w:asciiTheme="majorHAnsi" w:hAnsiTheme="majorHAnsi" w:cstheme="majorHAnsi"/>
                <w:color w:val="C00000"/>
              </w:rPr>
            </w:pPr>
            <w:ins w:id="18315" w:author="TAKATOSHI TAMAOKI" w:date="2017-03-24T11:38: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59FE503B" w14:textId="77777777" w:rsidR="00631F5B" w:rsidRPr="000A2E7F" w:rsidRDefault="00631F5B" w:rsidP="00631F5B">
            <w:pPr>
              <w:pStyle w:val="af0"/>
              <w:rPr>
                <w:ins w:id="18316" w:author="TAKATOSHI TAMAOKI" w:date="2017-03-24T11:38:00Z"/>
                <w:rFonts w:asciiTheme="majorHAnsi" w:hAnsiTheme="majorHAnsi" w:cstheme="majorHAnsi"/>
                <w:color w:val="C00000"/>
              </w:rPr>
            </w:pPr>
            <w:ins w:id="18317"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C58C5D9" w14:textId="77777777" w:rsidR="00631F5B" w:rsidRPr="000A2E7F" w:rsidRDefault="00631F5B" w:rsidP="00631F5B">
            <w:pPr>
              <w:pStyle w:val="af0"/>
              <w:rPr>
                <w:ins w:id="18318" w:author="TAKATOSHI TAMAOKI" w:date="2017-03-24T11:38:00Z"/>
                <w:rFonts w:asciiTheme="majorHAnsi" w:hAnsiTheme="majorHAnsi" w:cstheme="majorHAnsi"/>
                <w:color w:val="C00000"/>
              </w:rPr>
            </w:pPr>
            <w:ins w:id="18319"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4AAC436" w14:textId="77777777" w:rsidR="00631F5B" w:rsidRPr="000A2E7F" w:rsidRDefault="00631F5B" w:rsidP="00631F5B">
            <w:pPr>
              <w:pStyle w:val="af0"/>
              <w:rPr>
                <w:ins w:id="18320" w:author="TAKATOSHI TAMAOKI" w:date="2017-03-24T11:38:00Z"/>
                <w:rFonts w:asciiTheme="majorHAnsi" w:hAnsiTheme="majorHAnsi" w:cstheme="majorHAnsi"/>
                <w:color w:val="C00000"/>
              </w:rPr>
            </w:pPr>
            <w:ins w:id="1832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636362A" w14:textId="77777777" w:rsidR="00631F5B" w:rsidRPr="000A2E7F" w:rsidRDefault="00631F5B" w:rsidP="00631F5B">
            <w:pPr>
              <w:pStyle w:val="af0"/>
              <w:rPr>
                <w:ins w:id="18322" w:author="TAKATOSHI TAMAOKI" w:date="2017-03-24T11:38:00Z"/>
                <w:rFonts w:asciiTheme="majorHAnsi" w:hAnsiTheme="majorHAnsi" w:cstheme="majorHAnsi"/>
                <w:color w:val="C00000"/>
              </w:rPr>
            </w:pPr>
            <w:ins w:id="1832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8C8CE56" w14:textId="77777777" w:rsidR="00631F5B" w:rsidRPr="000A2E7F" w:rsidRDefault="00631F5B" w:rsidP="00631F5B">
            <w:pPr>
              <w:pStyle w:val="af0"/>
              <w:rPr>
                <w:ins w:id="18324" w:author="TAKATOSHI TAMAOKI" w:date="2017-03-24T11:38:00Z"/>
                <w:rFonts w:asciiTheme="majorHAnsi" w:hAnsiTheme="majorHAnsi" w:cstheme="majorHAnsi"/>
                <w:color w:val="C00000"/>
              </w:rPr>
            </w:pPr>
            <w:ins w:id="18325"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AA0945B" w14:textId="77777777" w:rsidR="00631F5B" w:rsidRPr="000A2E7F" w:rsidRDefault="00631F5B" w:rsidP="00631F5B">
            <w:pPr>
              <w:pStyle w:val="af0"/>
              <w:rPr>
                <w:ins w:id="18326" w:author="TAKATOSHI TAMAOKI" w:date="2017-03-24T11:38:00Z"/>
                <w:rFonts w:asciiTheme="majorHAnsi" w:hAnsiTheme="majorHAnsi" w:cstheme="majorHAnsi"/>
                <w:color w:val="C00000"/>
              </w:rPr>
            </w:pPr>
            <w:ins w:id="18327"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D683C1A" w14:textId="77777777" w:rsidR="00631F5B" w:rsidRPr="000A2E7F" w:rsidRDefault="00631F5B" w:rsidP="00631F5B">
            <w:pPr>
              <w:pStyle w:val="af0"/>
              <w:rPr>
                <w:ins w:id="18328" w:author="TAKATOSHI TAMAOKI" w:date="2017-03-24T11:38:00Z"/>
                <w:rFonts w:asciiTheme="majorHAnsi" w:hAnsiTheme="majorHAnsi" w:cstheme="majorHAnsi"/>
                <w:color w:val="C00000"/>
              </w:rPr>
            </w:pPr>
            <w:ins w:id="18329" w:author="TAKATOSHI TAMAOKI" w:date="2017-03-24T11:38:00Z">
              <w:r w:rsidRPr="000A2E7F">
                <w:rPr>
                  <w:rFonts w:asciiTheme="majorHAnsi" w:hAnsiTheme="majorHAnsi" w:cstheme="majorHAnsi"/>
                  <w:snapToGrid/>
                  <w:color w:val="C00000"/>
                  <w:szCs w:val="16"/>
                </w:rPr>
                <w:t>—</w:t>
              </w:r>
            </w:ins>
          </w:p>
        </w:tc>
      </w:tr>
      <w:tr w:rsidR="00631F5B" w:rsidRPr="000A2E7F" w14:paraId="653C96B5" w14:textId="77777777" w:rsidTr="00631F5B">
        <w:trPr>
          <w:cantSplit/>
          <w:ins w:id="18330" w:author="TAKATOSHI TAMAOKI" w:date="2017-03-24T11:38:00Z"/>
        </w:trPr>
        <w:tc>
          <w:tcPr>
            <w:tcW w:w="262" w:type="pct"/>
            <w:shd w:val="clear" w:color="auto" w:fill="auto"/>
            <w:hideMark/>
          </w:tcPr>
          <w:p w14:paraId="7C98D674" w14:textId="77777777" w:rsidR="00631F5B" w:rsidRPr="000A2E7F" w:rsidRDefault="00631F5B" w:rsidP="00631F5B">
            <w:pPr>
              <w:pStyle w:val="af0"/>
              <w:rPr>
                <w:ins w:id="18331" w:author="TAKATOSHI TAMAOKI" w:date="2017-03-24T11:38:00Z"/>
                <w:rFonts w:asciiTheme="majorHAnsi" w:hAnsiTheme="majorHAnsi" w:cstheme="majorHAnsi"/>
                <w:color w:val="C00000"/>
              </w:rPr>
            </w:pPr>
            <w:ins w:id="18332" w:author="TAKATOSHI TAMAOKI" w:date="2017-03-24T11:38:00Z">
              <w:r w:rsidRPr="000A2E7F">
                <w:rPr>
                  <w:rFonts w:asciiTheme="majorHAnsi" w:hAnsiTheme="majorHAnsi" w:cstheme="majorHAnsi"/>
                  <w:color w:val="C00000"/>
                </w:rPr>
                <w:t>24</w:t>
              </w:r>
            </w:ins>
          </w:p>
        </w:tc>
        <w:tc>
          <w:tcPr>
            <w:tcW w:w="915" w:type="pct"/>
            <w:tcBorders>
              <w:top w:val="nil"/>
              <w:bottom w:val="nil"/>
            </w:tcBorders>
            <w:shd w:val="clear" w:color="auto" w:fill="auto"/>
          </w:tcPr>
          <w:p w14:paraId="0E68231F" w14:textId="77777777" w:rsidR="00631F5B" w:rsidRPr="000A2E7F" w:rsidRDefault="00631F5B" w:rsidP="00631F5B">
            <w:pPr>
              <w:pStyle w:val="af0"/>
              <w:rPr>
                <w:ins w:id="18333" w:author="TAKATOSHI TAMAOKI" w:date="2017-03-24T11:38:00Z"/>
                <w:rFonts w:asciiTheme="majorHAnsi" w:hAnsiTheme="majorHAnsi" w:cstheme="majorHAnsi"/>
                <w:color w:val="C00000"/>
              </w:rPr>
            </w:pPr>
          </w:p>
        </w:tc>
        <w:tc>
          <w:tcPr>
            <w:tcW w:w="1248" w:type="pct"/>
            <w:shd w:val="clear" w:color="auto" w:fill="auto"/>
            <w:hideMark/>
          </w:tcPr>
          <w:p w14:paraId="4C1813EF" w14:textId="77777777" w:rsidR="00631F5B" w:rsidRPr="000A2E7F" w:rsidRDefault="00631F5B" w:rsidP="00631F5B">
            <w:pPr>
              <w:pStyle w:val="af0"/>
              <w:rPr>
                <w:ins w:id="18334" w:author="TAKATOSHI TAMAOKI" w:date="2017-03-24T11:38:00Z"/>
                <w:rFonts w:asciiTheme="majorHAnsi" w:hAnsiTheme="majorHAnsi" w:cstheme="majorHAnsi"/>
                <w:color w:val="C00000"/>
              </w:rPr>
            </w:pPr>
            <w:ins w:id="18335" w:author="TAKATOSHI TAMAOKI" w:date="2017-03-24T11:38:00Z">
              <w:r w:rsidRPr="000A2E7F">
                <w:rPr>
                  <w:rFonts w:asciiTheme="majorHAnsi" w:hAnsiTheme="majorHAnsi" w:cstheme="majorHAnsi"/>
                  <w:color w:val="C00000"/>
                </w:rPr>
                <w:t>Local RAM ECC (PE0)</w:t>
              </w:r>
            </w:ins>
          </w:p>
          <w:p w14:paraId="52C19017" w14:textId="77777777" w:rsidR="00631F5B" w:rsidRPr="000A2E7F" w:rsidRDefault="00631F5B" w:rsidP="00631F5B">
            <w:pPr>
              <w:pStyle w:val="af0"/>
              <w:rPr>
                <w:ins w:id="18336" w:author="TAKATOSHI TAMAOKI" w:date="2017-03-24T11:38:00Z"/>
                <w:rFonts w:asciiTheme="majorHAnsi" w:hAnsiTheme="majorHAnsi" w:cstheme="majorHAnsi"/>
                <w:color w:val="C00000"/>
              </w:rPr>
            </w:pPr>
            <w:ins w:id="18337" w:author="TAKATOSHI TAMAOKI" w:date="2017-03-24T11:38:00Z">
              <w:r w:rsidRPr="000A2E7F">
                <w:rPr>
                  <w:rFonts w:asciiTheme="majorHAnsi" w:hAnsiTheme="majorHAnsi" w:cstheme="majorHAnsi"/>
                  <w:color w:val="C00000"/>
                </w:rPr>
                <w:t>- ECC 2bit error</w:t>
              </w:r>
            </w:ins>
          </w:p>
        </w:tc>
        <w:tc>
          <w:tcPr>
            <w:tcW w:w="370" w:type="pct"/>
            <w:gridSpan w:val="2"/>
            <w:shd w:val="clear" w:color="auto" w:fill="auto"/>
            <w:hideMark/>
          </w:tcPr>
          <w:p w14:paraId="66C19B25" w14:textId="77777777" w:rsidR="00631F5B" w:rsidRPr="000A2E7F" w:rsidRDefault="00631F5B" w:rsidP="00631F5B">
            <w:pPr>
              <w:pStyle w:val="af0"/>
              <w:rPr>
                <w:ins w:id="18338" w:author="TAKATOSHI TAMAOKI" w:date="2017-03-24T11:38:00Z"/>
                <w:rFonts w:asciiTheme="majorHAnsi" w:hAnsiTheme="majorHAnsi" w:cstheme="majorHAnsi"/>
                <w:color w:val="C00000"/>
              </w:rPr>
            </w:pPr>
            <w:ins w:id="18339" w:author="TAKATOSHI TAMAOKI" w:date="2017-03-24T11:38:00Z">
              <w:r w:rsidRPr="000A2E7F">
                <w:rPr>
                  <w:rFonts w:asciiTheme="majorHAnsi" w:hAnsiTheme="majorHAnsi" w:cstheme="majorHAnsi"/>
                  <w:color w:val="C00000"/>
                </w:rPr>
                <w:t>√</w:t>
              </w:r>
            </w:ins>
          </w:p>
        </w:tc>
        <w:tc>
          <w:tcPr>
            <w:tcW w:w="318" w:type="pct"/>
            <w:shd w:val="clear" w:color="auto" w:fill="auto"/>
            <w:hideMark/>
          </w:tcPr>
          <w:p w14:paraId="2C69BDA6" w14:textId="77777777" w:rsidR="00631F5B" w:rsidRPr="000A2E7F" w:rsidRDefault="00631F5B" w:rsidP="00631F5B">
            <w:pPr>
              <w:pStyle w:val="af0"/>
              <w:rPr>
                <w:ins w:id="18340" w:author="TAKATOSHI TAMAOKI" w:date="2017-03-24T11:38:00Z"/>
                <w:rFonts w:asciiTheme="majorHAnsi" w:hAnsiTheme="majorHAnsi" w:cstheme="majorHAnsi"/>
                <w:color w:val="C00000"/>
              </w:rPr>
            </w:pPr>
            <w:ins w:id="18341"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6F9D4FA9" w14:textId="77777777" w:rsidR="00631F5B" w:rsidRPr="000A2E7F" w:rsidRDefault="00631F5B" w:rsidP="00631F5B">
            <w:pPr>
              <w:pStyle w:val="af0"/>
              <w:rPr>
                <w:ins w:id="18342" w:author="TAKATOSHI TAMAOKI" w:date="2017-03-24T11:38:00Z"/>
                <w:rFonts w:asciiTheme="majorHAnsi" w:hAnsiTheme="majorHAnsi" w:cstheme="majorHAnsi"/>
                <w:color w:val="C00000"/>
              </w:rPr>
            </w:pPr>
            <w:ins w:id="18343"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0105F5BE" w14:textId="77777777" w:rsidR="00631F5B" w:rsidRPr="000A2E7F" w:rsidRDefault="00631F5B" w:rsidP="00631F5B">
            <w:pPr>
              <w:pStyle w:val="af0"/>
              <w:rPr>
                <w:ins w:id="18344" w:author="TAKATOSHI TAMAOKI" w:date="2017-03-24T11:38:00Z"/>
                <w:rFonts w:asciiTheme="majorHAnsi" w:hAnsiTheme="majorHAnsi" w:cstheme="majorHAnsi"/>
                <w:color w:val="C00000"/>
              </w:rPr>
            </w:pPr>
            <w:ins w:id="18345"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CB12A80" w14:textId="77777777" w:rsidR="00631F5B" w:rsidRPr="000A2E7F" w:rsidRDefault="00631F5B" w:rsidP="00631F5B">
            <w:pPr>
              <w:pStyle w:val="af0"/>
              <w:rPr>
                <w:ins w:id="18346" w:author="TAKATOSHI TAMAOKI" w:date="2017-03-24T11:38:00Z"/>
                <w:rFonts w:asciiTheme="majorHAnsi" w:hAnsiTheme="majorHAnsi" w:cstheme="majorHAnsi"/>
                <w:color w:val="C00000"/>
              </w:rPr>
            </w:pPr>
            <w:ins w:id="1834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13B85E59" w14:textId="77777777" w:rsidR="00631F5B" w:rsidRPr="000A2E7F" w:rsidRDefault="00631F5B" w:rsidP="00631F5B">
            <w:pPr>
              <w:pStyle w:val="af0"/>
              <w:rPr>
                <w:ins w:id="18348" w:author="TAKATOSHI TAMAOKI" w:date="2017-03-24T11:38:00Z"/>
                <w:rFonts w:asciiTheme="majorHAnsi" w:hAnsiTheme="majorHAnsi" w:cstheme="majorHAnsi"/>
                <w:color w:val="C00000"/>
              </w:rPr>
            </w:pPr>
            <w:ins w:id="18349" w:author="TAKATOSHI TAMAOKI" w:date="2017-03-24T11:38:00Z">
              <w:r w:rsidRPr="000A2E7F">
                <w:rPr>
                  <w:rFonts w:asciiTheme="majorHAnsi" w:hAnsiTheme="majorHAnsi" w:cstheme="majorHAnsi"/>
                  <w:color w:val="C00000"/>
                </w:rPr>
                <w:t>√</w:t>
              </w:r>
            </w:ins>
          </w:p>
        </w:tc>
        <w:tc>
          <w:tcPr>
            <w:tcW w:w="367" w:type="pct"/>
            <w:shd w:val="clear" w:color="auto" w:fill="auto"/>
          </w:tcPr>
          <w:p w14:paraId="23084637" w14:textId="77777777" w:rsidR="00631F5B" w:rsidRPr="000A2E7F" w:rsidRDefault="00631F5B" w:rsidP="00631F5B">
            <w:pPr>
              <w:pStyle w:val="af0"/>
              <w:rPr>
                <w:ins w:id="18350" w:author="TAKATOSHI TAMAOKI" w:date="2017-03-24T11:38:00Z"/>
                <w:rFonts w:asciiTheme="majorHAnsi" w:hAnsiTheme="majorHAnsi" w:cstheme="majorHAnsi"/>
                <w:color w:val="C00000"/>
              </w:rPr>
            </w:pPr>
            <w:ins w:id="18351"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0F7A6335" w14:textId="77777777" w:rsidR="00631F5B" w:rsidRPr="000A2E7F" w:rsidRDefault="00631F5B" w:rsidP="00631F5B">
            <w:pPr>
              <w:pStyle w:val="af0"/>
              <w:rPr>
                <w:ins w:id="18352" w:author="TAKATOSHI TAMAOKI" w:date="2017-03-24T11:38:00Z"/>
                <w:rFonts w:asciiTheme="majorHAnsi" w:hAnsiTheme="majorHAnsi" w:cstheme="majorHAnsi"/>
                <w:color w:val="C00000"/>
              </w:rPr>
            </w:pPr>
            <w:ins w:id="18353" w:author="TAKATOSHI TAMAOKI" w:date="2017-03-24T11:38:00Z">
              <w:r w:rsidRPr="000A2E7F">
                <w:rPr>
                  <w:rFonts w:asciiTheme="majorHAnsi" w:hAnsiTheme="majorHAnsi" w:cstheme="majorHAnsi"/>
                  <w:color w:val="C00000"/>
                </w:rPr>
                <w:t>√</w:t>
              </w:r>
            </w:ins>
          </w:p>
        </w:tc>
      </w:tr>
      <w:tr w:rsidR="00631F5B" w:rsidRPr="000A2E7F" w14:paraId="74DE4EA6" w14:textId="77777777" w:rsidTr="00631F5B">
        <w:trPr>
          <w:cantSplit/>
          <w:ins w:id="18354" w:author="TAKATOSHI TAMAOKI" w:date="2017-03-24T11:38:00Z"/>
        </w:trPr>
        <w:tc>
          <w:tcPr>
            <w:tcW w:w="262" w:type="pct"/>
            <w:shd w:val="clear" w:color="auto" w:fill="auto"/>
            <w:hideMark/>
          </w:tcPr>
          <w:p w14:paraId="606E8F45" w14:textId="77777777" w:rsidR="00631F5B" w:rsidRPr="000A2E7F" w:rsidRDefault="00631F5B" w:rsidP="00631F5B">
            <w:pPr>
              <w:pStyle w:val="af0"/>
              <w:rPr>
                <w:ins w:id="18355" w:author="TAKATOSHI TAMAOKI" w:date="2017-03-24T11:38:00Z"/>
                <w:rFonts w:asciiTheme="majorHAnsi" w:hAnsiTheme="majorHAnsi" w:cstheme="majorHAnsi"/>
                <w:color w:val="C00000"/>
              </w:rPr>
            </w:pPr>
            <w:ins w:id="18356" w:author="TAKATOSHI TAMAOKI" w:date="2017-03-24T11:38:00Z">
              <w:r w:rsidRPr="000A2E7F">
                <w:rPr>
                  <w:rFonts w:asciiTheme="majorHAnsi" w:hAnsiTheme="majorHAnsi" w:cstheme="majorHAnsi"/>
                  <w:color w:val="C00000"/>
                </w:rPr>
                <w:t>25</w:t>
              </w:r>
            </w:ins>
          </w:p>
        </w:tc>
        <w:tc>
          <w:tcPr>
            <w:tcW w:w="915" w:type="pct"/>
            <w:tcBorders>
              <w:top w:val="nil"/>
              <w:bottom w:val="nil"/>
            </w:tcBorders>
            <w:shd w:val="clear" w:color="auto" w:fill="auto"/>
          </w:tcPr>
          <w:p w14:paraId="0C7B2B07" w14:textId="77777777" w:rsidR="00631F5B" w:rsidRPr="000A2E7F" w:rsidRDefault="00631F5B" w:rsidP="00631F5B">
            <w:pPr>
              <w:pStyle w:val="af0"/>
              <w:rPr>
                <w:ins w:id="18357"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6C2E60AA" w14:textId="77777777" w:rsidR="00631F5B" w:rsidRPr="000A2E7F" w:rsidRDefault="00631F5B" w:rsidP="00631F5B">
            <w:pPr>
              <w:pStyle w:val="af0"/>
              <w:rPr>
                <w:ins w:id="18358" w:author="TAKATOSHI TAMAOKI" w:date="2017-03-24T11:38:00Z"/>
                <w:rFonts w:asciiTheme="majorHAnsi" w:hAnsiTheme="majorHAnsi" w:cstheme="majorHAnsi"/>
                <w:color w:val="C00000"/>
              </w:rPr>
            </w:pPr>
            <w:ins w:id="18359" w:author="TAKATOSHI TAMAOKI" w:date="2017-03-24T11:38:00Z">
              <w:r w:rsidRPr="000A2E7F">
                <w:rPr>
                  <w:rFonts w:asciiTheme="majorHAnsi" w:hAnsiTheme="majorHAnsi" w:cstheme="majorHAnsi"/>
                  <w:color w:val="C00000"/>
                </w:rPr>
                <w:t>Local RAM ECC (PE1)</w:t>
              </w:r>
            </w:ins>
          </w:p>
          <w:p w14:paraId="4A3F51A5" w14:textId="77777777" w:rsidR="00631F5B" w:rsidRPr="000A2E7F" w:rsidRDefault="00631F5B" w:rsidP="00631F5B">
            <w:pPr>
              <w:pStyle w:val="af0"/>
              <w:rPr>
                <w:ins w:id="18360" w:author="TAKATOSHI TAMAOKI" w:date="2017-03-24T11:38:00Z"/>
                <w:rFonts w:asciiTheme="majorHAnsi" w:hAnsiTheme="majorHAnsi" w:cstheme="majorHAnsi"/>
                <w:color w:val="C00000"/>
              </w:rPr>
            </w:pPr>
            <w:ins w:id="18361" w:author="TAKATOSHI TAMAOKI" w:date="2017-03-24T11:38:00Z">
              <w:r w:rsidRPr="000A2E7F">
                <w:rPr>
                  <w:rFonts w:asciiTheme="majorHAnsi" w:hAnsiTheme="majorHAnsi" w:cstheme="majorHAnsi"/>
                  <w:color w:val="C00000"/>
                </w:rPr>
                <w:t>- ECC 2bit error</w:t>
              </w:r>
            </w:ins>
          </w:p>
        </w:tc>
        <w:tc>
          <w:tcPr>
            <w:tcW w:w="370" w:type="pct"/>
            <w:gridSpan w:val="2"/>
            <w:tcBorders>
              <w:bottom w:val="single" w:sz="4" w:space="0" w:color="auto"/>
            </w:tcBorders>
            <w:shd w:val="clear" w:color="auto" w:fill="auto"/>
            <w:hideMark/>
          </w:tcPr>
          <w:p w14:paraId="7A2BF264" w14:textId="77777777" w:rsidR="00631F5B" w:rsidRPr="000A2E7F" w:rsidRDefault="00631F5B" w:rsidP="00631F5B">
            <w:pPr>
              <w:pStyle w:val="af0"/>
              <w:rPr>
                <w:ins w:id="18362" w:author="TAKATOSHI TAMAOKI" w:date="2017-03-24T11:38:00Z"/>
                <w:rFonts w:asciiTheme="majorHAnsi" w:hAnsiTheme="majorHAnsi" w:cstheme="majorHAnsi"/>
                <w:color w:val="C00000"/>
              </w:rPr>
            </w:pPr>
            <w:ins w:id="18363" w:author="TAKATOSHI TAMAOKI" w:date="2017-03-24T11:38:00Z">
              <w:r w:rsidRPr="000A2E7F">
                <w:rPr>
                  <w:rFonts w:asciiTheme="majorHAnsi" w:hAnsiTheme="majorHAnsi" w:cstheme="majorHAnsi"/>
                  <w:color w:val="C00000"/>
                </w:rPr>
                <w:t>√</w:t>
              </w:r>
            </w:ins>
          </w:p>
        </w:tc>
        <w:tc>
          <w:tcPr>
            <w:tcW w:w="318" w:type="pct"/>
            <w:tcBorders>
              <w:bottom w:val="single" w:sz="4" w:space="0" w:color="auto"/>
            </w:tcBorders>
            <w:shd w:val="clear" w:color="auto" w:fill="auto"/>
            <w:hideMark/>
          </w:tcPr>
          <w:p w14:paraId="02FEE32A" w14:textId="77777777" w:rsidR="00631F5B" w:rsidRPr="000A2E7F" w:rsidRDefault="00631F5B" w:rsidP="00631F5B">
            <w:pPr>
              <w:pStyle w:val="af0"/>
              <w:rPr>
                <w:ins w:id="18364" w:author="TAKATOSHI TAMAOKI" w:date="2017-03-24T11:38:00Z"/>
                <w:rFonts w:asciiTheme="majorHAnsi" w:hAnsiTheme="majorHAnsi" w:cstheme="majorHAnsi"/>
                <w:color w:val="C00000"/>
              </w:rPr>
            </w:pPr>
            <w:ins w:id="18365"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075D670D" w14:textId="77777777" w:rsidR="00631F5B" w:rsidRPr="000A2E7F" w:rsidRDefault="00631F5B" w:rsidP="00631F5B">
            <w:pPr>
              <w:pStyle w:val="af0"/>
              <w:rPr>
                <w:ins w:id="18366" w:author="TAKATOSHI TAMAOKI" w:date="2017-03-24T11:38:00Z"/>
                <w:rFonts w:asciiTheme="majorHAnsi" w:hAnsiTheme="majorHAnsi" w:cstheme="majorHAnsi"/>
                <w:color w:val="C00000"/>
              </w:rPr>
            </w:pPr>
            <w:ins w:id="18367"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25471852" w14:textId="77777777" w:rsidR="00631F5B" w:rsidRPr="000A2E7F" w:rsidRDefault="00631F5B" w:rsidP="00631F5B">
            <w:pPr>
              <w:pStyle w:val="af0"/>
              <w:rPr>
                <w:ins w:id="18368" w:author="TAKATOSHI TAMAOKI" w:date="2017-03-24T11:38:00Z"/>
                <w:rFonts w:asciiTheme="majorHAnsi" w:hAnsiTheme="majorHAnsi" w:cstheme="majorHAnsi"/>
                <w:color w:val="C00000"/>
              </w:rPr>
            </w:pPr>
            <w:ins w:id="18369"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337CCDE8" w14:textId="77777777" w:rsidR="00631F5B" w:rsidRPr="000A2E7F" w:rsidRDefault="00631F5B" w:rsidP="00631F5B">
            <w:pPr>
              <w:pStyle w:val="af0"/>
              <w:rPr>
                <w:ins w:id="18370" w:author="TAKATOSHI TAMAOKI" w:date="2017-03-24T11:38:00Z"/>
                <w:rFonts w:asciiTheme="majorHAnsi" w:hAnsiTheme="majorHAnsi" w:cstheme="majorHAnsi"/>
                <w:color w:val="C00000"/>
              </w:rPr>
            </w:pPr>
            <w:ins w:id="18371"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55F41CDA" w14:textId="77777777" w:rsidR="00631F5B" w:rsidRPr="000A2E7F" w:rsidRDefault="00631F5B" w:rsidP="00631F5B">
            <w:pPr>
              <w:pStyle w:val="af0"/>
              <w:rPr>
                <w:ins w:id="18372" w:author="TAKATOSHI TAMAOKI" w:date="2017-03-24T11:38:00Z"/>
                <w:rFonts w:asciiTheme="majorHAnsi" w:hAnsiTheme="majorHAnsi" w:cstheme="majorHAnsi"/>
                <w:color w:val="C00000"/>
              </w:rPr>
            </w:pPr>
            <w:ins w:id="18373"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1103B80B" w14:textId="77777777" w:rsidR="00631F5B" w:rsidRPr="000A2E7F" w:rsidRDefault="00631F5B" w:rsidP="00631F5B">
            <w:pPr>
              <w:pStyle w:val="af0"/>
              <w:rPr>
                <w:ins w:id="18374" w:author="TAKATOSHI TAMAOKI" w:date="2017-03-24T11:38:00Z"/>
                <w:rFonts w:asciiTheme="majorHAnsi" w:hAnsiTheme="majorHAnsi" w:cstheme="majorHAnsi"/>
                <w:color w:val="C00000"/>
              </w:rPr>
            </w:pPr>
            <w:ins w:id="18375"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56B83BE3" w14:textId="77777777" w:rsidR="00631F5B" w:rsidRPr="000A2E7F" w:rsidRDefault="00631F5B" w:rsidP="00631F5B">
            <w:pPr>
              <w:pStyle w:val="af0"/>
              <w:rPr>
                <w:ins w:id="18376" w:author="TAKATOSHI TAMAOKI" w:date="2017-03-24T11:38:00Z"/>
                <w:rFonts w:asciiTheme="majorHAnsi" w:hAnsiTheme="majorHAnsi" w:cstheme="majorHAnsi"/>
                <w:color w:val="C00000"/>
              </w:rPr>
            </w:pPr>
            <w:ins w:id="18377" w:author="TAKATOSHI TAMAOKI" w:date="2017-03-24T11:38:00Z">
              <w:r w:rsidRPr="000A2E7F">
                <w:rPr>
                  <w:rFonts w:asciiTheme="majorHAnsi" w:hAnsiTheme="majorHAnsi" w:cstheme="majorHAnsi"/>
                  <w:color w:val="C00000"/>
                </w:rPr>
                <w:t>√</w:t>
              </w:r>
            </w:ins>
          </w:p>
        </w:tc>
      </w:tr>
      <w:tr w:rsidR="00631F5B" w:rsidRPr="000A2E7F" w14:paraId="720DB17B" w14:textId="77777777" w:rsidTr="00631F5B">
        <w:trPr>
          <w:cantSplit/>
          <w:ins w:id="18378" w:author="TAKATOSHI TAMAOKI" w:date="2017-03-24T11:38:00Z"/>
        </w:trPr>
        <w:tc>
          <w:tcPr>
            <w:tcW w:w="262" w:type="pct"/>
            <w:shd w:val="clear" w:color="auto" w:fill="auto"/>
            <w:hideMark/>
          </w:tcPr>
          <w:p w14:paraId="0F7C38AF" w14:textId="77777777" w:rsidR="00631F5B" w:rsidRPr="000A2E7F" w:rsidRDefault="00631F5B" w:rsidP="00631F5B">
            <w:pPr>
              <w:pStyle w:val="af0"/>
              <w:rPr>
                <w:ins w:id="18379" w:author="TAKATOSHI TAMAOKI" w:date="2017-03-24T11:38:00Z"/>
                <w:rFonts w:asciiTheme="majorHAnsi" w:hAnsiTheme="majorHAnsi" w:cstheme="majorHAnsi"/>
                <w:color w:val="C00000"/>
              </w:rPr>
            </w:pPr>
            <w:ins w:id="18380" w:author="TAKATOSHI TAMAOKI" w:date="2017-03-24T11:38:00Z">
              <w:r w:rsidRPr="000A2E7F">
                <w:rPr>
                  <w:rFonts w:asciiTheme="majorHAnsi" w:hAnsiTheme="majorHAnsi" w:cstheme="majorHAnsi"/>
                  <w:color w:val="C00000"/>
                </w:rPr>
                <w:t>26</w:t>
              </w:r>
            </w:ins>
          </w:p>
        </w:tc>
        <w:tc>
          <w:tcPr>
            <w:tcW w:w="915" w:type="pct"/>
            <w:tcBorders>
              <w:top w:val="nil"/>
              <w:bottom w:val="nil"/>
            </w:tcBorders>
            <w:shd w:val="clear" w:color="auto" w:fill="auto"/>
          </w:tcPr>
          <w:p w14:paraId="2B974726" w14:textId="77777777" w:rsidR="00631F5B" w:rsidRPr="000A2E7F" w:rsidRDefault="00631F5B" w:rsidP="00631F5B">
            <w:pPr>
              <w:pStyle w:val="af0"/>
              <w:rPr>
                <w:ins w:id="18381" w:author="TAKATOSHI TAMAOKI" w:date="2017-03-24T11:38:00Z"/>
                <w:rFonts w:asciiTheme="majorHAnsi" w:hAnsiTheme="majorHAnsi" w:cstheme="majorHAnsi"/>
                <w:color w:val="C00000"/>
              </w:rPr>
            </w:pPr>
          </w:p>
        </w:tc>
        <w:tc>
          <w:tcPr>
            <w:tcW w:w="1248" w:type="pct"/>
            <w:shd w:val="clear" w:color="auto" w:fill="auto"/>
            <w:hideMark/>
          </w:tcPr>
          <w:p w14:paraId="659151C5" w14:textId="77777777" w:rsidR="00631F5B" w:rsidRPr="000A2E7F" w:rsidRDefault="00631F5B" w:rsidP="00631F5B">
            <w:pPr>
              <w:pStyle w:val="af0"/>
              <w:rPr>
                <w:ins w:id="18382" w:author="TAKATOSHI TAMAOKI" w:date="2017-03-24T11:38:00Z"/>
                <w:rFonts w:asciiTheme="majorHAnsi" w:hAnsiTheme="majorHAnsi" w:cstheme="majorHAnsi"/>
                <w:color w:val="C00000"/>
              </w:rPr>
            </w:pPr>
            <w:ins w:id="18383" w:author="TAKATOSHI TAMAOKI" w:date="2017-03-24T11:38:00Z">
              <w:r w:rsidRPr="000A2E7F">
                <w:rPr>
                  <w:rFonts w:asciiTheme="majorHAnsi" w:hAnsiTheme="majorHAnsi" w:cstheme="majorHAnsi"/>
                  <w:color w:val="C00000"/>
                </w:rPr>
                <w:t>Local RAM ECC (PE</w:t>
              </w:r>
              <w:r>
                <w:rPr>
                  <w:rFonts w:asciiTheme="majorHAnsi" w:hAnsiTheme="majorHAnsi" w:cstheme="majorHAnsi"/>
                  <w:color w:val="C00000"/>
                </w:rPr>
                <w:t>2</w:t>
              </w:r>
              <w:r w:rsidRPr="000A2E7F">
                <w:rPr>
                  <w:rFonts w:asciiTheme="majorHAnsi" w:hAnsiTheme="majorHAnsi" w:cstheme="majorHAnsi"/>
                  <w:color w:val="C00000"/>
                </w:rPr>
                <w:t>)</w:t>
              </w:r>
            </w:ins>
          </w:p>
          <w:p w14:paraId="12FAF206" w14:textId="77777777" w:rsidR="00631F5B" w:rsidRPr="000A2E7F" w:rsidRDefault="00631F5B" w:rsidP="00631F5B">
            <w:pPr>
              <w:pStyle w:val="af0"/>
              <w:rPr>
                <w:ins w:id="18384" w:author="TAKATOSHI TAMAOKI" w:date="2017-03-24T11:38:00Z"/>
                <w:rFonts w:asciiTheme="majorHAnsi" w:hAnsiTheme="majorHAnsi" w:cstheme="majorHAnsi"/>
                <w:color w:val="C00000"/>
              </w:rPr>
            </w:pPr>
            <w:ins w:id="18385" w:author="TAKATOSHI TAMAOKI" w:date="2017-03-24T11:38:00Z">
              <w:r w:rsidRPr="000A2E7F">
                <w:rPr>
                  <w:rFonts w:asciiTheme="majorHAnsi" w:hAnsiTheme="majorHAnsi" w:cstheme="majorHAnsi"/>
                  <w:color w:val="C00000"/>
                </w:rPr>
                <w:t>- ECC 2bit error</w:t>
              </w:r>
            </w:ins>
          </w:p>
        </w:tc>
        <w:tc>
          <w:tcPr>
            <w:tcW w:w="370" w:type="pct"/>
            <w:gridSpan w:val="2"/>
            <w:shd w:val="clear" w:color="auto" w:fill="auto"/>
          </w:tcPr>
          <w:p w14:paraId="40238288" w14:textId="77777777" w:rsidR="00631F5B" w:rsidRPr="000A2E7F" w:rsidRDefault="00631F5B" w:rsidP="00631F5B">
            <w:pPr>
              <w:pStyle w:val="af0"/>
              <w:rPr>
                <w:ins w:id="18386" w:author="TAKATOSHI TAMAOKI" w:date="2017-03-24T11:38:00Z"/>
                <w:rFonts w:asciiTheme="majorHAnsi" w:hAnsiTheme="majorHAnsi" w:cstheme="majorHAnsi"/>
                <w:color w:val="C00000"/>
              </w:rPr>
            </w:pPr>
            <w:ins w:id="18387" w:author="TAKATOSHI TAMAOKI" w:date="2017-03-24T11:38:00Z">
              <w:r w:rsidRPr="000A2E7F">
                <w:rPr>
                  <w:rFonts w:asciiTheme="majorHAnsi" w:hAnsiTheme="majorHAnsi" w:cstheme="majorHAnsi"/>
                  <w:color w:val="C00000"/>
                </w:rPr>
                <w:t>√</w:t>
              </w:r>
            </w:ins>
          </w:p>
        </w:tc>
        <w:tc>
          <w:tcPr>
            <w:tcW w:w="318" w:type="pct"/>
            <w:shd w:val="clear" w:color="auto" w:fill="auto"/>
          </w:tcPr>
          <w:p w14:paraId="2D5377A5" w14:textId="77777777" w:rsidR="00631F5B" w:rsidRPr="000A2E7F" w:rsidRDefault="00631F5B" w:rsidP="00631F5B">
            <w:pPr>
              <w:pStyle w:val="af0"/>
              <w:rPr>
                <w:ins w:id="18388" w:author="TAKATOSHI TAMAOKI" w:date="2017-03-24T11:38:00Z"/>
                <w:rFonts w:asciiTheme="majorHAnsi" w:hAnsiTheme="majorHAnsi" w:cstheme="majorHAnsi"/>
                <w:color w:val="C00000"/>
              </w:rPr>
            </w:pPr>
            <w:ins w:id="18389" w:author="TAKATOSHI TAMAOKI" w:date="2017-03-24T11:38:00Z">
              <w:r w:rsidRPr="000A2E7F">
                <w:rPr>
                  <w:rFonts w:asciiTheme="majorHAnsi" w:hAnsiTheme="majorHAnsi" w:cstheme="majorHAnsi"/>
                  <w:color w:val="C00000"/>
                </w:rPr>
                <w:t>√</w:t>
              </w:r>
            </w:ins>
          </w:p>
        </w:tc>
        <w:tc>
          <w:tcPr>
            <w:tcW w:w="321" w:type="pct"/>
            <w:shd w:val="clear" w:color="auto" w:fill="auto"/>
          </w:tcPr>
          <w:p w14:paraId="7621BF6B" w14:textId="77777777" w:rsidR="00631F5B" w:rsidRPr="000A2E7F" w:rsidRDefault="00631F5B" w:rsidP="00631F5B">
            <w:pPr>
              <w:pStyle w:val="af0"/>
              <w:rPr>
                <w:ins w:id="18390" w:author="TAKATOSHI TAMAOKI" w:date="2017-03-24T11:38:00Z"/>
                <w:rFonts w:asciiTheme="majorHAnsi" w:hAnsiTheme="majorHAnsi" w:cstheme="majorHAnsi"/>
                <w:color w:val="C00000"/>
              </w:rPr>
            </w:pPr>
            <w:ins w:id="18391" w:author="TAKATOSHI TAMAOKI" w:date="2017-03-24T11:38:00Z">
              <w:r w:rsidRPr="000A2E7F">
                <w:rPr>
                  <w:rFonts w:asciiTheme="majorHAnsi" w:hAnsiTheme="majorHAnsi" w:cstheme="majorHAnsi"/>
                  <w:color w:val="C00000"/>
                </w:rPr>
                <w:t>√</w:t>
              </w:r>
            </w:ins>
          </w:p>
        </w:tc>
        <w:tc>
          <w:tcPr>
            <w:tcW w:w="314" w:type="pct"/>
            <w:shd w:val="clear" w:color="auto" w:fill="auto"/>
          </w:tcPr>
          <w:p w14:paraId="07B95AD8" w14:textId="77777777" w:rsidR="00631F5B" w:rsidRPr="000A2E7F" w:rsidRDefault="00631F5B" w:rsidP="00631F5B">
            <w:pPr>
              <w:pStyle w:val="af0"/>
              <w:rPr>
                <w:ins w:id="18392" w:author="TAKATOSHI TAMAOKI" w:date="2017-03-24T11:38:00Z"/>
                <w:rFonts w:asciiTheme="majorHAnsi" w:hAnsiTheme="majorHAnsi" w:cstheme="majorHAnsi"/>
                <w:color w:val="C00000"/>
              </w:rPr>
            </w:pPr>
            <w:ins w:id="18393" w:author="TAKATOSHI TAMAOKI" w:date="2017-03-24T11:38:00Z">
              <w:r w:rsidRPr="000A2E7F">
                <w:rPr>
                  <w:rFonts w:asciiTheme="majorHAnsi" w:hAnsiTheme="majorHAnsi" w:cstheme="majorHAnsi"/>
                  <w:color w:val="C00000"/>
                </w:rPr>
                <w:t>√</w:t>
              </w:r>
            </w:ins>
          </w:p>
        </w:tc>
        <w:tc>
          <w:tcPr>
            <w:tcW w:w="294" w:type="pct"/>
            <w:shd w:val="clear" w:color="auto" w:fill="auto"/>
          </w:tcPr>
          <w:p w14:paraId="6CDEC464" w14:textId="77777777" w:rsidR="00631F5B" w:rsidRPr="000A2E7F" w:rsidRDefault="00631F5B" w:rsidP="00631F5B">
            <w:pPr>
              <w:pStyle w:val="af0"/>
              <w:rPr>
                <w:ins w:id="18394" w:author="TAKATOSHI TAMAOKI" w:date="2017-03-24T11:38:00Z"/>
                <w:rFonts w:asciiTheme="majorHAnsi" w:hAnsiTheme="majorHAnsi" w:cstheme="majorHAnsi"/>
                <w:color w:val="C00000"/>
              </w:rPr>
            </w:pPr>
            <w:ins w:id="18395" w:author="TAKATOSHI TAMAOKI" w:date="2017-03-24T11:38:00Z">
              <w:r w:rsidRPr="000A2E7F">
                <w:rPr>
                  <w:rFonts w:asciiTheme="majorHAnsi" w:hAnsiTheme="majorHAnsi" w:cstheme="majorHAnsi"/>
                  <w:color w:val="C00000"/>
                </w:rPr>
                <w:t>√</w:t>
              </w:r>
            </w:ins>
          </w:p>
        </w:tc>
        <w:tc>
          <w:tcPr>
            <w:tcW w:w="294" w:type="pct"/>
            <w:shd w:val="clear" w:color="auto" w:fill="auto"/>
          </w:tcPr>
          <w:p w14:paraId="39212BD0" w14:textId="77777777" w:rsidR="00631F5B" w:rsidRPr="000A2E7F" w:rsidRDefault="00631F5B" w:rsidP="00631F5B">
            <w:pPr>
              <w:pStyle w:val="af0"/>
              <w:rPr>
                <w:ins w:id="18396" w:author="TAKATOSHI TAMAOKI" w:date="2017-03-24T11:38:00Z"/>
                <w:rFonts w:asciiTheme="majorHAnsi" w:hAnsiTheme="majorHAnsi" w:cstheme="majorHAnsi"/>
                <w:color w:val="C00000"/>
              </w:rPr>
            </w:pPr>
            <w:ins w:id="18397" w:author="TAKATOSHI TAMAOKI" w:date="2017-03-24T11:38:00Z">
              <w:r w:rsidRPr="000A2E7F">
                <w:rPr>
                  <w:rFonts w:asciiTheme="majorHAnsi" w:hAnsiTheme="majorHAnsi" w:cstheme="majorHAnsi"/>
                  <w:color w:val="C00000"/>
                </w:rPr>
                <w:t>√</w:t>
              </w:r>
            </w:ins>
          </w:p>
        </w:tc>
        <w:tc>
          <w:tcPr>
            <w:tcW w:w="367" w:type="pct"/>
            <w:shd w:val="clear" w:color="auto" w:fill="auto"/>
          </w:tcPr>
          <w:p w14:paraId="489A8B3A" w14:textId="77777777" w:rsidR="00631F5B" w:rsidRPr="000A2E7F" w:rsidRDefault="00631F5B" w:rsidP="00631F5B">
            <w:pPr>
              <w:pStyle w:val="af0"/>
              <w:rPr>
                <w:ins w:id="18398" w:author="TAKATOSHI TAMAOKI" w:date="2017-03-24T11:38:00Z"/>
                <w:rFonts w:asciiTheme="majorHAnsi" w:hAnsiTheme="majorHAnsi" w:cstheme="majorHAnsi"/>
                <w:color w:val="C00000"/>
              </w:rPr>
            </w:pPr>
            <w:ins w:id="18399"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6BDC008A" w14:textId="77777777" w:rsidR="00631F5B" w:rsidRPr="000A2E7F" w:rsidRDefault="00631F5B" w:rsidP="00631F5B">
            <w:pPr>
              <w:pStyle w:val="af0"/>
              <w:rPr>
                <w:ins w:id="18400" w:author="TAKATOSHI TAMAOKI" w:date="2017-03-24T11:38:00Z"/>
                <w:rFonts w:asciiTheme="majorHAnsi" w:hAnsiTheme="majorHAnsi" w:cstheme="majorHAnsi"/>
                <w:color w:val="C00000"/>
              </w:rPr>
            </w:pPr>
            <w:ins w:id="18401" w:author="TAKATOSHI TAMAOKI" w:date="2017-03-24T11:38:00Z">
              <w:r w:rsidRPr="000A2E7F">
                <w:rPr>
                  <w:rFonts w:asciiTheme="majorHAnsi" w:hAnsiTheme="majorHAnsi" w:cstheme="majorHAnsi"/>
                  <w:color w:val="C00000"/>
                </w:rPr>
                <w:t>√</w:t>
              </w:r>
            </w:ins>
          </w:p>
        </w:tc>
      </w:tr>
      <w:tr w:rsidR="00631F5B" w:rsidRPr="000A2E7F" w14:paraId="5B208392" w14:textId="77777777" w:rsidTr="00631F5B">
        <w:trPr>
          <w:cantSplit/>
          <w:ins w:id="18402" w:author="TAKATOSHI TAMAOKI" w:date="2017-03-24T11:38:00Z"/>
        </w:trPr>
        <w:tc>
          <w:tcPr>
            <w:tcW w:w="262" w:type="pct"/>
            <w:shd w:val="clear" w:color="auto" w:fill="auto"/>
            <w:hideMark/>
          </w:tcPr>
          <w:p w14:paraId="125EA58F" w14:textId="77777777" w:rsidR="00631F5B" w:rsidRPr="000A2E7F" w:rsidRDefault="00631F5B" w:rsidP="00631F5B">
            <w:pPr>
              <w:pStyle w:val="af0"/>
              <w:rPr>
                <w:ins w:id="18403" w:author="TAKATOSHI TAMAOKI" w:date="2017-03-24T11:38:00Z"/>
                <w:rFonts w:asciiTheme="majorHAnsi" w:hAnsiTheme="majorHAnsi" w:cstheme="majorHAnsi"/>
                <w:color w:val="C00000"/>
              </w:rPr>
            </w:pPr>
            <w:ins w:id="18404" w:author="TAKATOSHI TAMAOKI" w:date="2017-03-24T11:38:00Z">
              <w:r w:rsidRPr="000A2E7F">
                <w:rPr>
                  <w:rFonts w:asciiTheme="majorHAnsi" w:hAnsiTheme="majorHAnsi" w:cstheme="majorHAnsi"/>
                  <w:color w:val="C00000"/>
                </w:rPr>
                <w:t>27</w:t>
              </w:r>
            </w:ins>
          </w:p>
        </w:tc>
        <w:tc>
          <w:tcPr>
            <w:tcW w:w="915" w:type="pct"/>
            <w:tcBorders>
              <w:top w:val="nil"/>
              <w:bottom w:val="nil"/>
            </w:tcBorders>
            <w:shd w:val="clear" w:color="auto" w:fill="auto"/>
          </w:tcPr>
          <w:p w14:paraId="54022BC0" w14:textId="77777777" w:rsidR="00631F5B" w:rsidRPr="000A2E7F" w:rsidRDefault="00631F5B" w:rsidP="00631F5B">
            <w:pPr>
              <w:pStyle w:val="af0"/>
              <w:rPr>
                <w:ins w:id="18405" w:author="TAKATOSHI TAMAOKI" w:date="2017-03-24T11:38:00Z"/>
                <w:rFonts w:asciiTheme="majorHAnsi" w:hAnsiTheme="majorHAnsi" w:cstheme="majorHAnsi"/>
                <w:color w:val="C00000"/>
              </w:rPr>
            </w:pPr>
          </w:p>
        </w:tc>
        <w:tc>
          <w:tcPr>
            <w:tcW w:w="1248" w:type="pct"/>
            <w:shd w:val="clear" w:color="auto" w:fill="auto"/>
            <w:hideMark/>
          </w:tcPr>
          <w:p w14:paraId="7255458E" w14:textId="77777777" w:rsidR="00631F5B" w:rsidRPr="000A2E7F" w:rsidRDefault="00631F5B" w:rsidP="00631F5B">
            <w:pPr>
              <w:pStyle w:val="af0"/>
              <w:rPr>
                <w:ins w:id="18406" w:author="TAKATOSHI TAMAOKI" w:date="2017-03-24T11:38:00Z"/>
                <w:rFonts w:asciiTheme="majorHAnsi" w:hAnsiTheme="majorHAnsi" w:cstheme="majorHAnsi"/>
                <w:color w:val="C00000"/>
              </w:rPr>
            </w:pPr>
            <w:ins w:id="18407" w:author="TAKATOSHI TAMAOKI" w:date="2017-03-24T11:38:00Z">
              <w:r>
                <w:rPr>
                  <w:rFonts w:asciiTheme="majorHAnsi" w:hAnsiTheme="majorHAnsi" w:cstheme="majorHAnsi"/>
                  <w:color w:val="C00000"/>
                </w:rPr>
                <w:t>Local RAM ECC (PE3</w:t>
              </w:r>
              <w:r w:rsidRPr="000A2E7F">
                <w:rPr>
                  <w:rFonts w:asciiTheme="majorHAnsi" w:hAnsiTheme="majorHAnsi" w:cstheme="majorHAnsi"/>
                  <w:color w:val="C00000"/>
                </w:rPr>
                <w:t>)</w:t>
              </w:r>
            </w:ins>
          </w:p>
          <w:p w14:paraId="4C5A4C80" w14:textId="77777777" w:rsidR="00631F5B" w:rsidRPr="000A2E7F" w:rsidRDefault="00631F5B" w:rsidP="00631F5B">
            <w:pPr>
              <w:pStyle w:val="af0"/>
              <w:rPr>
                <w:ins w:id="18408" w:author="TAKATOSHI TAMAOKI" w:date="2017-03-24T11:38:00Z"/>
                <w:rFonts w:asciiTheme="majorHAnsi" w:hAnsiTheme="majorHAnsi" w:cstheme="majorHAnsi"/>
                <w:color w:val="C00000"/>
              </w:rPr>
            </w:pPr>
            <w:ins w:id="18409" w:author="TAKATOSHI TAMAOKI" w:date="2017-03-24T11:38:00Z">
              <w:r w:rsidRPr="000A2E7F">
                <w:rPr>
                  <w:rFonts w:asciiTheme="majorHAnsi" w:hAnsiTheme="majorHAnsi" w:cstheme="majorHAnsi"/>
                  <w:color w:val="C00000"/>
                </w:rPr>
                <w:t>- ECC 2bit error</w:t>
              </w:r>
            </w:ins>
          </w:p>
        </w:tc>
        <w:tc>
          <w:tcPr>
            <w:tcW w:w="370" w:type="pct"/>
            <w:gridSpan w:val="2"/>
            <w:shd w:val="clear" w:color="auto" w:fill="auto"/>
          </w:tcPr>
          <w:p w14:paraId="3F35A457" w14:textId="77777777" w:rsidR="00631F5B" w:rsidRPr="000A2E7F" w:rsidRDefault="00631F5B" w:rsidP="00631F5B">
            <w:pPr>
              <w:pStyle w:val="af0"/>
              <w:rPr>
                <w:ins w:id="18410" w:author="TAKATOSHI TAMAOKI" w:date="2017-03-24T11:38:00Z"/>
                <w:rFonts w:asciiTheme="majorHAnsi" w:hAnsiTheme="majorHAnsi" w:cstheme="majorHAnsi"/>
                <w:color w:val="C00000"/>
              </w:rPr>
            </w:pPr>
            <w:ins w:id="18411" w:author="TAKATOSHI TAMAOKI" w:date="2017-03-24T11:38:00Z">
              <w:r w:rsidRPr="000A2E7F">
                <w:rPr>
                  <w:rFonts w:asciiTheme="majorHAnsi" w:hAnsiTheme="majorHAnsi" w:cstheme="majorHAnsi"/>
                  <w:color w:val="C00000"/>
                </w:rPr>
                <w:t>√</w:t>
              </w:r>
            </w:ins>
          </w:p>
        </w:tc>
        <w:tc>
          <w:tcPr>
            <w:tcW w:w="318" w:type="pct"/>
            <w:shd w:val="clear" w:color="auto" w:fill="auto"/>
          </w:tcPr>
          <w:p w14:paraId="07EE6F48" w14:textId="77777777" w:rsidR="00631F5B" w:rsidRPr="000A2E7F" w:rsidRDefault="00631F5B" w:rsidP="00631F5B">
            <w:pPr>
              <w:pStyle w:val="af0"/>
              <w:rPr>
                <w:ins w:id="18412" w:author="TAKATOSHI TAMAOKI" w:date="2017-03-24T11:38:00Z"/>
                <w:rFonts w:asciiTheme="majorHAnsi" w:hAnsiTheme="majorHAnsi" w:cstheme="majorHAnsi"/>
                <w:color w:val="C00000"/>
              </w:rPr>
            </w:pPr>
            <w:ins w:id="18413" w:author="TAKATOSHI TAMAOKI" w:date="2017-03-24T11:38:00Z">
              <w:r w:rsidRPr="000A2E7F">
                <w:rPr>
                  <w:rFonts w:asciiTheme="majorHAnsi" w:hAnsiTheme="majorHAnsi" w:cstheme="majorHAnsi"/>
                  <w:color w:val="C00000"/>
                </w:rPr>
                <w:t>√</w:t>
              </w:r>
            </w:ins>
          </w:p>
        </w:tc>
        <w:tc>
          <w:tcPr>
            <w:tcW w:w="321" w:type="pct"/>
            <w:shd w:val="clear" w:color="auto" w:fill="auto"/>
          </w:tcPr>
          <w:p w14:paraId="612FD02E" w14:textId="77777777" w:rsidR="00631F5B" w:rsidRPr="000A2E7F" w:rsidRDefault="00631F5B" w:rsidP="00631F5B">
            <w:pPr>
              <w:pStyle w:val="af0"/>
              <w:rPr>
                <w:ins w:id="18414" w:author="TAKATOSHI TAMAOKI" w:date="2017-03-24T11:38:00Z"/>
                <w:rFonts w:asciiTheme="majorHAnsi" w:hAnsiTheme="majorHAnsi" w:cstheme="majorHAnsi"/>
                <w:color w:val="C00000"/>
              </w:rPr>
            </w:pPr>
            <w:ins w:id="18415" w:author="TAKATOSHI TAMAOKI" w:date="2017-03-24T11:38:00Z">
              <w:r w:rsidRPr="000A2E7F">
                <w:rPr>
                  <w:rFonts w:asciiTheme="majorHAnsi" w:hAnsiTheme="majorHAnsi" w:cstheme="majorHAnsi"/>
                  <w:color w:val="C00000"/>
                </w:rPr>
                <w:t>√</w:t>
              </w:r>
            </w:ins>
          </w:p>
        </w:tc>
        <w:tc>
          <w:tcPr>
            <w:tcW w:w="314" w:type="pct"/>
            <w:shd w:val="clear" w:color="auto" w:fill="auto"/>
          </w:tcPr>
          <w:p w14:paraId="0252694E" w14:textId="77777777" w:rsidR="00631F5B" w:rsidRPr="000A2E7F" w:rsidRDefault="00631F5B" w:rsidP="00631F5B">
            <w:pPr>
              <w:pStyle w:val="af0"/>
              <w:rPr>
                <w:ins w:id="18416" w:author="TAKATOSHI TAMAOKI" w:date="2017-03-24T11:38:00Z"/>
                <w:rFonts w:asciiTheme="majorHAnsi" w:hAnsiTheme="majorHAnsi" w:cstheme="majorHAnsi"/>
                <w:color w:val="C00000"/>
              </w:rPr>
            </w:pPr>
            <w:ins w:id="18417" w:author="TAKATOSHI TAMAOKI" w:date="2017-03-24T11:38:00Z">
              <w:r w:rsidRPr="000A2E7F">
                <w:rPr>
                  <w:rFonts w:asciiTheme="majorHAnsi" w:hAnsiTheme="majorHAnsi" w:cstheme="majorHAnsi"/>
                  <w:color w:val="C00000"/>
                </w:rPr>
                <w:t>√</w:t>
              </w:r>
            </w:ins>
          </w:p>
        </w:tc>
        <w:tc>
          <w:tcPr>
            <w:tcW w:w="294" w:type="pct"/>
            <w:shd w:val="clear" w:color="auto" w:fill="auto"/>
          </w:tcPr>
          <w:p w14:paraId="2E9E7ABA" w14:textId="77777777" w:rsidR="00631F5B" w:rsidRPr="000A2E7F" w:rsidRDefault="00631F5B" w:rsidP="00631F5B">
            <w:pPr>
              <w:pStyle w:val="af0"/>
              <w:rPr>
                <w:ins w:id="18418" w:author="TAKATOSHI TAMAOKI" w:date="2017-03-24T11:38:00Z"/>
                <w:rFonts w:asciiTheme="majorHAnsi" w:hAnsiTheme="majorHAnsi" w:cstheme="majorHAnsi"/>
                <w:color w:val="C00000"/>
              </w:rPr>
            </w:pPr>
            <w:ins w:id="18419" w:author="TAKATOSHI TAMAOKI" w:date="2017-03-24T11:38:00Z">
              <w:r w:rsidRPr="000A2E7F">
                <w:rPr>
                  <w:rFonts w:asciiTheme="majorHAnsi" w:hAnsiTheme="majorHAnsi" w:cstheme="majorHAnsi"/>
                  <w:color w:val="C00000"/>
                </w:rPr>
                <w:t>√</w:t>
              </w:r>
            </w:ins>
          </w:p>
        </w:tc>
        <w:tc>
          <w:tcPr>
            <w:tcW w:w="294" w:type="pct"/>
            <w:shd w:val="clear" w:color="auto" w:fill="auto"/>
          </w:tcPr>
          <w:p w14:paraId="10D6FD8E" w14:textId="77777777" w:rsidR="00631F5B" w:rsidRPr="000A2E7F" w:rsidRDefault="00631F5B" w:rsidP="00631F5B">
            <w:pPr>
              <w:pStyle w:val="af0"/>
              <w:rPr>
                <w:ins w:id="18420" w:author="TAKATOSHI TAMAOKI" w:date="2017-03-24T11:38:00Z"/>
                <w:rFonts w:asciiTheme="majorHAnsi" w:hAnsiTheme="majorHAnsi" w:cstheme="majorHAnsi"/>
                <w:color w:val="C00000"/>
              </w:rPr>
            </w:pPr>
            <w:ins w:id="18421" w:author="TAKATOSHI TAMAOKI" w:date="2017-03-24T11:38:00Z">
              <w:r w:rsidRPr="000A2E7F">
                <w:rPr>
                  <w:rFonts w:asciiTheme="majorHAnsi" w:hAnsiTheme="majorHAnsi" w:cstheme="majorHAnsi"/>
                  <w:color w:val="C00000"/>
                </w:rPr>
                <w:t>√</w:t>
              </w:r>
            </w:ins>
          </w:p>
        </w:tc>
        <w:tc>
          <w:tcPr>
            <w:tcW w:w="367" w:type="pct"/>
            <w:shd w:val="clear" w:color="auto" w:fill="auto"/>
          </w:tcPr>
          <w:p w14:paraId="22C9DBBF" w14:textId="77777777" w:rsidR="00631F5B" w:rsidRPr="000A2E7F" w:rsidRDefault="00631F5B" w:rsidP="00631F5B">
            <w:pPr>
              <w:pStyle w:val="af0"/>
              <w:rPr>
                <w:ins w:id="18422" w:author="TAKATOSHI TAMAOKI" w:date="2017-03-24T11:38:00Z"/>
                <w:rFonts w:asciiTheme="majorHAnsi" w:hAnsiTheme="majorHAnsi" w:cstheme="majorHAnsi"/>
                <w:color w:val="C00000"/>
              </w:rPr>
            </w:pPr>
            <w:ins w:id="18423"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34FFF9D7" w14:textId="77777777" w:rsidR="00631F5B" w:rsidRPr="000A2E7F" w:rsidRDefault="00631F5B" w:rsidP="00631F5B">
            <w:pPr>
              <w:pStyle w:val="af0"/>
              <w:rPr>
                <w:ins w:id="18424" w:author="TAKATOSHI TAMAOKI" w:date="2017-03-24T11:38:00Z"/>
                <w:rFonts w:asciiTheme="majorHAnsi" w:hAnsiTheme="majorHAnsi" w:cstheme="majorHAnsi"/>
                <w:color w:val="C00000"/>
              </w:rPr>
            </w:pPr>
            <w:ins w:id="18425" w:author="TAKATOSHI TAMAOKI" w:date="2017-03-24T11:38:00Z">
              <w:r w:rsidRPr="000A2E7F">
                <w:rPr>
                  <w:rFonts w:asciiTheme="majorHAnsi" w:hAnsiTheme="majorHAnsi" w:cstheme="majorHAnsi"/>
                  <w:color w:val="C00000"/>
                </w:rPr>
                <w:t>√</w:t>
              </w:r>
            </w:ins>
          </w:p>
        </w:tc>
      </w:tr>
      <w:tr w:rsidR="00631F5B" w:rsidRPr="000A2E7F" w14:paraId="4DE1A637"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8426"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8427" w:author="TAKATOSHI TAMAOKI" w:date="2017-03-24T11:38:00Z"/>
          <w:trPrChange w:id="18428" w:author="TAKATOSHI TAMAOKI" w:date="2017-03-24T11:41:00Z">
            <w:trPr>
              <w:cantSplit/>
            </w:trPr>
          </w:trPrChange>
        </w:trPr>
        <w:tc>
          <w:tcPr>
            <w:tcW w:w="262" w:type="pct"/>
            <w:shd w:val="clear" w:color="auto" w:fill="auto"/>
            <w:hideMark/>
            <w:tcPrChange w:id="18429" w:author="TAKATOSHI TAMAOKI" w:date="2017-03-24T11:41:00Z">
              <w:tcPr>
                <w:tcW w:w="262" w:type="pct"/>
                <w:shd w:val="clear" w:color="auto" w:fill="auto"/>
                <w:hideMark/>
              </w:tcPr>
            </w:tcPrChange>
          </w:tcPr>
          <w:p w14:paraId="09646969" w14:textId="77777777" w:rsidR="00631F5B" w:rsidRPr="000A2E7F" w:rsidRDefault="00631F5B" w:rsidP="00631F5B">
            <w:pPr>
              <w:pStyle w:val="af0"/>
              <w:rPr>
                <w:ins w:id="18430" w:author="TAKATOSHI TAMAOKI" w:date="2017-03-24T11:38:00Z"/>
                <w:rFonts w:asciiTheme="majorHAnsi" w:hAnsiTheme="majorHAnsi" w:cstheme="majorHAnsi"/>
                <w:color w:val="C00000"/>
              </w:rPr>
            </w:pPr>
            <w:ins w:id="18431" w:author="TAKATOSHI TAMAOKI" w:date="2017-03-24T11:38:00Z">
              <w:r w:rsidRPr="000A2E7F">
                <w:rPr>
                  <w:rFonts w:asciiTheme="majorHAnsi" w:hAnsiTheme="majorHAnsi" w:cstheme="majorHAnsi"/>
                  <w:color w:val="C00000"/>
                </w:rPr>
                <w:t>28</w:t>
              </w:r>
            </w:ins>
          </w:p>
        </w:tc>
        <w:tc>
          <w:tcPr>
            <w:tcW w:w="915" w:type="pct"/>
            <w:tcBorders>
              <w:top w:val="nil"/>
              <w:bottom w:val="nil"/>
            </w:tcBorders>
            <w:shd w:val="clear" w:color="auto" w:fill="auto"/>
            <w:tcPrChange w:id="18432" w:author="TAKATOSHI TAMAOKI" w:date="2017-03-24T11:41:00Z">
              <w:tcPr>
                <w:tcW w:w="915" w:type="pct"/>
                <w:tcBorders>
                  <w:top w:val="nil"/>
                  <w:bottom w:val="nil"/>
                </w:tcBorders>
                <w:shd w:val="clear" w:color="auto" w:fill="auto"/>
              </w:tcPr>
            </w:tcPrChange>
          </w:tcPr>
          <w:p w14:paraId="6C2C8DCD" w14:textId="77777777" w:rsidR="00631F5B" w:rsidRPr="000A2E7F" w:rsidRDefault="00631F5B" w:rsidP="00631F5B">
            <w:pPr>
              <w:pStyle w:val="af0"/>
              <w:rPr>
                <w:ins w:id="18433"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8434" w:author="TAKATOSHI TAMAOKI" w:date="2017-03-24T11:41:00Z">
              <w:tcPr>
                <w:tcW w:w="1248" w:type="pct"/>
                <w:shd w:val="clear" w:color="auto" w:fill="auto"/>
                <w:hideMark/>
              </w:tcPr>
            </w:tcPrChange>
          </w:tcPr>
          <w:p w14:paraId="7927FCBC" w14:textId="729AEF13" w:rsidR="00631F5B" w:rsidRPr="000A2E7F" w:rsidRDefault="00631F5B" w:rsidP="00631F5B">
            <w:pPr>
              <w:pStyle w:val="af0"/>
              <w:rPr>
                <w:ins w:id="18435" w:author="TAKATOSHI TAMAOKI" w:date="2017-03-24T11:38:00Z"/>
                <w:rFonts w:asciiTheme="majorHAnsi" w:hAnsiTheme="majorHAnsi" w:cstheme="majorHAnsi"/>
                <w:color w:val="C00000"/>
              </w:rPr>
            </w:pPr>
            <w:ins w:id="18436" w:author="TAKATOSHI TAMAOKI" w:date="2017-03-24T11:39: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18437" w:author="TAKATOSHI TAMAOKI" w:date="2017-03-24T11:41:00Z">
              <w:tcPr>
                <w:tcW w:w="370" w:type="pct"/>
                <w:gridSpan w:val="2"/>
                <w:shd w:val="clear" w:color="auto" w:fill="auto"/>
              </w:tcPr>
            </w:tcPrChange>
          </w:tcPr>
          <w:p w14:paraId="0E17B821" w14:textId="757B23A9" w:rsidR="00631F5B" w:rsidRPr="000A2E7F" w:rsidRDefault="00631F5B" w:rsidP="00631F5B">
            <w:pPr>
              <w:pStyle w:val="af0"/>
              <w:rPr>
                <w:ins w:id="18438" w:author="TAKATOSHI TAMAOKI" w:date="2017-03-24T11:38:00Z"/>
                <w:rFonts w:asciiTheme="majorHAnsi" w:hAnsiTheme="majorHAnsi" w:cstheme="majorHAnsi"/>
                <w:color w:val="C00000"/>
              </w:rPr>
            </w:pPr>
            <w:ins w:id="18439" w:author="TAKATOSHI TAMAOKI" w:date="2017-03-24T11:39: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18440" w:author="TAKATOSHI TAMAOKI" w:date="2017-03-24T11:41:00Z">
              <w:tcPr>
                <w:tcW w:w="318" w:type="pct"/>
                <w:shd w:val="clear" w:color="auto" w:fill="auto"/>
              </w:tcPr>
            </w:tcPrChange>
          </w:tcPr>
          <w:p w14:paraId="3EFF78F8" w14:textId="67ABB228" w:rsidR="00631F5B" w:rsidRPr="000A2E7F" w:rsidRDefault="00631F5B" w:rsidP="00631F5B">
            <w:pPr>
              <w:pStyle w:val="af0"/>
              <w:rPr>
                <w:ins w:id="18441" w:author="TAKATOSHI TAMAOKI" w:date="2017-03-24T11:38:00Z"/>
                <w:rFonts w:asciiTheme="majorHAnsi" w:hAnsiTheme="majorHAnsi" w:cstheme="majorHAnsi"/>
                <w:color w:val="C00000"/>
              </w:rPr>
            </w:pPr>
            <w:ins w:id="18442"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8443" w:author="TAKATOSHI TAMAOKI" w:date="2017-03-24T11:41:00Z">
              <w:tcPr>
                <w:tcW w:w="321" w:type="pct"/>
                <w:shd w:val="clear" w:color="auto" w:fill="auto"/>
              </w:tcPr>
            </w:tcPrChange>
          </w:tcPr>
          <w:p w14:paraId="69D097A9" w14:textId="381EAFED" w:rsidR="00631F5B" w:rsidRPr="000A2E7F" w:rsidRDefault="00631F5B" w:rsidP="00631F5B">
            <w:pPr>
              <w:pStyle w:val="af0"/>
              <w:rPr>
                <w:ins w:id="18444" w:author="TAKATOSHI TAMAOKI" w:date="2017-03-24T11:38:00Z"/>
                <w:rFonts w:asciiTheme="majorHAnsi" w:hAnsiTheme="majorHAnsi" w:cstheme="majorHAnsi"/>
                <w:color w:val="C00000"/>
              </w:rPr>
            </w:pPr>
            <w:ins w:id="18445"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8446" w:author="TAKATOSHI TAMAOKI" w:date="2017-03-24T11:41:00Z">
              <w:tcPr>
                <w:tcW w:w="314" w:type="pct"/>
                <w:shd w:val="clear" w:color="auto" w:fill="auto"/>
              </w:tcPr>
            </w:tcPrChange>
          </w:tcPr>
          <w:p w14:paraId="025718DF" w14:textId="735947A8" w:rsidR="00631F5B" w:rsidRPr="000A2E7F" w:rsidRDefault="00631F5B" w:rsidP="00631F5B">
            <w:pPr>
              <w:pStyle w:val="af0"/>
              <w:rPr>
                <w:ins w:id="18447" w:author="TAKATOSHI TAMAOKI" w:date="2017-03-24T11:38:00Z"/>
                <w:rFonts w:asciiTheme="majorHAnsi" w:hAnsiTheme="majorHAnsi" w:cstheme="majorHAnsi"/>
                <w:color w:val="C00000"/>
              </w:rPr>
            </w:pPr>
            <w:ins w:id="18448"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449" w:author="TAKATOSHI TAMAOKI" w:date="2017-03-24T11:41:00Z">
              <w:tcPr>
                <w:tcW w:w="294" w:type="pct"/>
                <w:shd w:val="clear" w:color="auto" w:fill="auto"/>
              </w:tcPr>
            </w:tcPrChange>
          </w:tcPr>
          <w:p w14:paraId="6261DAC2" w14:textId="146E1B69" w:rsidR="00631F5B" w:rsidRPr="000A2E7F" w:rsidRDefault="00631F5B" w:rsidP="00631F5B">
            <w:pPr>
              <w:pStyle w:val="af0"/>
              <w:rPr>
                <w:ins w:id="18450" w:author="TAKATOSHI TAMAOKI" w:date="2017-03-24T11:38:00Z"/>
                <w:rFonts w:asciiTheme="majorHAnsi" w:hAnsiTheme="majorHAnsi" w:cstheme="majorHAnsi"/>
                <w:color w:val="C00000"/>
              </w:rPr>
            </w:pPr>
            <w:ins w:id="18451"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452" w:author="TAKATOSHI TAMAOKI" w:date="2017-03-24T11:41:00Z">
              <w:tcPr>
                <w:tcW w:w="294" w:type="pct"/>
                <w:shd w:val="clear" w:color="auto" w:fill="auto"/>
              </w:tcPr>
            </w:tcPrChange>
          </w:tcPr>
          <w:p w14:paraId="5F1223B6" w14:textId="251BD988" w:rsidR="00631F5B" w:rsidRPr="000A2E7F" w:rsidRDefault="00631F5B" w:rsidP="00631F5B">
            <w:pPr>
              <w:pStyle w:val="af0"/>
              <w:rPr>
                <w:ins w:id="18453" w:author="TAKATOSHI TAMAOKI" w:date="2017-03-24T11:38:00Z"/>
                <w:rFonts w:asciiTheme="majorHAnsi" w:hAnsiTheme="majorHAnsi" w:cstheme="majorHAnsi"/>
                <w:color w:val="C00000"/>
              </w:rPr>
            </w:pPr>
            <w:ins w:id="18454"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8455" w:author="TAKATOSHI TAMAOKI" w:date="2017-03-24T11:41:00Z">
              <w:tcPr>
                <w:tcW w:w="367" w:type="pct"/>
                <w:shd w:val="clear" w:color="auto" w:fill="auto"/>
              </w:tcPr>
            </w:tcPrChange>
          </w:tcPr>
          <w:p w14:paraId="55F0E8CA" w14:textId="7C3F869A" w:rsidR="00631F5B" w:rsidRPr="000A2E7F" w:rsidRDefault="00631F5B" w:rsidP="00631F5B">
            <w:pPr>
              <w:pStyle w:val="af0"/>
              <w:rPr>
                <w:ins w:id="18456" w:author="TAKATOSHI TAMAOKI" w:date="2017-03-24T11:38:00Z"/>
                <w:rFonts w:asciiTheme="majorHAnsi" w:hAnsiTheme="majorHAnsi" w:cstheme="majorHAnsi"/>
                <w:color w:val="C00000"/>
              </w:rPr>
            </w:pPr>
            <w:ins w:id="18457"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8458" w:author="TAKATOSHI TAMAOKI" w:date="2017-03-24T11:41:00Z">
              <w:tcPr>
                <w:tcW w:w="297" w:type="pct"/>
                <w:shd w:val="clear" w:color="auto" w:fill="auto"/>
              </w:tcPr>
            </w:tcPrChange>
          </w:tcPr>
          <w:p w14:paraId="161F67E6" w14:textId="3DE0358D" w:rsidR="00631F5B" w:rsidRPr="000A2E7F" w:rsidRDefault="00631F5B" w:rsidP="00631F5B">
            <w:pPr>
              <w:pStyle w:val="af0"/>
              <w:rPr>
                <w:ins w:id="18459" w:author="TAKATOSHI TAMAOKI" w:date="2017-03-24T11:38:00Z"/>
                <w:rFonts w:asciiTheme="majorHAnsi" w:hAnsiTheme="majorHAnsi" w:cstheme="majorHAnsi"/>
                <w:color w:val="C00000"/>
              </w:rPr>
            </w:pPr>
            <w:ins w:id="18460" w:author="TAKATOSHI TAMAOKI" w:date="2017-03-24T11:39:00Z">
              <w:r w:rsidRPr="000A2E7F">
                <w:rPr>
                  <w:rFonts w:asciiTheme="majorHAnsi" w:hAnsiTheme="majorHAnsi" w:cstheme="majorHAnsi"/>
                  <w:snapToGrid/>
                  <w:color w:val="C00000"/>
                  <w:szCs w:val="16"/>
                </w:rPr>
                <w:t>—</w:t>
              </w:r>
            </w:ins>
          </w:p>
        </w:tc>
      </w:tr>
      <w:tr w:rsidR="00631F5B" w:rsidRPr="000A2E7F" w14:paraId="53B843EE"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8461"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8462" w:author="TAKATOSHI TAMAOKI" w:date="2017-03-24T11:38:00Z"/>
          <w:trPrChange w:id="18463" w:author="TAKATOSHI TAMAOKI" w:date="2017-03-24T11:41:00Z">
            <w:trPr>
              <w:cantSplit/>
            </w:trPr>
          </w:trPrChange>
        </w:trPr>
        <w:tc>
          <w:tcPr>
            <w:tcW w:w="262" w:type="pct"/>
            <w:shd w:val="clear" w:color="auto" w:fill="auto"/>
            <w:hideMark/>
            <w:tcPrChange w:id="18464" w:author="TAKATOSHI TAMAOKI" w:date="2017-03-24T11:41:00Z">
              <w:tcPr>
                <w:tcW w:w="262" w:type="pct"/>
                <w:shd w:val="clear" w:color="auto" w:fill="auto"/>
                <w:hideMark/>
              </w:tcPr>
            </w:tcPrChange>
          </w:tcPr>
          <w:p w14:paraId="64B266A4" w14:textId="77777777" w:rsidR="00631F5B" w:rsidRPr="000A2E7F" w:rsidRDefault="00631F5B" w:rsidP="00631F5B">
            <w:pPr>
              <w:pStyle w:val="af0"/>
              <w:rPr>
                <w:ins w:id="18465" w:author="TAKATOSHI TAMAOKI" w:date="2017-03-24T11:38:00Z"/>
                <w:rFonts w:asciiTheme="majorHAnsi" w:hAnsiTheme="majorHAnsi" w:cstheme="majorHAnsi"/>
                <w:color w:val="C00000"/>
              </w:rPr>
            </w:pPr>
            <w:ins w:id="18466" w:author="TAKATOSHI TAMAOKI" w:date="2017-03-24T11:38:00Z">
              <w:r w:rsidRPr="000A2E7F">
                <w:rPr>
                  <w:rFonts w:asciiTheme="majorHAnsi" w:hAnsiTheme="majorHAnsi" w:cstheme="majorHAnsi"/>
                  <w:color w:val="C00000"/>
                </w:rPr>
                <w:t>29</w:t>
              </w:r>
            </w:ins>
          </w:p>
        </w:tc>
        <w:tc>
          <w:tcPr>
            <w:tcW w:w="915" w:type="pct"/>
            <w:tcBorders>
              <w:top w:val="nil"/>
              <w:bottom w:val="nil"/>
            </w:tcBorders>
            <w:shd w:val="clear" w:color="auto" w:fill="auto"/>
            <w:tcPrChange w:id="18467" w:author="TAKATOSHI TAMAOKI" w:date="2017-03-24T11:41:00Z">
              <w:tcPr>
                <w:tcW w:w="915" w:type="pct"/>
                <w:tcBorders>
                  <w:top w:val="nil"/>
                  <w:bottom w:val="nil"/>
                </w:tcBorders>
                <w:shd w:val="clear" w:color="auto" w:fill="auto"/>
              </w:tcPr>
            </w:tcPrChange>
          </w:tcPr>
          <w:p w14:paraId="2B18998A" w14:textId="77777777" w:rsidR="00631F5B" w:rsidRPr="000A2E7F" w:rsidRDefault="00631F5B" w:rsidP="00631F5B">
            <w:pPr>
              <w:pStyle w:val="af0"/>
              <w:rPr>
                <w:ins w:id="18468"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8469" w:author="TAKATOSHI TAMAOKI" w:date="2017-03-24T11:41:00Z">
              <w:tcPr>
                <w:tcW w:w="1248" w:type="pct"/>
                <w:shd w:val="clear" w:color="auto" w:fill="auto"/>
                <w:hideMark/>
              </w:tcPr>
            </w:tcPrChange>
          </w:tcPr>
          <w:p w14:paraId="1592BAEF" w14:textId="723816DC" w:rsidR="00631F5B" w:rsidRPr="000A2E7F" w:rsidRDefault="00631F5B" w:rsidP="00631F5B">
            <w:pPr>
              <w:pStyle w:val="af0"/>
              <w:rPr>
                <w:ins w:id="18470" w:author="TAKATOSHI TAMAOKI" w:date="2017-03-24T11:38:00Z"/>
                <w:rFonts w:asciiTheme="majorHAnsi" w:hAnsiTheme="majorHAnsi" w:cstheme="majorHAnsi"/>
                <w:color w:val="C00000"/>
              </w:rPr>
            </w:pPr>
            <w:ins w:id="18471" w:author="TAKATOSHI TAMAOKI" w:date="2017-03-24T11:39:00Z">
              <w:r w:rsidRPr="000A2E7F">
                <w:rPr>
                  <w:rFonts w:asciiTheme="majorHAnsi" w:hAnsiTheme="majorHAnsi" w:cstheme="majorHAnsi"/>
                  <w:color w:val="C00000"/>
                </w:rPr>
                <w:t>Reserve</w:t>
              </w:r>
            </w:ins>
          </w:p>
        </w:tc>
        <w:tc>
          <w:tcPr>
            <w:tcW w:w="370" w:type="pct"/>
            <w:gridSpan w:val="2"/>
            <w:shd w:val="clear" w:color="auto" w:fill="D9D9D9" w:themeFill="background1" w:themeFillShade="D9"/>
            <w:tcPrChange w:id="18472" w:author="TAKATOSHI TAMAOKI" w:date="2017-03-24T11:41:00Z">
              <w:tcPr>
                <w:tcW w:w="370" w:type="pct"/>
                <w:gridSpan w:val="2"/>
                <w:shd w:val="clear" w:color="auto" w:fill="auto"/>
              </w:tcPr>
            </w:tcPrChange>
          </w:tcPr>
          <w:p w14:paraId="391A2E34" w14:textId="4CD38745" w:rsidR="00631F5B" w:rsidRPr="000A2E7F" w:rsidRDefault="00631F5B" w:rsidP="00631F5B">
            <w:pPr>
              <w:pStyle w:val="af0"/>
              <w:rPr>
                <w:ins w:id="18473" w:author="TAKATOSHI TAMAOKI" w:date="2017-03-24T11:38:00Z"/>
                <w:rFonts w:asciiTheme="majorHAnsi" w:hAnsiTheme="majorHAnsi" w:cstheme="majorHAnsi"/>
                <w:color w:val="C00000"/>
              </w:rPr>
            </w:pPr>
            <w:ins w:id="18474" w:author="TAKATOSHI TAMAOKI" w:date="2017-03-24T11:39: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Change w:id="18475" w:author="TAKATOSHI TAMAOKI" w:date="2017-03-24T11:41:00Z">
              <w:tcPr>
                <w:tcW w:w="318" w:type="pct"/>
                <w:shd w:val="clear" w:color="auto" w:fill="auto"/>
              </w:tcPr>
            </w:tcPrChange>
          </w:tcPr>
          <w:p w14:paraId="3C6B5064" w14:textId="19CC8156" w:rsidR="00631F5B" w:rsidRPr="000A2E7F" w:rsidRDefault="00631F5B" w:rsidP="00631F5B">
            <w:pPr>
              <w:pStyle w:val="af0"/>
              <w:rPr>
                <w:ins w:id="18476" w:author="TAKATOSHI TAMAOKI" w:date="2017-03-24T11:38:00Z"/>
                <w:rFonts w:asciiTheme="majorHAnsi" w:hAnsiTheme="majorHAnsi" w:cstheme="majorHAnsi"/>
                <w:color w:val="C00000"/>
              </w:rPr>
            </w:pPr>
            <w:ins w:id="18477"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8478" w:author="TAKATOSHI TAMAOKI" w:date="2017-03-24T11:41:00Z">
              <w:tcPr>
                <w:tcW w:w="321" w:type="pct"/>
                <w:shd w:val="clear" w:color="auto" w:fill="auto"/>
              </w:tcPr>
            </w:tcPrChange>
          </w:tcPr>
          <w:p w14:paraId="7BF7DB73" w14:textId="3B696CCF" w:rsidR="00631F5B" w:rsidRPr="000A2E7F" w:rsidRDefault="00631F5B" w:rsidP="00631F5B">
            <w:pPr>
              <w:pStyle w:val="af0"/>
              <w:rPr>
                <w:ins w:id="18479" w:author="TAKATOSHI TAMAOKI" w:date="2017-03-24T11:38:00Z"/>
                <w:rFonts w:asciiTheme="majorHAnsi" w:hAnsiTheme="majorHAnsi" w:cstheme="majorHAnsi"/>
                <w:color w:val="C00000"/>
              </w:rPr>
            </w:pPr>
            <w:ins w:id="18480"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8481" w:author="TAKATOSHI TAMAOKI" w:date="2017-03-24T11:41:00Z">
              <w:tcPr>
                <w:tcW w:w="314" w:type="pct"/>
                <w:shd w:val="clear" w:color="auto" w:fill="auto"/>
              </w:tcPr>
            </w:tcPrChange>
          </w:tcPr>
          <w:p w14:paraId="6EAAC3C9" w14:textId="0BF61C2B" w:rsidR="00631F5B" w:rsidRPr="000A2E7F" w:rsidRDefault="00631F5B" w:rsidP="00631F5B">
            <w:pPr>
              <w:pStyle w:val="af0"/>
              <w:rPr>
                <w:ins w:id="18482" w:author="TAKATOSHI TAMAOKI" w:date="2017-03-24T11:38:00Z"/>
                <w:rFonts w:asciiTheme="majorHAnsi" w:hAnsiTheme="majorHAnsi" w:cstheme="majorHAnsi"/>
                <w:color w:val="C00000"/>
              </w:rPr>
            </w:pPr>
            <w:ins w:id="18483"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484" w:author="TAKATOSHI TAMAOKI" w:date="2017-03-24T11:41:00Z">
              <w:tcPr>
                <w:tcW w:w="294" w:type="pct"/>
                <w:shd w:val="clear" w:color="auto" w:fill="auto"/>
              </w:tcPr>
            </w:tcPrChange>
          </w:tcPr>
          <w:p w14:paraId="2825DD59" w14:textId="46959949" w:rsidR="00631F5B" w:rsidRPr="000A2E7F" w:rsidRDefault="00631F5B" w:rsidP="00631F5B">
            <w:pPr>
              <w:pStyle w:val="af0"/>
              <w:rPr>
                <w:ins w:id="18485" w:author="TAKATOSHI TAMAOKI" w:date="2017-03-24T11:38:00Z"/>
                <w:rFonts w:asciiTheme="majorHAnsi" w:hAnsiTheme="majorHAnsi" w:cstheme="majorHAnsi"/>
                <w:color w:val="C00000"/>
              </w:rPr>
            </w:pPr>
            <w:ins w:id="18486"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487" w:author="TAKATOSHI TAMAOKI" w:date="2017-03-24T11:41:00Z">
              <w:tcPr>
                <w:tcW w:w="294" w:type="pct"/>
                <w:shd w:val="clear" w:color="auto" w:fill="auto"/>
              </w:tcPr>
            </w:tcPrChange>
          </w:tcPr>
          <w:p w14:paraId="4FA96564" w14:textId="7D64B244" w:rsidR="00631F5B" w:rsidRPr="000A2E7F" w:rsidRDefault="00631F5B" w:rsidP="00631F5B">
            <w:pPr>
              <w:pStyle w:val="af0"/>
              <w:rPr>
                <w:ins w:id="18488" w:author="TAKATOSHI TAMAOKI" w:date="2017-03-24T11:38:00Z"/>
                <w:rFonts w:asciiTheme="majorHAnsi" w:hAnsiTheme="majorHAnsi" w:cstheme="majorHAnsi"/>
                <w:color w:val="C00000"/>
              </w:rPr>
            </w:pPr>
            <w:ins w:id="18489"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8490" w:author="TAKATOSHI TAMAOKI" w:date="2017-03-24T11:41:00Z">
              <w:tcPr>
                <w:tcW w:w="367" w:type="pct"/>
                <w:shd w:val="clear" w:color="auto" w:fill="auto"/>
              </w:tcPr>
            </w:tcPrChange>
          </w:tcPr>
          <w:p w14:paraId="30A380CD" w14:textId="7BC5D894" w:rsidR="00631F5B" w:rsidRPr="000A2E7F" w:rsidRDefault="00631F5B" w:rsidP="00631F5B">
            <w:pPr>
              <w:pStyle w:val="af0"/>
              <w:rPr>
                <w:ins w:id="18491" w:author="TAKATOSHI TAMAOKI" w:date="2017-03-24T11:38:00Z"/>
                <w:rFonts w:asciiTheme="majorHAnsi" w:hAnsiTheme="majorHAnsi" w:cstheme="majorHAnsi"/>
                <w:color w:val="C00000"/>
              </w:rPr>
            </w:pPr>
            <w:ins w:id="18492"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8493" w:author="TAKATOSHI TAMAOKI" w:date="2017-03-24T11:41:00Z">
              <w:tcPr>
                <w:tcW w:w="297" w:type="pct"/>
                <w:shd w:val="clear" w:color="auto" w:fill="auto"/>
              </w:tcPr>
            </w:tcPrChange>
          </w:tcPr>
          <w:p w14:paraId="0B90F94A" w14:textId="16001238" w:rsidR="00631F5B" w:rsidRPr="000A2E7F" w:rsidRDefault="00631F5B" w:rsidP="00631F5B">
            <w:pPr>
              <w:pStyle w:val="af0"/>
              <w:rPr>
                <w:ins w:id="18494" w:author="TAKATOSHI TAMAOKI" w:date="2017-03-24T11:38:00Z"/>
                <w:rFonts w:asciiTheme="majorHAnsi" w:hAnsiTheme="majorHAnsi" w:cstheme="majorHAnsi"/>
                <w:color w:val="C00000"/>
              </w:rPr>
            </w:pPr>
            <w:ins w:id="18495" w:author="TAKATOSHI TAMAOKI" w:date="2017-03-24T11:39:00Z">
              <w:r w:rsidRPr="000A2E7F">
                <w:rPr>
                  <w:rFonts w:asciiTheme="majorHAnsi" w:hAnsiTheme="majorHAnsi" w:cstheme="majorHAnsi"/>
                  <w:snapToGrid/>
                  <w:color w:val="C00000"/>
                  <w:szCs w:val="16"/>
                </w:rPr>
                <w:t>—</w:t>
              </w:r>
            </w:ins>
          </w:p>
        </w:tc>
      </w:tr>
      <w:tr w:rsidR="00631F5B" w:rsidRPr="000A2E7F" w14:paraId="0CD2CFB6" w14:textId="77777777" w:rsidTr="00631F5B">
        <w:trPr>
          <w:cantSplit/>
          <w:ins w:id="18496" w:author="TAKATOSHI TAMAOKI" w:date="2017-03-24T11:38:00Z"/>
        </w:trPr>
        <w:tc>
          <w:tcPr>
            <w:tcW w:w="262" w:type="pct"/>
            <w:shd w:val="clear" w:color="auto" w:fill="auto"/>
            <w:hideMark/>
          </w:tcPr>
          <w:p w14:paraId="5F12D634" w14:textId="77777777" w:rsidR="00631F5B" w:rsidRPr="000A2E7F" w:rsidRDefault="00631F5B" w:rsidP="00631F5B">
            <w:pPr>
              <w:pStyle w:val="af0"/>
              <w:rPr>
                <w:ins w:id="18497" w:author="TAKATOSHI TAMAOKI" w:date="2017-03-24T11:38:00Z"/>
                <w:rFonts w:asciiTheme="majorHAnsi" w:hAnsiTheme="majorHAnsi" w:cstheme="majorHAnsi"/>
                <w:color w:val="C00000"/>
              </w:rPr>
            </w:pPr>
            <w:ins w:id="18498" w:author="TAKATOSHI TAMAOKI" w:date="2017-03-24T11:38:00Z">
              <w:r w:rsidRPr="000A2E7F">
                <w:rPr>
                  <w:rFonts w:asciiTheme="majorHAnsi" w:hAnsiTheme="majorHAnsi" w:cstheme="majorHAnsi"/>
                  <w:color w:val="C00000"/>
                </w:rPr>
                <w:t>30</w:t>
              </w:r>
            </w:ins>
          </w:p>
        </w:tc>
        <w:tc>
          <w:tcPr>
            <w:tcW w:w="915" w:type="pct"/>
            <w:tcBorders>
              <w:top w:val="nil"/>
              <w:bottom w:val="single" w:sz="4" w:space="0" w:color="auto"/>
            </w:tcBorders>
            <w:shd w:val="clear" w:color="auto" w:fill="auto"/>
          </w:tcPr>
          <w:p w14:paraId="70B07370" w14:textId="77777777" w:rsidR="00631F5B" w:rsidRPr="000A2E7F" w:rsidRDefault="00631F5B" w:rsidP="00631F5B">
            <w:pPr>
              <w:pStyle w:val="af0"/>
              <w:rPr>
                <w:ins w:id="18499"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3C4974C4" w14:textId="77777777" w:rsidR="00631F5B" w:rsidRPr="000A2E7F" w:rsidRDefault="00631F5B" w:rsidP="00631F5B">
            <w:pPr>
              <w:pStyle w:val="af0"/>
              <w:rPr>
                <w:ins w:id="18500" w:author="TAKATOSHI TAMAOKI" w:date="2017-03-24T11:38:00Z"/>
                <w:rFonts w:asciiTheme="majorHAnsi" w:hAnsiTheme="majorHAnsi" w:cstheme="majorHAnsi"/>
                <w:color w:val="C00000"/>
              </w:rPr>
            </w:pPr>
            <w:ins w:id="18501" w:author="TAKATOSHI TAMAOKI" w:date="2017-03-24T11:38:00Z">
              <w:r w:rsidRPr="000A2E7F">
                <w:rPr>
                  <w:rFonts w:asciiTheme="majorHAnsi" w:hAnsiTheme="majorHAnsi" w:cstheme="majorHAnsi"/>
                  <w:color w:val="C00000"/>
                </w:rPr>
                <w:t>Reserve</w:t>
              </w:r>
            </w:ins>
          </w:p>
        </w:tc>
        <w:tc>
          <w:tcPr>
            <w:tcW w:w="370" w:type="pct"/>
            <w:gridSpan w:val="2"/>
            <w:shd w:val="clear" w:color="auto" w:fill="D9D9D9" w:themeFill="background1" w:themeFillShade="D9"/>
          </w:tcPr>
          <w:p w14:paraId="69115E64" w14:textId="77777777" w:rsidR="00631F5B" w:rsidRPr="000A2E7F" w:rsidRDefault="00631F5B" w:rsidP="00631F5B">
            <w:pPr>
              <w:pStyle w:val="af0"/>
              <w:rPr>
                <w:ins w:id="18502" w:author="TAKATOSHI TAMAOKI" w:date="2017-03-24T11:38:00Z"/>
                <w:rFonts w:asciiTheme="majorHAnsi" w:hAnsiTheme="majorHAnsi" w:cstheme="majorHAnsi"/>
                <w:color w:val="C00000"/>
              </w:rPr>
            </w:pPr>
            <w:ins w:id="18503" w:author="TAKATOSHI TAMAOKI" w:date="2017-03-24T11:38:00Z">
              <w:r w:rsidRPr="000A2E7F">
                <w:rPr>
                  <w:rFonts w:asciiTheme="majorHAnsi" w:hAnsiTheme="majorHAnsi" w:cstheme="majorHAnsi"/>
                  <w:snapToGrid/>
                  <w:color w:val="C00000"/>
                  <w:szCs w:val="16"/>
                </w:rPr>
                <w:t>—</w:t>
              </w:r>
            </w:ins>
          </w:p>
        </w:tc>
        <w:tc>
          <w:tcPr>
            <w:tcW w:w="318" w:type="pct"/>
            <w:shd w:val="clear" w:color="auto" w:fill="D9D9D9" w:themeFill="background1" w:themeFillShade="D9"/>
          </w:tcPr>
          <w:p w14:paraId="5A5EFE57" w14:textId="77777777" w:rsidR="00631F5B" w:rsidRPr="000A2E7F" w:rsidRDefault="00631F5B" w:rsidP="00631F5B">
            <w:pPr>
              <w:pStyle w:val="af0"/>
              <w:rPr>
                <w:ins w:id="18504" w:author="TAKATOSHI TAMAOKI" w:date="2017-03-24T11:38:00Z"/>
                <w:rFonts w:asciiTheme="majorHAnsi" w:hAnsiTheme="majorHAnsi" w:cstheme="majorHAnsi"/>
                <w:color w:val="C00000"/>
              </w:rPr>
            </w:pPr>
            <w:ins w:id="18505"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9502B8C" w14:textId="77777777" w:rsidR="00631F5B" w:rsidRPr="000A2E7F" w:rsidRDefault="00631F5B" w:rsidP="00631F5B">
            <w:pPr>
              <w:pStyle w:val="af0"/>
              <w:rPr>
                <w:ins w:id="18506" w:author="TAKATOSHI TAMAOKI" w:date="2017-03-24T11:38:00Z"/>
                <w:rFonts w:asciiTheme="majorHAnsi" w:hAnsiTheme="majorHAnsi" w:cstheme="majorHAnsi"/>
                <w:color w:val="C00000"/>
              </w:rPr>
            </w:pPr>
            <w:ins w:id="18507"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3A34877" w14:textId="77777777" w:rsidR="00631F5B" w:rsidRPr="000A2E7F" w:rsidRDefault="00631F5B" w:rsidP="00631F5B">
            <w:pPr>
              <w:pStyle w:val="af0"/>
              <w:rPr>
                <w:ins w:id="18508" w:author="TAKATOSHI TAMAOKI" w:date="2017-03-24T11:38:00Z"/>
                <w:rFonts w:asciiTheme="majorHAnsi" w:hAnsiTheme="majorHAnsi" w:cstheme="majorHAnsi"/>
                <w:color w:val="C00000"/>
              </w:rPr>
            </w:pPr>
            <w:ins w:id="18509"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A1FD653" w14:textId="77777777" w:rsidR="00631F5B" w:rsidRPr="000A2E7F" w:rsidRDefault="00631F5B" w:rsidP="00631F5B">
            <w:pPr>
              <w:pStyle w:val="af0"/>
              <w:rPr>
                <w:ins w:id="18510" w:author="TAKATOSHI TAMAOKI" w:date="2017-03-24T11:38:00Z"/>
                <w:rFonts w:asciiTheme="majorHAnsi" w:hAnsiTheme="majorHAnsi" w:cstheme="majorHAnsi"/>
                <w:color w:val="C00000"/>
              </w:rPr>
            </w:pPr>
            <w:ins w:id="1851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26DE082" w14:textId="77777777" w:rsidR="00631F5B" w:rsidRPr="000A2E7F" w:rsidRDefault="00631F5B" w:rsidP="00631F5B">
            <w:pPr>
              <w:pStyle w:val="af0"/>
              <w:rPr>
                <w:ins w:id="18512" w:author="TAKATOSHI TAMAOKI" w:date="2017-03-24T11:38:00Z"/>
                <w:rFonts w:asciiTheme="majorHAnsi" w:hAnsiTheme="majorHAnsi" w:cstheme="majorHAnsi"/>
                <w:color w:val="C00000"/>
              </w:rPr>
            </w:pPr>
            <w:ins w:id="18513"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C4A9119" w14:textId="77777777" w:rsidR="00631F5B" w:rsidRPr="000A2E7F" w:rsidRDefault="00631F5B" w:rsidP="00631F5B">
            <w:pPr>
              <w:pStyle w:val="af0"/>
              <w:rPr>
                <w:ins w:id="18514" w:author="TAKATOSHI TAMAOKI" w:date="2017-03-24T11:38:00Z"/>
                <w:rFonts w:asciiTheme="majorHAnsi" w:hAnsiTheme="majorHAnsi" w:cstheme="majorHAnsi"/>
                <w:color w:val="C00000"/>
              </w:rPr>
            </w:pPr>
            <w:ins w:id="18515"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3AD5CED" w14:textId="77777777" w:rsidR="00631F5B" w:rsidRPr="000A2E7F" w:rsidRDefault="00631F5B" w:rsidP="00631F5B">
            <w:pPr>
              <w:pStyle w:val="af0"/>
              <w:rPr>
                <w:ins w:id="18516" w:author="TAKATOSHI TAMAOKI" w:date="2017-03-24T11:38:00Z"/>
                <w:rFonts w:asciiTheme="majorHAnsi" w:hAnsiTheme="majorHAnsi" w:cstheme="majorHAnsi"/>
                <w:color w:val="C00000"/>
              </w:rPr>
            </w:pPr>
            <w:ins w:id="18517" w:author="TAKATOSHI TAMAOKI" w:date="2017-03-24T11:38:00Z">
              <w:r w:rsidRPr="000A2E7F">
                <w:rPr>
                  <w:rFonts w:asciiTheme="majorHAnsi" w:hAnsiTheme="majorHAnsi" w:cstheme="majorHAnsi"/>
                  <w:snapToGrid/>
                  <w:color w:val="C00000"/>
                  <w:szCs w:val="16"/>
                </w:rPr>
                <w:t>—</w:t>
              </w:r>
            </w:ins>
          </w:p>
        </w:tc>
      </w:tr>
      <w:tr w:rsidR="00631F5B" w:rsidRPr="000A2E7F" w14:paraId="1D311A89" w14:textId="77777777" w:rsidTr="00631F5B">
        <w:trPr>
          <w:cantSplit/>
          <w:trHeight w:val="1134"/>
          <w:tblHeader/>
          <w:ins w:id="18518" w:author="TAKATOSHI TAMAOKI" w:date="2017-03-24T11:38:00Z"/>
        </w:trPr>
        <w:tc>
          <w:tcPr>
            <w:tcW w:w="262" w:type="pct"/>
            <w:shd w:val="clear" w:color="auto" w:fill="auto"/>
            <w:hideMark/>
          </w:tcPr>
          <w:p w14:paraId="0E7723E8" w14:textId="77777777" w:rsidR="00631F5B" w:rsidRPr="000A2E7F" w:rsidRDefault="00631F5B" w:rsidP="00631F5B">
            <w:pPr>
              <w:pStyle w:val="af"/>
              <w:rPr>
                <w:ins w:id="18519" w:author="TAKATOSHI TAMAOKI" w:date="2017-03-24T11:38:00Z"/>
                <w:rFonts w:asciiTheme="majorHAnsi" w:hAnsiTheme="majorHAnsi" w:cstheme="majorHAnsi"/>
                <w:color w:val="C00000"/>
              </w:rPr>
            </w:pPr>
            <w:ins w:id="18520" w:author="TAKATOSHI TAMAOKI" w:date="2017-03-24T11:38:00Z">
              <w:r w:rsidRPr="000A2E7F">
                <w:rPr>
                  <w:rFonts w:asciiTheme="majorHAnsi" w:hAnsiTheme="majorHAnsi" w:cstheme="majorHAnsi"/>
                  <w:color w:val="C00000"/>
                </w:rPr>
                <w:lastRenderedPageBreak/>
                <w:t>31</w:t>
              </w:r>
            </w:ins>
          </w:p>
        </w:tc>
        <w:tc>
          <w:tcPr>
            <w:tcW w:w="915" w:type="pct"/>
            <w:tcBorders>
              <w:bottom w:val="nil"/>
            </w:tcBorders>
            <w:shd w:val="clear" w:color="auto" w:fill="auto"/>
            <w:hideMark/>
          </w:tcPr>
          <w:p w14:paraId="0BA923E5" w14:textId="77777777" w:rsidR="00631F5B" w:rsidRPr="000A2E7F" w:rsidRDefault="00631F5B" w:rsidP="00631F5B">
            <w:pPr>
              <w:pStyle w:val="af0"/>
              <w:rPr>
                <w:ins w:id="18521" w:author="TAKATOSHI TAMAOKI" w:date="2017-03-24T11:38:00Z"/>
                <w:rFonts w:asciiTheme="majorHAnsi" w:hAnsiTheme="majorHAnsi" w:cstheme="majorHAnsi"/>
                <w:color w:val="C00000"/>
              </w:rPr>
            </w:pPr>
            <w:ins w:id="18522" w:author="TAKATOSHI TAMAOKI" w:date="2017-03-24T11:38:00Z">
              <w:r w:rsidRPr="000A2E7F">
                <w:rPr>
                  <w:rFonts w:asciiTheme="majorHAnsi" w:hAnsiTheme="majorHAnsi" w:cstheme="majorHAnsi"/>
                  <w:color w:val="C00000"/>
                </w:rPr>
                <w:t xml:space="preserve">Local RAM </w:t>
              </w:r>
            </w:ins>
          </w:p>
          <w:p w14:paraId="72D2CCE6" w14:textId="77777777" w:rsidR="00631F5B" w:rsidRPr="000A2E7F" w:rsidRDefault="00631F5B" w:rsidP="00631F5B">
            <w:pPr>
              <w:pStyle w:val="af"/>
              <w:rPr>
                <w:ins w:id="18523" w:author="TAKATOSHI TAMAOKI" w:date="2017-03-24T11:38:00Z"/>
                <w:rFonts w:asciiTheme="majorHAnsi" w:hAnsiTheme="majorHAnsi" w:cstheme="majorHAnsi"/>
                <w:color w:val="C00000"/>
              </w:rPr>
            </w:pPr>
            <w:ins w:id="18524" w:author="TAKATOSHI TAMAOKI" w:date="2017-03-24T11:38:00Z">
              <w:r w:rsidRPr="000A2E7F">
                <w:rPr>
                  <w:rFonts w:asciiTheme="majorHAnsi" w:hAnsiTheme="majorHAnsi" w:cstheme="majorHAnsi"/>
                  <w:color w:val="C00000"/>
                </w:rPr>
                <w:t>(own core)</w:t>
              </w:r>
            </w:ins>
          </w:p>
        </w:tc>
        <w:tc>
          <w:tcPr>
            <w:tcW w:w="1248" w:type="pct"/>
            <w:shd w:val="clear" w:color="auto" w:fill="D9D9D9" w:themeFill="background1" w:themeFillShade="D9"/>
            <w:hideMark/>
          </w:tcPr>
          <w:p w14:paraId="1C0B830D" w14:textId="77777777" w:rsidR="00631F5B" w:rsidRPr="000A2E7F" w:rsidRDefault="00631F5B" w:rsidP="00631F5B">
            <w:pPr>
              <w:pStyle w:val="af"/>
              <w:rPr>
                <w:ins w:id="18525" w:author="TAKATOSHI TAMAOKI" w:date="2017-03-24T11:38:00Z"/>
                <w:rFonts w:asciiTheme="majorHAnsi" w:hAnsiTheme="majorHAnsi" w:cstheme="majorHAnsi"/>
                <w:color w:val="C00000"/>
              </w:rPr>
            </w:pPr>
            <w:ins w:id="18526"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hideMark/>
          </w:tcPr>
          <w:p w14:paraId="00AF47FE" w14:textId="77777777" w:rsidR="00631F5B" w:rsidRPr="000A2E7F" w:rsidRDefault="00631F5B" w:rsidP="00631F5B">
            <w:pPr>
              <w:pStyle w:val="af"/>
              <w:rPr>
                <w:ins w:id="18527" w:author="TAKATOSHI TAMAOKI" w:date="2017-03-24T11:38:00Z"/>
                <w:rFonts w:asciiTheme="majorHAnsi" w:hAnsiTheme="majorHAnsi" w:cstheme="majorHAnsi"/>
                <w:color w:val="C00000"/>
              </w:rPr>
            </w:pPr>
            <w:ins w:id="18528"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5F698C93" w14:textId="77777777" w:rsidR="00631F5B" w:rsidRPr="000A2E7F" w:rsidRDefault="00631F5B" w:rsidP="00631F5B">
            <w:pPr>
              <w:pStyle w:val="af"/>
              <w:rPr>
                <w:ins w:id="18529" w:author="TAKATOSHI TAMAOKI" w:date="2017-03-24T11:38:00Z"/>
                <w:rFonts w:asciiTheme="majorHAnsi" w:hAnsiTheme="majorHAnsi" w:cstheme="majorHAnsi"/>
                <w:color w:val="C00000"/>
              </w:rPr>
            </w:pPr>
            <w:ins w:id="18530"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6F42D12C" w14:textId="77777777" w:rsidR="00631F5B" w:rsidRPr="000A2E7F" w:rsidRDefault="00631F5B" w:rsidP="00631F5B">
            <w:pPr>
              <w:pStyle w:val="af"/>
              <w:rPr>
                <w:ins w:id="18531" w:author="TAKATOSHI TAMAOKI" w:date="2017-03-24T11:38:00Z"/>
                <w:rFonts w:asciiTheme="majorHAnsi" w:hAnsiTheme="majorHAnsi" w:cstheme="majorHAnsi"/>
                <w:color w:val="C00000"/>
              </w:rPr>
            </w:pPr>
            <w:ins w:id="18532"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715F6E42" w14:textId="77777777" w:rsidR="00631F5B" w:rsidRPr="000A2E7F" w:rsidRDefault="00631F5B" w:rsidP="00631F5B">
            <w:pPr>
              <w:pStyle w:val="af"/>
              <w:rPr>
                <w:ins w:id="18533" w:author="TAKATOSHI TAMAOKI" w:date="2017-03-24T11:38:00Z"/>
                <w:rFonts w:asciiTheme="majorHAnsi" w:hAnsiTheme="majorHAnsi" w:cstheme="majorHAnsi"/>
                <w:color w:val="C00000"/>
              </w:rPr>
            </w:pPr>
            <w:ins w:id="1853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7515BBC1" w14:textId="77777777" w:rsidR="00631F5B" w:rsidRPr="000A2E7F" w:rsidRDefault="00631F5B" w:rsidP="00631F5B">
            <w:pPr>
              <w:pStyle w:val="af"/>
              <w:rPr>
                <w:ins w:id="18535" w:author="TAKATOSHI TAMAOKI" w:date="2017-03-24T11:38:00Z"/>
                <w:rFonts w:asciiTheme="majorHAnsi" w:hAnsiTheme="majorHAnsi" w:cstheme="majorHAnsi"/>
                <w:color w:val="C00000"/>
              </w:rPr>
            </w:pPr>
            <w:ins w:id="1853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5DD0DCF6" w14:textId="77777777" w:rsidR="00631F5B" w:rsidRPr="000A2E7F" w:rsidRDefault="00631F5B" w:rsidP="00631F5B">
            <w:pPr>
              <w:pStyle w:val="af"/>
              <w:rPr>
                <w:ins w:id="18537" w:author="TAKATOSHI TAMAOKI" w:date="2017-03-24T11:38:00Z"/>
                <w:rFonts w:asciiTheme="majorHAnsi" w:hAnsiTheme="majorHAnsi" w:cstheme="majorHAnsi"/>
                <w:color w:val="C00000"/>
              </w:rPr>
            </w:pPr>
            <w:ins w:id="18538"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hideMark/>
          </w:tcPr>
          <w:p w14:paraId="30B9C154" w14:textId="77777777" w:rsidR="00631F5B" w:rsidRPr="000A2E7F" w:rsidRDefault="00631F5B" w:rsidP="00631F5B">
            <w:pPr>
              <w:pStyle w:val="af"/>
              <w:rPr>
                <w:ins w:id="18539" w:author="TAKATOSHI TAMAOKI" w:date="2017-03-24T11:38:00Z"/>
                <w:rFonts w:asciiTheme="majorHAnsi" w:hAnsiTheme="majorHAnsi" w:cstheme="majorHAnsi"/>
                <w:color w:val="C00000"/>
              </w:rPr>
            </w:pPr>
            <w:ins w:id="18540"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613A85EF" w14:textId="77777777" w:rsidR="00631F5B" w:rsidRPr="000A2E7F" w:rsidRDefault="00631F5B" w:rsidP="00631F5B">
            <w:pPr>
              <w:pStyle w:val="af"/>
              <w:rPr>
                <w:ins w:id="18541" w:author="TAKATOSHI TAMAOKI" w:date="2017-03-24T11:38:00Z"/>
                <w:rFonts w:asciiTheme="majorHAnsi" w:hAnsiTheme="majorHAnsi" w:cstheme="majorHAnsi"/>
                <w:color w:val="C00000"/>
              </w:rPr>
            </w:pPr>
            <w:ins w:id="18542" w:author="TAKATOSHI TAMAOKI" w:date="2017-03-24T11:38:00Z">
              <w:r w:rsidRPr="000A2E7F">
                <w:rPr>
                  <w:rFonts w:asciiTheme="majorHAnsi" w:hAnsiTheme="majorHAnsi" w:cstheme="majorHAnsi"/>
                  <w:snapToGrid/>
                  <w:color w:val="C00000"/>
                  <w:szCs w:val="16"/>
                </w:rPr>
                <w:t>—</w:t>
              </w:r>
            </w:ins>
          </w:p>
        </w:tc>
      </w:tr>
      <w:tr w:rsidR="00631F5B" w:rsidRPr="000A2E7F" w14:paraId="4C48B5E5" w14:textId="77777777" w:rsidTr="00631F5B">
        <w:trPr>
          <w:cantSplit/>
          <w:ins w:id="18543" w:author="TAKATOSHI TAMAOKI" w:date="2017-03-24T11:38:00Z"/>
        </w:trPr>
        <w:tc>
          <w:tcPr>
            <w:tcW w:w="262" w:type="pct"/>
            <w:shd w:val="clear" w:color="auto" w:fill="auto"/>
            <w:hideMark/>
          </w:tcPr>
          <w:p w14:paraId="7FD3C525" w14:textId="77777777" w:rsidR="00631F5B" w:rsidRPr="000A2E7F" w:rsidRDefault="00631F5B" w:rsidP="00631F5B">
            <w:pPr>
              <w:pStyle w:val="af0"/>
              <w:rPr>
                <w:ins w:id="18544" w:author="TAKATOSHI TAMAOKI" w:date="2017-03-24T11:38:00Z"/>
                <w:rFonts w:asciiTheme="majorHAnsi" w:hAnsiTheme="majorHAnsi" w:cstheme="majorHAnsi"/>
                <w:color w:val="C00000"/>
              </w:rPr>
            </w:pPr>
            <w:ins w:id="18545" w:author="TAKATOSHI TAMAOKI" w:date="2017-03-24T11:38:00Z">
              <w:r w:rsidRPr="000A2E7F">
                <w:rPr>
                  <w:rFonts w:asciiTheme="majorHAnsi" w:hAnsiTheme="majorHAnsi" w:cstheme="majorHAnsi"/>
                  <w:color w:val="C00000"/>
                </w:rPr>
                <w:t>32</w:t>
              </w:r>
            </w:ins>
          </w:p>
        </w:tc>
        <w:tc>
          <w:tcPr>
            <w:tcW w:w="915" w:type="pct"/>
            <w:tcBorders>
              <w:top w:val="nil"/>
              <w:bottom w:val="nil"/>
            </w:tcBorders>
            <w:shd w:val="clear" w:color="auto" w:fill="auto"/>
          </w:tcPr>
          <w:p w14:paraId="7A3F124D" w14:textId="77777777" w:rsidR="00631F5B" w:rsidRPr="000A2E7F" w:rsidRDefault="00631F5B" w:rsidP="00631F5B">
            <w:pPr>
              <w:pStyle w:val="af0"/>
              <w:rPr>
                <w:ins w:id="18546" w:author="TAKATOSHI TAMAOKI" w:date="2017-03-24T11:38:00Z"/>
                <w:rFonts w:asciiTheme="majorHAnsi" w:hAnsiTheme="majorHAnsi" w:cstheme="majorHAnsi"/>
                <w:color w:val="C00000"/>
              </w:rPr>
            </w:pPr>
          </w:p>
        </w:tc>
        <w:tc>
          <w:tcPr>
            <w:tcW w:w="1248" w:type="pct"/>
            <w:shd w:val="clear" w:color="auto" w:fill="auto"/>
            <w:hideMark/>
          </w:tcPr>
          <w:p w14:paraId="60AE0989" w14:textId="77777777" w:rsidR="00631F5B" w:rsidRPr="000A2E7F" w:rsidRDefault="00631F5B" w:rsidP="00631F5B">
            <w:pPr>
              <w:pStyle w:val="af0"/>
              <w:rPr>
                <w:ins w:id="18547" w:author="TAKATOSHI TAMAOKI" w:date="2017-03-24T11:38:00Z"/>
                <w:rFonts w:asciiTheme="majorHAnsi" w:hAnsiTheme="majorHAnsi" w:cstheme="majorHAnsi"/>
                <w:color w:val="C00000"/>
              </w:rPr>
            </w:pPr>
            <w:ins w:id="18548" w:author="TAKATOSHI TAMAOKI" w:date="2017-03-24T11:38:00Z">
              <w:r w:rsidRPr="000A2E7F">
                <w:rPr>
                  <w:rFonts w:asciiTheme="majorHAnsi" w:hAnsiTheme="majorHAnsi" w:cstheme="majorHAnsi"/>
                  <w:color w:val="C00000"/>
                </w:rPr>
                <w:t>Local RAM ECC (PE0)</w:t>
              </w:r>
            </w:ins>
          </w:p>
          <w:p w14:paraId="0FB0A676" w14:textId="77777777" w:rsidR="00631F5B" w:rsidRPr="000A2E7F" w:rsidRDefault="00631F5B" w:rsidP="00631F5B">
            <w:pPr>
              <w:pStyle w:val="af0"/>
              <w:rPr>
                <w:ins w:id="18549" w:author="TAKATOSHI TAMAOKI" w:date="2017-03-24T11:38:00Z"/>
                <w:rFonts w:asciiTheme="majorHAnsi" w:hAnsiTheme="majorHAnsi" w:cstheme="majorHAnsi"/>
                <w:color w:val="C00000"/>
              </w:rPr>
            </w:pPr>
            <w:ins w:id="18550" w:author="TAKATOSHI TAMAOKI" w:date="2017-03-24T11:38:00Z">
              <w:r w:rsidRPr="000A2E7F">
                <w:rPr>
                  <w:rFonts w:asciiTheme="majorHAnsi" w:hAnsiTheme="majorHAnsi" w:cstheme="majorHAnsi"/>
                  <w:color w:val="C00000"/>
                </w:rPr>
                <w:t>- ECC 1bit error</w:t>
              </w:r>
            </w:ins>
          </w:p>
        </w:tc>
        <w:tc>
          <w:tcPr>
            <w:tcW w:w="367" w:type="pct"/>
            <w:shd w:val="clear" w:color="auto" w:fill="auto"/>
            <w:hideMark/>
          </w:tcPr>
          <w:p w14:paraId="06EEC09B" w14:textId="77777777" w:rsidR="00631F5B" w:rsidRPr="000A2E7F" w:rsidRDefault="00631F5B" w:rsidP="00631F5B">
            <w:pPr>
              <w:pStyle w:val="af0"/>
              <w:rPr>
                <w:ins w:id="18551" w:author="TAKATOSHI TAMAOKI" w:date="2017-03-24T11:38:00Z"/>
                <w:rFonts w:asciiTheme="majorHAnsi" w:hAnsiTheme="majorHAnsi" w:cstheme="majorHAnsi"/>
                <w:color w:val="C00000"/>
              </w:rPr>
            </w:pPr>
            <w:ins w:id="18552"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105FB595" w14:textId="77777777" w:rsidR="00631F5B" w:rsidRPr="000A2E7F" w:rsidRDefault="00631F5B" w:rsidP="00631F5B">
            <w:pPr>
              <w:pStyle w:val="af0"/>
              <w:rPr>
                <w:ins w:id="18553" w:author="TAKATOSHI TAMAOKI" w:date="2017-03-24T11:38:00Z"/>
                <w:rFonts w:asciiTheme="majorHAnsi" w:hAnsiTheme="majorHAnsi" w:cstheme="majorHAnsi"/>
                <w:color w:val="C00000"/>
              </w:rPr>
            </w:pPr>
            <w:ins w:id="18554"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42C5BC3E" w14:textId="77777777" w:rsidR="00631F5B" w:rsidRPr="000A2E7F" w:rsidRDefault="00631F5B" w:rsidP="00631F5B">
            <w:pPr>
              <w:pStyle w:val="af0"/>
              <w:rPr>
                <w:ins w:id="18555" w:author="TAKATOSHI TAMAOKI" w:date="2017-03-24T11:38:00Z"/>
                <w:rFonts w:asciiTheme="majorHAnsi" w:hAnsiTheme="majorHAnsi" w:cstheme="majorHAnsi"/>
                <w:color w:val="C00000"/>
              </w:rPr>
            </w:pPr>
            <w:ins w:id="18556"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36D36952" w14:textId="77777777" w:rsidR="00631F5B" w:rsidRPr="000A2E7F" w:rsidRDefault="00631F5B" w:rsidP="00631F5B">
            <w:pPr>
              <w:pStyle w:val="af0"/>
              <w:rPr>
                <w:ins w:id="18557" w:author="TAKATOSHI TAMAOKI" w:date="2017-03-24T11:38:00Z"/>
                <w:rFonts w:asciiTheme="majorHAnsi" w:hAnsiTheme="majorHAnsi" w:cstheme="majorHAnsi"/>
                <w:color w:val="C00000"/>
              </w:rPr>
            </w:pPr>
            <w:ins w:id="18558"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677C3D9D" w14:textId="77777777" w:rsidR="00631F5B" w:rsidRPr="000A2E7F" w:rsidRDefault="00631F5B" w:rsidP="00631F5B">
            <w:pPr>
              <w:pStyle w:val="af0"/>
              <w:rPr>
                <w:ins w:id="18559" w:author="TAKATOSHI TAMAOKI" w:date="2017-03-24T11:38:00Z"/>
                <w:rFonts w:asciiTheme="majorHAnsi" w:hAnsiTheme="majorHAnsi" w:cstheme="majorHAnsi"/>
                <w:color w:val="C00000"/>
              </w:rPr>
            </w:pPr>
            <w:ins w:id="18560"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24548D2C" w14:textId="77777777" w:rsidR="00631F5B" w:rsidRPr="000A2E7F" w:rsidRDefault="00631F5B" w:rsidP="00631F5B">
            <w:pPr>
              <w:pStyle w:val="af0"/>
              <w:rPr>
                <w:ins w:id="18561" w:author="TAKATOSHI TAMAOKI" w:date="2017-03-24T11:38:00Z"/>
                <w:rFonts w:asciiTheme="majorHAnsi" w:hAnsiTheme="majorHAnsi" w:cstheme="majorHAnsi"/>
                <w:color w:val="C00000"/>
              </w:rPr>
            </w:pPr>
            <w:ins w:id="18562" w:author="TAKATOSHI TAMAOKI" w:date="2017-03-24T11:38:00Z">
              <w:r w:rsidRPr="000A2E7F">
                <w:rPr>
                  <w:rFonts w:asciiTheme="majorHAnsi" w:hAnsiTheme="majorHAnsi" w:cstheme="majorHAnsi"/>
                  <w:color w:val="C00000"/>
                </w:rPr>
                <w:t>√</w:t>
              </w:r>
            </w:ins>
          </w:p>
        </w:tc>
        <w:tc>
          <w:tcPr>
            <w:tcW w:w="367" w:type="pct"/>
            <w:shd w:val="clear" w:color="auto" w:fill="auto"/>
          </w:tcPr>
          <w:p w14:paraId="5AB8A25B" w14:textId="77777777" w:rsidR="00631F5B" w:rsidRPr="000A2E7F" w:rsidRDefault="00631F5B" w:rsidP="00631F5B">
            <w:pPr>
              <w:pStyle w:val="af0"/>
              <w:rPr>
                <w:ins w:id="18563" w:author="TAKATOSHI TAMAOKI" w:date="2017-03-24T11:38:00Z"/>
                <w:rFonts w:asciiTheme="majorHAnsi" w:hAnsiTheme="majorHAnsi" w:cstheme="majorHAnsi"/>
                <w:color w:val="C00000"/>
              </w:rPr>
            </w:pPr>
            <w:ins w:id="18564"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783960EF" w14:textId="77777777" w:rsidR="00631F5B" w:rsidRPr="000A2E7F" w:rsidRDefault="00631F5B" w:rsidP="00631F5B">
            <w:pPr>
              <w:pStyle w:val="af0"/>
              <w:rPr>
                <w:ins w:id="18565" w:author="TAKATOSHI TAMAOKI" w:date="2017-03-24T11:38:00Z"/>
                <w:rFonts w:asciiTheme="majorHAnsi" w:hAnsiTheme="majorHAnsi" w:cstheme="majorHAnsi"/>
                <w:color w:val="C00000"/>
              </w:rPr>
            </w:pPr>
            <w:ins w:id="18566" w:author="TAKATOSHI TAMAOKI" w:date="2017-03-24T11:38:00Z">
              <w:r w:rsidRPr="000A2E7F">
                <w:rPr>
                  <w:rFonts w:asciiTheme="majorHAnsi" w:hAnsiTheme="majorHAnsi" w:cstheme="majorHAnsi"/>
                  <w:color w:val="C00000"/>
                </w:rPr>
                <w:t>√</w:t>
              </w:r>
            </w:ins>
          </w:p>
        </w:tc>
      </w:tr>
      <w:tr w:rsidR="00631F5B" w:rsidRPr="000A2E7F" w14:paraId="042E06A9" w14:textId="77777777" w:rsidTr="00631F5B">
        <w:trPr>
          <w:cantSplit/>
          <w:ins w:id="18567" w:author="TAKATOSHI TAMAOKI" w:date="2017-03-24T11:38:00Z"/>
        </w:trPr>
        <w:tc>
          <w:tcPr>
            <w:tcW w:w="262" w:type="pct"/>
            <w:shd w:val="clear" w:color="auto" w:fill="auto"/>
          </w:tcPr>
          <w:p w14:paraId="1C7702D0" w14:textId="77777777" w:rsidR="00631F5B" w:rsidRPr="000A2E7F" w:rsidRDefault="00631F5B" w:rsidP="00631F5B">
            <w:pPr>
              <w:pStyle w:val="af0"/>
              <w:rPr>
                <w:ins w:id="18568" w:author="TAKATOSHI TAMAOKI" w:date="2017-03-24T11:38:00Z"/>
                <w:rFonts w:asciiTheme="majorHAnsi" w:hAnsiTheme="majorHAnsi" w:cstheme="majorHAnsi"/>
                <w:color w:val="C00000"/>
              </w:rPr>
            </w:pPr>
            <w:ins w:id="18569" w:author="TAKATOSHI TAMAOKI" w:date="2017-03-24T11:38:00Z">
              <w:r w:rsidRPr="000A2E7F">
                <w:rPr>
                  <w:rFonts w:asciiTheme="majorHAnsi" w:hAnsiTheme="majorHAnsi" w:cstheme="majorHAnsi"/>
                  <w:color w:val="C00000"/>
                </w:rPr>
                <w:t>33</w:t>
              </w:r>
            </w:ins>
          </w:p>
        </w:tc>
        <w:tc>
          <w:tcPr>
            <w:tcW w:w="915" w:type="pct"/>
            <w:tcBorders>
              <w:top w:val="nil"/>
              <w:bottom w:val="nil"/>
            </w:tcBorders>
            <w:shd w:val="clear" w:color="auto" w:fill="auto"/>
          </w:tcPr>
          <w:p w14:paraId="1CB39944" w14:textId="77777777" w:rsidR="00631F5B" w:rsidRPr="000A2E7F" w:rsidRDefault="00631F5B" w:rsidP="00631F5B">
            <w:pPr>
              <w:pStyle w:val="af0"/>
              <w:rPr>
                <w:ins w:id="18570" w:author="TAKATOSHI TAMAOKI" w:date="2017-03-24T11:38:00Z"/>
                <w:rFonts w:asciiTheme="majorHAnsi" w:hAnsiTheme="majorHAnsi" w:cstheme="majorHAnsi"/>
                <w:color w:val="C00000"/>
              </w:rPr>
            </w:pPr>
          </w:p>
        </w:tc>
        <w:tc>
          <w:tcPr>
            <w:tcW w:w="1248" w:type="pct"/>
            <w:shd w:val="clear" w:color="auto" w:fill="auto"/>
          </w:tcPr>
          <w:p w14:paraId="310B85EB" w14:textId="77777777" w:rsidR="00631F5B" w:rsidRPr="000A2E7F" w:rsidRDefault="00631F5B" w:rsidP="00631F5B">
            <w:pPr>
              <w:pStyle w:val="af0"/>
              <w:rPr>
                <w:ins w:id="18571" w:author="TAKATOSHI TAMAOKI" w:date="2017-03-24T11:38:00Z"/>
                <w:rFonts w:asciiTheme="majorHAnsi" w:hAnsiTheme="majorHAnsi" w:cstheme="majorHAnsi"/>
                <w:color w:val="C00000"/>
              </w:rPr>
            </w:pPr>
            <w:ins w:id="18572" w:author="TAKATOSHI TAMAOKI" w:date="2017-03-24T11:38:00Z">
              <w:r w:rsidRPr="000A2E7F">
                <w:rPr>
                  <w:rFonts w:asciiTheme="majorHAnsi" w:hAnsiTheme="majorHAnsi" w:cstheme="majorHAnsi"/>
                  <w:color w:val="C00000"/>
                </w:rPr>
                <w:t>Local RAM ECC (PE1)</w:t>
              </w:r>
            </w:ins>
          </w:p>
          <w:p w14:paraId="221D5566" w14:textId="77777777" w:rsidR="00631F5B" w:rsidRPr="000A2E7F" w:rsidRDefault="00631F5B" w:rsidP="00631F5B">
            <w:pPr>
              <w:pStyle w:val="af0"/>
              <w:rPr>
                <w:ins w:id="18573" w:author="TAKATOSHI TAMAOKI" w:date="2017-03-24T11:38:00Z"/>
                <w:rFonts w:asciiTheme="majorHAnsi" w:hAnsiTheme="majorHAnsi" w:cstheme="majorHAnsi"/>
                <w:color w:val="C00000"/>
              </w:rPr>
            </w:pPr>
            <w:ins w:id="18574" w:author="TAKATOSHI TAMAOKI" w:date="2017-03-24T11:38:00Z">
              <w:r w:rsidRPr="000A2E7F">
                <w:rPr>
                  <w:rFonts w:asciiTheme="majorHAnsi" w:hAnsiTheme="majorHAnsi" w:cstheme="majorHAnsi"/>
                  <w:color w:val="C00000"/>
                </w:rPr>
                <w:t>- ECC 1bit error</w:t>
              </w:r>
            </w:ins>
          </w:p>
        </w:tc>
        <w:tc>
          <w:tcPr>
            <w:tcW w:w="367" w:type="pct"/>
            <w:shd w:val="clear" w:color="auto" w:fill="auto"/>
          </w:tcPr>
          <w:p w14:paraId="5A61F967" w14:textId="77777777" w:rsidR="00631F5B" w:rsidRPr="000A2E7F" w:rsidRDefault="00631F5B" w:rsidP="00631F5B">
            <w:pPr>
              <w:pStyle w:val="af0"/>
              <w:rPr>
                <w:ins w:id="18575" w:author="TAKATOSHI TAMAOKI" w:date="2017-03-24T11:38:00Z"/>
                <w:rFonts w:asciiTheme="majorHAnsi" w:hAnsiTheme="majorHAnsi" w:cstheme="majorHAnsi"/>
                <w:snapToGrid/>
                <w:color w:val="C00000"/>
                <w:szCs w:val="16"/>
              </w:rPr>
            </w:pPr>
            <w:ins w:id="18576"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7BA9CBF7" w14:textId="77777777" w:rsidR="00631F5B" w:rsidRPr="000A2E7F" w:rsidRDefault="00631F5B" w:rsidP="00631F5B">
            <w:pPr>
              <w:pStyle w:val="af0"/>
              <w:rPr>
                <w:ins w:id="18577" w:author="TAKATOSHI TAMAOKI" w:date="2017-03-24T11:38:00Z"/>
                <w:rFonts w:asciiTheme="majorHAnsi" w:hAnsiTheme="majorHAnsi" w:cstheme="majorHAnsi"/>
                <w:snapToGrid/>
                <w:color w:val="C00000"/>
                <w:szCs w:val="16"/>
              </w:rPr>
            </w:pPr>
            <w:ins w:id="18578" w:author="TAKATOSHI TAMAOKI" w:date="2017-03-24T11:38:00Z">
              <w:r w:rsidRPr="000A2E7F">
                <w:rPr>
                  <w:rFonts w:asciiTheme="majorHAnsi" w:hAnsiTheme="majorHAnsi" w:cstheme="majorHAnsi"/>
                  <w:color w:val="C00000"/>
                </w:rPr>
                <w:t>√</w:t>
              </w:r>
            </w:ins>
          </w:p>
        </w:tc>
        <w:tc>
          <w:tcPr>
            <w:tcW w:w="321" w:type="pct"/>
            <w:shd w:val="clear" w:color="auto" w:fill="auto"/>
          </w:tcPr>
          <w:p w14:paraId="3C02C3FB" w14:textId="77777777" w:rsidR="00631F5B" w:rsidRPr="000A2E7F" w:rsidRDefault="00631F5B" w:rsidP="00631F5B">
            <w:pPr>
              <w:pStyle w:val="af0"/>
              <w:rPr>
                <w:ins w:id="18579" w:author="TAKATOSHI TAMAOKI" w:date="2017-03-24T11:38:00Z"/>
                <w:rFonts w:asciiTheme="majorHAnsi" w:hAnsiTheme="majorHAnsi" w:cstheme="majorHAnsi"/>
                <w:snapToGrid/>
                <w:color w:val="C00000"/>
                <w:szCs w:val="16"/>
              </w:rPr>
            </w:pPr>
            <w:ins w:id="18580" w:author="TAKATOSHI TAMAOKI" w:date="2017-03-24T11:38:00Z">
              <w:r w:rsidRPr="000A2E7F">
                <w:rPr>
                  <w:rFonts w:asciiTheme="majorHAnsi" w:hAnsiTheme="majorHAnsi" w:cstheme="majorHAnsi"/>
                  <w:color w:val="C00000"/>
                </w:rPr>
                <w:t>√</w:t>
              </w:r>
            </w:ins>
          </w:p>
        </w:tc>
        <w:tc>
          <w:tcPr>
            <w:tcW w:w="314" w:type="pct"/>
            <w:shd w:val="clear" w:color="auto" w:fill="auto"/>
          </w:tcPr>
          <w:p w14:paraId="51255AC2" w14:textId="77777777" w:rsidR="00631F5B" w:rsidRPr="000A2E7F" w:rsidRDefault="00631F5B" w:rsidP="00631F5B">
            <w:pPr>
              <w:pStyle w:val="af0"/>
              <w:rPr>
                <w:ins w:id="18581" w:author="TAKATOSHI TAMAOKI" w:date="2017-03-24T11:38:00Z"/>
                <w:rFonts w:asciiTheme="majorHAnsi" w:hAnsiTheme="majorHAnsi" w:cstheme="majorHAnsi"/>
                <w:snapToGrid/>
                <w:color w:val="C00000"/>
                <w:szCs w:val="16"/>
              </w:rPr>
            </w:pPr>
            <w:ins w:id="18582" w:author="TAKATOSHI TAMAOKI" w:date="2017-03-24T11:38:00Z">
              <w:r w:rsidRPr="000A2E7F">
                <w:rPr>
                  <w:rFonts w:asciiTheme="majorHAnsi" w:hAnsiTheme="majorHAnsi" w:cstheme="majorHAnsi"/>
                  <w:color w:val="C00000"/>
                </w:rPr>
                <w:t>√</w:t>
              </w:r>
            </w:ins>
          </w:p>
        </w:tc>
        <w:tc>
          <w:tcPr>
            <w:tcW w:w="294" w:type="pct"/>
            <w:shd w:val="clear" w:color="auto" w:fill="auto"/>
          </w:tcPr>
          <w:p w14:paraId="2117B7DE" w14:textId="77777777" w:rsidR="00631F5B" w:rsidRPr="000A2E7F" w:rsidRDefault="00631F5B" w:rsidP="00631F5B">
            <w:pPr>
              <w:pStyle w:val="af0"/>
              <w:rPr>
                <w:ins w:id="18583" w:author="TAKATOSHI TAMAOKI" w:date="2017-03-24T11:38:00Z"/>
                <w:rFonts w:asciiTheme="majorHAnsi" w:hAnsiTheme="majorHAnsi" w:cstheme="majorHAnsi"/>
                <w:snapToGrid/>
                <w:color w:val="C00000"/>
                <w:szCs w:val="16"/>
              </w:rPr>
            </w:pPr>
            <w:ins w:id="18584" w:author="TAKATOSHI TAMAOKI" w:date="2017-03-24T11:38:00Z">
              <w:r w:rsidRPr="000A2E7F">
                <w:rPr>
                  <w:rFonts w:asciiTheme="majorHAnsi" w:hAnsiTheme="majorHAnsi" w:cstheme="majorHAnsi"/>
                  <w:color w:val="C00000"/>
                </w:rPr>
                <w:t>√</w:t>
              </w:r>
            </w:ins>
          </w:p>
        </w:tc>
        <w:tc>
          <w:tcPr>
            <w:tcW w:w="294" w:type="pct"/>
            <w:shd w:val="clear" w:color="auto" w:fill="auto"/>
          </w:tcPr>
          <w:p w14:paraId="25F58F00" w14:textId="77777777" w:rsidR="00631F5B" w:rsidRPr="000A2E7F" w:rsidRDefault="00631F5B" w:rsidP="00631F5B">
            <w:pPr>
              <w:pStyle w:val="af0"/>
              <w:rPr>
                <w:ins w:id="18585" w:author="TAKATOSHI TAMAOKI" w:date="2017-03-24T11:38:00Z"/>
                <w:rFonts w:asciiTheme="majorHAnsi" w:hAnsiTheme="majorHAnsi" w:cstheme="majorHAnsi"/>
                <w:snapToGrid/>
                <w:color w:val="C00000"/>
                <w:szCs w:val="16"/>
              </w:rPr>
            </w:pPr>
            <w:ins w:id="18586" w:author="TAKATOSHI TAMAOKI" w:date="2017-03-24T11:38:00Z">
              <w:r w:rsidRPr="000A2E7F">
                <w:rPr>
                  <w:rFonts w:asciiTheme="majorHAnsi" w:hAnsiTheme="majorHAnsi" w:cstheme="majorHAnsi"/>
                  <w:color w:val="C00000"/>
                </w:rPr>
                <w:t>√</w:t>
              </w:r>
            </w:ins>
          </w:p>
        </w:tc>
        <w:tc>
          <w:tcPr>
            <w:tcW w:w="367" w:type="pct"/>
            <w:shd w:val="clear" w:color="auto" w:fill="auto"/>
          </w:tcPr>
          <w:p w14:paraId="587BB430" w14:textId="77777777" w:rsidR="00631F5B" w:rsidRPr="000A2E7F" w:rsidRDefault="00631F5B" w:rsidP="00631F5B">
            <w:pPr>
              <w:pStyle w:val="af0"/>
              <w:rPr>
                <w:ins w:id="18587" w:author="TAKATOSHI TAMAOKI" w:date="2017-03-24T11:38:00Z"/>
                <w:rFonts w:asciiTheme="majorHAnsi" w:hAnsiTheme="majorHAnsi" w:cstheme="majorHAnsi"/>
                <w:snapToGrid/>
                <w:color w:val="C00000"/>
                <w:szCs w:val="16"/>
              </w:rPr>
            </w:pPr>
            <w:ins w:id="18588"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1CBC7054" w14:textId="77777777" w:rsidR="00631F5B" w:rsidRPr="000A2E7F" w:rsidRDefault="00631F5B" w:rsidP="00631F5B">
            <w:pPr>
              <w:pStyle w:val="af0"/>
              <w:rPr>
                <w:ins w:id="18589" w:author="TAKATOSHI TAMAOKI" w:date="2017-03-24T11:38:00Z"/>
                <w:rFonts w:asciiTheme="majorHAnsi" w:hAnsiTheme="majorHAnsi" w:cstheme="majorHAnsi"/>
                <w:snapToGrid/>
                <w:color w:val="C00000"/>
                <w:szCs w:val="16"/>
              </w:rPr>
            </w:pPr>
            <w:ins w:id="18590" w:author="TAKATOSHI TAMAOKI" w:date="2017-03-24T11:38:00Z">
              <w:r w:rsidRPr="000A2E7F">
                <w:rPr>
                  <w:rFonts w:asciiTheme="majorHAnsi" w:hAnsiTheme="majorHAnsi" w:cstheme="majorHAnsi"/>
                  <w:color w:val="C00000"/>
                </w:rPr>
                <w:t>√</w:t>
              </w:r>
            </w:ins>
          </w:p>
        </w:tc>
      </w:tr>
      <w:tr w:rsidR="00631F5B" w:rsidRPr="000A2E7F" w14:paraId="4DEEE666" w14:textId="77777777" w:rsidTr="00631F5B">
        <w:trPr>
          <w:cantSplit/>
          <w:ins w:id="18591" w:author="TAKATOSHI TAMAOKI" w:date="2017-03-24T11:38:00Z"/>
        </w:trPr>
        <w:tc>
          <w:tcPr>
            <w:tcW w:w="262" w:type="pct"/>
            <w:shd w:val="clear" w:color="auto" w:fill="auto"/>
          </w:tcPr>
          <w:p w14:paraId="74C22116" w14:textId="77777777" w:rsidR="00631F5B" w:rsidRPr="000A2E7F" w:rsidRDefault="00631F5B" w:rsidP="00631F5B">
            <w:pPr>
              <w:pStyle w:val="af0"/>
              <w:rPr>
                <w:ins w:id="18592" w:author="TAKATOSHI TAMAOKI" w:date="2017-03-24T11:38:00Z"/>
                <w:rFonts w:asciiTheme="majorHAnsi" w:hAnsiTheme="majorHAnsi" w:cstheme="majorHAnsi"/>
                <w:color w:val="C00000"/>
              </w:rPr>
            </w:pPr>
            <w:ins w:id="18593" w:author="TAKATOSHI TAMAOKI" w:date="2017-03-24T11:38:00Z">
              <w:r w:rsidRPr="000A2E7F">
                <w:rPr>
                  <w:rFonts w:asciiTheme="majorHAnsi" w:hAnsiTheme="majorHAnsi" w:cstheme="majorHAnsi"/>
                  <w:color w:val="C00000"/>
                </w:rPr>
                <w:t>34</w:t>
              </w:r>
            </w:ins>
          </w:p>
        </w:tc>
        <w:tc>
          <w:tcPr>
            <w:tcW w:w="915" w:type="pct"/>
            <w:tcBorders>
              <w:top w:val="nil"/>
              <w:bottom w:val="nil"/>
            </w:tcBorders>
            <w:shd w:val="clear" w:color="auto" w:fill="auto"/>
          </w:tcPr>
          <w:p w14:paraId="567C42D3" w14:textId="77777777" w:rsidR="00631F5B" w:rsidRPr="000A2E7F" w:rsidRDefault="00631F5B" w:rsidP="00631F5B">
            <w:pPr>
              <w:pStyle w:val="af0"/>
              <w:rPr>
                <w:ins w:id="18594" w:author="TAKATOSHI TAMAOKI" w:date="2017-03-24T11:38:00Z"/>
                <w:rFonts w:asciiTheme="majorHAnsi" w:hAnsiTheme="majorHAnsi" w:cstheme="majorHAnsi"/>
                <w:color w:val="C00000"/>
              </w:rPr>
            </w:pPr>
          </w:p>
        </w:tc>
        <w:tc>
          <w:tcPr>
            <w:tcW w:w="1248" w:type="pct"/>
            <w:shd w:val="clear" w:color="auto" w:fill="auto"/>
          </w:tcPr>
          <w:p w14:paraId="781C7FFA" w14:textId="77777777" w:rsidR="00631F5B" w:rsidRPr="000A2E7F" w:rsidRDefault="00631F5B" w:rsidP="00631F5B">
            <w:pPr>
              <w:pStyle w:val="af0"/>
              <w:rPr>
                <w:ins w:id="18595" w:author="TAKATOSHI TAMAOKI" w:date="2017-03-24T11:38:00Z"/>
                <w:rFonts w:asciiTheme="majorHAnsi" w:hAnsiTheme="majorHAnsi" w:cstheme="majorHAnsi"/>
                <w:color w:val="C00000"/>
              </w:rPr>
            </w:pPr>
            <w:ins w:id="18596" w:author="TAKATOSHI TAMAOKI" w:date="2017-03-24T11:38:00Z">
              <w:r w:rsidRPr="000A2E7F">
                <w:rPr>
                  <w:rFonts w:asciiTheme="majorHAnsi" w:hAnsiTheme="majorHAnsi" w:cstheme="majorHAnsi"/>
                  <w:color w:val="C00000"/>
                </w:rPr>
                <w:t>Local RAM ECC (PE2)</w:t>
              </w:r>
            </w:ins>
          </w:p>
          <w:p w14:paraId="7866862A" w14:textId="77777777" w:rsidR="00631F5B" w:rsidRPr="000A2E7F" w:rsidRDefault="00631F5B" w:rsidP="00631F5B">
            <w:pPr>
              <w:pStyle w:val="af0"/>
              <w:rPr>
                <w:ins w:id="18597" w:author="TAKATOSHI TAMAOKI" w:date="2017-03-24T11:38:00Z"/>
                <w:rFonts w:asciiTheme="majorHAnsi" w:hAnsiTheme="majorHAnsi" w:cstheme="majorHAnsi"/>
                <w:color w:val="C00000"/>
              </w:rPr>
            </w:pPr>
            <w:ins w:id="18598" w:author="TAKATOSHI TAMAOKI" w:date="2017-03-24T11:38:00Z">
              <w:r w:rsidRPr="000A2E7F">
                <w:rPr>
                  <w:rFonts w:asciiTheme="majorHAnsi" w:hAnsiTheme="majorHAnsi" w:cstheme="majorHAnsi"/>
                  <w:color w:val="C00000"/>
                </w:rPr>
                <w:t>- ECC 1bit error</w:t>
              </w:r>
            </w:ins>
          </w:p>
        </w:tc>
        <w:tc>
          <w:tcPr>
            <w:tcW w:w="367" w:type="pct"/>
            <w:shd w:val="clear" w:color="auto" w:fill="auto"/>
          </w:tcPr>
          <w:p w14:paraId="1035EC47" w14:textId="77777777" w:rsidR="00631F5B" w:rsidRPr="000A2E7F" w:rsidRDefault="00631F5B" w:rsidP="00631F5B">
            <w:pPr>
              <w:pStyle w:val="af0"/>
              <w:rPr>
                <w:ins w:id="18599" w:author="TAKATOSHI TAMAOKI" w:date="2017-03-24T11:38:00Z"/>
                <w:rFonts w:asciiTheme="majorHAnsi" w:hAnsiTheme="majorHAnsi" w:cstheme="majorHAnsi"/>
                <w:snapToGrid/>
                <w:color w:val="C00000"/>
                <w:szCs w:val="16"/>
              </w:rPr>
            </w:pPr>
            <w:ins w:id="18600"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7FB60C5F" w14:textId="77777777" w:rsidR="00631F5B" w:rsidRPr="000A2E7F" w:rsidRDefault="00631F5B" w:rsidP="00631F5B">
            <w:pPr>
              <w:pStyle w:val="af0"/>
              <w:rPr>
                <w:ins w:id="18601" w:author="TAKATOSHI TAMAOKI" w:date="2017-03-24T11:38:00Z"/>
                <w:rFonts w:asciiTheme="majorHAnsi" w:hAnsiTheme="majorHAnsi" w:cstheme="majorHAnsi"/>
                <w:snapToGrid/>
                <w:color w:val="C00000"/>
                <w:szCs w:val="16"/>
              </w:rPr>
            </w:pPr>
            <w:ins w:id="18602" w:author="TAKATOSHI TAMAOKI" w:date="2017-03-24T11:38:00Z">
              <w:r w:rsidRPr="000A2E7F">
                <w:rPr>
                  <w:rFonts w:asciiTheme="majorHAnsi" w:hAnsiTheme="majorHAnsi" w:cstheme="majorHAnsi"/>
                  <w:color w:val="C00000"/>
                </w:rPr>
                <w:t>√</w:t>
              </w:r>
            </w:ins>
          </w:p>
        </w:tc>
        <w:tc>
          <w:tcPr>
            <w:tcW w:w="321" w:type="pct"/>
            <w:shd w:val="clear" w:color="auto" w:fill="auto"/>
          </w:tcPr>
          <w:p w14:paraId="06059BA4" w14:textId="77777777" w:rsidR="00631F5B" w:rsidRPr="000A2E7F" w:rsidRDefault="00631F5B" w:rsidP="00631F5B">
            <w:pPr>
              <w:pStyle w:val="af0"/>
              <w:rPr>
                <w:ins w:id="18603" w:author="TAKATOSHI TAMAOKI" w:date="2017-03-24T11:38:00Z"/>
                <w:rFonts w:asciiTheme="majorHAnsi" w:hAnsiTheme="majorHAnsi" w:cstheme="majorHAnsi"/>
                <w:snapToGrid/>
                <w:color w:val="C00000"/>
                <w:szCs w:val="16"/>
              </w:rPr>
            </w:pPr>
            <w:ins w:id="18604" w:author="TAKATOSHI TAMAOKI" w:date="2017-03-24T11:38:00Z">
              <w:r w:rsidRPr="000A2E7F">
                <w:rPr>
                  <w:rFonts w:asciiTheme="majorHAnsi" w:hAnsiTheme="majorHAnsi" w:cstheme="majorHAnsi"/>
                  <w:color w:val="C00000"/>
                </w:rPr>
                <w:t>√</w:t>
              </w:r>
            </w:ins>
          </w:p>
        </w:tc>
        <w:tc>
          <w:tcPr>
            <w:tcW w:w="314" w:type="pct"/>
            <w:shd w:val="clear" w:color="auto" w:fill="auto"/>
          </w:tcPr>
          <w:p w14:paraId="20309143" w14:textId="77777777" w:rsidR="00631F5B" w:rsidRPr="000A2E7F" w:rsidRDefault="00631F5B" w:rsidP="00631F5B">
            <w:pPr>
              <w:pStyle w:val="af0"/>
              <w:rPr>
                <w:ins w:id="18605" w:author="TAKATOSHI TAMAOKI" w:date="2017-03-24T11:38:00Z"/>
                <w:rFonts w:asciiTheme="majorHAnsi" w:hAnsiTheme="majorHAnsi" w:cstheme="majorHAnsi"/>
                <w:snapToGrid/>
                <w:color w:val="C00000"/>
                <w:szCs w:val="16"/>
              </w:rPr>
            </w:pPr>
            <w:ins w:id="18606" w:author="TAKATOSHI TAMAOKI" w:date="2017-03-24T11:38:00Z">
              <w:r w:rsidRPr="000A2E7F">
                <w:rPr>
                  <w:rFonts w:asciiTheme="majorHAnsi" w:hAnsiTheme="majorHAnsi" w:cstheme="majorHAnsi"/>
                  <w:color w:val="C00000"/>
                </w:rPr>
                <w:t>√</w:t>
              </w:r>
            </w:ins>
          </w:p>
        </w:tc>
        <w:tc>
          <w:tcPr>
            <w:tcW w:w="294" w:type="pct"/>
            <w:shd w:val="clear" w:color="auto" w:fill="auto"/>
          </w:tcPr>
          <w:p w14:paraId="0241710A" w14:textId="77777777" w:rsidR="00631F5B" w:rsidRPr="000A2E7F" w:rsidRDefault="00631F5B" w:rsidP="00631F5B">
            <w:pPr>
              <w:pStyle w:val="af0"/>
              <w:rPr>
                <w:ins w:id="18607" w:author="TAKATOSHI TAMAOKI" w:date="2017-03-24T11:38:00Z"/>
                <w:rFonts w:asciiTheme="majorHAnsi" w:hAnsiTheme="majorHAnsi" w:cstheme="majorHAnsi"/>
                <w:snapToGrid/>
                <w:color w:val="C00000"/>
                <w:szCs w:val="16"/>
              </w:rPr>
            </w:pPr>
            <w:ins w:id="18608" w:author="TAKATOSHI TAMAOKI" w:date="2017-03-24T11:38:00Z">
              <w:r w:rsidRPr="000A2E7F">
                <w:rPr>
                  <w:rFonts w:asciiTheme="majorHAnsi" w:hAnsiTheme="majorHAnsi" w:cstheme="majorHAnsi"/>
                  <w:color w:val="C00000"/>
                </w:rPr>
                <w:t>√</w:t>
              </w:r>
            </w:ins>
          </w:p>
        </w:tc>
        <w:tc>
          <w:tcPr>
            <w:tcW w:w="294" w:type="pct"/>
            <w:shd w:val="clear" w:color="auto" w:fill="auto"/>
          </w:tcPr>
          <w:p w14:paraId="239A3ADE" w14:textId="77777777" w:rsidR="00631F5B" w:rsidRPr="000A2E7F" w:rsidRDefault="00631F5B" w:rsidP="00631F5B">
            <w:pPr>
              <w:pStyle w:val="af0"/>
              <w:rPr>
                <w:ins w:id="18609" w:author="TAKATOSHI TAMAOKI" w:date="2017-03-24T11:38:00Z"/>
                <w:rFonts w:asciiTheme="majorHAnsi" w:hAnsiTheme="majorHAnsi" w:cstheme="majorHAnsi"/>
                <w:snapToGrid/>
                <w:color w:val="C00000"/>
                <w:szCs w:val="16"/>
              </w:rPr>
            </w:pPr>
            <w:ins w:id="18610" w:author="TAKATOSHI TAMAOKI" w:date="2017-03-24T11:38:00Z">
              <w:r w:rsidRPr="000A2E7F">
                <w:rPr>
                  <w:rFonts w:asciiTheme="majorHAnsi" w:hAnsiTheme="majorHAnsi" w:cstheme="majorHAnsi"/>
                  <w:color w:val="C00000"/>
                </w:rPr>
                <w:t>√</w:t>
              </w:r>
            </w:ins>
          </w:p>
        </w:tc>
        <w:tc>
          <w:tcPr>
            <w:tcW w:w="367" w:type="pct"/>
            <w:shd w:val="clear" w:color="auto" w:fill="auto"/>
          </w:tcPr>
          <w:p w14:paraId="6ED10CE5" w14:textId="77777777" w:rsidR="00631F5B" w:rsidRPr="000A2E7F" w:rsidRDefault="00631F5B" w:rsidP="00631F5B">
            <w:pPr>
              <w:pStyle w:val="af0"/>
              <w:rPr>
                <w:ins w:id="18611" w:author="TAKATOSHI TAMAOKI" w:date="2017-03-24T11:38:00Z"/>
                <w:rFonts w:asciiTheme="majorHAnsi" w:hAnsiTheme="majorHAnsi" w:cstheme="majorHAnsi"/>
                <w:snapToGrid/>
                <w:color w:val="C00000"/>
                <w:szCs w:val="16"/>
              </w:rPr>
            </w:pPr>
            <w:ins w:id="18612"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64E8B183" w14:textId="77777777" w:rsidR="00631F5B" w:rsidRPr="000A2E7F" w:rsidRDefault="00631F5B" w:rsidP="00631F5B">
            <w:pPr>
              <w:pStyle w:val="af0"/>
              <w:rPr>
                <w:ins w:id="18613" w:author="TAKATOSHI TAMAOKI" w:date="2017-03-24T11:38:00Z"/>
                <w:rFonts w:asciiTheme="majorHAnsi" w:hAnsiTheme="majorHAnsi" w:cstheme="majorHAnsi"/>
                <w:snapToGrid/>
                <w:color w:val="C00000"/>
                <w:szCs w:val="16"/>
              </w:rPr>
            </w:pPr>
            <w:ins w:id="18614" w:author="TAKATOSHI TAMAOKI" w:date="2017-03-24T11:38:00Z">
              <w:r w:rsidRPr="000A2E7F">
                <w:rPr>
                  <w:rFonts w:asciiTheme="majorHAnsi" w:hAnsiTheme="majorHAnsi" w:cstheme="majorHAnsi"/>
                  <w:color w:val="C00000"/>
                </w:rPr>
                <w:t>√</w:t>
              </w:r>
            </w:ins>
          </w:p>
        </w:tc>
      </w:tr>
      <w:tr w:rsidR="00631F5B" w:rsidRPr="000A2E7F" w14:paraId="459950DC" w14:textId="77777777" w:rsidTr="00631F5B">
        <w:trPr>
          <w:cantSplit/>
          <w:ins w:id="18615" w:author="TAKATOSHI TAMAOKI" w:date="2017-03-24T11:38:00Z"/>
        </w:trPr>
        <w:tc>
          <w:tcPr>
            <w:tcW w:w="262" w:type="pct"/>
            <w:shd w:val="clear" w:color="auto" w:fill="auto"/>
            <w:hideMark/>
          </w:tcPr>
          <w:p w14:paraId="6109C1E7" w14:textId="77777777" w:rsidR="00631F5B" w:rsidRPr="000A2E7F" w:rsidRDefault="00631F5B" w:rsidP="00631F5B">
            <w:pPr>
              <w:pStyle w:val="af0"/>
              <w:rPr>
                <w:ins w:id="18616" w:author="TAKATOSHI TAMAOKI" w:date="2017-03-24T11:38:00Z"/>
                <w:rFonts w:asciiTheme="majorHAnsi" w:hAnsiTheme="majorHAnsi" w:cstheme="majorHAnsi"/>
                <w:color w:val="C00000"/>
              </w:rPr>
            </w:pPr>
            <w:ins w:id="18617" w:author="TAKATOSHI TAMAOKI" w:date="2017-03-24T11:38:00Z">
              <w:r w:rsidRPr="000A2E7F">
                <w:rPr>
                  <w:rFonts w:asciiTheme="majorHAnsi" w:hAnsiTheme="majorHAnsi" w:cstheme="majorHAnsi"/>
                  <w:color w:val="C00000"/>
                </w:rPr>
                <w:t>35</w:t>
              </w:r>
            </w:ins>
          </w:p>
        </w:tc>
        <w:tc>
          <w:tcPr>
            <w:tcW w:w="915" w:type="pct"/>
            <w:tcBorders>
              <w:top w:val="nil"/>
              <w:bottom w:val="nil"/>
            </w:tcBorders>
            <w:shd w:val="clear" w:color="auto" w:fill="auto"/>
          </w:tcPr>
          <w:p w14:paraId="4E609581" w14:textId="77777777" w:rsidR="00631F5B" w:rsidRPr="000A2E7F" w:rsidRDefault="00631F5B" w:rsidP="00631F5B">
            <w:pPr>
              <w:pStyle w:val="af0"/>
              <w:rPr>
                <w:ins w:id="18618" w:author="TAKATOSHI TAMAOKI" w:date="2017-03-24T11:38:00Z"/>
                <w:rFonts w:asciiTheme="majorHAnsi" w:hAnsiTheme="majorHAnsi" w:cstheme="majorHAnsi"/>
                <w:color w:val="C00000"/>
              </w:rPr>
            </w:pPr>
          </w:p>
        </w:tc>
        <w:tc>
          <w:tcPr>
            <w:tcW w:w="1248" w:type="pct"/>
            <w:shd w:val="clear" w:color="auto" w:fill="auto"/>
            <w:hideMark/>
          </w:tcPr>
          <w:p w14:paraId="6A5466DA" w14:textId="77777777" w:rsidR="00631F5B" w:rsidRPr="000A2E7F" w:rsidRDefault="00631F5B" w:rsidP="00631F5B">
            <w:pPr>
              <w:pStyle w:val="af0"/>
              <w:rPr>
                <w:ins w:id="18619" w:author="TAKATOSHI TAMAOKI" w:date="2017-03-24T11:38:00Z"/>
                <w:rFonts w:asciiTheme="majorHAnsi" w:hAnsiTheme="majorHAnsi" w:cstheme="majorHAnsi"/>
                <w:color w:val="C00000"/>
              </w:rPr>
            </w:pPr>
            <w:ins w:id="18620" w:author="TAKATOSHI TAMAOKI" w:date="2017-03-24T11:38:00Z">
              <w:r w:rsidRPr="000A2E7F">
                <w:rPr>
                  <w:rFonts w:asciiTheme="majorHAnsi" w:hAnsiTheme="majorHAnsi" w:cstheme="majorHAnsi"/>
                  <w:color w:val="C00000"/>
                </w:rPr>
                <w:t>Local RAM ECC (PE3)</w:t>
              </w:r>
            </w:ins>
          </w:p>
          <w:p w14:paraId="42FAB61A" w14:textId="77777777" w:rsidR="00631F5B" w:rsidRPr="000A2E7F" w:rsidRDefault="00631F5B" w:rsidP="00631F5B">
            <w:pPr>
              <w:pStyle w:val="af0"/>
              <w:rPr>
                <w:ins w:id="18621" w:author="TAKATOSHI TAMAOKI" w:date="2017-03-24T11:38:00Z"/>
                <w:rFonts w:asciiTheme="majorHAnsi" w:hAnsiTheme="majorHAnsi" w:cstheme="majorHAnsi"/>
                <w:color w:val="C00000"/>
              </w:rPr>
            </w:pPr>
            <w:ins w:id="18622" w:author="TAKATOSHI TAMAOKI" w:date="2017-03-24T11:38:00Z">
              <w:r w:rsidRPr="000A2E7F">
                <w:rPr>
                  <w:rFonts w:asciiTheme="majorHAnsi" w:hAnsiTheme="majorHAnsi" w:cstheme="majorHAnsi"/>
                  <w:color w:val="C00000"/>
                </w:rPr>
                <w:t>- ECC 1bit error</w:t>
              </w:r>
            </w:ins>
          </w:p>
        </w:tc>
        <w:tc>
          <w:tcPr>
            <w:tcW w:w="367" w:type="pct"/>
            <w:shd w:val="clear" w:color="auto" w:fill="auto"/>
          </w:tcPr>
          <w:p w14:paraId="2728D56B" w14:textId="77777777" w:rsidR="00631F5B" w:rsidRPr="000A2E7F" w:rsidRDefault="00631F5B" w:rsidP="00631F5B">
            <w:pPr>
              <w:pStyle w:val="af0"/>
              <w:rPr>
                <w:ins w:id="18623" w:author="TAKATOSHI TAMAOKI" w:date="2017-03-24T11:38:00Z"/>
                <w:rFonts w:asciiTheme="majorHAnsi" w:hAnsiTheme="majorHAnsi" w:cstheme="majorHAnsi"/>
                <w:color w:val="C00000"/>
              </w:rPr>
            </w:pPr>
            <w:ins w:id="18624"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649038C5" w14:textId="77777777" w:rsidR="00631F5B" w:rsidRPr="000A2E7F" w:rsidRDefault="00631F5B" w:rsidP="00631F5B">
            <w:pPr>
              <w:pStyle w:val="af0"/>
              <w:rPr>
                <w:ins w:id="18625" w:author="TAKATOSHI TAMAOKI" w:date="2017-03-24T11:38:00Z"/>
                <w:rFonts w:asciiTheme="majorHAnsi" w:hAnsiTheme="majorHAnsi" w:cstheme="majorHAnsi"/>
                <w:color w:val="C00000"/>
              </w:rPr>
            </w:pPr>
            <w:ins w:id="18626" w:author="TAKATOSHI TAMAOKI" w:date="2017-03-24T11:38:00Z">
              <w:r w:rsidRPr="000A2E7F">
                <w:rPr>
                  <w:rFonts w:asciiTheme="majorHAnsi" w:hAnsiTheme="majorHAnsi" w:cstheme="majorHAnsi"/>
                  <w:color w:val="C00000"/>
                </w:rPr>
                <w:t>√</w:t>
              </w:r>
            </w:ins>
          </w:p>
        </w:tc>
        <w:tc>
          <w:tcPr>
            <w:tcW w:w="321" w:type="pct"/>
            <w:shd w:val="clear" w:color="auto" w:fill="auto"/>
          </w:tcPr>
          <w:p w14:paraId="0BDEC1AD" w14:textId="77777777" w:rsidR="00631F5B" w:rsidRPr="000A2E7F" w:rsidRDefault="00631F5B" w:rsidP="00631F5B">
            <w:pPr>
              <w:pStyle w:val="af0"/>
              <w:rPr>
                <w:ins w:id="18627" w:author="TAKATOSHI TAMAOKI" w:date="2017-03-24T11:38:00Z"/>
                <w:rFonts w:asciiTheme="majorHAnsi" w:hAnsiTheme="majorHAnsi" w:cstheme="majorHAnsi"/>
                <w:color w:val="C00000"/>
              </w:rPr>
            </w:pPr>
            <w:ins w:id="18628" w:author="TAKATOSHI TAMAOKI" w:date="2017-03-24T11:38:00Z">
              <w:r w:rsidRPr="000A2E7F">
                <w:rPr>
                  <w:rFonts w:asciiTheme="majorHAnsi" w:hAnsiTheme="majorHAnsi" w:cstheme="majorHAnsi"/>
                  <w:color w:val="C00000"/>
                </w:rPr>
                <w:t>√</w:t>
              </w:r>
            </w:ins>
          </w:p>
        </w:tc>
        <w:tc>
          <w:tcPr>
            <w:tcW w:w="314" w:type="pct"/>
            <w:shd w:val="clear" w:color="auto" w:fill="auto"/>
          </w:tcPr>
          <w:p w14:paraId="7BB8B0BB" w14:textId="77777777" w:rsidR="00631F5B" w:rsidRPr="000A2E7F" w:rsidRDefault="00631F5B" w:rsidP="00631F5B">
            <w:pPr>
              <w:pStyle w:val="af0"/>
              <w:rPr>
                <w:ins w:id="18629" w:author="TAKATOSHI TAMAOKI" w:date="2017-03-24T11:38:00Z"/>
                <w:rFonts w:asciiTheme="majorHAnsi" w:hAnsiTheme="majorHAnsi" w:cstheme="majorHAnsi"/>
                <w:color w:val="C00000"/>
              </w:rPr>
            </w:pPr>
            <w:ins w:id="18630" w:author="TAKATOSHI TAMAOKI" w:date="2017-03-24T11:38:00Z">
              <w:r w:rsidRPr="000A2E7F">
                <w:rPr>
                  <w:rFonts w:asciiTheme="majorHAnsi" w:hAnsiTheme="majorHAnsi" w:cstheme="majorHAnsi"/>
                  <w:color w:val="C00000"/>
                </w:rPr>
                <w:t>√</w:t>
              </w:r>
            </w:ins>
          </w:p>
        </w:tc>
        <w:tc>
          <w:tcPr>
            <w:tcW w:w="294" w:type="pct"/>
            <w:shd w:val="clear" w:color="auto" w:fill="auto"/>
          </w:tcPr>
          <w:p w14:paraId="7761008C" w14:textId="77777777" w:rsidR="00631F5B" w:rsidRPr="000A2E7F" w:rsidRDefault="00631F5B" w:rsidP="00631F5B">
            <w:pPr>
              <w:pStyle w:val="af0"/>
              <w:rPr>
                <w:ins w:id="18631" w:author="TAKATOSHI TAMAOKI" w:date="2017-03-24T11:38:00Z"/>
                <w:rFonts w:asciiTheme="majorHAnsi" w:hAnsiTheme="majorHAnsi" w:cstheme="majorHAnsi"/>
                <w:color w:val="C00000"/>
              </w:rPr>
            </w:pPr>
            <w:ins w:id="18632" w:author="TAKATOSHI TAMAOKI" w:date="2017-03-24T11:38:00Z">
              <w:r w:rsidRPr="000A2E7F">
                <w:rPr>
                  <w:rFonts w:asciiTheme="majorHAnsi" w:hAnsiTheme="majorHAnsi" w:cstheme="majorHAnsi"/>
                  <w:color w:val="C00000"/>
                </w:rPr>
                <w:t>√</w:t>
              </w:r>
            </w:ins>
          </w:p>
        </w:tc>
        <w:tc>
          <w:tcPr>
            <w:tcW w:w="294" w:type="pct"/>
            <w:shd w:val="clear" w:color="auto" w:fill="auto"/>
          </w:tcPr>
          <w:p w14:paraId="5F5EFC8F" w14:textId="77777777" w:rsidR="00631F5B" w:rsidRPr="000A2E7F" w:rsidRDefault="00631F5B" w:rsidP="00631F5B">
            <w:pPr>
              <w:pStyle w:val="af0"/>
              <w:rPr>
                <w:ins w:id="18633" w:author="TAKATOSHI TAMAOKI" w:date="2017-03-24T11:38:00Z"/>
                <w:rFonts w:asciiTheme="majorHAnsi" w:hAnsiTheme="majorHAnsi" w:cstheme="majorHAnsi"/>
                <w:color w:val="C00000"/>
              </w:rPr>
            </w:pPr>
            <w:ins w:id="18634" w:author="TAKATOSHI TAMAOKI" w:date="2017-03-24T11:38:00Z">
              <w:r w:rsidRPr="000A2E7F">
                <w:rPr>
                  <w:rFonts w:asciiTheme="majorHAnsi" w:hAnsiTheme="majorHAnsi" w:cstheme="majorHAnsi"/>
                  <w:color w:val="C00000"/>
                </w:rPr>
                <w:t>√</w:t>
              </w:r>
            </w:ins>
          </w:p>
        </w:tc>
        <w:tc>
          <w:tcPr>
            <w:tcW w:w="367" w:type="pct"/>
            <w:shd w:val="clear" w:color="auto" w:fill="auto"/>
          </w:tcPr>
          <w:p w14:paraId="5A0BE3F9" w14:textId="77777777" w:rsidR="00631F5B" w:rsidRPr="000A2E7F" w:rsidRDefault="00631F5B" w:rsidP="00631F5B">
            <w:pPr>
              <w:pStyle w:val="af0"/>
              <w:rPr>
                <w:ins w:id="18635" w:author="TAKATOSHI TAMAOKI" w:date="2017-03-24T11:38:00Z"/>
                <w:rFonts w:asciiTheme="majorHAnsi" w:hAnsiTheme="majorHAnsi" w:cstheme="majorHAnsi"/>
                <w:color w:val="C00000"/>
              </w:rPr>
            </w:pPr>
            <w:ins w:id="18636"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1535A220" w14:textId="77777777" w:rsidR="00631F5B" w:rsidRPr="000A2E7F" w:rsidRDefault="00631F5B" w:rsidP="00631F5B">
            <w:pPr>
              <w:pStyle w:val="af0"/>
              <w:rPr>
                <w:ins w:id="18637" w:author="TAKATOSHI TAMAOKI" w:date="2017-03-24T11:38:00Z"/>
                <w:rFonts w:asciiTheme="majorHAnsi" w:hAnsiTheme="majorHAnsi" w:cstheme="majorHAnsi"/>
                <w:color w:val="C00000"/>
              </w:rPr>
            </w:pPr>
            <w:ins w:id="18638" w:author="TAKATOSHI TAMAOKI" w:date="2017-03-24T11:38:00Z">
              <w:r w:rsidRPr="000A2E7F">
                <w:rPr>
                  <w:rFonts w:asciiTheme="majorHAnsi" w:hAnsiTheme="majorHAnsi" w:cstheme="majorHAnsi"/>
                  <w:color w:val="C00000"/>
                </w:rPr>
                <w:t>√</w:t>
              </w:r>
            </w:ins>
          </w:p>
        </w:tc>
      </w:tr>
      <w:tr w:rsidR="00631F5B" w:rsidRPr="000A2E7F" w14:paraId="3E74E1B2"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8639"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8640" w:author="TAKATOSHI TAMAOKI" w:date="2017-03-24T11:38:00Z"/>
          <w:trPrChange w:id="18641" w:author="TAKATOSHI TAMAOKI" w:date="2017-03-24T11:41:00Z">
            <w:trPr>
              <w:cantSplit/>
            </w:trPr>
          </w:trPrChange>
        </w:trPr>
        <w:tc>
          <w:tcPr>
            <w:tcW w:w="262" w:type="pct"/>
            <w:shd w:val="clear" w:color="auto" w:fill="auto"/>
            <w:hideMark/>
            <w:tcPrChange w:id="18642" w:author="TAKATOSHI TAMAOKI" w:date="2017-03-24T11:41:00Z">
              <w:tcPr>
                <w:tcW w:w="262" w:type="pct"/>
                <w:shd w:val="clear" w:color="auto" w:fill="auto"/>
                <w:hideMark/>
              </w:tcPr>
            </w:tcPrChange>
          </w:tcPr>
          <w:p w14:paraId="25BFDA58" w14:textId="77777777" w:rsidR="00631F5B" w:rsidRPr="000A2E7F" w:rsidRDefault="00631F5B" w:rsidP="00631F5B">
            <w:pPr>
              <w:pStyle w:val="af0"/>
              <w:rPr>
                <w:ins w:id="18643" w:author="TAKATOSHI TAMAOKI" w:date="2017-03-24T11:38:00Z"/>
                <w:rFonts w:asciiTheme="majorHAnsi" w:hAnsiTheme="majorHAnsi" w:cstheme="majorHAnsi"/>
                <w:color w:val="C00000"/>
              </w:rPr>
            </w:pPr>
            <w:ins w:id="18644" w:author="TAKATOSHI TAMAOKI" w:date="2017-03-24T11:38:00Z">
              <w:r w:rsidRPr="000A2E7F">
                <w:rPr>
                  <w:rFonts w:asciiTheme="majorHAnsi" w:hAnsiTheme="majorHAnsi" w:cstheme="majorHAnsi"/>
                  <w:color w:val="C00000"/>
                </w:rPr>
                <w:t>36</w:t>
              </w:r>
            </w:ins>
          </w:p>
        </w:tc>
        <w:tc>
          <w:tcPr>
            <w:tcW w:w="915" w:type="pct"/>
            <w:tcBorders>
              <w:top w:val="nil"/>
              <w:bottom w:val="nil"/>
            </w:tcBorders>
            <w:shd w:val="clear" w:color="auto" w:fill="auto"/>
            <w:tcPrChange w:id="18645" w:author="TAKATOSHI TAMAOKI" w:date="2017-03-24T11:41:00Z">
              <w:tcPr>
                <w:tcW w:w="915" w:type="pct"/>
                <w:tcBorders>
                  <w:top w:val="nil"/>
                  <w:bottom w:val="nil"/>
                </w:tcBorders>
                <w:shd w:val="clear" w:color="auto" w:fill="auto"/>
              </w:tcPr>
            </w:tcPrChange>
          </w:tcPr>
          <w:p w14:paraId="4C283451" w14:textId="77777777" w:rsidR="00631F5B" w:rsidRPr="000A2E7F" w:rsidRDefault="00631F5B" w:rsidP="00631F5B">
            <w:pPr>
              <w:pStyle w:val="af0"/>
              <w:rPr>
                <w:ins w:id="18646"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8647" w:author="TAKATOSHI TAMAOKI" w:date="2017-03-24T11:41:00Z">
              <w:tcPr>
                <w:tcW w:w="1248" w:type="pct"/>
                <w:shd w:val="clear" w:color="auto" w:fill="auto"/>
                <w:hideMark/>
              </w:tcPr>
            </w:tcPrChange>
          </w:tcPr>
          <w:p w14:paraId="6C82F855" w14:textId="0349F2C9" w:rsidR="00631F5B" w:rsidRPr="000A2E7F" w:rsidRDefault="00631F5B" w:rsidP="00631F5B">
            <w:pPr>
              <w:pStyle w:val="af0"/>
              <w:rPr>
                <w:ins w:id="18648" w:author="TAKATOSHI TAMAOKI" w:date="2017-03-24T11:38:00Z"/>
                <w:rFonts w:asciiTheme="majorHAnsi" w:hAnsiTheme="majorHAnsi" w:cstheme="majorHAnsi"/>
                <w:color w:val="C00000"/>
              </w:rPr>
            </w:pPr>
            <w:ins w:id="18649" w:author="TAKATOSHI TAMAOKI" w:date="2017-03-24T11:39:00Z">
              <w:r w:rsidRPr="000A2E7F">
                <w:rPr>
                  <w:rFonts w:asciiTheme="majorHAnsi" w:hAnsiTheme="majorHAnsi" w:cstheme="majorHAnsi"/>
                  <w:color w:val="C00000"/>
                </w:rPr>
                <w:t>Reserve</w:t>
              </w:r>
            </w:ins>
          </w:p>
        </w:tc>
        <w:tc>
          <w:tcPr>
            <w:tcW w:w="367" w:type="pct"/>
            <w:shd w:val="clear" w:color="auto" w:fill="D9D9D9" w:themeFill="background1" w:themeFillShade="D9"/>
            <w:tcPrChange w:id="18650" w:author="TAKATOSHI TAMAOKI" w:date="2017-03-24T11:41:00Z">
              <w:tcPr>
                <w:tcW w:w="367" w:type="pct"/>
                <w:shd w:val="clear" w:color="auto" w:fill="auto"/>
              </w:tcPr>
            </w:tcPrChange>
          </w:tcPr>
          <w:p w14:paraId="777DCA5D" w14:textId="112B5373" w:rsidR="00631F5B" w:rsidRPr="000A2E7F" w:rsidRDefault="00631F5B" w:rsidP="00631F5B">
            <w:pPr>
              <w:pStyle w:val="af0"/>
              <w:rPr>
                <w:ins w:id="18651" w:author="TAKATOSHI TAMAOKI" w:date="2017-03-24T11:38:00Z"/>
                <w:rFonts w:asciiTheme="majorHAnsi" w:hAnsiTheme="majorHAnsi" w:cstheme="majorHAnsi"/>
                <w:color w:val="C00000"/>
              </w:rPr>
            </w:pPr>
            <w:ins w:id="18652" w:author="TAKATOSHI TAMAOKI" w:date="2017-03-24T11:39: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8653" w:author="TAKATOSHI TAMAOKI" w:date="2017-03-24T11:41:00Z">
              <w:tcPr>
                <w:tcW w:w="321" w:type="pct"/>
                <w:gridSpan w:val="2"/>
                <w:shd w:val="clear" w:color="auto" w:fill="auto"/>
              </w:tcPr>
            </w:tcPrChange>
          </w:tcPr>
          <w:p w14:paraId="2FC94ACC" w14:textId="4CA7172C" w:rsidR="00631F5B" w:rsidRPr="000A2E7F" w:rsidRDefault="00631F5B" w:rsidP="00631F5B">
            <w:pPr>
              <w:pStyle w:val="af0"/>
              <w:rPr>
                <w:ins w:id="18654" w:author="TAKATOSHI TAMAOKI" w:date="2017-03-24T11:38:00Z"/>
                <w:rFonts w:asciiTheme="majorHAnsi" w:hAnsiTheme="majorHAnsi" w:cstheme="majorHAnsi"/>
                <w:color w:val="C00000"/>
              </w:rPr>
            </w:pPr>
            <w:ins w:id="18655"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8656" w:author="TAKATOSHI TAMAOKI" w:date="2017-03-24T11:41:00Z">
              <w:tcPr>
                <w:tcW w:w="321" w:type="pct"/>
                <w:shd w:val="clear" w:color="auto" w:fill="auto"/>
              </w:tcPr>
            </w:tcPrChange>
          </w:tcPr>
          <w:p w14:paraId="58473512" w14:textId="05FE058C" w:rsidR="00631F5B" w:rsidRPr="000A2E7F" w:rsidRDefault="00631F5B" w:rsidP="00631F5B">
            <w:pPr>
              <w:pStyle w:val="af0"/>
              <w:rPr>
                <w:ins w:id="18657" w:author="TAKATOSHI TAMAOKI" w:date="2017-03-24T11:38:00Z"/>
                <w:rFonts w:asciiTheme="majorHAnsi" w:hAnsiTheme="majorHAnsi" w:cstheme="majorHAnsi"/>
                <w:color w:val="C00000"/>
              </w:rPr>
            </w:pPr>
            <w:ins w:id="18658"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8659" w:author="TAKATOSHI TAMAOKI" w:date="2017-03-24T11:41:00Z">
              <w:tcPr>
                <w:tcW w:w="314" w:type="pct"/>
                <w:shd w:val="clear" w:color="auto" w:fill="auto"/>
              </w:tcPr>
            </w:tcPrChange>
          </w:tcPr>
          <w:p w14:paraId="3ECBDFE3" w14:textId="6EEDFC2E" w:rsidR="00631F5B" w:rsidRPr="000A2E7F" w:rsidRDefault="00631F5B" w:rsidP="00631F5B">
            <w:pPr>
              <w:pStyle w:val="af0"/>
              <w:rPr>
                <w:ins w:id="18660" w:author="TAKATOSHI TAMAOKI" w:date="2017-03-24T11:38:00Z"/>
                <w:rFonts w:asciiTheme="majorHAnsi" w:hAnsiTheme="majorHAnsi" w:cstheme="majorHAnsi"/>
                <w:color w:val="C00000"/>
              </w:rPr>
            </w:pPr>
            <w:ins w:id="18661"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662" w:author="TAKATOSHI TAMAOKI" w:date="2017-03-24T11:41:00Z">
              <w:tcPr>
                <w:tcW w:w="294" w:type="pct"/>
                <w:shd w:val="clear" w:color="auto" w:fill="auto"/>
              </w:tcPr>
            </w:tcPrChange>
          </w:tcPr>
          <w:p w14:paraId="2E58D3F8" w14:textId="327C7189" w:rsidR="00631F5B" w:rsidRPr="000A2E7F" w:rsidRDefault="00631F5B" w:rsidP="00631F5B">
            <w:pPr>
              <w:pStyle w:val="af0"/>
              <w:rPr>
                <w:ins w:id="18663" w:author="TAKATOSHI TAMAOKI" w:date="2017-03-24T11:38:00Z"/>
                <w:rFonts w:asciiTheme="majorHAnsi" w:hAnsiTheme="majorHAnsi" w:cstheme="majorHAnsi"/>
                <w:color w:val="C00000"/>
              </w:rPr>
            </w:pPr>
            <w:ins w:id="18664"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665" w:author="TAKATOSHI TAMAOKI" w:date="2017-03-24T11:41:00Z">
              <w:tcPr>
                <w:tcW w:w="294" w:type="pct"/>
                <w:shd w:val="clear" w:color="auto" w:fill="auto"/>
              </w:tcPr>
            </w:tcPrChange>
          </w:tcPr>
          <w:p w14:paraId="20C89608" w14:textId="3B4819CE" w:rsidR="00631F5B" w:rsidRPr="000A2E7F" w:rsidRDefault="00631F5B" w:rsidP="00631F5B">
            <w:pPr>
              <w:pStyle w:val="af0"/>
              <w:rPr>
                <w:ins w:id="18666" w:author="TAKATOSHI TAMAOKI" w:date="2017-03-24T11:38:00Z"/>
                <w:rFonts w:asciiTheme="majorHAnsi" w:hAnsiTheme="majorHAnsi" w:cstheme="majorHAnsi"/>
                <w:color w:val="C00000"/>
              </w:rPr>
            </w:pPr>
            <w:ins w:id="18667"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8668" w:author="TAKATOSHI TAMAOKI" w:date="2017-03-24T11:41:00Z">
              <w:tcPr>
                <w:tcW w:w="367" w:type="pct"/>
                <w:shd w:val="clear" w:color="auto" w:fill="auto"/>
              </w:tcPr>
            </w:tcPrChange>
          </w:tcPr>
          <w:p w14:paraId="4A306894" w14:textId="617DD924" w:rsidR="00631F5B" w:rsidRPr="000A2E7F" w:rsidRDefault="00631F5B" w:rsidP="00631F5B">
            <w:pPr>
              <w:pStyle w:val="af0"/>
              <w:rPr>
                <w:ins w:id="18669" w:author="TAKATOSHI TAMAOKI" w:date="2017-03-24T11:38:00Z"/>
                <w:rFonts w:asciiTheme="majorHAnsi" w:hAnsiTheme="majorHAnsi" w:cstheme="majorHAnsi"/>
                <w:color w:val="C00000"/>
              </w:rPr>
            </w:pPr>
            <w:ins w:id="18670"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8671" w:author="TAKATOSHI TAMAOKI" w:date="2017-03-24T11:41:00Z">
              <w:tcPr>
                <w:tcW w:w="297" w:type="pct"/>
                <w:shd w:val="clear" w:color="auto" w:fill="auto"/>
              </w:tcPr>
            </w:tcPrChange>
          </w:tcPr>
          <w:p w14:paraId="3E28CE08" w14:textId="074FF343" w:rsidR="00631F5B" w:rsidRPr="000A2E7F" w:rsidRDefault="00631F5B" w:rsidP="00631F5B">
            <w:pPr>
              <w:pStyle w:val="af0"/>
              <w:rPr>
                <w:ins w:id="18672" w:author="TAKATOSHI TAMAOKI" w:date="2017-03-24T11:38:00Z"/>
                <w:rFonts w:asciiTheme="majorHAnsi" w:hAnsiTheme="majorHAnsi" w:cstheme="majorHAnsi"/>
                <w:color w:val="C00000"/>
              </w:rPr>
            </w:pPr>
            <w:ins w:id="18673" w:author="TAKATOSHI TAMAOKI" w:date="2017-03-24T11:39:00Z">
              <w:r w:rsidRPr="000A2E7F">
                <w:rPr>
                  <w:rFonts w:asciiTheme="majorHAnsi" w:hAnsiTheme="majorHAnsi" w:cstheme="majorHAnsi"/>
                  <w:snapToGrid/>
                  <w:color w:val="C00000"/>
                  <w:szCs w:val="16"/>
                </w:rPr>
                <w:t>—</w:t>
              </w:r>
            </w:ins>
          </w:p>
        </w:tc>
      </w:tr>
      <w:tr w:rsidR="00631F5B" w:rsidRPr="000A2E7F" w14:paraId="555B9421"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8674"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8675" w:author="TAKATOSHI TAMAOKI" w:date="2017-03-24T11:38:00Z"/>
          <w:trPrChange w:id="18676" w:author="TAKATOSHI TAMAOKI" w:date="2017-03-24T11:41:00Z">
            <w:trPr>
              <w:cantSplit/>
            </w:trPr>
          </w:trPrChange>
        </w:trPr>
        <w:tc>
          <w:tcPr>
            <w:tcW w:w="262" w:type="pct"/>
            <w:shd w:val="clear" w:color="auto" w:fill="auto"/>
            <w:hideMark/>
            <w:tcPrChange w:id="18677" w:author="TAKATOSHI TAMAOKI" w:date="2017-03-24T11:41:00Z">
              <w:tcPr>
                <w:tcW w:w="262" w:type="pct"/>
                <w:shd w:val="clear" w:color="auto" w:fill="auto"/>
                <w:hideMark/>
              </w:tcPr>
            </w:tcPrChange>
          </w:tcPr>
          <w:p w14:paraId="25034CDF" w14:textId="77777777" w:rsidR="00631F5B" w:rsidRPr="000A2E7F" w:rsidRDefault="00631F5B" w:rsidP="00631F5B">
            <w:pPr>
              <w:pStyle w:val="af0"/>
              <w:rPr>
                <w:ins w:id="18678" w:author="TAKATOSHI TAMAOKI" w:date="2017-03-24T11:38:00Z"/>
                <w:rFonts w:asciiTheme="majorHAnsi" w:hAnsiTheme="majorHAnsi" w:cstheme="majorHAnsi"/>
                <w:color w:val="C00000"/>
              </w:rPr>
            </w:pPr>
            <w:ins w:id="18679" w:author="TAKATOSHI TAMAOKI" w:date="2017-03-24T11:38:00Z">
              <w:r w:rsidRPr="000A2E7F">
                <w:rPr>
                  <w:rFonts w:asciiTheme="majorHAnsi" w:hAnsiTheme="majorHAnsi" w:cstheme="majorHAnsi"/>
                  <w:color w:val="C00000"/>
                </w:rPr>
                <w:t>37</w:t>
              </w:r>
            </w:ins>
          </w:p>
        </w:tc>
        <w:tc>
          <w:tcPr>
            <w:tcW w:w="915" w:type="pct"/>
            <w:tcBorders>
              <w:top w:val="nil"/>
              <w:bottom w:val="nil"/>
            </w:tcBorders>
            <w:shd w:val="clear" w:color="auto" w:fill="auto"/>
            <w:tcPrChange w:id="18680" w:author="TAKATOSHI TAMAOKI" w:date="2017-03-24T11:41:00Z">
              <w:tcPr>
                <w:tcW w:w="915" w:type="pct"/>
                <w:tcBorders>
                  <w:top w:val="nil"/>
                  <w:bottom w:val="nil"/>
                </w:tcBorders>
                <w:shd w:val="clear" w:color="auto" w:fill="auto"/>
              </w:tcPr>
            </w:tcPrChange>
          </w:tcPr>
          <w:p w14:paraId="0AA8CD5F" w14:textId="77777777" w:rsidR="00631F5B" w:rsidRPr="000A2E7F" w:rsidRDefault="00631F5B" w:rsidP="00631F5B">
            <w:pPr>
              <w:pStyle w:val="af0"/>
              <w:rPr>
                <w:ins w:id="18681"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8682" w:author="TAKATOSHI TAMAOKI" w:date="2017-03-24T11:41:00Z">
              <w:tcPr>
                <w:tcW w:w="1248" w:type="pct"/>
                <w:shd w:val="clear" w:color="auto" w:fill="auto"/>
                <w:hideMark/>
              </w:tcPr>
            </w:tcPrChange>
          </w:tcPr>
          <w:p w14:paraId="67907E77" w14:textId="6689767D" w:rsidR="00631F5B" w:rsidRPr="000A2E7F" w:rsidRDefault="00631F5B" w:rsidP="00631F5B">
            <w:pPr>
              <w:pStyle w:val="af0"/>
              <w:rPr>
                <w:ins w:id="18683" w:author="TAKATOSHI TAMAOKI" w:date="2017-03-24T11:38:00Z"/>
                <w:rFonts w:asciiTheme="majorHAnsi" w:hAnsiTheme="majorHAnsi" w:cstheme="majorHAnsi"/>
                <w:color w:val="C00000"/>
              </w:rPr>
            </w:pPr>
            <w:ins w:id="18684" w:author="TAKATOSHI TAMAOKI" w:date="2017-03-24T11:39:00Z">
              <w:r w:rsidRPr="000A2E7F">
                <w:rPr>
                  <w:rFonts w:asciiTheme="majorHAnsi" w:hAnsiTheme="majorHAnsi" w:cstheme="majorHAnsi"/>
                  <w:color w:val="C00000"/>
                </w:rPr>
                <w:t>Reserve</w:t>
              </w:r>
            </w:ins>
          </w:p>
        </w:tc>
        <w:tc>
          <w:tcPr>
            <w:tcW w:w="367" w:type="pct"/>
            <w:shd w:val="clear" w:color="auto" w:fill="D9D9D9" w:themeFill="background1" w:themeFillShade="D9"/>
            <w:tcPrChange w:id="18685" w:author="TAKATOSHI TAMAOKI" w:date="2017-03-24T11:41:00Z">
              <w:tcPr>
                <w:tcW w:w="367" w:type="pct"/>
                <w:shd w:val="clear" w:color="auto" w:fill="auto"/>
              </w:tcPr>
            </w:tcPrChange>
          </w:tcPr>
          <w:p w14:paraId="2D507B24" w14:textId="3087CF97" w:rsidR="00631F5B" w:rsidRPr="000A2E7F" w:rsidRDefault="00631F5B" w:rsidP="00631F5B">
            <w:pPr>
              <w:pStyle w:val="af0"/>
              <w:rPr>
                <w:ins w:id="18686" w:author="TAKATOSHI TAMAOKI" w:date="2017-03-24T11:38:00Z"/>
                <w:rFonts w:asciiTheme="majorHAnsi" w:hAnsiTheme="majorHAnsi" w:cstheme="majorHAnsi"/>
                <w:color w:val="C00000"/>
              </w:rPr>
            </w:pPr>
            <w:ins w:id="18687" w:author="TAKATOSHI TAMAOKI" w:date="2017-03-24T11:39: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8688" w:author="TAKATOSHI TAMAOKI" w:date="2017-03-24T11:41:00Z">
              <w:tcPr>
                <w:tcW w:w="321" w:type="pct"/>
                <w:gridSpan w:val="2"/>
                <w:shd w:val="clear" w:color="auto" w:fill="auto"/>
              </w:tcPr>
            </w:tcPrChange>
          </w:tcPr>
          <w:p w14:paraId="0390DABD" w14:textId="0B5ECE8C" w:rsidR="00631F5B" w:rsidRPr="000A2E7F" w:rsidRDefault="00631F5B" w:rsidP="00631F5B">
            <w:pPr>
              <w:pStyle w:val="af0"/>
              <w:rPr>
                <w:ins w:id="18689" w:author="TAKATOSHI TAMAOKI" w:date="2017-03-24T11:38:00Z"/>
                <w:rFonts w:asciiTheme="majorHAnsi" w:hAnsiTheme="majorHAnsi" w:cstheme="majorHAnsi"/>
                <w:color w:val="C00000"/>
              </w:rPr>
            </w:pPr>
            <w:ins w:id="18690"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8691" w:author="TAKATOSHI TAMAOKI" w:date="2017-03-24T11:41:00Z">
              <w:tcPr>
                <w:tcW w:w="321" w:type="pct"/>
                <w:shd w:val="clear" w:color="auto" w:fill="auto"/>
              </w:tcPr>
            </w:tcPrChange>
          </w:tcPr>
          <w:p w14:paraId="67244326" w14:textId="11DDFDDE" w:rsidR="00631F5B" w:rsidRPr="000A2E7F" w:rsidRDefault="00631F5B" w:rsidP="00631F5B">
            <w:pPr>
              <w:pStyle w:val="af0"/>
              <w:rPr>
                <w:ins w:id="18692" w:author="TAKATOSHI TAMAOKI" w:date="2017-03-24T11:38:00Z"/>
                <w:rFonts w:asciiTheme="majorHAnsi" w:hAnsiTheme="majorHAnsi" w:cstheme="majorHAnsi"/>
                <w:color w:val="C00000"/>
              </w:rPr>
            </w:pPr>
            <w:ins w:id="18693"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8694" w:author="TAKATOSHI TAMAOKI" w:date="2017-03-24T11:41:00Z">
              <w:tcPr>
                <w:tcW w:w="314" w:type="pct"/>
                <w:shd w:val="clear" w:color="auto" w:fill="auto"/>
              </w:tcPr>
            </w:tcPrChange>
          </w:tcPr>
          <w:p w14:paraId="7530F55F" w14:textId="7DE8406E" w:rsidR="00631F5B" w:rsidRPr="000A2E7F" w:rsidRDefault="00631F5B" w:rsidP="00631F5B">
            <w:pPr>
              <w:pStyle w:val="af0"/>
              <w:rPr>
                <w:ins w:id="18695" w:author="TAKATOSHI TAMAOKI" w:date="2017-03-24T11:38:00Z"/>
                <w:rFonts w:asciiTheme="majorHAnsi" w:hAnsiTheme="majorHAnsi" w:cstheme="majorHAnsi"/>
                <w:color w:val="C00000"/>
              </w:rPr>
            </w:pPr>
            <w:ins w:id="18696"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697" w:author="TAKATOSHI TAMAOKI" w:date="2017-03-24T11:41:00Z">
              <w:tcPr>
                <w:tcW w:w="294" w:type="pct"/>
                <w:shd w:val="clear" w:color="auto" w:fill="auto"/>
              </w:tcPr>
            </w:tcPrChange>
          </w:tcPr>
          <w:p w14:paraId="72424547" w14:textId="64F149DA" w:rsidR="00631F5B" w:rsidRPr="000A2E7F" w:rsidRDefault="00631F5B" w:rsidP="00631F5B">
            <w:pPr>
              <w:pStyle w:val="af0"/>
              <w:rPr>
                <w:ins w:id="18698" w:author="TAKATOSHI TAMAOKI" w:date="2017-03-24T11:38:00Z"/>
                <w:rFonts w:asciiTheme="majorHAnsi" w:hAnsiTheme="majorHAnsi" w:cstheme="majorHAnsi"/>
                <w:color w:val="C00000"/>
              </w:rPr>
            </w:pPr>
            <w:ins w:id="18699"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8700" w:author="TAKATOSHI TAMAOKI" w:date="2017-03-24T11:41:00Z">
              <w:tcPr>
                <w:tcW w:w="294" w:type="pct"/>
                <w:shd w:val="clear" w:color="auto" w:fill="auto"/>
              </w:tcPr>
            </w:tcPrChange>
          </w:tcPr>
          <w:p w14:paraId="7368BA16" w14:textId="1A4A8ED0" w:rsidR="00631F5B" w:rsidRPr="000A2E7F" w:rsidRDefault="00631F5B" w:rsidP="00631F5B">
            <w:pPr>
              <w:pStyle w:val="af0"/>
              <w:rPr>
                <w:ins w:id="18701" w:author="TAKATOSHI TAMAOKI" w:date="2017-03-24T11:38:00Z"/>
                <w:rFonts w:asciiTheme="majorHAnsi" w:hAnsiTheme="majorHAnsi" w:cstheme="majorHAnsi"/>
                <w:color w:val="C00000"/>
              </w:rPr>
            </w:pPr>
            <w:ins w:id="18702"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8703" w:author="TAKATOSHI TAMAOKI" w:date="2017-03-24T11:41:00Z">
              <w:tcPr>
                <w:tcW w:w="367" w:type="pct"/>
                <w:shd w:val="clear" w:color="auto" w:fill="auto"/>
              </w:tcPr>
            </w:tcPrChange>
          </w:tcPr>
          <w:p w14:paraId="13B7E398" w14:textId="1E3B7506" w:rsidR="00631F5B" w:rsidRPr="000A2E7F" w:rsidRDefault="00631F5B" w:rsidP="00631F5B">
            <w:pPr>
              <w:pStyle w:val="af0"/>
              <w:rPr>
                <w:ins w:id="18704" w:author="TAKATOSHI TAMAOKI" w:date="2017-03-24T11:38:00Z"/>
                <w:rFonts w:asciiTheme="majorHAnsi" w:hAnsiTheme="majorHAnsi" w:cstheme="majorHAnsi"/>
                <w:color w:val="C00000"/>
              </w:rPr>
            </w:pPr>
            <w:ins w:id="18705"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8706" w:author="TAKATOSHI TAMAOKI" w:date="2017-03-24T11:41:00Z">
              <w:tcPr>
                <w:tcW w:w="297" w:type="pct"/>
                <w:shd w:val="clear" w:color="auto" w:fill="auto"/>
              </w:tcPr>
            </w:tcPrChange>
          </w:tcPr>
          <w:p w14:paraId="10A2EC9A" w14:textId="6243C089" w:rsidR="00631F5B" w:rsidRPr="000A2E7F" w:rsidRDefault="00631F5B" w:rsidP="00631F5B">
            <w:pPr>
              <w:pStyle w:val="af0"/>
              <w:rPr>
                <w:ins w:id="18707" w:author="TAKATOSHI TAMAOKI" w:date="2017-03-24T11:38:00Z"/>
                <w:rFonts w:asciiTheme="majorHAnsi" w:hAnsiTheme="majorHAnsi" w:cstheme="majorHAnsi"/>
                <w:color w:val="C00000"/>
              </w:rPr>
            </w:pPr>
            <w:ins w:id="18708" w:author="TAKATOSHI TAMAOKI" w:date="2017-03-24T11:39:00Z">
              <w:r w:rsidRPr="000A2E7F">
                <w:rPr>
                  <w:rFonts w:asciiTheme="majorHAnsi" w:hAnsiTheme="majorHAnsi" w:cstheme="majorHAnsi"/>
                  <w:snapToGrid/>
                  <w:color w:val="C00000"/>
                  <w:szCs w:val="16"/>
                </w:rPr>
                <w:t>—</w:t>
              </w:r>
            </w:ins>
          </w:p>
        </w:tc>
      </w:tr>
      <w:tr w:rsidR="00631F5B" w:rsidRPr="000A2E7F" w14:paraId="0958DEFE" w14:textId="77777777" w:rsidTr="00631F5B">
        <w:trPr>
          <w:cantSplit/>
          <w:ins w:id="18709" w:author="TAKATOSHI TAMAOKI" w:date="2017-03-24T11:38:00Z"/>
        </w:trPr>
        <w:tc>
          <w:tcPr>
            <w:tcW w:w="262" w:type="pct"/>
            <w:shd w:val="clear" w:color="auto" w:fill="auto"/>
            <w:hideMark/>
          </w:tcPr>
          <w:p w14:paraId="354E9B11" w14:textId="77777777" w:rsidR="00631F5B" w:rsidRPr="000A2E7F" w:rsidRDefault="00631F5B" w:rsidP="00631F5B">
            <w:pPr>
              <w:pStyle w:val="af0"/>
              <w:rPr>
                <w:ins w:id="18710" w:author="TAKATOSHI TAMAOKI" w:date="2017-03-24T11:38:00Z"/>
                <w:rFonts w:asciiTheme="majorHAnsi" w:hAnsiTheme="majorHAnsi" w:cstheme="majorHAnsi"/>
                <w:color w:val="C00000"/>
              </w:rPr>
            </w:pPr>
            <w:ins w:id="18711" w:author="TAKATOSHI TAMAOKI" w:date="2017-03-24T11:38:00Z">
              <w:r w:rsidRPr="000A2E7F">
                <w:rPr>
                  <w:rFonts w:asciiTheme="majorHAnsi" w:hAnsiTheme="majorHAnsi" w:cstheme="majorHAnsi"/>
                  <w:color w:val="C00000"/>
                </w:rPr>
                <w:t>38</w:t>
              </w:r>
            </w:ins>
          </w:p>
        </w:tc>
        <w:tc>
          <w:tcPr>
            <w:tcW w:w="915" w:type="pct"/>
            <w:tcBorders>
              <w:top w:val="nil"/>
              <w:bottom w:val="nil"/>
            </w:tcBorders>
            <w:shd w:val="clear" w:color="auto" w:fill="auto"/>
          </w:tcPr>
          <w:p w14:paraId="239FB64A" w14:textId="77777777" w:rsidR="00631F5B" w:rsidRPr="000A2E7F" w:rsidRDefault="00631F5B" w:rsidP="00631F5B">
            <w:pPr>
              <w:pStyle w:val="af0"/>
              <w:rPr>
                <w:ins w:id="18712"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412109ED" w14:textId="77777777" w:rsidR="00631F5B" w:rsidRPr="000A2E7F" w:rsidRDefault="00631F5B" w:rsidP="00631F5B">
            <w:pPr>
              <w:pStyle w:val="af0"/>
              <w:rPr>
                <w:ins w:id="18713" w:author="TAKATOSHI TAMAOKI" w:date="2017-03-24T11:38:00Z"/>
                <w:rFonts w:asciiTheme="majorHAnsi" w:hAnsiTheme="majorHAnsi" w:cstheme="majorHAnsi"/>
                <w:color w:val="C00000"/>
              </w:rPr>
            </w:pPr>
            <w:ins w:id="18714"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2B86A928" w14:textId="77777777" w:rsidR="00631F5B" w:rsidRPr="000A2E7F" w:rsidRDefault="00631F5B" w:rsidP="00631F5B">
            <w:pPr>
              <w:pStyle w:val="af0"/>
              <w:rPr>
                <w:ins w:id="18715" w:author="TAKATOSHI TAMAOKI" w:date="2017-03-24T11:38:00Z"/>
                <w:rFonts w:asciiTheme="majorHAnsi" w:hAnsiTheme="majorHAnsi" w:cstheme="majorHAnsi"/>
                <w:color w:val="C00000"/>
              </w:rPr>
            </w:pPr>
            <w:ins w:id="18716"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8143820" w14:textId="77777777" w:rsidR="00631F5B" w:rsidRPr="000A2E7F" w:rsidRDefault="00631F5B" w:rsidP="00631F5B">
            <w:pPr>
              <w:pStyle w:val="af0"/>
              <w:rPr>
                <w:ins w:id="18717" w:author="TAKATOSHI TAMAOKI" w:date="2017-03-24T11:38:00Z"/>
                <w:rFonts w:asciiTheme="majorHAnsi" w:hAnsiTheme="majorHAnsi" w:cstheme="majorHAnsi"/>
                <w:color w:val="C00000"/>
              </w:rPr>
            </w:pPr>
            <w:ins w:id="18718"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ABA003C" w14:textId="77777777" w:rsidR="00631F5B" w:rsidRPr="000A2E7F" w:rsidRDefault="00631F5B" w:rsidP="00631F5B">
            <w:pPr>
              <w:pStyle w:val="af0"/>
              <w:rPr>
                <w:ins w:id="18719" w:author="TAKATOSHI TAMAOKI" w:date="2017-03-24T11:38:00Z"/>
                <w:rFonts w:asciiTheme="majorHAnsi" w:hAnsiTheme="majorHAnsi" w:cstheme="majorHAnsi"/>
                <w:color w:val="C00000"/>
              </w:rPr>
            </w:pPr>
            <w:ins w:id="18720"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CA7EB1D" w14:textId="77777777" w:rsidR="00631F5B" w:rsidRPr="000A2E7F" w:rsidRDefault="00631F5B" w:rsidP="00631F5B">
            <w:pPr>
              <w:pStyle w:val="af0"/>
              <w:rPr>
                <w:ins w:id="18721" w:author="TAKATOSHI TAMAOKI" w:date="2017-03-24T11:38:00Z"/>
                <w:rFonts w:asciiTheme="majorHAnsi" w:hAnsiTheme="majorHAnsi" w:cstheme="majorHAnsi"/>
                <w:color w:val="C00000"/>
              </w:rPr>
            </w:pPr>
            <w:ins w:id="1872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0F3B843" w14:textId="77777777" w:rsidR="00631F5B" w:rsidRPr="000A2E7F" w:rsidRDefault="00631F5B" w:rsidP="00631F5B">
            <w:pPr>
              <w:pStyle w:val="af0"/>
              <w:rPr>
                <w:ins w:id="18723" w:author="TAKATOSHI TAMAOKI" w:date="2017-03-24T11:38:00Z"/>
                <w:rFonts w:asciiTheme="majorHAnsi" w:hAnsiTheme="majorHAnsi" w:cstheme="majorHAnsi"/>
                <w:color w:val="C00000"/>
              </w:rPr>
            </w:pPr>
            <w:ins w:id="1872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0F0BE94" w14:textId="77777777" w:rsidR="00631F5B" w:rsidRPr="000A2E7F" w:rsidRDefault="00631F5B" w:rsidP="00631F5B">
            <w:pPr>
              <w:pStyle w:val="af0"/>
              <w:rPr>
                <w:ins w:id="18725" w:author="TAKATOSHI TAMAOKI" w:date="2017-03-24T11:38:00Z"/>
                <w:rFonts w:asciiTheme="majorHAnsi" w:hAnsiTheme="majorHAnsi" w:cstheme="majorHAnsi"/>
                <w:color w:val="C00000"/>
              </w:rPr>
            </w:pPr>
            <w:ins w:id="18726"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ECBFE3F" w14:textId="77777777" w:rsidR="00631F5B" w:rsidRPr="000A2E7F" w:rsidRDefault="00631F5B" w:rsidP="00631F5B">
            <w:pPr>
              <w:pStyle w:val="af0"/>
              <w:rPr>
                <w:ins w:id="18727" w:author="TAKATOSHI TAMAOKI" w:date="2017-03-24T11:38:00Z"/>
                <w:rFonts w:asciiTheme="majorHAnsi" w:hAnsiTheme="majorHAnsi" w:cstheme="majorHAnsi"/>
                <w:color w:val="C00000"/>
              </w:rPr>
            </w:pPr>
            <w:ins w:id="18728"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2E57F7F" w14:textId="77777777" w:rsidR="00631F5B" w:rsidRPr="000A2E7F" w:rsidRDefault="00631F5B" w:rsidP="00631F5B">
            <w:pPr>
              <w:pStyle w:val="af0"/>
              <w:rPr>
                <w:ins w:id="18729" w:author="TAKATOSHI TAMAOKI" w:date="2017-03-24T11:38:00Z"/>
                <w:rFonts w:asciiTheme="majorHAnsi" w:hAnsiTheme="majorHAnsi" w:cstheme="majorHAnsi"/>
                <w:color w:val="C00000"/>
              </w:rPr>
            </w:pPr>
            <w:ins w:id="18730" w:author="TAKATOSHI TAMAOKI" w:date="2017-03-24T11:38:00Z">
              <w:r w:rsidRPr="000A2E7F">
                <w:rPr>
                  <w:rFonts w:asciiTheme="majorHAnsi" w:hAnsiTheme="majorHAnsi" w:cstheme="majorHAnsi"/>
                  <w:snapToGrid/>
                  <w:color w:val="C00000"/>
                  <w:szCs w:val="16"/>
                </w:rPr>
                <w:t>—</w:t>
              </w:r>
            </w:ins>
          </w:p>
        </w:tc>
      </w:tr>
      <w:tr w:rsidR="00631F5B" w:rsidRPr="000A2E7F" w14:paraId="6EF08DB3" w14:textId="77777777" w:rsidTr="00631F5B">
        <w:trPr>
          <w:cantSplit/>
          <w:ins w:id="18731" w:author="TAKATOSHI TAMAOKI" w:date="2017-03-24T11:38:00Z"/>
        </w:trPr>
        <w:tc>
          <w:tcPr>
            <w:tcW w:w="262" w:type="pct"/>
            <w:shd w:val="clear" w:color="auto" w:fill="auto"/>
            <w:hideMark/>
          </w:tcPr>
          <w:p w14:paraId="316F5E10" w14:textId="77777777" w:rsidR="00631F5B" w:rsidRPr="000A2E7F" w:rsidRDefault="00631F5B" w:rsidP="00631F5B">
            <w:pPr>
              <w:pStyle w:val="af0"/>
              <w:rPr>
                <w:ins w:id="18732" w:author="TAKATOSHI TAMAOKI" w:date="2017-03-24T11:38:00Z"/>
                <w:rFonts w:asciiTheme="majorHAnsi" w:hAnsiTheme="majorHAnsi" w:cstheme="majorHAnsi"/>
                <w:color w:val="C00000"/>
              </w:rPr>
            </w:pPr>
            <w:ins w:id="18733" w:author="TAKATOSHI TAMAOKI" w:date="2017-03-24T11:38:00Z">
              <w:r w:rsidRPr="000A2E7F">
                <w:rPr>
                  <w:rFonts w:asciiTheme="majorHAnsi" w:hAnsiTheme="majorHAnsi" w:cstheme="majorHAnsi"/>
                  <w:color w:val="C00000"/>
                </w:rPr>
                <w:t>39</w:t>
              </w:r>
            </w:ins>
          </w:p>
        </w:tc>
        <w:tc>
          <w:tcPr>
            <w:tcW w:w="915" w:type="pct"/>
            <w:tcBorders>
              <w:top w:val="nil"/>
              <w:bottom w:val="nil"/>
            </w:tcBorders>
            <w:shd w:val="clear" w:color="auto" w:fill="auto"/>
          </w:tcPr>
          <w:p w14:paraId="18785099" w14:textId="77777777" w:rsidR="00631F5B" w:rsidRPr="000A2E7F" w:rsidRDefault="00631F5B" w:rsidP="00631F5B">
            <w:pPr>
              <w:pStyle w:val="af0"/>
              <w:rPr>
                <w:ins w:id="18734"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D9D9D9" w:themeFill="background1" w:themeFillShade="D9"/>
            <w:hideMark/>
          </w:tcPr>
          <w:p w14:paraId="5AB8CDAE" w14:textId="77777777" w:rsidR="00631F5B" w:rsidRPr="000A2E7F" w:rsidRDefault="00631F5B" w:rsidP="00631F5B">
            <w:pPr>
              <w:pStyle w:val="af0"/>
              <w:rPr>
                <w:ins w:id="18735" w:author="TAKATOSHI TAMAOKI" w:date="2017-03-24T11:38:00Z"/>
                <w:rFonts w:asciiTheme="majorHAnsi" w:hAnsiTheme="majorHAnsi" w:cstheme="majorHAnsi"/>
                <w:color w:val="C00000"/>
              </w:rPr>
            </w:pPr>
            <w:ins w:id="18736" w:author="TAKATOSHI TAMAOKI" w:date="2017-03-24T11:38:00Z">
              <w:r w:rsidRPr="000A2E7F">
                <w:rPr>
                  <w:rFonts w:asciiTheme="majorHAnsi" w:hAnsiTheme="majorHAnsi" w:cstheme="majorHAnsi"/>
                  <w:color w:val="C00000"/>
                </w:rPr>
                <w:t>Reserve</w:t>
              </w:r>
            </w:ins>
          </w:p>
        </w:tc>
        <w:tc>
          <w:tcPr>
            <w:tcW w:w="367" w:type="pct"/>
            <w:tcBorders>
              <w:bottom w:val="single" w:sz="4" w:space="0" w:color="auto"/>
            </w:tcBorders>
            <w:shd w:val="clear" w:color="auto" w:fill="D9D9D9" w:themeFill="background1" w:themeFillShade="D9"/>
          </w:tcPr>
          <w:p w14:paraId="7EB76CB7" w14:textId="77777777" w:rsidR="00631F5B" w:rsidRPr="000A2E7F" w:rsidRDefault="00631F5B" w:rsidP="00631F5B">
            <w:pPr>
              <w:pStyle w:val="af0"/>
              <w:rPr>
                <w:ins w:id="18737" w:author="TAKATOSHI TAMAOKI" w:date="2017-03-24T11:38:00Z"/>
                <w:rFonts w:asciiTheme="majorHAnsi" w:hAnsiTheme="majorHAnsi" w:cstheme="majorHAnsi"/>
                <w:color w:val="C00000"/>
              </w:rPr>
            </w:pPr>
            <w:ins w:id="18738" w:author="TAKATOSHI TAMAOKI" w:date="2017-03-24T11:38: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
          <w:p w14:paraId="5DD2A6E2" w14:textId="77777777" w:rsidR="00631F5B" w:rsidRPr="000A2E7F" w:rsidRDefault="00631F5B" w:rsidP="00631F5B">
            <w:pPr>
              <w:pStyle w:val="af0"/>
              <w:rPr>
                <w:ins w:id="18739" w:author="TAKATOSHI TAMAOKI" w:date="2017-03-24T11:38:00Z"/>
                <w:rFonts w:asciiTheme="majorHAnsi" w:hAnsiTheme="majorHAnsi" w:cstheme="majorHAnsi"/>
                <w:color w:val="C00000"/>
              </w:rPr>
            </w:pPr>
            <w:ins w:id="18740" w:author="TAKATOSHI TAMAOKI" w:date="2017-03-24T11:38: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
          <w:p w14:paraId="7559166C" w14:textId="77777777" w:rsidR="00631F5B" w:rsidRPr="000A2E7F" w:rsidRDefault="00631F5B" w:rsidP="00631F5B">
            <w:pPr>
              <w:pStyle w:val="af0"/>
              <w:rPr>
                <w:ins w:id="18741" w:author="TAKATOSHI TAMAOKI" w:date="2017-03-24T11:38:00Z"/>
                <w:rFonts w:asciiTheme="majorHAnsi" w:hAnsiTheme="majorHAnsi" w:cstheme="majorHAnsi"/>
                <w:color w:val="C00000"/>
              </w:rPr>
            </w:pPr>
            <w:ins w:id="18742" w:author="TAKATOSHI TAMAOKI" w:date="2017-03-24T11:38: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
          <w:p w14:paraId="75BE23C5" w14:textId="77777777" w:rsidR="00631F5B" w:rsidRPr="000A2E7F" w:rsidRDefault="00631F5B" w:rsidP="00631F5B">
            <w:pPr>
              <w:pStyle w:val="af0"/>
              <w:rPr>
                <w:ins w:id="18743" w:author="TAKATOSHI TAMAOKI" w:date="2017-03-24T11:38:00Z"/>
                <w:rFonts w:asciiTheme="majorHAnsi" w:hAnsiTheme="majorHAnsi" w:cstheme="majorHAnsi"/>
                <w:color w:val="C00000"/>
              </w:rPr>
            </w:pPr>
            <w:ins w:id="18744" w:author="TAKATOSHI TAMAOKI" w:date="2017-03-24T11:38: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1A6F2432" w14:textId="77777777" w:rsidR="00631F5B" w:rsidRPr="000A2E7F" w:rsidRDefault="00631F5B" w:rsidP="00631F5B">
            <w:pPr>
              <w:pStyle w:val="af0"/>
              <w:rPr>
                <w:ins w:id="18745" w:author="TAKATOSHI TAMAOKI" w:date="2017-03-24T11:38:00Z"/>
                <w:rFonts w:asciiTheme="majorHAnsi" w:hAnsiTheme="majorHAnsi" w:cstheme="majorHAnsi"/>
                <w:color w:val="C00000"/>
              </w:rPr>
            </w:pPr>
            <w:ins w:id="18746" w:author="TAKATOSHI TAMAOKI" w:date="2017-03-24T11:38: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34CC4DBC" w14:textId="77777777" w:rsidR="00631F5B" w:rsidRPr="000A2E7F" w:rsidRDefault="00631F5B" w:rsidP="00631F5B">
            <w:pPr>
              <w:pStyle w:val="af0"/>
              <w:rPr>
                <w:ins w:id="18747" w:author="TAKATOSHI TAMAOKI" w:date="2017-03-24T11:38:00Z"/>
                <w:rFonts w:asciiTheme="majorHAnsi" w:hAnsiTheme="majorHAnsi" w:cstheme="majorHAnsi"/>
                <w:color w:val="C00000"/>
              </w:rPr>
            </w:pPr>
            <w:ins w:id="18748" w:author="TAKATOSHI TAMAOKI" w:date="2017-03-24T11:38: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
          <w:p w14:paraId="1CCEE849" w14:textId="77777777" w:rsidR="00631F5B" w:rsidRPr="000A2E7F" w:rsidRDefault="00631F5B" w:rsidP="00631F5B">
            <w:pPr>
              <w:pStyle w:val="af0"/>
              <w:rPr>
                <w:ins w:id="18749" w:author="TAKATOSHI TAMAOKI" w:date="2017-03-24T11:38:00Z"/>
                <w:rFonts w:asciiTheme="majorHAnsi" w:hAnsiTheme="majorHAnsi" w:cstheme="majorHAnsi"/>
                <w:color w:val="C00000"/>
              </w:rPr>
            </w:pPr>
            <w:ins w:id="18750"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
          <w:p w14:paraId="48B1FAD5" w14:textId="77777777" w:rsidR="00631F5B" w:rsidRPr="000A2E7F" w:rsidRDefault="00631F5B" w:rsidP="00631F5B">
            <w:pPr>
              <w:pStyle w:val="af0"/>
              <w:rPr>
                <w:ins w:id="18751" w:author="TAKATOSHI TAMAOKI" w:date="2017-03-24T11:38:00Z"/>
                <w:rFonts w:asciiTheme="majorHAnsi" w:hAnsiTheme="majorHAnsi" w:cstheme="majorHAnsi"/>
                <w:color w:val="C00000"/>
              </w:rPr>
            </w:pPr>
            <w:ins w:id="18752" w:author="TAKATOSHI TAMAOKI" w:date="2017-03-24T11:38:00Z">
              <w:r w:rsidRPr="000A2E7F">
                <w:rPr>
                  <w:rFonts w:asciiTheme="majorHAnsi" w:hAnsiTheme="majorHAnsi" w:cstheme="majorHAnsi"/>
                  <w:snapToGrid/>
                  <w:color w:val="C00000"/>
                  <w:szCs w:val="16"/>
                </w:rPr>
                <w:t>—</w:t>
              </w:r>
            </w:ins>
          </w:p>
        </w:tc>
      </w:tr>
      <w:tr w:rsidR="00631F5B" w:rsidRPr="000A2E7F" w14:paraId="4F0041A8" w14:textId="77777777" w:rsidTr="00631F5B">
        <w:trPr>
          <w:cantSplit/>
          <w:ins w:id="18753" w:author="TAKATOSHI TAMAOKI" w:date="2017-03-24T11:38:00Z"/>
        </w:trPr>
        <w:tc>
          <w:tcPr>
            <w:tcW w:w="262" w:type="pct"/>
            <w:shd w:val="clear" w:color="auto" w:fill="auto"/>
            <w:hideMark/>
          </w:tcPr>
          <w:p w14:paraId="1D790171" w14:textId="77777777" w:rsidR="00631F5B" w:rsidRPr="000A2E7F" w:rsidRDefault="00631F5B" w:rsidP="00631F5B">
            <w:pPr>
              <w:pStyle w:val="af0"/>
              <w:rPr>
                <w:ins w:id="18754" w:author="TAKATOSHI TAMAOKI" w:date="2017-03-24T11:38:00Z"/>
                <w:rFonts w:asciiTheme="majorHAnsi" w:hAnsiTheme="majorHAnsi" w:cstheme="majorHAnsi"/>
                <w:color w:val="C00000"/>
              </w:rPr>
            </w:pPr>
            <w:ins w:id="18755" w:author="TAKATOSHI TAMAOKI" w:date="2017-03-24T11:38:00Z">
              <w:r w:rsidRPr="000A2E7F">
                <w:rPr>
                  <w:rFonts w:asciiTheme="majorHAnsi" w:hAnsiTheme="majorHAnsi" w:cstheme="majorHAnsi"/>
                  <w:color w:val="C00000"/>
                </w:rPr>
                <w:t>40</w:t>
              </w:r>
            </w:ins>
          </w:p>
        </w:tc>
        <w:tc>
          <w:tcPr>
            <w:tcW w:w="915" w:type="pct"/>
            <w:tcBorders>
              <w:top w:val="nil"/>
              <w:bottom w:val="nil"/>
            </w:tcBorders>
            <w:shd w:val="clear" w:color="auto" w:fill="auto"/>
          </w:tcPr>
          <w:p w14:paraId="463917CE" w14:textId="77777777" w:rsidR="00631F5B" w:rsidRPr="000A2E7F" w:rsidRDefault="00631F5B" w:rsidP="00631F5B">
            <w:pPr>
              <w:pStyle w:val="af0"/>
              <w:rPr>
                <w:ins w:id="18756" w:author="TAKATOSHI TAMAOKI" w:date="2017-03-24T11:38:00Z"/>
                <w:rFonts w:asciiTheme="majorHAnsi" w:hAnsiTheme="majorHAnsi" w:cstheme="majorHAnsi"/>
                <w:color w:val="C00000"/>
              </w:rPr>
            </w:pPr>
          </w:p>
        </w:tc>
        <w:tc>
          <w:tcPr>
            <w:tcW w:w="1248" w:type="pct"/>
            <w:shd w:val="clear" w:color="auto" w:fill="auto"/>
            <w:hideMark/>
          </w:tcPr>
          <w:p w14:paraId="175305D1" w14:textId="77777777" w:rsidR="00631F5B" w:rsidRPr="000A2E7F" w:rsidRDefault="00631F5B" w:rsidP="00631F5B">
            <w:pPr>
              <w:pStyle w:val="af0"/>
              <w:rPr>
                <w:ins w:id="18757" w:author="TAKATOSHI TAMAOKI" w:date="2017-03-24T11:38:00Z"/>
                <w:rFonts w:asciiTheme="majorHAnsi" w:hAnsiTheme="majorHAnsi" w:cstheme="majorHAnsi"/>
                <w:color w:val="C00000"/>
              </w:rPr>
            </w:pPr>
            <w:ins w:id="18758" w:author="TAKATOSHI TAMAOKI" w:date="2017-03-24T11:38:00Z">
              <w:r w:rsidRPr="000A2E7F">
                <w:rPr>
                  <w:rFonts w:asciiTheme="majorHAnsi" w:hAnsiTheme="majorHAnsi" w:cstheme="majorHAnsi"/>
                  <w:color w:val="C00000"/>
                </w:rPr>
                <w:t>Local RAM ECC (PE0)</w:t>
              </w:r>
            </w:ins>
          </w:p>
          <w:p w14:paraId="6712DD71" w14:textId="77777777" w:rsidR="00631F5B" w:rsidRPr="000A2E7F" w:rsidRDefault="00631F5B" w:rsidP="00631F5B">
            <w:pPr>
              <w:pStyle w:val="af0"/>
              <w:rPr>
                <w:ins w:id="18759" w:author="TAKATOSHI TAMAOKI" w:date="2017-03-24T11:38:00Z"/>
                <w:rFonts w:asciiTheme="majorHAnsi" w:hAnsiTheme="majorHAnsi" w:cstheme="majorHAnsi"/>
                <w:color w:val="C00000"/>
              </w:rPr>
            </w:pPr>
            <w:ins w:id="18760" w:author="TAKATOSHI TAMAOKI" w:date="2017-03-24T11:38:00Z">
              <w:r w:rsidRPr="000A2E7F">
                <w:rPr>
                  <w:rFonts w:asciiTheme="majorHAnsi" w:hAnsiTheme="majorHAnsi" w:cstheme="majorHAnsi"/>
                  <w:color w:val="C00000"/>
                </w:rPr>
                <w:t>- Error address overflow</w:t>
              </w:r>
            </w:ins>
          </w:p>
        </w:tc>
        <w:tc>
          <w:tcPr>
            <w:tcW w:w="367" w:type="pct"/>
            <w:shd w:val="clear" w:color="auto" w:fill="auto"/>
          </w:tcPr>
          <w:p w14:paraId="59C632EF" w14:textId="77777777" w:rsidR="00631F5B" w:rsidRPr="000A2E7F" w:rsidRDefault="00631F5B" w:rsidP="00631F5B">
            <w:pPr>
              <w:pStyle w:val="af0"/>
              <w:rPr>
                <w:ins w:id="18761" w:author="TAKATOSHI TAMAOKI" w:date="2017-03-24T11:38:00Z"/>
                <w:rFonts w:asciiTheme="majorHAnsi" w:hAnsiTheme="majorHAnsi" w:cstheme="majorHAnsi"/>
                <w:color w:val="C00000"/>
              </w:rPr>
            </w:pPr>
            <w:ins w:id="18762"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239CD078" w14:textId="77777777" w:rsidR="00631F5B" w:rsidRPr="000A2E7F" w:rsidRDefault="00631F5B" w:rsidP="00631F5B">
            <w:pPr>
              <w:pStyle w:val="af0"/>
              <w:rPr>
                <w:ins w:id="18763" w:author="TAKATOSHI TAMAOKI" w:date="2017-03-24T11:38:00Z"/>
                <w:rFonts w:asciiTheme="majorHAnsi" w:hAnsiTheme="majorHAnsi" w:cstheme="majorHAnsi"/>
                <w:color w:val="C00000"/>
              </w:rPr>
            </w:pPr>
            <w:ins w:id="18764" w:author="TAKATOSHI TAMAOKI" w:date="2017-03-24T11:38:00Z">
              <w:r w:rsidRPr="000A2E7F">
                <w:rPr>
                  <w:rFonts w:asciiTheme="majorHAnsi" w:hAnsiTheme="majorHAnsi" w:cstheme="majorHAnsi"/>
                  <w:color w:val="C00000"/>
                </w:rPr>
                <w:t>√</w:t>
              </w:r>
            </w:ins>
          </w:p>
        </w:tc>
        <w:tc>
          <w:tcPr>
            <w:tcW w:w="321" w:type="pct"/>
            <w:shd w:val="clear" w:color="auto" w:fill="auto"/>
          </w:tcPr>
          <w:p w14:paraId="51F656AC" w14:textId="77777777" w:rsidR="00631F5B" w:rsidRPr="000A2E7F" w:rsidRDefault="00631F5B" w:rsidP="00631F5B">
            <w:pPr>
              <w:pStyle w:val="af0"/>
              <w:rPr>
                <w:ins w:id="18765" w:author="TAKATOSHI TAMAOKI" w:date="2017-03-24T11:38:00Z"/>
                <w:rFonts w:asciiTheme="majorHAnsi" w:hAnsiTheme="majorHAnsi" w:cstheme="majorHAnsi"/>
                <w:color w:val="C00000"/>
              </w:rPr>
            </w:pPr>
            <w:ins w:id="18766" w:author="TAKATOSHI TAMAOKI" w:date="2017-03-24T11:38:00Z">
              <w:r w:rsidRPr="000A2E7F">
                <w:rPr>
                  <w:rFonts w:asciiTheme="majorHAnsi" w:hAnsiTheme="majorHAnsi" w:cstheme="majorHAnsi"/>
                  <w:color w:val="C00000"/>
                </w:rPr>
                <w:t>√</w:t>
              </w:r>
            </w:ins>
          </w:p>
        </w:tc>
        <w:tc>
          <w:tcPr>
            <w:tcW w:w="314" w:type="pct"/>
            <w:shd w:val="clear" w:color="auto" w:fill="auto"/>
          </w:tcPr>
          <w:p w14:paraId="7267DE78" w14:textId="77777777" w:rsidR="00631F5B" w:rsidRPr="000A2E7F" w:rsidRDefault="00631F5B" w:rsidP="00631F5B">
            <w:pPr>
              <w:pStyle w:val="af0"/>
              <w:rPr>
                <w:ins w:id="18767" w:author="TAKATOSHI TAMAOKI" w:date="2017-03-24T11:38:00Z"/>
                <w:rFonts w:asciiTheme="majorHAnsi" w:hAnsiTheme="majorHAnsi" w:cstheme="majorHAnsi"/>
                <w:color w:val="C00000"/>
              </w:rPr>
            </w:pPr>
            <w:ins w:id="18768" w:author="TAKATOSHI TAMAOKI" w:date="2017-03-24T11:38:00Z">
              <w:r w:rsidRPr="000A2E7F">
                <w:rPr>
                  <w:rFonts w:asciiTheme="majorHAnsi" w:hAnsiTheme="majorHAnsi" w:cstheme="majorHAnsi"/>
                  <w:color w:val="C00000"/>
                </w:rPr>
                <w:t>√</w:t>
              </w:r>
            </w:ins>
          </w:p>
        </w:tc>
        <w:tc>
          <w:tcPr>
            <w:tcW w:w="294" w:type="pct"/>
            <w:shd w:val="clear" w:color="auto" w:fill="auto"/>
          </w:tcPr>
          <w:p w14:paraId="15CEA792" w14:textId="77777777" w:rsidR="00631F5B" w:rsidRPr="000A2E7F" w:rsidRDefault="00631F5B" w:rsidP="00631F5B">
            <w:pPr>
              <w:pStyle w:val="af0"/>
              <w:rPr>
                <w:ins w:id="18769" w:author="TAKATOSHI TAMAOKI" w:date="2017-03-24T11:38:00Z"/>
                <w:rFonts w:asciiTheme="majorHAnsi" w:hAnsiTheme="majorHAnsi" w:cstheme="majorHAnsi"/>
                <w:color w:val="C00000"/>
              </w:rPr>
            </w:pPr>
            <w:ins w:id="18770" w:author="TAKATOSHI TAMAOKI" w:date="2017-03-24T11:38:00Z">
              <w:r w:rsidRPr="000A2E7F">
                <w:rPr>
                  <w:rFonts w:asciiTheme="majorHAnsi" w:hAnsiTheme="majorHAnsi" w:cstheme="majorHAnsi"/>
                  <w:color w:val="C00000"/>
                </w:rPr>
                <w:t>√</w:t>
              </w:r>
            </w:ins>
          </w:p>
        </w:tc>
        <w:tc>
          <w:tcPr>
            <w:tcW w:w="294" w:type="pct"/>
            <w:shd w:val="clear" w:color="auto" w:fill="auto"/>
          </w:tcPr>
          <w:p w14:paraId="33FF36D3" w14:textId="77777777" w:rsidR="00631F5B" w:rsidRPr="000A2E7F" w:rsidRDefault="00631F5B" w:rsidP="00631F5B">
            <w:pPr>
              <w:pStyle w:val="af0"/>
              <w:rPr>
                <w:ins w:id="18771" w:author="TAKATOSHI TAMAOKI" w:date="2017-03-24T11:38:00Z"/>
                <w:rFonts w:asciiTheme="majorHAnsi" w:hAnsiTheme="majorHAnsi" w:cstheme="majorHAnsi"/>
                <w:color w:val="C00000"/>
              </w:rPr>
            </w:pPr>
            <w:ins w:id="18772" w:author="TAKATOSHI TAMAOKI" w:date="2017-03-24T11:38:00Z">
              <w:r w:rsidRPr="000A2E7F">
                <w:rPr>
                  <w:rFonts w:asciiTheme="majorHAnsi" w:hAnsiTheme="majorHAnsi" w:cstheme="majorHAnsi"/>
                  <w:color w:val="C00000"/>
                </w:rPr>
                <w:t>√</w:t>
              </w:r>
            </w:ins>
          </w:p>
        </w:tc>
        <w:tc>
          <w:tcPr>
            <w:tcW w:w="367" w:type="pct"/>
            <w:shd w:val="clear" w:color="auto" w:fill="auto"/>
          </w:tcPr>
          <w:p w14:paraId="60E70BA0" w14:textId="77777777" w:rsidR="00631F5B" w:rsidRPr="000A2E7F" w:rsidRDefault="00631F5B" w:rsidP="00631F5B">
            <w:pPr>
              <w:pStyle w:val="af0"/>
              <w:rPr>
                <w:ins w:id="18773" w:author="TAKATOSHI TAMAOKI" w:date="2017-03-24T11:38:00Z"/>
                <w:rFonts w:asciiTheme="majorHAnsi" w:hAnsiTheme="majorHAnsi" w:cstheme="majorHAnsi"/>
                <w:color w:val="C00000"/>
              </w:rPr>
            </w:pPr>
            <w:ins w:id="18774"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1AB5E433" w14:textId="77777777" w:rsidR="00631F5B" w:rsidRPr="000A2E7F" w:rsidRDefault="00631F5B" w:rsidP="00631F5B">
            <w:pPr>
              <w:pStyle w:val="af0"/>
              <w:rPr>
                <w:ins w:id="18775" w:author="TAKATOSHI TAMAOKI" w:date="2017-03-24T11:38:00Z"/>
                <w:rFonts w:asciiTheme="majorHAnsi" w:hAnsiTheme="majorHAnsi" w:cstheme="majorHAnsi"/>
                <w:color w:val="C00000"/>
              </w:rPr>
            </w:pPr>
            <w:ins w:id="18776" w:author="TAKATOSHI TAMAOKI" w:date="2017-03-24T11:38:00Z">
              <w:r w:rsidRPr="000A2E7F">
                <w:rPr>
                  <w:rFonts w:asciiTheme="majorHAnsi" w:hAnsiTheme="majorHAnsi" w:cstheme="majorHAnsi"/>
                  <w:color w:val="C00000"/>
                </w:rPr>
                <w:t>√</w:t>
              </w:r>
            </w:ins>
          </w:p>
        </w:tc>
      </w:tr>
      <w:tr w:rsidR="00631F5B" w:rsidRPr="000A2E7F" w14:paraId="0D4E3C9B" w14:textId="77777777" w:rsidTr="00631F5B">
        <w:trPr>
          <w:cantSplit/>
          <w:ins w:id="18777" w:author="TAKATOSHI TAMAOKI" w:date="2017-03-24T11:38:00Z"/>
        </w:trPr>
        <w:tc>
          <w:tcPr>
            <w:tcW w:w="262" w:type="pct"/>
            <w:shd w:val="clear" w:color="auto" w:fill="auto"/>
          </w:tcPr>
          <w:p w14:paraId="57E3AEA9" w14:textId="77777777" w:rsidR="00631F5B" w:rsidRPr="000A2E7F" w:rsidRDefault="00631F5B" w:rsidP="00631F5B">
            <w:pPr>
              <w:pStyle w:val="af0"/>
              <w:rPr>
                <w:ins w:id="18778" w:author="TAKATOSHI TAMAOKI" w:date="2017-03-24T11:38:00Z"/>
                <w:rFonts w:asciiTheme="majorHAnsi" w:hAnsiTheme="majorHAnsi" w:cstheme="majorHAnsi"/>
                <w:color w:val="C00000"/>
              </w:rPr>
            </w:pPr>
            <w:ins w:id="18779" w:author="TAKATOSHI TAMAOKI" w:date="2017-03-24T11:38:00Z">
              <w:r w:rsidRPr="000A2E7F">
                <w:rPr>
                  <w:rFonts w:asciiTheme="majorHAnsi" w:hAnsiTheme="majorHAnsi" w:cstheme="majorHAnsi"/>
                  <w:color w:val="C00000"/>
                </w:rPr>
                <w:t>41</w:t>
              </w:r>
            </w:ins>
          </w:p>
        </w:tc>
        <w:tc>
          <w:tcPr>
            <w:tcW w:w="915" w:type="pct"/>
            <w:tcBorders>
              <w:top w:val="nil"/>
              <w:bottom w:val="nil"/>
            </w:tcBorders>
            <w:shd w:val="clear" w:color="auto" w:fill="auto"/>
          </w:tcPr>
          <w:p w14:paraId="54B0610F" w14:textId="77777777" w:rsidR="00631F5B" w:rsidRPr="000A2E7F" w:rsidDel="0030368E" w:rsidRDefault="00631F5B" w:rsidP="00631F5B">
            <w:pPr>
              <w:pStyle w:val="af0"/>
              <w:rPr>
                <w:ins w:id="18780" w:author="TAKATOSHI TAMAOKI" w:date="2017-03-24T11:38:00Z"/>
                <w:rFonts w:asciiTheme="majorHAnsi" w:hAnsiTheme="majorHAnsi" w:cstheme="majorHAnsi"/>
                <w:color w:val="C00000"/>
              </w:rPr>
            </w:pPr>
          </w:p>
        </w:tc>
        <w:tc>
          <w:tcPr>
            <w:tcW w:w="1248" w:type="pct"/>
            <w:shd w:val="clear" w:color="auto" w:fill="auto"/>
          </w:tcPr>
          <w:p w14:paraId="0D886A39" w14:textId="77777777" w:rsidR="00631F5B" w:rsidRPr="000A2E7F" w:rsidRDefault="00631F5B" w:rsidP="00631F5B">
            <w:pPr>
              <w:pStyle w:val="af0"/>
              <w:rPr>
                <w:ins w:id="18781" w:author="TAKATOSHI TAMAOKI" w:date="2017-03-24T11:38:00Z"/>
                <w:rFonts w:asciiTheme="majorHAnsi" w:hAnsiTheme="majorHAnsi" w:cstheme="majorHAnsi"/>
                <w:color w:val="C00000"/>
              </w:rPr>
            </w:pPr>
            <w:ins w:id="18782" w:author="TAKATOSHI TAMAOKI" w:date="2017-03-24T11:38:00Z">
              <w:r w:rsidRPr="000A2E7F">
                <w:rPr>
                  <w:rFonts w:asciiTheme="majorHAnsi" w:hAnsiTheme="majorHAnsi" w:cstheme="majorHAnsi"/>
                  <w:color w:val="C00000"/>
                </w:rPr>
                <w:t>Local RAM ECC (PE1)</w:t>
              </w:r>
            </w:ins>
          </w:p>
          <w:p w14:paraId="455FC427" w14:textId="77777777" w:rsidR="00631F5B" w:rsidRPr="000A2E7F" w:rsidRDefault="00631F5B" w:rsidP="00631F5B">
            <w:pPr>
              <w:pStyle w:val="af0"/>
              <w:rPr>
                <w:ins w:id="18783" w:author="TAKATOSHI TAMAOKI" w:date="2017-03-24T11:38:00Z"/>
                <w:rFonts w:asciiTheme="majorHAnsi" w:hAnsiTheme="majorHAnsi" w:cstheme="majorHAnsi"/>
                <w:color w:val="C00000"/>
              </w:rPr>
            </w:pPr>
            <w:ins w:id="18784" w:author="TAKATOSHI TAMAOKI" w:date="2017-03-24T11:38:00Z">
              <w:r w:rsidRPr="000A2E7F">
                <w:rPr>
                  <w:rFonts w:asciiTheme="majorHAnsi" w:hAnsiTheme="majorHAnsi" w:cstheme="majorHAnsi"/>
                  <w:color w:val="C00000"/>
                </w:rPr>
                <w:t>- Error address overflow</w:t>
              </w:r>
            </w:ins>
          </w:p>
        </w:tc>
        <w:tc>
          <w:tcPr>
            <w:tcW w:w="367" w:type="pct"/>
            <w:shd w:val="clear" w:color="auto" w:fill="auto"/>
          </w:tcPr>
          <w:p w14:paraId="05F4F5E5" w14:textId="77777777" w:rsidR="00631F5B" w:rsidRPr="000A2E7F" w:rsidRDefault="00631F5B" w:rsidP="00631F5B">
            <w:pPr>
              <w:pStyle w:val="af0"/>
              <w:rPr>
                <w:ins w:id="18785" w:author="TAKATOSHI TAMAOKI" w:date="2017-03-24T11:38:00Z"/>
                <w:rFonts w:asciiTheme="majorHAnsi" w:hAnsiTheme="majorHAnsi" w:cstheme="majorHAnsi"/>
                <w:snapToGrid/>
                <w:color w:val="C00000"/>
                <w:szCs w:val="16"/>
              </w:rPr>
            </w:pPr>
            <w:ins w:id="18786"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218A10FC" w14:textId="77777777" w:rsidR="00631F5B" w:rsidRPr="000A2E7F" w:rsidRDefault="00631F5B" w:rsidP="00631F5B">
            <w:pPr>
              <w:pStyle w:val="af0"/>
              <w:rPr>
                <w:ins w:id="18787" w:author="TAKATOSHI TAMAOKI" w:date="2017-03-24T11:38:00Z"/>
                <w:rFonts w:asciiTheme="majorHAnsi" w:hAnsiTheme="majorHAnsi" w:cstheme="majorHAnsi"/>
                <w:snapToGrid/>
                <w:color w:val="C00000"/>
                <w:szCs w:val="16"/>
              </w:rPr>
            </w:pPr>
            <w:ins w:id="18788" w:author="TAKATOSHI TAMAOKI" w:date="2017-03-24T11:38:00Z">
              <w:r w:rsidRPr="000A2E7F">
                <w:rPr>
                  <w:rFonts w:asciiTheme="majorHAnsi" w:hAnsiTheme="majorHAnsi" w:cstheme="majorHAnsi"/>
                  <w:color w:val="C00000"/>
                </w:rPr>
                <w:t>√</w:t>
              </w:r>
            </w:ins>
          </w:p>
        </w:tc>
        <w:tc>
          <w:tcPr>
            <w:tcW w:w="321" w:type="pct"/>
            <w:shd w:val="clear" w:color="auto" w:fill="auto"/>
          </w:tcPr>
          <w:p w14:paraId="48BA4F44" w14:textId="77777777" w:rsidR="00631F5B" w:rsidRPr="000A2E7F" w:rsidRDefault="00631F5B" w:rsidP="00631F5B">
            <w:pPr>
              <w:pStyle w:val="af0"/>
              <w:rPr>
                <w:ins w:id="18789" w:author="TAKATOSHI TAMAOKI" w:date="2017-03-24T11:38:00Z"/>
                <w:rFonts w:asciiTheme="majorHAnsi" w:hAnsiTheme="majorHAnsi" w:cstheme="majorHAnsi"/>
                <w:snapToGrid/>
                <w:color w:val="C00000"/>
                <w:szCs w:val="16"/>
              </w:rPr>
            </w:pPr>
            <w:ins w:id="18790" w:author="TAKATOSHI TAMAOKI" w:date="2017-03-24T11:38:00Z">
              <w:r w:rsidRPr="000A2E7F">
                <w:rPr>
                  <w:rFonts w:asciiTheme="majorHAnsi" w:hAnsiTheme="majorHAnsi" w:cstheme="majorHAnsi"/>
                  <w:color w:val="C00000"/>
                </w:rPr>
                <w:t>√</w:t>
              </w:r>
            </w:ins>
          </w:p>
        </w:tc>
        <w:tc>
          <w:tcPr>
            <w:tcW w:w="314" w:type="pct"/>
            <w:shd w:val="clear" w:color="auto" w:fill="auto"/>
          </w:tcPr>
          <w:p w14:paraId="2E7FB4A1" w14:textId="77777777" w:rsidR="00631F5B" w:rsidRPr="000A2E7F" w:rsidRDefault="00631F5B" w:rsidP="00631F5B">
            <w:pPr>
              <w:pStyle w:val="af0"/>
              <w:rPr>
                <w:ins w:id="18791" w:author="TAKATOSHI TAMAOKI" w:date="2017-03-24T11:38:00Z"/>
                <w:rFonts w:asciiTheme="majorHAnsi" w:hAnsiTheme="majorHAnsi" w:cstheme="majorHAnsi"/>
                <w:snapToGrid/>
                <w:color w:val="C00000"/>
                <w:szCs w:val="16"/>
              </w:rPr>
            </w:pPr>
            <w:ins w:id="18792" w:author="TAKATOSHI TAMAOKI" w:date="2017-03-24T11:38:00Z">
              <w:r w:rsidRPr="000A2E7F">
                <w:rPr>
                  <w:rFonts w:asciiTheme="majorHAnsi" w:hAnsiTheme="majorHAnsi" w:cstheme="majorHAnsi"/>
                  <w:color w:val="C00000"/>
                </w:rPr>
                <w:t>√</w:t>
              </w:r>
            </w:ins>
          </w:p>
        </w:tc>
        <w:tc>
          <w:tcPr>
            <w:tcW w:w="294" w:type="pct"/>
            <w:shd w:val="clear" w:color="auto" w:fill="auto"/>
          </w:tcPr>
          <w:p w14:paraId="74413E8E" w14:textId="77777777" w:rsidR="00631F5B" w:rsidRPr="000A2E7F" w:rsidRDefault="00631F5B" w:rsidP="00631F5B">
            <w:pPr>
              <w:pStyle w:val="af0"/>
              <w:rPr>
                <w:ins w:id="18793" w:author="TAKATOSHI TAMAOKI" w:date="2017-03-24T11:38:00Z"/>
                <w:rFonts w:asciiTheme="majorHAnsi" w:hAnsiTheme="majorHAnsi" w:cstheme="majorHAnsi"/>
                <w:snapToGrid/>
                <w:color w:val="C00000"/>
                <w:szCs w:val="16"/>
              </w:rPr>
            </w:pPr>
            <w:ins w:id="18794" w:author="TAKATOSHI TAMAOKI" w:date="2017-03-24T11:38:00Z">
              <w:r w:rsidRPr="000A2E7F">
                <w:rPr>
                  <w:rFonts w:asciiTheme="majorHAnsi" w:hAnsiTheme="majorHAnsi" w:cstheme="majorHAnsi"/>
                  <w:color w:val="C00000"/>
                </w:rPr>
                <w:t>√</w:t>
              </w:r>
            </w:ins>
          </w:p>
        </w:tc>
        <w:tc>
          <w:tcPr>
            <w:tcW w:w="294" w:type="pct"/>
            <w:shd w:val="clear" w:color="auto" w:fill="auto"/>
          </w:tcPr>
          <w:p w14:paraId="0609C507" w14:textId="77777777" w:rsidR="00631F5B" w:rsidRPr="000A2E7F" w:rsidRDefault="00631F5B" w:rsidP="00631F5B">
            <w:pPr>
              <w:pStyle w:val="af0"/>
              <w:rPr>
                <w:ins w:id="18795" w:author="TAKATOSHI TAMAOKI" w:date="2017-03-24T11:38:00Z"/>
                <w:rFonts w:asciiTheme="majorHAnsi" w:hAnsiTheme="majorHAnsi" w:cstheme="majorHAnsi"/>
                <w:snapToGrid/>
                <w:color w:val="C00000"/>
                <w:szCs w:val="16"/>
              </w:rPr>
            </w:pPr>
            <w:ins w:id="18796" w:author="TAKATOSHI TAMAOKI" w:date="2017-03-24T11:38:00Z">
              <w:r w:rsidRPr="000A2E7F">
                <w:rPr>
                  <w:rFonts w:asciiTheme="majorHAnsi" w:hAnsiTheme="majorHAnsi" w:cstheme="majorHAnsi"/>
                  <w:color w:val="C00000"/>
                </w:rPr>
                <w:t>√</w:t>
              </w:r>
            </w:ins>
          </w:p>
        </w:tc>
        <w:tc>
          <w:tcPr>
            <w:tcW w:w="367" w:type="pct"/>
            <w:shd w:val="clear" w:color="auto" w:fill="auto"/>
          </w:tcPr>
          <w:p w14:paraId="3FD83F56" w14:textId="77777777" w:rsidR="00631F5B" w:rsidRPr="000A2E7F" w:rsidRDefault="00631F5B" w:rsidP="00631F5B">
            <w:pPr>
              <w:pStyle w:val="af0"/>
              <w:rPr>
                <w:ins w:id="18797" w:author="TAKATOSHI TAMAOKI" w:date="2017-03-24T11:38:00Z"/>
                <w:rFonts w:asciiTheme="majorHAnsi" w:hAnsiTheme="majorHAnsi" w:cstheme="majorHAnsi"/>
                <w:snapToGrid/>
                <w:color w:val="C00000"/>
                <w:szCs w:val="16"/>
              </w:rPr>
            </w:pPr>
            <w:ins w:id="18798"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66029D02" w14:textId="77777777" w:rsidR="00631F5B" w:rsidRPr="000A2E7F" w:rsidRDefault="00631F5B" w:rsidP="00631F5B">
            <w:pPr>
              <w:pStyle w:val="af0"/>
              <w:rPr>
                <w:ins w:id="18799" w:author="TAKATOSHI TAMAOKI" w:date="2017-03-24T11:38:00Z"/>
                <w:rFonts w:asciiTheme="majorHAnsi" w:hAnsiTheme="majorHAnsi" w:cstheme="majorHAnsi"/>
                <w:snapToGrid/>
                <w:color w:val="C00000"/>
                <w:szCs w:val="16"/>
              </w:rPr>
            </w:pPr>
            <w:ins w:id="18800" w:author="TAKATOSHI TAMAOKI" w:date="2017-03-24T11:38:00Z">
              <w:r w:rsidRPr="000A2E7F">
                <w:rPr>
                  <w:rFonts w:asciiTheme="majorHAnsi" w:hAnsiTheme="majorHAnsi" w:cstheme="majorHAnsi"/>
                  <w:color w:val="C00000"/>
                </w:rPr>
                <w:t>√</w:t>
              </w:r>
            </w:ins>
          </w:p>
        </w:tc>
      </w:tr>
      <w:tr w:rsidR="00631F5B" w:rsidRPr="000A2E7F" w14:paraId="40054373"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8801" w:author="TAKATOSHI TAMAOKI" w:date="2017-03-24T11:39: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8802" w:author="TAKATOSHI TAMAOKI" w:date="2017-03-24T11:38:00Z"/>
          <w:trPrChange w:id="18803" w:author="TAKATOSHI TAMAOKI" w:date="2017-03-24T11:39:00Z">
            <w:trPr>
              <w:cantSplit/>
            </w:trPr>
          </w:trPrChange>
        </w:trPr>
        <w:tc>
          <w:tcPr>
            <w:tcW w:w="262" w:type="pct"/>
            <w:shd w:val="clear" w:color="auto" w:fill="auto"/>
            <w:tcPrChange w:id="18804" w:author="TAKATOSHI TAMAOKI" w:date="2017-03-24T11:39:00Z">
              <w:tcPr>
                <w:tcW w:w="262" w:type="pct"/>
                <w:shd w:val="clear" w:color="auto" w:fill="auto"/>
              </w:tcPr>
            </w:tcPrChange>
          </w:tcPr>
          <w:p w14:paraId="0D77C8D9" w14:textId="77777777" w:rsidR="00631F5B" w:rsidRPr="000A2E7F" w:rsidRDefault="00631F5B" w:rsidP="00631F5B">
            <w:pPr>
              <w:pStyle w:val="af0"/>
              <w:rPr>
                <w:ins w:id="18805" w:author="TAKATOSHI TAMAOKI" w:date="2017-03-24T11:38:00Z"/>
                <w:rFonts w:asciiTheme="majorHAnsi" w:hAnsiTheme="majorHAnsi" w:cstheme="majorHAnsi"/>
                <w:color w:val="C00000"/>
              </w:rPr>
            </w:pPr>
            <w:ins w:id="18806" w:author="TAKATOSHI TAMAOKI" w:date="2017-03-24T11:38:00Z">
              <w:r w:rsidRPr="000A2E7F">
                <w:rPr>
                  <w:rFonts w:asciiTheme="majorHAnsi" w:hAnsiTheme="majorHAnsi" w:cstheme="majorHAnsi"/>
                  <w:color w:val="C00000"/>
                </w:rPr>
                <w:t>42</w:t>
              </w:r>
            </w:ins>
          </w:p>
        </w:tc>
        <w:tc>
          <w:tcPr>
            <w:tcW w:w="915" w:type="pct"/>
            <w:tcBorders>
              <w:top w:val="nil"/>
              <w:bottom w:val="nil"/>
            </w:tcBorders>
            <w:shd w:val="clear" w:color="auto" w:fill="auto"/>
            <w:tcPrChange w:id="18807" w:author="TAKATOSHI TAMAOKI" w:date="2017-03-24T11:39:00Z">
              <w:tcPr>
                <w:tcW w:w="915" w:type="pct"/>
                <w:tcBorders>
                  <w:top w:val="nil"/>
                  <w:bottom w:val="nil"/>
                </w:tcBorders>
                <w:shd w:val="clear" w:color="auto" w:fill="auto"/>
              </w:tcPr>
            </w:tcPrChange>
          </w:tcPr>
          <w:p w14:paraId="4760EBB2" w14:textId="77777777" w:rsidR="00631F5B" w:rsidRPr="000A2E7F" w:rsidDel="0030368E" w:rsidRDefault="00631F5B" w:rsidP="00631F5B">
            <w:pPr>
              <w:pStyle w:val="af0"/>
              <w:rPr>
                <w:ins w:id="18808" w:author="TAKATOSHI TAMAOKI" w:date="2017-03-24T11:38:00Z"/>
                <w:rFonts w:asciiTheme="majorHAnsi" w:hAnsiTheme="majorHAnsi" w:cstheme="majorHAnsi"/>
                <w:color w:val="C00000"/>
              </w:rPr>
            </w:pPr>
          </w:p>
        </w:tc>
        <w:tc>
          <w:tcPr>
            <w:tcW w:w="1248" w:type="pct"/>
            <w:shd w:val="clear" w:color="auto" w:fill="auto"/>
            <w:tcPrChange w:id="18809" w:author="TAKATOSHI TAMAOKI" w:date="2017-03-24T11:39:00Z">
              <w:tcPr>
                <w:tcW w:w="1248" w:type="pct"/>
                <w:shd w:val="clear" w:color="auto" w:fill="D9D9D9" w:themeFill="background1" w:themeFillShade="D9"/>
              </w:tcPr>
            </w:tcPrChange>
          </w:tcPr>
          <w:p w14:paraId="23F40E3F" w14:textId="62C26E94" w:rsidR="00631F5B" w:rsidRPr="000A2E7F" w:rsidRDefault="00631F5B" w:rsidP="00631F5B">
            <w:pPr>
              <w:pStyle w:val="af0"/>
              <w:rPr>
                <w:ins w:id="18810" w:author="TAKATOSHI TAMAOKI" w:date="2017-03-24T11:39:00Z"/>
                <w:rFonts w:asciiTheme="majorHAnsi" w:hAnsiTheme="majorHAnsi" w:cstheme="majorHAnsi"/>
                <w:color w:val="C00000"/>
              </w:rPr>
            </w:pPr>
            <w:ins w:id="18811" w:author="TAKATOSHI TAMAOKI" w:date="2017-03-24T11:39:00Z">
              <w:r w:rsidRPr="000A2E7F">
                <w:rPr>
                  <w:rFonts w:asciiTheme="majorHAnsi" w:hAnsiTheme="majorHAnsi" w:cstheme="majorHAnsi"/>
                  <w:color w:val="C00000"/>
                </w:rPr>
                <w:t>Local RAM ECC (PE</w:t>
              </w:r>
              <w:r>
                <w:rPr>
                  <w:rFonts w:asciiTheme="majorHAnsi" w:hAnsiTheme="majorHAnsi" w:cstheme="majorHAnsi"/>
                  <w:color w:val="C00000"/>
                </w:rPr>
                <w:t>2</w:t>
              </w:r>
              <w:r w:rsidRPr="000A2E7F">
                <w:rPr>
                  <w:rFonts w:asciiTheme="majorHAnsi" w:hAnsiTheme="majorHAnsi" w:cstheme="majorHAnsi"/>
                  <w:color w:val="C00000"/>
                </w:rPr>
                <w:t>)</w:t>
              </w:r>
            </w:ins>
          </w:p>
          <w:p w14:paraId="6C3EF4B6" w14:textId="64D35C3A" w:rsidR="00631F5B" w:rsidRPr="000A2E7F" w:rsidRDefault="00631F5B" w:rsidP="00631F5B">
            <w:pPr>
              <w:pStyle w:val="af0"/>
              <w:rPr>
                <w:ins w:id="18812" w:author="TAKATOSHI TAMAOKI" w:date="2017-03-24T11:38:00Z"/>
                <w:rFonts w:asciiTheme="majorHAnsi" w:hAnsiTheme="majorHAnsi" w:cstheme="majorHAnsi"/>
                <w:color w:val="C00000"/>
              </w:rPr>
            </w:pPr>
            <w:ins w:id="18813" w:author="TAKATOSHI TAMAOKI" w:date="2017-03-24T11:39:00Z">
              <w:r w:rsidRPr="000A2E7F">
                <w:rPr>
                  <w:rFonts w:asciiTheme="majorHAnsi" w:hAnsiTheme="majorHAnsi" w:cstheme="majorHAnsi"/>
                  <w:color w:val="C00000"/>
                </w:rPr>
                <w:t>- Error address overflow</w:t>
              </w:r>
            </w:ins>
          </w:p>
        </w:tc>
        <w:tc>
          <w:tcPr>
            <w:tcW w:w="367" w:type="pct"/>
            <w:shd w:val="clear" w:color="auto" w:fill="auto"/>
            <w:tcPrChange w:id="18814" w:author="TAKATOSHI TAMAOKI" w:date="2017-03-24T11:39:00Z">
              <w:tcPr>
                <w:tcW w:w="367" w:type="pct"/>
                <w:shd w:val="clear" w:color="auto" w:fill="D9D9D9" w:themeFill="background1" w:themeFillShade="D9"/>
              </w:tcPr>
            </w:tcPrChange>
          </w:tcPr>
          <w:p w14:paraId="463EDD48" w14:textId="0279FF7A" w:rsidR="00631F5B" w:rsidRPr="000A2E7F" w:rsidRDefault="00631F5B" w:rsidP="00631F5B">
            <w:pPr>
              <w:pStyle w:val="af0"/>
              <w:rPr>
                <w:ins w:id="18815" w:author="TAKATOSHI TAMAOKI" w:date="2017-03-24T11:38:00Z"/>
                <w:rFonts w:asciiTheme="majorHAnsi" w:hAnsiTheme="majorHAnsi" w:cstheme="majorHAnsi"/>
                <w:snapToGrid/>
                <w:color w:val="C00000"/>
                <w:szCs w:val="16"/>
              </w:rPr>
            </w:pPr>
            <w:ins w:id="18816" w:author="TAKATOSHI TAMAOKI" w:date="2017-03-24T11:39:00Z">
              <w:r w:rsidRPr="000A2E7F">
                <w:rPr>
                  <w:rFonts w:asciiTheme="majorHAnsi" w:hAnsiTheme="majorHAnsi" w:cstheme="majorHAnsi"/>
                  <w:color w:val="C00000"/>
                </w:rPr>
                <w:t>√</w:t>
              </w:r>
            </w:ins>
          </w:p>
        </w:tc>
        <w:tc>
          <w:tcPr>
            <w:tcW w:w="321" w:type="pct"/>
            <w:gridSpan w:val="2"/>
            <w:shd w:val="clear" w:color="auto" w:fill="auto"/>
            <w:tcPrChange w:id="18817" w:author="TAKATOSHI TAMAOKI" w:date="2017-03-24T11:39:00Z">
              <w:tcPr>
                <w:tcW w:w="321" w:type="pct"/>
                <w:gridSpan w:val="2"/>
                <w:shd w:val="clear" w:color="auto" w:fill="D9D9D9" w:themeFill="background1" w:themeFillShade="D9"/>
              </w:tcPr>
            </w:tcPrChange>
          </w:tcPr>
          <w:p w14:paraId="74BBF409" w14:textId="535EA269" w:rsidR="00631F5B" w:rsidRPr="000A2E7F" w:rsidRDefault="00631F5B" w:rsidP="00631F5B">
            <w:pPr>
              <w:pStyle w:val="af0"/>
              <w:rPr>
                <w:ins w:id="18818" w:author="TAKATOSHI TAMAOKI" w:date="2017-03-24T11:38:00Z"/>
                <w:rFonts w:asciiTheme="majorHAnsi" w:hAnsiTheme="majorHAnsi" w:cstheme="majorHAnsi"/>
                <w:snapToGrid/>
                <w:color w:val="C00000"/>
                <w:szCs w:val="16"/>
              </w:rPr>
            </w:pPr>
            <w:ins w:id="18819" w:author="TAKATOSHI TAMAOKI" w:date="2017-03-24T11:39:00Z">
              <w:r w:rsidRPr="000A2E7F">
                <w:rPr>
                  <w:rFonts w:asciiTheme="majorHAnsi" w:hAnsiTheme="majorHAnsi" w:cstheme="majorHAnsi"/>
                  <w:color w:val="C00000"/>
                </w:rPr>
                <w:t>√</w:t>
              </w:r>
            </w:ins>
          </w:p>
        </w:tc>
        <w:tc>
          <w:tcPr>
            <w:tcW w:w="321" w:type="pct"/>
            <w:shd w:val="clear" w:color="auto" w:fill="auto"/>
            <w:tcPrChange w:id="18820" w:author="TAKATOSHI TAMAOKI" w:date="2017-03-24T11:39:00Z">
              <w:tcPr>
                <w:tcW w:w="321" w:type="pct"/>
                <w:shd w:val="clear" w:color="auto" w:fill="D9D9D9" w:themeFill="background1" w:themeFillShade="D9"/>
              </w:tcPr>
            </w:tcPrChange>
          </w:tcPr>
          <w:p w14:paraId="698DF826" w14:textId="66460970" w:rsidR="00631F5B" w:rsidRPr="000A2E7F" w:rsidRDefault="00631F5B" w:rsidP="00631F5B">
            <w:pPr>
              <w:pStyle w:val="af0"/>
              <w:rPr>
                <w:ins w:id="18821" w:author="TAKATOSHI TAMAOKI" w:date="2017-03-24T11:38:00Z"/>
                <w:rFonts w:asciiTheme="majorHAnsi" w:hAnsiTheme="majorHAnsi" w:cstheme="majorHAnsi"/>
                <w:snapToGrid/>
                <w:color w:val="C00000"/>
                <w:szCs w:val="16"/>
              </w:rPr>
            </w:pPr>
            <w:ins w:id="18822" w:author="TAKATOSHI TAMAOKI" w:date="2017-03-24T11:39:00Z">
              <w:r w:rsidRPr="000A2E7F">
                <w:rPr>
                  <w:rFonts w:asciiTheme="majorHAnsi" w:hAnsiTheme="majorHAnsi" w:cstheme="majorHAnsi"/>
                  <w:color w:val="C00000"/>
                </w:rPr>
                <w:t>√</w:t>
              </w:r>
            </w:ins>
          </w:p>
        </w:tc>
        <w:tc>
          <w:tcPr>
            <w:tcW w:w="314" w:type="pct"/>
            <w:shd w:val="clear" w:color="auto" w:fill="auto"/>
            <w:tcPrChange w:id="18823" w:author="TAKATOSHI TAMAOKI" w:date="2017-03-24T11:39:00Z">
              <w:tcPr>
                <w:tcW w:w="314" w:type="pct"/>
                <w:shd w:val="clear" w:color="auto" w:fill="D9D9D9" w:themeFill="background1" w:themeFillShade="D9"/>
              </w:tcPr>
            </w:tcPrChange>
          </w:tcPr>
          <w:p w14:paraId="0675C5D1" w14:textId="15FFDBC9" w:rsidR="00631F5B" w:rsidRPr="000A2E7F" w:rsidRDefault="00631F5B" w:rsidP="00631F5B">
            <w:pPr>
              <w:pStyle w:val="af0"/>
              <w:rPr>
                <w:ins w:id="18824" w:author="TAKATOSHI TAMAOKI" w:date="2017-03-24T11:38:00Z"/>
                <w:rFonts w:asciiTheme="majorHAnsi" w:hAnsiTheme="majorHAnsi" w:cstheme="majorHAnsi"/>
                <w:snapToGrid/>
                <w:color w:val="C00000"/>
                <w:szCs w:val="16"/>
              </w:rPr>
            </w:pPr>
            <w:ins w:id="18825" w:author="TAKATOSHI TAMAOKI" w:date="2017-03-24T11:39:00Z">
              <w:r w:rsidRPr="000A2E7F">
                <w:rPr>
                  <w:rFonts w:asciiTheme="majorHAnsi" w:hAnsiTheme="majorHAnsi" w:cstheme="majorHAnsi"/>
                  <w:color w:val="C00000"/>
                </w:rPr>
                <w:t>√</w:t>
              </w:r>
            </w:ins>
          </w:p>
        </w:tc>
        <w:tc>
          <w:tcPr>
            <w:tcW w:w="294" w:type="pct"/>
            <w:shd w:val="clear" w:color="auto" w:fill="auto"/>
            <w:tcPrChange w:id="18826" w:author="TAKATOSHI TAMAOKI" w:date="2017-03-24T11:39:00Z">
              <w:tcPr>
                <w:tcW w:w="294" w:type="pct"/>
                <w:shd w:val="clear" w:color="auto" w:fill="D9D9D9" w:themeFill="background1" w:themeFillShade="D9"/>
              </w:tcPr>
            </w:tcPrChange>
          </w:tcPr>
          <w:p w14:paraId="6F3287A3" w14:textId="632FE508" w:rsidR="00631F5B" w:rsidRPr="000A2E7F" w:rsidRDefault="00631F5B" w:rsidP="00631F5B">
            <w:pPr>
              <w:pStyle w:val="af0"/>
              <w:rPr>
                <w:ins w:id="18827" w:author="TAKATOSHI TAMAOKI" w:date="2017-03-24T11:38:00Z"/>
                <w:rFonts w:asciiTheme="majorHAnsi" w:hAnsiTheme="majorHAnsi" w:cstheme="majorHAnsi"/>
                <w:snapToGrid/>
                <w:color w:val="C00000"/>
                <w:szCs w:val="16"/>
              </w:rPr>
            </w:pPr>
            <w:ins w:id="18828" w:author="TAKATOSHI TAMAOKI" w:date="2017-03-24T11:39:00Z">
              <w:r w:rsidRPr="000A2E7F">
                <w:rPr>
                  <w:rFonts w:asciiTheme="majorHAnsi" w:hAnsiTheme="majorHAnsi" w:cstheme="majorHAnsi"/>
                  <w:color w:val="C00000"/>
                </w:rPr>
                <w:t>√</w:t>
              </w:r>
            </w:ins>
          </w:p>
        </w:tc>
        <w:tc>
          <w:tcPr>
            <w:tcW w:w="294" w:type="pct"/>
            <w:shd w:val="clear" w:color="auto" w:fill="auto"/>
            <w:tcPrChange w:id="18829" w:author="TAKATOSHI TAMAOKI" w:date="2017-03-24T11:39:00Z">
              <w:tcPr>
                <w:tcW w:w="294" w:type="pct"/>
                <w:shd w:val="clear" w:color="auto" w:fill="D9D9D9" w:themeFill="background1" w:themeFillShade="D9"/>
              </w:tcPr>
            </w:tcPrChange>
          </w:tcPr>
          <w:p w14:paraId="008A7892" w14:textId="2157E4C7" w:rsidR="00631F5B" w:rsidRPr="000A2E7F" w:rsidRDefault="00631F5B" w:rsidP="00631F5B">
            <w:pPr>
              <w:pStyle w:val="af0"/>
              <w:rPr>
                <w:ins w:id="18830" w:author="TAKATOSHI TAMAOKI" w:date="2017-03-24T11:38:00Z"/>
                <w:rFonts w:asciiTheme="majorHAnsi" w:hAnsiTheme="majorHAnsi" w:cstheme="majorHAnsi"/>
                <w:snapToGrid/>
                <w:color w:val="C00000"/>
                <w:szCs w:val="16"/>
              </w:rPr>
            </w:pPr>
            <w:ins w:id="18831" w:author="TAKATOSHI TAMAOKI" w:date="2017-03-24T11:39:00Z">
              <w:r w:rsidRPr="000A2E7F">
                <w:rPr>
                  <w:rFonts w:asciiTheme="majorHAnsi" w:hAnsiTheme="majorHAnsi" w:cstheme="majorHAnsi"/>
                  <w:color w:val="C00000"/>
                </w:rPr>
                <w:t>√</w:t>
              </w:r>
            </w:ins>
          </w:p>
        </w:tc>
        <w:tc>
          <w:tcPr>
            <w:tcW w:w="367" w:type="pct"/>
            <w:shd w:val="clear" w:color="auto" w:fill="auto"/>
            <w:tcPrChange w:id="18832" w:author="TAKATOSHI TAMAOKI" w:date="2017-03-24T11:39:00Z">
              <w:tcPr>
                <w:tcW w:w="367" w:type="pct"/>
                <w:shd w:val="clear" w:color="auto" w:fill="D9D9D9" w:themeFill="background1" w:themeFillShade="D9"/>
              </w:tcPr>
            </w:tcPrChange>
          </w:tcPr>
          <w:p w14:paraId="5B40325C" w14:textId="7AE3BBDE" w:rsidR="00631F5B" w:rsidRPr="000A2E7F" w:rsidRDefault="00631F5B" w:rsidP="00631F5B">
            <w:pPr>
              <w:pStyle w:val="af0"/>
              <w:rPr>
                <w:ins w:id="18833" w:author="TAKATOSHI TAMAOKI" w:date="2017-03-24T11:38:00Z"/>
                <w:rFonts w:asciiTheme="majorHAnsi" w:hAnsiTheme="majorHAnsi" w:cstheme="majorHAnsi"/>
                <w:snapToGrid/>
                <w:color w:val="C00000"/>
                <w:szCs w:val="16"/>
              </w:rPr>
            </w:pPr>
            <w:ins w:id="18834" w:author="TAKATOSHI TAMAOKI" w:date="2017-03-24T11:39:00Z">
              <w:r w:rsidRPr="000A2E7F">
                <w:rPr>
                  <w:rFonts w:asciiTheme="majorHAnsi" w:hAnsiTheme="majorHAnsi" w:cstheme="majorHAnsi"/>
                  <w:snapToGrid/>
                  <w:color w:val="C00000"/>
                  <w:szCs w:val="16"/>
                </w:rPr>
                <w:t>—</w:t>
              </w:r>
            </w:ins>
          </w:p>
        </w:tc>
        <w:tc>
          <w:tcPr>
            <w:tcW w:w="297" w:type="pct"/>
            <w:shd w:val="clear" w:color="auto" w:fill="auto"/>
            <w:tcPrChange w:id="18835" w:author="TAKATOSHI TAMAOKI" w:date="2017-03-24T11:39:00Z">
              <w:tcPr>
                <w:tcW w:w="297" w:type="pct"/>
                <w:shd w:val="clear" w:color="auto" w:fill="D9D9D9" w:themeFill="background1" w:themeFillShade="D9"/>
              </w:tcPr>
            </w:tcPrChange>
          </w:tcPr>
          <w:p w14:paraId="48D8CB8A" w14:textId="7ADD105B" w:rsidR="00631F5B" w:rsidRPr="000A2E7F" w:rsidRDefault="00631F5B" w:rsidP="00631F5B">
            <w:pPr>
              <w:pStyle w:val="af0"/>
              <w:rPr>
                <w:ins w:id="18836" w:author="TAKATOSHI TAMAOKI" w:date="2017-03-24T11:38:00Z"/>
                <w:rFonts w:asciiTheme="majorHAnsi" w:hAnsiTheme="majorHAnsi" w:cstheme="majorHAnsi"/>
                <w:snapToGrid/>
                <w:color w:val="C00000"/>
                <w:szCs w:val="16"/>
              </w:rPr>
            </w:pPr>
            <w:ins w:id="18837" w:author="TAKATOSHI TAMAOKI" w:date="2017-03-24T11:39:00Z">
              <w:r w:rsidRPr="000A2E7F">
                <w:rPr>
                  <w:rFonts w:asciiTheme="majorHAnsi" w:hAnsiTheme="majorHAnsi" w:cstheme="majorHAnsi"/>
                  <w:color w:val="C00000"/>
                </w:rPr>
                <w:t>√</w:t>
              </w:r>
            </w:ins>
          </w:p>
        </w:tc>
      </w:tr>
      <w:tr w:rsidR="00631F5B" w:rsidRPr="000A2E7F" w14:paraId="7C96AF21"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8838" w:author="TAKATOSHI TAMAOKI" w:date="2017-03-24T11:39: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8839" w:author="TAKATOSHI TAMAOKI" w:date="2017-03-24T11:38:00Z"/>
          <w:trPrChange w:id="18840" w:author="TAKATOSHI TAMAOKI" w:date="2017-03-24T11:39:00Z">
            <w:trPr>
              <w:cantSplit/>
            </w:trPr>
          </w:trPrChange>
        </w:trPr>
        <w:tc>
          <w:tcPr>
            <w:tcW w:w="262" w:type="pct"/>
            <w:shd w:val="clear" w:color="auto" w:fill="auto"/>
            <w:hideMark/>
            <w:tcPrChange w:id="18841" w:author="TAKATOSHI TAMAOKI" w:date="2017-03-24T11:39:00Z">
              <w:tcPr>
                <w:tcW w:w="262" w:type="pct"/>
                <w:shd w:val="clear" w:color="auto" w:fill="auto"/>
                <w:hideMark/>
              </w:tcPr>
            </w:tcPrChange>
          </w:tcPr>
          <w:p w14:paraId="24F97636" w14:textId="77777777" w:rsidR="00631F5B" w:rsidRPr="000A2E7F" w:rsidRDefault="00631F5B" w:rsidP="00631F5B">
            <w:pPr>
              <w:pStyle w:val="af0"/>
              <w:rPr>
                <w:ins w:id="18842" w:author="TAKATOSHI TAMAOKI" w:date="2017-03-24T11:38:00Z"/>
                <w:rFonts w:asciiTheme="majorHAnsi" w:hAnsiTheme="majorHAnsi" w:cstheme="majorHAnsi"/>
                <w:color w:val="C00000"/>
              </w:rPr>
            </w:pPr>
            <w:ins w:id="18843" w:author="TAKATOSHI TAMAOKI" w:date="2017-03-24T11:38:00Z">
              <w:r w:rsidRPr="000A2E7F">
                <w:rPr>
                  <w:rFonts w:asciiTheme="majorHAnsi" w:hAnsiTheme="majorHAnsi" w:cstheme="majorHAnsi"/>
                  <w:color w:val="C00000"/>
                </w:rPr>
                <w:t>43</w:t>
              </w:r>
            </w:ins>
          </w:p>
        </w:tc>
        <w:tc>
          <w:tcPr>
            <w:tcW w:w="915" w:type="pct"/>
            <w:tcBorders>
              <w:top w:val="nil"/>
              <w:bottom w:val="nil"/>
            </w:tcBorders>
            <w:shd w:val="clear" w:color="auto" w:fill="auto"/>
            <w:tcPrChange w:id="18844" w:author="TAKATOSHI TAMAOKI" w:date="2017-03-24T11:39:00Z">
              <w:tcPr>
                <w:tcW w:w="915" w:type="pct"/>
                <w:tcBorders>
                  <w:top w:val="nil"/>
                  <w:bottom w:val="nil"/>
                </w:tcBorders>
                <w:shd w:val="clear" w:color="auto" w:fill="auto"/>
              </w:tcPr>
            </w:tcPrChange>
          </w:tcPr>
          <w:p w14:paraId="1138AA85" w14:textId="77777777" w:rsidR="00631F5B" w:rsidRPr="000A2E7F" w:rsidRDefault="00631F5B" w:rsidP="00631F5B">
            <w:pPr>
              <w:pStyle w:val="af0"/>
              <w:rPr>
                <w:ins w:id="18845" w:author="TAKATOSHI TAMAOKI" w:date="2017-03-24T11:38:00Z"/>
                <w:rFonts w:asciiTheme="majorHAnsi" w:hAnsiTheme="majorHAnsi" w:cstheme="majorHAnsi"/>
                <w:color w:val="C00000"/>
              </w:rPr>
            </w:pPr>
          </w:p>
        </w:tc>
        <w:tc>
          <w:tcPr>
            <w:tcW w:w="1248" w:type="pct"/>
            <w:shd w:val="clear" w:color="auto" w:fill="auto"/>
            <w:hideMark/>
            <w:tcPrChange w:id="18846" w:author="TAKATOSHI TAMAOKI" w:date="2017-03-24T11:39:00Z">
              <w:tcPr>
                <w:tcW w:w="1248" w:type="pct"/>
                <w:shd w:val="clear" w:color="auto" w:fill="D9D9D9" w:themeFill="background1" w:themeFillShade="D9"/>
                <w:hideMark/>
              </w:tcPr>
            </w:tcPrChange>
          </w:tcPr>
          <w:p w14:paraId="015DE570" w14:textId="16F6483D" w:rsidR="00631F5B" w:rsidRPr="000A2E7F" w:rsidRDefault="00631F5B" w:rsidP="00631F5B">
            <w:pPr>
              <w:pStyle w:val="af0"/>
              <w:rPr>
                <w:ins w:id="18847" w:author="TAKATOSHI TAMAOKI" w:date="2017-03-24T11:39:00Z"/>
                <w:rFonts w:asciiTheme="majorHAnsi" w:hAnsiTheme="majorHAnsi" w:cstheme="majorHAnsi"/>
                <w:color w:val="C00000"/>
              </w:rPr>
            </w:pPr>
            <w:ins w:id="18848" w:author="TAKATOSHI TAMAOKI" w:date="2017-03-24T11:39:00Z">
              <w:r>
                <w:rPr>
                  <w:rFonts w:asciiTheme="majorHAnsi" w:hAnsiTheme="majorHAnsi" w:cstheme="majorHAnsi"/>
                  <w:color w:val="C00000"/>
                </w:rPr>
                <w:t>Local RAM ECC (PE3</w:t>
              </w:r>
              <w:r w:rsidRPr="000A2E7F">
                <w:rPr>
                  <w:rFonts w:asciiTheme="majorHAnsi" w:hAnsiTheme="majorHAnsi" w:cstheme="majorHAnsi"/>
                  <w:color w:val="C00000"/>
                </w:rPr>
                <w:t>)</w:t>
              </w:r>
            </w:ins>
          </w:p>
          <w:p w14:paraId="45F26CEF" w14:textId="0A37A633" w:rsidR="00631F5B" w:rsidRPr="000A2E7F" w:rsidRDefault="00631F5B" w:rsidP="00631F5B">
            <w:pPr>
              <w:pStyle w:val="af0"/>
              <w:rPr>
                <w:ins w:id="18849" w:author="TAKATOSHI TAMAOKI" w:date="2017-03-24T11:38:00Z"/>
                <w:rFonts w:asciiTheme="majorHAnsi" w:hAnsiTheme="majorHAnsi" w:cstheme="majorHAnsi"/>
                <w:color w:val="C00000"/>
              </w:rPr>
            </w:pPr>
            <w:ins w:id="18850" w:author="TAKATOSHI TAMAOKI" w:date="2017-03-24T11:39:00Z">
              <w:r w:rsidRPr="000A2E7F">
                <w:rPr>
                  <w:rFonts w:asciiTheme="majorHAnsi" w:hAnsiTheme="majorHAnsi" w:cstheme="majorHAnsi"/>
                  <w:color w:val="C00000"/>
                </w:rPr>
                <w:t>- Error address overflow</w:t>
              </w:r>
            </w:ins>
          </w:p>
        </w:tc>
        <w:tc>
          <w:tcPr>
            <w:tcW w:w="367" w:type="pct"/>
            <w:shd w:val="clear" w:color="auto" w:fill="auto"/>
            <w:tcPrChange w:id="18851" w:author="TAKATOSHI TAMAOKI" w:date="2017-03-24T11:39:00Z">
              <w:tcPr>
                <w:tcW w:w="367" w:type="pct"/>
                <w:shd w:val="clear" w:color="auto" w:fill="D9D9D9" w:themeFill="background1" w:themeFillShade="D9"/>
              </w:tcPr>
            </w:tcPrChange>
          </w:tcPr>
          <w:p w14:paraId="0049E4A5" w14:textId="6B251885" w:rsidR="00631F5B" w:rsidRPr="000A2E7F" w:rsidRDefault="00631F5B" w:rsidP="00631F5B">
            <w:pPr>
              <w:pStyle w:val="af0"/>
              <w:rPr>
                <w:ins w:id="18852" w:author="TAKATOSHI TAMAOKI" w:date="2017-03-24T11:38:00Z"/>
                <w:rFonts w:asciiTheme="majorHAnsi" w:hAnsiTheme="majorHAnsi" w:cstheme="majorHAnsi"/>
                <w:color w:val="C00000"/>
              </w:rPr>
            </w:pPr>
            <w:ins w:id="18853" w:author="TAKATOSHI TAMAOKI" w:date="2017-03-24T11:39:00Z">
              <w:r w:rsidRPr="000A2E7F">
                <w:rPr>
                  <w:rFonts w:asciiTheme="majorHAnsi" w:hAnsiTheme="majorHAnsi" w:cstheme="majorHAnsi"/>
                  <w:color w:val="C00000"/>
                </w:rPr>
                <w:t>√</w:t>
              </w:r>
            </w:ins>
          </w:p>
        </w:tc>
        <w:tc>
          <w:tcPr>
            <w:tcW w:w="321" w:type="pct"/>
            <w:gridSpan w:val="2"/>
            <w:shd w:val="clear" w:color="auto" w:fill="auto"/>
            <w:tcPrChange w:id="18854" w:author="TAKATOSHI TAMAOKI" w:date="2017-03-24T11:39:00Z">
              <w:tcPr>
                <w:tcW w:w="321" w:type="pct"/>
                <w:gridSpan w:val="2"/>
                <w:shd w:val="clear" w:color="auto" w:fill="D9D9D9" w:themeFill="background1" w:themeFillShade="D9"/>
              </w:tcPr>
            </w:tcPrChange>
          </w:tcPr>
          <w:p w14:paraId="2DD53CEC" w14:textId="3F7ED500" w:rsidR="00631F5B" w:rsidRPr="000A2E7F" w:rsidRDefault="00631F5B" w:rsidP="00631F5B">
            <w:pPr>
              <w:pStyle w:val="af0"/>
              <w:rPr>
                <w:ins w:id="18855" w:author="TAKATOSHI TAMAOKI" w:date="2017-03-24T11:38:00Z"/>
                <w:rFonts w:asciiTheme="majorHAnsi" w:hAnsiTheme="majorHAnsi" w:cstheme="majorHAnsi"/>
                <w:color w:val="C00000"/>
              </w:rPr>
            </w:pPr>
            <w:ins w:id="18856" w:author="TAKATOSHI TAMAOKI" w:date="2017-03-24T11:39:00Z">
              <w:r w:rsidRPr="000A2E7F">
                <w:rPr>
                  <w:rFonts w:asciiTheme="majorHAnsi" w:hAnsiTheme="majorHAnsi" w:cstheme="majorHAnsi"/>
                  <w:color w:val="C00000"/>
                </w:rPr>
                <w:t>√</w:t>
              </w:r>
            </w:ins>
          </w:p>
        </w:tc>
        <w:tc>
          <w:tcPr>
            <w:tcW w:w="321" w:type="pct"/>
            <w:shd w:val="clear" w:color="auto" w:fill="auto"/>
            <w:tcPrChange w:id="18857" w:author="TAKATOSHI TAMAOKI" w:date="2017-03-24T11:39:00Z">
              <w:tcPr>
                <w:tcW w:w="321" w:type="pct"/>
                <w:shd w:val="clear" w:color="auto" w:fill="D9D9D9" w:themeFill="background1" w:themeFillShade="D9"/>
              </w:tcPr>
            </w:tcPrChange>
          </w:tcPr>
          <w:p w14:paraId="688EFF4D" w14:textId="3F1804F6" w:rsidR="00631F5B" w:rsidRPr="000A2E7F" w:rsidRDefault="00631F5B" w:rsidP="00631F5B">
            <w:pPr>
              <w:pStyle w:val="af0"/>
              <w:rPr>
                <w:ins w:id="18858" w:author="TAKATOSHI TAMAOKI" w:date="2017-03-24T11:38:00Z"/>
                <w:rFonts w:asciiTheme="majorHAnsi" w:hAnsiTheme="majorHAnsi" w:cstheme="majorHAnsi"/>
                <w:color w:val="C00000"/>
              </w:rPr>
            </w:pPr>
            <w:ins w:id="18859" w:author="TAKATOSHI TAMAOKI" w:date="2017-03-24T11:39:00Z">
              <w:r w:rsidRPr="000A2E7F">
                <w:rPr>
                  <w:rFonts w:asciiTheme="majorHAnsi" w:hAnsiTheme="majorHAnsi" w:cstheme="majorHAnsi"/>
                  <w:color w:val="C00000"/>
                </w:rPr>
                <w:t>√</w:t>
              </w:r>
            </w:ins>
          </w:p>
        </w:tc>
        <w:tc>
          <w:tcPr>
            <w:tcW w:w="314" w:type="pct"/>
            <w:shd w:val="clear" w:color="auto" w:fill="auto"/>
            <w:tcPrChange w:id="18860" w:author="TAKATOSHI TAMAOKI" w:date="2017-03-24T11:39:00Z">
              <w:tcPr>
                <w:tcW w:w="314" w:type="pct"/>
                <w:shd w:val="clear" w:color="auto" w:fill="D9D9D9" w:themeFill="background1" w:themeFillShade="D9"/>
              </w:tcPr>
            </w:tcPrChange>
          </w:tcPr>
          <w:p w14:paraId="50E525D5" w14:textId="1BE9FB47" w:rsidR="00631F5B" w:rsidRPr="000A2E7F" w:rsidRDefault="00631F5B" w:rsidP="00631F5B">
            <w:pPr>
              <w:pStyle w:val="af0"/>
              <w:rPr>
                <w:ins w:id="18861" w:author="TAKATOSHI TAMAOKI" w:date="2017-03-24T11:38:00Z"/>
                <w:rFonts w:asciiTheme="majorHAnsi" w:hAnsiTheme="majorHAnsi" w:cstheme="majorHAnsi"/>
                <w:color w:val="C00000"/>
              </w:rPr>
            </w:pPr>
            <w:ins w:id="18862" w:author="TAKATOSHI TAMAOKI" w:date="2017-03-24T11:39:00Z">
              <w:r w:rsidRPr="000A2E7F">
                <w:rPr>
                  <w:rFonts w:asciiTheme="majorHAnsi" w:hAnsiTheme="majorHAnsi" w:cstheme="majorHAnsi"/>
                  <w:color w:val="C00000"/>
                </w:rPr>
                <w:t>√</w:t>
              </w:r>
            </w:ins>
          </w:p>
        </w:tc>
        <w:tc>
          <w:tcPr>
            <w:tcW w:w="294" w:type="pct"/>
            <w:shd w:val="clear" w:color="auto" w:fill="auto"/>
            <w:tcPrChange w:id="18863" w:author="TAKATOSHI TAMAOKI" w:date="2017-03-24T11:39:00Z">
              <w:tcPr>
                <w:tcW w:w="294" w:type="pct"/>
                <w:shd w:val="clear" w:color="auto" w:fill="D9D9D9" w:themeFill="background1" w:themeFillShade="D9"/>
              </w:tcPr>
            </w:tcPrChange>
          </w:tcPr>
          <w:p w14:paraId="01E935B3" w14:textId="57C013E4" w:rsidR="00631F5B" w:rsidRPr="000A2E7F" w:rsidRDefault="00631F5B" w:rsidP="00631F5B">
            <w:pPr>
              <w:pStyle w:val="af0"/>
              <w:rPr>
                <w:ins w:id="18864" w:author="TAKATOSHI TAMAOKI" w:date="2017-03-24T11:38:00Z"/>
                <w:rFonts w:asciiTheme="majorHAnsi" w:hAnsiTheme="majorHAnsi" w:cstheme="majorHAnsi"/>
                <w:color w:val="C00000"/>
              </w:rPr>
            </w:pPr>
            <w:ins w:id="18865" w:author="TAKATOSHI TAMAOKI" w:date="2017-03-24T11:39:00Z">
              <w:r w:rsidRPr="000A2E7F">
                <w:rPr>
                  <w:rFonts w:asciiTheme="majorHAnsi" w:hAnsiTheme="majorHAnsi" w:cstheme="majorHAnsi"/>
                  <w:color w:val="C00000"/>
                </w:rPr>
                <w:t>√</w:t>
              </w:r>
            </w:ins>
          </w:p>
        </w:tc>
        <w:tc>
          <w:tcPr>
            <w:tcW w:w="294" w:type="pct"/>
            <w:shd w:val="clear" w:color="auto" w:fill="auto"/>
            <w:tcPrChange w:id="18866" w:author="TAKATOSHI TAMAOKI" w:date="2017-03-24T11:39:00Z">
              <w:tcPr>
                <w:tcW w:w="294" w:type="pct"/>
                <w:shd w:val="clear" w:color="auto" w:fill="D9D9D9" w:themeFill="background1" w:themeFillShade="D9"/>
              </w:tcPr>
            </w:tcPrChange>
          </w:tcPr>
          <w:p w14:paraId="6ABDB4EB" w14:textId="5A40A768" w:rsidR="00631F5B" w:rsidRPr="000A2E7F" w:rsidRDefault="00631F5B" w:rsidP="00631F5B">
            <w:pPr>
              <w:pStyle w:val="af0"/>
              <w:rPr>
                <w:ins w:id="18867" w:author="TAKATOSHI TAMAOKI" w:date="2017-03-24T11:38:00Z"/>
                <w:rFonts w:asciiTheme="majorHAnsi" w:hAnsiTheme="majorHAnsi" w:cstheme="majorHAnsi"/>
                <w:color w:val="C00000"/>
              </w:rPr>
            </w:pPr>
            <w:ins w:id="18868" w:author="TAKATOSHI TAMAOKI" w:date="2017-03-24T11:39:00Z">
              <w:r w:rsidRPr="000A2E7F">
                <w:rPr>
                  <w:rFonts w:asciiTheme="majorHAnsi" w:hAnsiTheme="majorHAnsi" w:cstheme="majorHAnsi"/>
                  <w:color w:val="C00000"/>
                </w:rPr>
                <w:t>√</w:t>
              </w:r>
            </w:ins>
          </w:p>
        </w:tc>
        <w:tc>
          <w:tcPr>
            <w:tcW w:w="367" w:type="pct"/>
            <w:shd w:val="clear" w:color="auto" w:fill="auto"/>
            <w:tcPrChange w:id="18869" w:author="TAKATOSHI TAMAOKI" w:date="2017-03-24T11:39:00Z">
              <w:tcPr>
                <w:tcW w:w="367" w:type="pct"/>
                <w:shd w:val="clear" w:color="auto" w:fill="D9D9D9" w:themeFill="background1" w:themeFillShade="D9"/>
              </w:tcPr>
            </w:tcPrChange>
          </w:tcPr>
          <w:p w14:paraId="0AD2919D" w14:textId="618D6E91" w:rsidR="00631F5B" w:rsidRPr="000A2E7F" w:rsidRDefault="00631F5B" w:rsidP="00631F5B">
            <w:pPr>
              <w:pStyle w:val="af0"/>
              <w:rPr>
                <w:ins w:id="18870" w:author="TAKATOSHI TAMAOKI" w:date="2017-03-24T11:38:00Z"/>
                <w:rFonts w:asciiTheme="majorHAnsi" w:hAnsiTheme="majorHAnsi" w:cstheme="majorHAnsi"/>
                <w:color w:val="C00000"/>
              </w:rPr>
            </w:pPr>
            <w:ins w:id="18871" w:author="TAKATOSHI TAMAOKI" w:date="2017-03-24T11:39:00Z">
              <w:r w:rsidRPr="000A2E7F">
                <w:rPr>
                  <w:rFonts w:asciiTheme="majorHAnsi" w:hAnsiTheme="majorHAnsi" w:cstheme="majorHAnsi"/>
                  <w:snapToGrid/>
                  <w:color w:val="C00000"/>
                  <w:szCs w:val="16"/>
                </w:rPr>
                <w:t>—</w:t>
              </w:r>
            </w:ins>
          </w:p>
        </w:tc>
        <w:tc>
          <w:tcPr>
            <w:tcW w:w="297" w:type="pct"/>
            <w:shd w:val="clear" w:color="auto" w:fill="auto"/>
            <w:tcPrChange w:id="18872" w:author="TAKATOSHI TAMAOKI" w:date="2017-03-24T11:39:00Z">
              <w:tcPr>
                <w:tcW w:w="297" w:type="pct"/>
                <w:shd w:val="clear" w:color="auto" w:fill="D9D9D9" w:themeFill="background1" w:themeFillShade="D9"/>
              </w:tcPr>
            </w:tcPrChange>
          </w:tcPr>
          <w:p w14:paraId="4B28F047" w14:textId="2D2EB886" w:rsidR="00631F5B" w:rsidRPr="000A2E7F" w:rsidRDefault="00631F5B" w:rsidP="00631F5B">
            <w:pPr>
              <w:pStyle w:val="af0"/>
              <w:rPr>
                <w:ins w:id="18873" w:author="TAKATOSHI TAMAOKI" w:date="2017-03-24T11:38:00Z"/>
                <w:rFonts w:asciiTheme="majorHAnsi" w:hAnsiTheme="majorHAnsi" w:cstheme="majorHAnsi"/>
                <w:color w:val="C00000"/>
              </w:rPr>
            </w:pPr>
            <w:ins w:id="18874" w:author="TAKATOSHI TAMAOKI" w:date="2017-03-24T11:39:00Z">
              <w:r w:rsidRPr="000A2E7F">
                <w:rPr>
                  <w:rFonts w:asciiTheme="majorHAnsi" w:hAnsiTheme="majorHAnsi" w:cstheme="majorHAnsi"/>
                  <w:color w:val="C00000"/>
                </w:rPr>
                <w:t>√</w:t>
              </w:r>
            </w:ins>
          </w:p>
        </w:tc>
      </w:tr>
      <w:tr w:rsidR="00631F5B" w:rsidRPr="000A2E7F" w14:paraId="7EA56E36" w14:textId="77777777" w:rsidTr="00631F5B">
        <w:trPr>
          <w:cantSplit/>
          <w:ins w:id="18875" w:author="TAKATOSHI TAMAOKI" w:date="2017-03-24T11:38:00Z"/>
        </w:trPr>
        <w:tc>
          <w:tcPr>
            <w:tcW w:w="262" w:type="pct"/>
            <w:shd w:val="clear" w:color="auto" w:fill="auto"/>
            <w:hideMark/>
          </w:tcPr>
          <w:p w14:paraId="3BC96EF0" w14:textId="77777777" w:rsidR="00631F5B" w:rsidRPr="000A2E7F" w:rsidRDefault="00631F5B" w:rsidP="00631F5B">
            <w:pPr>
              <w:pStyle w:val="af0"/>
              <w:rPr>
                <w:ins w:id="18876" w:author="TAKATOSHI TAMAOKI" w:date="2017-03-24T11:38:00Z"/>
                <w:rFonts w:asciiTheme="majorHAnsi" w:hAnsiTheme="majorHAnsi" w:cstheme="majorHAnsi"/>
                <w:color w:val="C00000"/>
              </w:rPr>
            </w:pPr>
            <w:ins w:id="18877" w:author="TAKATOSHI TAMAOKI" w:date="2017-03-24T11:38:00Z">
              <w:r w:rsidRPr="000A2E7F">
                <w:rPr>
                  <w:rFonts w:asciiTheme="majorHAnsi" w:hAnsiTheme="majorHAnsi" w:cstheme="majorHAnsi"/>
                  <w:color w:val="C00000"/>
                </w:rPr>
                <w:t>44</w:t>
              </w:r>
            </w:ins>
          </w:p>
        </w:tc>
        <w:tc>
          <w:tcPr>
            <w:tcW w:w="915" w:type="pct"/>
            <w:tcBorders>
              <w:top w:val="nil"/>
              <w:bottom w:val="nil"/>
            </w:tcBorders>
            <w:shd w:val="clear" w:color="auto" w:fill="auto"/>
          </w:tcPr>
          <w:p w14:paraId="39B1C108" w14:textId="77777777" w:rsidR="00631F5B" w:rsidRPr="000A2E7F" w:rsidRDefault="00631F5B" w:rsidP="00631F5B">
            <w:pPr>
              <w:pStyle w:val="af0"/>
              <w:rPr>
                <w:ins w:id="18878"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7347338F" w14:textId="77777777" w:rsidR="00631F5B" w:rsidRPr="000A2E7F" w:rsidRDefault="00631F5B" w:rsidP="00631F5B">
            <w:pPr>
              <w:pStyle w:val="af0"/>
              <w:rPr>
                <w:ins w:id="18879" w:author="TAKATOSHI TAMAOKI" w:date="2017-03-24T11:38:00Z"/>
                <w:rFonts w:asciiTheme="majorHAnsi" w:hAnsiTheme="majorHAnsi" w:cstheme="majorHAnsi"/>
                <w:color w:val="C00000"/>
              </w:rPr>
            </w:pPr>
            <w:ins w:id="18880"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0D91E51F" w14:textId="77777777" w:rsidR="00631F5B" w:rsidRPr="000A2E7F" w:rsidRDefault="00631F5B" w:rsidP="00631F5B">
            <w:pPr>
              <w:pStyle w:val="af0"/>
              <w:rPr>
                <w:ins w:id="18881" w:author="TAKATOSHI TAMAOKI" w:date="2017-03-24T11:38:00Z"/>
                <w:rFonts w:asciiTheme="majorHAnsi" w:hAnsiTheme="majorHAnsi" w:cstheme="majorHAnsi"/>
                <w:color w:val="C00000"/>
              </w:rPr>
            </w:pPr>
            <w:ins w:id="18882"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10F8697" w14:textId="77777777" w:rsidR="00631F5B" w:rsidRPr="000A2E7F" w:rsidRDefault="00631F5B" w:rsidP="00631F5B">
            <w:pPr>
              <w:pStyle w:val="af0"/>
              <w:rPr>
                <w:ins w:id="18883" w:author="TAKATOSHI TAMAOKI" w:date="2017-03-24T11:38:00Z"/>
                <w:rFonts w:asciiTheme="majorHAnsi" w:hAnsiTheme="majorHAnsi" w:cstheme="majorHAnsi"/>
                <w:color w:val="C00000"/>
              </w:rPr>
            </w:pPr>
            <w:ins w:id="18884"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BAB2EC4" w14:textId="77777777" w:rsidR="00631F5B" w:rsidRPr="000A2E7F" w:rsidRDefault="00631F5B" w:rsidP="00631F5B">
            <w:pPr>
              <w:pStyle w:val="af0"/>
              <w:rPr>
                <w:ins w:id="18885" w:author="TAKATOSHI TAMAOKI" w:date="2017-03-24T11:38:00Z"/>
                <w:rFonts w:asciiTheme="majorHAnsi" w:hAnsiTheme="majorHAnsi" w:cstheme="majorHAnsi"/>
                <w:color w:val="C00000"/>
              </w:rPr>
            </w:pPr>
            <w:ins w:id="18886"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12DDBDD" w14:textId="77777777" w:rsidR="00631F5B" w:rsidRPr="000A2E7F" w:rsidRDefault="00631F5B" w:rsidP="00631F5B">
            <w:pPr>
              <w:pStyle w:val="af0"/>
              <w:rPr>
                <w:ins w:id="18887" w:author="TAKATOSHI TAMAOKI" w:date="2017-03-24T11:38:00Z"/>
                <w:rFonts w:asciiTheme="majorHAnsi" w:hAnsiTheme="majorHAnsi" w:cstheme="majorHAnsi"/>
                <w:color w:val="C00000"/>
              </w:rPr>
            </w:pPr>
            <w:ins w:id="1888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7586BC6" w14:textId="77777777" w:rsidR="00631F5B" w:rsidRPr="000A2E7F" w:rsidRDefault="00631F5B" w:rsidP="00631F5B">
            <w:pPr>
              <w:pStyle w:val="af0"/>
              <w:rPr>
                <w:ins w:id="18889" w:author="TAKATOSHI TAMAOKI" w:date="2017-03-24T11:38:00Z"/>
                <w:rFonts w:asciiTheme="majorHAnsi" w:hAnsiTheme="majorHAnsi" w:cstheme="majorHAnsi"/>
                <w:color w:val="C00000"/>
              </w:rPr>
            </w:pPr>
            <w:ins w:id="1889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62B7781" w14:textId="77777777" w:rsidR="00631F5B" w:rsidRPr="000A2E7F" w:rsidRDefault="00631F5B" w:rsidP="00631F5B">
            <w:pPr>
              <w:pStyle w:val="af0"/>
              <w:rPr>
                <w:ins w:id="18891" w:author="TAKATOSHI TAMAOKI" w:date="2017-03-24T11:38:00Z"/>
                <w:rFonts w:asciiTheme="majorHAnsi" w:hAnsiTheme="majorHAnsi" w:cstheme="majorHAnsi"/>
                <w:color w:val="C00000"/>
              </w:rPr>
            </w:pPr>
            <w:ins w:id="18892"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C944AE8" w14:textId="77777777" w:rsidR="00631F5B" w:rsidRPr="000A2E7F" w:rsidRDefault="00631F5B" w:rsidP="00631F5B">
            <w:pPr>
              <w:pStyle w:val="af0"/>
              <w:rPr>
                <w:ins w:id="18893" w:author="TAKATOSHI TAMAOKI" w:date="2017-03-24T11:38:00Z"/>
                <w:rFonts w:asciiTheme="majorHAnsi" w:hAnsiTheme="majorHAnsi" w:cstheme="majorHAnsi"/>
                <w:color w:val="C00000"/>
              </w:rPr>
            </w:pPr>
            <w:ins w:id="18894"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00A8538" w14:textId="77777777" w:rsidR="00631F5B" w:rsidRPr="000A2E7F" w:rsidRDefault="00631F5B" w:rsidP="00631F5B">
            <w:pPr>
              <w:pStyle w:val="af0"/>
              <w:rPr>
                <w:ins w:id="18895" w:author="TAKATOSHI TAMAOKI" w:date="2017-03-24T11:38:00Z"/>
                <w:rFonts w:asciiTheme="majorHAnsi" w:hAnsiTheme="majorHAnsi" w:cstheme="majorHAnsi"/>
                <w:color w:val="C00000"/>
              </w:rPr>
            </w:pPr>
            <w:ins w:id="18896" w:author="TAKATOSHI TAMAOKI" w:date="2017-03-24T11:38:00Z">
              <w:r w:rsidRPr="000A2E7F">
                <w:rPr>
                  <w:rFonts w:asciiTheme="majorHAnsi" w:hAnsiTheme="majorHAnsi" w:cstheme="majorHAnsi"/>
                  <w:snapToGrid/>
                  <w:color w:val="C00000"/>
                  <w:szCs w:val="16"/>
                </w:rPr>
                <w:t>—</w:t>
              </w:r>
            </w:ins>
          </w:p>
        </w:tc>
      </w:tr>
      <w:tr w:rsidR="00631F5B" w:rsidRPr="000A2E7F" w14:paraId="46381918" w14:textId="77777777" w:rsidTr="00631F5B">
        <w:trPr>
          <w:cantSplit/>
          <w:ins w:id="18897" w:author="TAKATOSHI TAMAOKI" w:date="2017-03-24T11:38:00Z"/>
        </w:trPr>
        <w:tc>
          <w:tcPr>
            <w:tcW w:w="262" w:type="pct"/>
            <w:shd w:val="clear" w:color="auto" w:fill="auto"/>
            <w:hideMark/>
          </w:tcPr>
          <w:p w14:paraId="2B8208A7" w14:textId="77777777" w:rsidR="00631F5B" w:rsidRPr="000A2E7F" w:rsidRDefault="00631F5B" w:rsidP="00631F5B">
            <w:pPr>
              <w:pStyle w:val="af0"/>
              <w:rPr>
                <w:ins w:id="18898" w:author="TAKATOSHI TAMAOKI" w:date="2017-03-24T11:38:00Z"/>
                <w:rFonts w:asciiTheme="majorHAnsi" w:hAnsiTheme="majorHAnsi" w:cstheme="majorHAnsi"/>
                <w:color w:val="C00000"/>
              </w:rPr>
            </w:pPr>
            <w:ins w:id="18899" w:author="TAKATOSHI TAMAOKI" w:date="2017-03-24T11:38:00Z">
              <w:r w:rsidRPr="000A2E7F">
                <w:rPr>
                  <w:rFonts w:asciiTheme="majorHAnsi" w:hAnsiTheme="majorHAnsi" w:cstheme="majorHAnsi"/>
                  <w:color w:val="C00000"/>
                </w:rPr>
                <w:t>45</w:t>
              </w:r>
            </w:ins>
          </w:p>
        </w:tc>
        <w:tc>
          <w:tcPr>
            <w:tcW w:w="915" w:type="pct"/>
            <w:tcBorders>
              <w:top w:val="nil"/>
              <w:bottom w:val="nil"/>
            </w:tcBorders>
            <w:shd w:val="clear" w:color="auto" w:fill="auto"/>
          </w:tcPr>
          <w:p w14:paraId="3692AC09" w14:textId="77777777" w:rsidR="00631F5B" w:rsidRPr="000A2E7F" w:rsidRDefault="00631F5B" w:rsidP="00631F5B">
            <w:pPr>
              <w:pStyle w:val="af0"/>
              <w:rPr>
                <w:ins w:id="18900"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33DEA60B" w14:textId="77777777" w:rsidR="00631F5B" w:rsidRPr="000A2E7F" w:rsidRDefault="00631F5B" w:rsidP="00631F5B">
            <w:pPr>
              <w:pStyle w:val="af0"/>
              <w:rPr>
                <w:ins w:id="18901" w:author="TAKATOSHI TAMAOKI" w:date="2017-03-24T11:38:00Z"/>
                <w:rFonts w:asciiTheme="majorHAnsi" w:hAnsiTheme="majorHAnsi" w:cstheme="majorHAnsi"/>
                <w:color w:val="C00000"/>
              </w:rPr>
            </w:pPr>
            <w:ins w:id="18902"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7F94C67D" w14:textId="77777777" w:rsidR="00631F5B" w:rsidRPr="000A2E7F" w:rsidRDefault="00631F5B" w:rsidP="00631F5B">
            <w:pPr>
              <w:pStyle w:val="af0"/>
              <w:rPr>
                <w:ins w:id="18903" w:author="TAKATOSHI TAMAOKI" w:date="2017-03-24T11:38:00Z"/>
                <w:rFonts w:asciiTheme="majorHAnsi" w:hAnsiTheme="majorHAnsi" w:cstheme="majorHAnsi"/>
                <w:color w:val="C00000"/>
              </w:rPr>
            </w:pPr>
            <w:ins w:id="18904"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98FA917" w14:textId="77777777" w:rsidR="00631F5B" w:rsidRPr="000A2E7F" w:rsidRDefault="00631F5B" w:rsidP="00631F5B">
            <w:pPr>
              <w:pStyle w:val="af0"/>
              <w:rPr>
                <w:ins w:id="18905" w:author="TAKATOSHI TAMAOKI" w:date="2017-03-24T11:38:00Z"/>
                <w:rFonts w:asciiTheme="majorHAnsi" w:hAnsiTheme="majorHAnsi" w:cstheme="majorHAnsi"/>
                <w:color w:val="C00000"/>
              </w:rPr>
            </w:pPr>
            <w:ins w:id="18906"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7569E9C" w14:textId="77777777" w:rsidR="00631F5B" w:rsidRPr="000A2E7F" w:rsidRDefault="00631F5B" w:rsidP="00631F5B">
            <w:pPr>
              <w:pStyle w:val="af0"/>
              <w:rPr>
                <w:ins w:id="18907" w:author="TAKATOSHI TAMAOKI" w:date="2017-03-24T11:38:00Z"/>
                <w:rFonts w:asciiTheme="majorHAnsi" w:hAnsiTheme="majorHAnsi" w:cstheme="majorHAnsi"/>
                <w:color w:val="C00000"/>
              </w:rPr>
            </w:pPr>
            <w:ins w:id="18908"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10FBCEA" w14:textId="77777777" w:rsidR="00631F5B" w:rsidRPr="000A2E7F" w:rsidRDefault="00631F5B" w:rsidP="00631F5B">
            <w:pPr>
              <w:pStyle w:val="af0"/>
              <w:rPr>
                <w:ins w:id="18909" w:author="TAKATOSHI TAMAOKI" w:date="2017-03-24T11:38:00Z"/>
                <w:rFonts w:asciiTheme="majorHAnsi" w:hAnsiTheme="majorHAnsi" w:cstheme="majorHAnsi"/>
                <w:color w:val="C00000"/>
              </w:rPr>
            </w:pPr>
            <w:ins w:id="1891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3CF023F" w14:textId="77777777" w:rsidR="00631F5B" w:rsidRPr="000A2E7F" w:rsidRDefault="00631F5B" w:rsidP="00631F5B">
            <w:pPr>
              <w:pStyle w:val="af0"/>
              <w:rPr>
                <w:ins w:id="18911" w:author="TAKATOSHI TAMAOKI" w:date="2017-03-24T11:38:00Z"/>
                <w:rFonts w:asciiTheme="majorHAnsi" w:hAnsiTheme="majorHAnsi" w:cstheme="majorHAnsi"/>
                <w:color w:val="C00000"/>
              </w:rPr>
            </w:pPr>
            <w:ins w:id="1891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7960F4B" w14:textId="77777777" w:rsidR="00631F5B" w:rsidRPr="000A2E7F" w:rsidRDefault="00631F5B" w:rsidP="00631F5B">
            <w:pPr>
              <w:pStyle w:val="af0"/>
              <w:rPr>
                <w:ins w:id="18913" w:author="TAKATOSHI TAMAOKI" w:date="2017-03-24T11:38:00Z"/>
                <w:rFonts w:asciiTheme="majorHAnsi" w:hAnsiTheme="majorHAnsi" w:cstheme="majorHAnsi"/>
                <w:color w:val="C00000"/>
              </w:rPr>
            </w:pPr>
            <w:ins w:id="18914"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2D57E78" w14:textId="77777777" w:rsidR="00631F5B" w:rsidRPr="000A2E7F" w:rsidRDefault="00631F5B" w:rsidP="00631F5B">
            <w:pPr>
              <w:pStyle w:val="af0"/>
              <w:rPr>
                <w:ins w:id="18915" w:author="TAKATOSHI TAMAOKI" w:date="2017-03-24T11:38:00Z"/>
                <w:rFonts w:asciiTheme="majorHAnsi" w:hAnsiTheme="majorHAnsi" w:cstheme="majorHAnsi"/>
                <w:color w:val="C00000"/>
              </w:rPr>
            </w:pPr>
            <w:ins w:id="18916"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361B3B6" w14:textId="77777777" w:rsidR="00631F5B" w:rsidRPr="000A2E7F" w:rsidRDefault="00631F5B" w:rsidP="00631F5B">
            <w:pPr>
              <w:pStyle w:val="af0"/>
              <w:rPr>
                <w:ins w:id="18917" w:author="TAKATOSHI TAMAOKI" w:date="2017-03-24T11:38:00Z"/>
                <w:rFonts w:asciiTheme="majorHAnsi" w:hAnsiTheme="majorHAnsi" w:cstheme="majorHAnsi"/>
                <w:color w:val="C00000"/>
              </w:rPr>
            </w:pPr>
            <w:ins w:id="18918" w:author="TAKATOSHI TAMAOKI" w:date="2017-03-24T11:38:00Z">
              <w:r w:rsidRPr="000A2E7F">
                <w:rPr>
                  <w:rFonts w:asciiTheme="majorHAnsi" w:hAnsiTheme="majorHAnsi" w:cstheme="majorHAnsi"/>
                  <w:snapToGrid/>
                  <w:color w:val="C00000"/>
                  <w:szCs w:val="16"/>
                </w:rPr>
                <w:t>—</w:t>
              </w:r>
            </w:ins>
          </w:p>
        </w:tc>
      </w:tr>
      <w:tr w:rsidR="00631F5B" w:rsidRPr="000A2E7F" w14:paraId="259173D8" w14:textId="77777777" w:rsidTr="00631F5B">
        <w:trPr>
          <w:cantSplit/>
          <w:ins w:id="18919" w:author="TAKATOSHI TAMAOKI" w:date="2017-03-24T11:38:00Z"/>
        </w:trPr>
        <w:tc>
          <w:tcPr>
            <w:tcW w:w="262" w:type="pct"/>
            <w:shd w:val="clear" w:color="auto" w:fill="auto"/>
            <w:hideMark/>
          </w:tcPr>
          <w:p w14:paraId="71278E99" w14:textId="77777777" w:rsidR="00631F5B" w:rsidRPr="000A2E7F" w:rsidRDefault="00631F5B" w:rsidP="00631F5B">
            <w:pPr>
              <w:pStyle w:val="af0"/>
              <w:rPr>
                <w:ins w:id="18920" w:author="TAKATOSHI TAMAOKI" w:date="2017-03-24T11:38:00Z"/>
                <w:rFonts w:asciiTheme="majorHAnsi" w:hAnsiTheme="majorHAnsi" w:cstheme="majorHAnsi"/>
                <w:color w:val="C00000"/>
              </w:rPr>
            </w:pPr>
            <w:ins w:id="18921" w:author="TAKATOSHI TAMAOKI" w:date="2017-03-24T11:38:00Z">
              <w:r w:rsidRPr="000A2E7F">
                <w:rPr>
                  <w:rFonts w:asciiTheme="majorHAnsi" w:hAnsiTheme="majorHAnsi" w:cstheme="majorHAnsi"/>
                  <w:color w:val="C00000"/>
                </w:rPr>
                <w:t>46</w:t>
              </w:r>
            </w:ins>
          </w:p>
        </w:tc>
        <w:tc>
          <w:tcPr>
            <w:tcW w:w="915" w:type="pct"/>
            <w:tcBorders>
              <w:top w:val="nil"/>
              <w:bottom w:val="nil"/>
            </w:tcBorders>
            <w:shd w:val="clear" w:color="auto" w:fill="auto"/>
          </w:tcPr>
          <w:p w14:paraId="15967E78" w14:textId="77777777" w:rsidR="00631F5B" w:rsidRPr="000A2E7F" w:rsidRDefault="00631F5B" w:rsidP="00631F5B">
            <w:pPr>
              <w:pStyle w:val="af0"/>
              <w:rPr>
                <w:ins w:id="18922"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497E70E0" w14:textId="77777777" w:rsidR="00631F5B" w:rsidRPr="000A2E7F" w:rsidRDefault="00631F5B" w:rsidP="00631F5B">
            <w:pPr>
              <w:pStyle w:val="af0"/>
              <w:rPr>
                <w:ins w:id="18923" w:author="TAKATOSHI TAMAOKI" w:date="2017-03-24T11:38:00Z"/>
                <w:rFonts w:asciiTheme="majorHAnsi" w:hAnsiTheme="majorHAnsi" w:cstheme="majorHAnsi"/>
                <w:color w:val="C00000"/>
              </w:rPr>
            </w:pPr>
            <w:ins w:id="18924"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12BD0C75" w14:textId="77777777" w:rsidR="00631F5B" w:rsidRPr="000A2E7F" w:rsidRDefault="00631F5B" w:rsidP="00631F5B">
            <w:pPr>
              <w:pStyle w:val="af0"/>
              <w:rPr>
                <w:ins w:id="18925" w:author="TAKATOSHI TAMAOKI" w:date="2017-03-24T11:38:00Z"/>
                <w:rFonts w:asciiTheme="majorHAnsi" w:hAnsiTheme="majorHAnsi" w:cstheme="majorHAnsi"/>
                <w:color w:val="C00000"/>
              </w:rPr>
            </w:pPr>
            <w:ins w:id="18926"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9939820" w14:textId="77777777" w:rsidR="00631F5B" w:rsidRPr="000A2E7F" w:rsidRDefault="00631F5B" w:rsidP="00631F5B">
            <w:pPr>
              <w:pStyle w:val="af0"/>
              <w:rPr>
                <w:ins w:id="18927" w:author="TAKATOSHI TAMAOKI" w:date="2017-03-24T11:38:00Z"/>
                <w:rFonts w:asciiTheme="majorHAnsi" w:hAnsiTheme="majorHAnsi" w:cstheme="majorHAnsi"/>
                <w:color w:val="C00000"/>
              </w:rPr>
            </w:pPr>
            <w:ins w:id="18928"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E400999" w14:textId="77777777" w:rsidR="00631F5B" w:rsidRPr="000A2E7F" w:rsidRDefault="00631F5B" w:rsidP="00631F5B">
            <w:pPr>
              <w:pStyle w:val="af0"/>
              <w:rPr>
                <w:ins w:id="18929" w:author="TAKATOSHI TAMAOKI" w:date="2017-03-24T11:38:00Z"/>
                <w:rFonts w:asciiTheme="majorHAnsi" w:hAnsiTheme="majorHAnsi" w:cstheme="majorHAnsi"/>
                <w:color w:val="C00000"/>
              </w:rPr>
            </w:pPr>
            <w:ins w:id="18930"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9BD03BA" w14:textId="77777777" w:rsidR="00631F5B" w:rsidRPr="000A2E7F" w:rsidRDefault="00631F5B" w:rsidP="00631F5B">
            <w:pPr>
              <w:pStyle w:val="af0"/>
              <w:rPr>
                <w:ins w:id="18931" w:author="TAKATOSHI TAMAOKI" w:date="2017-03-24T11:38:00Z"/>
                <w:rFonts w:asciiTheme="majorHAnsi" w:hAnsiTheme="majorHAnsi" w:cstheme="majorHAnsi"/>
                <w:color w:val="C00000"/>
              </w:rPr>
            </w:pPr>
            <w:ins w:id="1893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344EBE9" w14:textId="77777777" w:rsidR="00631F5B" w:rsidRPr="000A2E7F" w:rsidRDefault="00631F5B" w:rsidP="00631F5B">
            <w:pPr>
              <w:pStyle w:val="af0"/>
              <w:rPr>
                <w:ins w:id="18933" w:author="TAKATOSHI TAMAOKI" w:date="2017-03-24T11:38:00Z"/>
                <w:rFonts w:asciiTheme="majorHAnsi" w:hAnsiTheme="majorHAnsi" w:cstheme="majorHAnsi"/>
                <w:color w:val="C00000"/>
              </w:rPr>
            </w:pPr>
            <w:ins w:id="1893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61B0E5A" w14:textId="77777777" w:rsidR="00631F5B" w:rsidRPr="000A2E7F" w:rsidRDefault="00631F5B" w:rsidP="00631F5B">
            <w:pPr>
              <w:pStyle w:val="af0"/>
              <w:rPr>
                <w:ins w:id="18935" w:author="TAKATOSHI TAMAOKI" w:date="2017-03-24T11:38:00Z"/>
                <w:rFonts w:asciiTheme="majorHAnsi" w:hAnsiTheme="majorHAnsi" w:cstheme="majorHAnsi"/>
                <w:color w:val="C00000"/>
              </w:rPr>
            </w:pPr>
            <w:ins w:id="18936"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7028230" w14:textId="77777777" w:rsidR="00631F5B" w:rsidRPr="000A2E7F" w:rsidRDefault="00631F5B" w:rsidP="00631F5B">
            <w:pPr>
              <w:pStyle w:val="af0"/>
              <w:rPr>
                <w:ins w:id="18937" w:author="TAKATOSHI TAMAOKI" w:date="2017-03-24T11:38:00Z"/>
                <w:rFonts w:asciiTheme="majorHAnsi" w:hAnsiTheme="majorHAnsi" w:cstheme="majorHAnsi"/>
                <w:color w:val="C00000"/>
              </w:rPr>
            </w:pPr>
            <w:ins w:id="18938"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6495010" w14:textId="77777777" w:rsidR="00631F5B" w:rsidRPr="000A2E7F" w:rsidRDefault="00631F5B" w:rsidP="00631F5B">
            <w:pPr>
              <w:pStyle w:val="af0"/>
              <w:rPr>
                <w:ins w:id="18939" w:author="TAKATOSHI TAMAOKI" w:date="2017-03-24T11:38:00Z"/>
                <w:rFonts w:asciiTheme="majorHAnsi" w:hAnsiTheme="majorHAnsi" w:cstheme="majorHAnsi"/>
                <w:color w:val="C00000"/>
              </w:rPr>
            </w:pPr>
            <w:ins w:id="18940" w:author="TAKATOSHI TAMAOKI" w:date="2017-03-24T11:38:00Z">
              <w:r w:rsidRPr="000A2E7F">
                <w:rPr>
                  <w:rFonts w:asciiTheme="majorHAnsi" w:hAnsiTheme="majorHAnsi" w:cstheme="majorHAnsi"/>
                  <w:snapToGrid/>
                  <w:color w:val="C00000"/>
                  <w:szCs w:val="16"/>
                </w:rPr>
                <w:t>—</w:t>
              </w:r>
            </w:ins>
          </w:p>
        </w:tc>
      </w:tr>
      <w:tr w:rsidR="00631F5B" w:rsidRPr="000A2E7F" w14:paraId="4543A320" w14:textId="77777777" w:rsidTr="00631F5B">
        <w:trPr>
          <w:cantSplit/>
          <w:ins w:id="18941" w:author="TAKATOSHI TAMAOKI" w:date="2017-03-24T11:38:00Z"/>
        </w:trPr>
        <w:tc>
          <w:tcPr>
            <w:tcW w:w="262" w:type="pct"/>
            <w:shd w:val="clear" w:color="auto" w:fill="auto"/>
            <w:hideMark/>
          </w:tcPr>
          <w:p w14:paraId="5815ECE0" w14:textId="77777777" w:rsidR="00631F5B" w:rsidRPr="000A2E7F" w:rsidRDefault="00631F5B" w:rsidP="00631F5B">
            <w:pPr>
              <w:pStyle w:val="af0"/>
              <w:rPr>
                <w:ins w:id="18942" w:author="TAKATOSHI TAMAOKI" w:date="2017-03-24T11:38:00Z"/>
                <w:rFonts w:asciiTheme="majorHAnsi" w:hAnsiTheme="majorHAnsi" w:cstheme="majorHAnsi"/>
                <w:color w:val="C00000"/>
              </w:rPr>
            </w:pPr>
            <w:ins w:id="18943" w:author="TAKATOSHI TAMAOKI" w:date="2017-03-24T11:38:00Z">
              <w:r w:rsidRPr="000A2E7F">
                <w:rPr>
                  <w:rFonts w:asciiTheme="majorHAnsi" w:hAnsiTheme="majorHAnsi" w:cstheme="majorHAnsi"/>
                  <w:color w:val="C00000"/>
                </w:rPr>
                <w:t>47</w:t>
              </w:r>
            </w:ins>
          </w:p>
        </w:tc>
        <w:tc>
          <w:tcPr>
            <w:tcW w:w="915" w:type="pct"/>
            <w:tcBorders>
              <w:top w:val="nil"/>
              <w:bottom w:val="nil"/>
            </w:tcBorders>
            <w:shd w:val="clear" w:color="auto" w:fill="auto"/>
          </w:tcPr>
          <w:p w14:paraId="5C2D2B2F" w14:textId="77777777" w:rsidR="00631F5B" w:rsidRPr="000A2E7F" w:rsidRDefault="00631F5B" w:rsidP="00631F5B">
            <w:pPr>
              <w:pStyle w:val="af0"/>
              <w:rPr>
                <w:ins w:id="18944"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D9D9D9" w:themeFill="background1" w:themeFillShade="D9"/>
            <w:hideMark/>
          </w:tcPr>
          <w:p w14:paraId="4BDE93CC" w14:textId="77777777" w:rsidR="00631F5B" w:rsidRPr="000A2E7F" w:rsidRDefault="00631F5B" w:rsidP="00631F5B">
            <w:pPr>
              <w:pStyle w:val="af0"/>
              <w:rPr>
                <w:ins w:id="18945" w:author="TAKATOSHI TAMAOKI" w:date="2017-03-24T11:38:00Z"/>
                <w:rFonts w:asciiTheme="majorHAnsi" w:hAnsiTheme="majorHAnsi" w:cstheme="majorHAnsi"/>
                <w:color w:val="C00000"/>
              </w:rPr>
            </w:pPr>
            <w:ins w:id="18946" w:author="TAKATOSHI TAMAOKI" w:date="2017-03-24T11:38:00Z">
              <w:r w:rsidRPr="000A2E7F">
                <w:rPr>
                  <w:rFonts w:asciiTheme="majorHAnsi" w:hAnsiTheme="majorHAnsi" w:cstheme="majorHAnsi"/>
                  <w:color w:val="C00000"/>
                </w:rPr>
                <w:t>Reserve</w:t>
              </w:r>
            </w:ins>
          </w:p>
        </w:tc>
        <w:tc>
          <w:tcPr>
            <w:tcW w:w="367" w:type="pct"/>
            <w:tcBorders>
              <w:bottom w:val="single" w:sz="4" w:space="0" w:color="auto"/>
            </w:tcBorders>
            <w:shd w:val="clear" w:color="auto" w:fill="D9D9D9" w:themeFill="background1" w:themeFillShade="D9"/>
          </w:tcPr>
          <w:p w14:paraId="34D8DE43" w14:textId="77777777" w:rsidR="00631F5B" w:rsidRPr="000A2E7F" w:rsidRDefault="00631F5B" w:rsidP="00631F5B">
            <w:pPr>
              <w:pStyle w:val="af0"/>
              <w:rPr>
                <w:ins w:id="18947" w:author="TAKATOSHI TAMAOKI" w:date="2017-03-24T11:38:00Z"/>
                <w:rFonts w:asciiTheme="majorHAnsi" w:hAnsiTheme="majorHAnsi" w:cstheme="majorHAnsi"/>
                <w:color w:val="C00000"/>
              </w:rPr>
            </w:pPr>
            <w:ins w:id="18948" w:author="TAKATOSHI TAMAOKI" w:date="2017-03-24T11:38: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
          <w:p w14:paraId="7ED3926B" w14:textId="77777777" w:rsidR="00631F5B" w:rsidRPr="000A2E7F" w:rsidRDefault="00631F5B" w:rsidP="00631F5B">
            <w:pPr>
              <w:pStyle w:val="af0"/>
              <w:rPr>
                <w:ins w:id="18949" w:author="TAKATOSHI TAMAOKI" w:date="2017-03-24T11:38:00Z"/>
                <w:rFonts w:asciiTheme="majorHAnsi" w:hAnsiTheme="majorHAnsi" w:cstheme="majorHAnsi"/>
                <w:color w:val="C00000"/>
              </w:rPr>
            </w:pPr>
            <w:ins w:id="18950" w:author="TAKATOSHI TAMAOKI" w:date="2017-03-24T11:38: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
          <w:p w14:paraId="15A50A29" w14:textId="77777777" w:rsidR="00631F5B" w:rsidRPr="000A2E7F" w:rsidRDefault="00631F5B" w:rsidP="00631F5B">
            <w:pPr>
              <w:pStyle w:val="af0"/>
              <w:rPr>
                <w:ins w:id="18951" w:author="TAKATOSHI TAMAOKI" w:date="2017-03-24T11:38:00Z"/>
                <w:rFonts w:asciiTheme="majorHAnsi" w:hAnsiTheme="majorHAnsi" w:cstheme="majorHAnsi"/>
                <w:color w:val="C00000"/>
              </w:rPr>
            </w:pPr>
            <w:ins w:id="18952" w:author="TAKATOSHI TAMAOKI" w:date="2017-03-24T11:38: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
          <w:p w14:paraId="778380F6" w14:textId="77777777" w:rsidR="00631F5B" w:rsidRPr="000A2E7F" w:rsidRDefault="00631F5B" w:rsidP="00631F5B">
            <w:pPr>
              <w:pStyle w:val="af0"/>
              <w:rPr>
                <w:ins w:id="18953" w:author="TAKATOSHI TAMAOKI" w:date="2017-03-24T11:38:00Z"/>
                <w:rFonts w:asciiTheme="majorHAnsi" w:hAnsiTheme="majorHAnsi" w:cstheme="majorHAnsi"/>
                <w:color w:val="C00000"/>
              </w:rPr>
            </w:pPr>
            <w:ins w:id="18954" w:author="TAKATOSHI TAMAOKI" w:date="2017-03-24T11:38: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0AF754CE" w14:textId="77777777" w:rsidR="00631F5B" w:rsidRPr="000A2E7F" w:rsidRDefault="00631F5B" w:rsidP="00631F5B">
            <w:pPr>
              <w:pStyle w:val="af0"/>
              <w:rPr>
                <w:ins w:id="18955" w:author="TAKATOSHI TAMAOKI" w:date="2017-03-24T11:38:00Z"/>
                <w:rFonts w:asciiTheme="majorHAnsi" w:hAnsiTheme="majorHAnsi" w:cstheme="majorHAnsi"/>
                <w:color w:val="C00000"/>
              </w:rPr>
            </w:pPr>
            <w:ins w:id="18956" w:author="TAKATOSHI TAMAOKI" w:date="2017-03-24T11:38: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4D7D2AFE" w14:textId="77777777" w:rsidR="00631F5B" w:rsidRPr="000A2E7F" w:rsidRDefault="00631F5B" w:rsidP="00631F5B">
            <w:pPr>
              <w:pStyle w:val="af0"/>
              <w:rPr>
                <w:ins w:id="18957" w:author="TAKATOSHI TAMAOKI" w:date="2017-03-24T11:38:00Z"/>
                <w:rFonts w:asciiTheme="majorHAnsi" w:hAnsiTheme="majorHAnsi" w:cstheme="majorHAnsi"/>
                <w:color w:val="C00000"/>
              </w:rPr>
            </w:pPr>
            <w:ins w:id="18958" w:author="TAKATOSHI TAMAOKI" w:date="2017-03-24T11:38: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
          <w:p w14:paraId="55E7290A" w14:textId="77777777" w:rsidR="00631F5B" w:rsidRPr="000A2E7F" w:rsidRDefault="00631F5B" w:rsidP="00631F5B">
            <w:pPr>
              <w:pStyle w:val="af0"/>
              <w:rPr>
                <w:ins w:id="18959" w:author="TAKATOSHI TAMAOKI" w:date="2017-03-24T11:38:00Z"/>
                <w:rFonts w:asciiTheme="majorHAnsi" w:hAnsiTheme="majorHAnsi" w:cstheme="majorHAnsi"/>
                <w:color w:val="C00000"/>
              </w:rPr>
            </w:pPr>
            <w:ins w:id="18960"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
          <w:p w14:paraId="201E4B83" w14:textId="77777777" w:rsidR="00631F5B" w:rsidRPr="000A2E7F" w:rsidRDefault="00631F5B" w:rsidP="00631F5B">
            <w:pPr>
              <w:pStyle w:val="af0"/>
              <w:rPr>
                <w:ins w:id="18961" w:author="TAKATOSHI TAMAOKI" w:date="2017-03-24T11:38:00Z"/>
                <w:rFonts w:asciiTheme="majorHAnsi" w:hAnsiTheme="majorHAnsi" w:cstheme="majorHAnsi"/>
                <w:color w:val="C00000"/>
              </w:rPr>
            </w:pPr>
            <w:ins w:id="18962" w:author="TAKATOSHI TAMAOKI" w:date="2017-03-24T11:38:00Z">
              <w:r w:rsidRPr="000A2E7F">
                <w:rPr>
                  <w:rFonts w:asciiTheme="majorHAnsi" w:hAnsiTheme="majorHAnsi" w:cstheme="majorHAnsi"/>
                  <w:snapToGrid/>
                  <w:color w:val="C00000"/>
                  <w:szCs w:val="16"/>
                </w:rPr>
                <w:t>—</w:t>
              </w:r>
            </w:ins>
          </w:p>
        </w:tc>
      </w:tr>
      <w:tr w:rsidR="00631F5B" w:rsidRPr="000A2E7F" w14:paraId="2A072789" w14:textId="77777777" w:rsidTr="00631F5B">
        <w:trPr>
          <w:cantSplit/>
          <w:ins w:id="18963" w:author="TAKATOSHI TAMAOKI" w:date="2017-03-24T11:38:00Z"/>
        </w:trPr>
        <w:tc>
          <w:tcPr>
            <w:tcW w:w="262" w:type="pct"/>
            <w:shd w:val="clear" w:color="auto" w:fill="auto"/>
            <w:hideMark/>
          </w:tcPr>
          <w:p w14:paraId="4ED5E7DA" w14:textId="77777777" w:rsidR="00631F5B" w:rsidRPr="000A2E7F" w:rsidRDefault="00631F5B" w:rsidP="00631F5B">
            <w:pPr>
              <w:pStyle w:val="af0"/>
              <w:rPr>
                <w:ins w:id="18964" w:author="TAKATOSHI TAMAOKI" w:date="2017-03-24T11:38:00Z"/>
                <w:rFonts w:asciiTheme="majorHAnsi" w:hAnsiTheme="majorHAnsi" w:cstheme="majorHAnsi"/>
                <w:color w:val="C00000"/>
              </w:rPr>
            </w:pPr>
            <w:ins w:id="18965" w:author="TAKATOSHI TAMAOKI" w:date="2017-03-24T11:38:00Z">
              <w:r w:rsidRPr="000A2E7F">
                <w:rPr>
                  <w:rFonts w:asciiTheme="majorHAnsi" w:hAnsiTheme="majorHAnsi" w:cstheme="majorHAnsi"/>
                  <w:color w:val="C00000"/>
                </w:rPr>
                <w:t>48</w:t>
              </w:r>
            </w:ins>
          </w:p>
        </w:tc>
        <w:tc>
          <w:tcPr>
            <w:tcW w:w="915" w:type="pct"/>
            <w:tcBorders>
              <w:bottom w:val="nil"/>
            </w:tcBorders>
            <w:shd w:val="clear" w:color="auto" w:fill="auto"/>
          </w:tcPr>
          <w:p w14:paraId="7F2C7F3E" w14:textId="77777777" w:rsidR="00631F5B" w:rsidRPr="000A2E7F" w:rsidRDefault="00631F5B" w:rsidP="00631F5B">
            <w:pPr>
              <w:pStyle w:val="af0"/>
              <w:rPr>
                <w:ins w:id="18966" w:author="TAKATOSHI TAMAOKI" w:date="2017-03-24T11:38:00Z"/>
                <w:rFonts w:asciiTheme="majorHAnsi" w:hAnsiTheme="majorHAnsi" w:cstheme="majorHAnsi"/>
                <w:color w:val="C00000"/>
              </w:rPr>
            </w:pPr>
            <w:ins w:id="18967" w:author="TAKATOSHI TAMAOKI" w:date="2017-03-24T11:38:00Z">
              <w:r w:rsidRPr="000A2E7F">
                <w:rPr>
                  <w:rFonts w:asciiTheme="majorHAnsi" w:hAnsiTheme="majorHAnsi" w:cstheme="majorHAnsi"/>
                  <w:color w:val="C00000"/>
                </w:rPr>
                <w:t>Instruction Cache RAM</w:t>
              </w:r>
            </w:ins>
          </w:p>
        </w:tc>
        <w:tc>
          <w:tcPr>
            <w:tcW w:w="1248" w:type="pct"/>
            <w:shd w:val="clear" w:color="auto" w:fill="auto"/>
            <w:hideMark/>
          </w:tcPr>
          <w:p w14:paraId="691A60B0" w14:textId="77777777" w:rsidR="00631F5B" w:rsidRPr="000A2E7F" w:rsidRDefault="00631F5B" w:rsidP="00631F5B">
            <w:pPr>
              <w:pStyle w:val="af0"/>
              <w:rPr>
                <w:ins w:id="18968" w:author="TAKATOSHI TAMAOKI" w:date="2017-03-24T11:38:00Z"/>
                <w:rFonts w:asciiTheme="majorHAnsi" w:hAnsiTheme="majorHAnsi" w:cstheme="majorHAnsi"/>
                <w:color w:val="C00000"/>
              </w:rPr>
            </w:pPr>
            <w:ins w:id="18969" w:author="TAKATOSHI TAMAOKI" w:date="2017-03-24T11:38:00Z">
              <w:r w:rsidRPr="000A2E7F">
                <w:rPr>
                  <w:rFonts w:asciiTheme="majorHAnsi" w:hAnsiTheme="majorHAnsi" w:cstheme="majorHAnsi"/>
                  <w:color w:val="C00000"/>
                </w:rPr>
                <w:t>Instruction Cache RAM (PE0)</w:t>
              </w:r>
            </w:ins>
          </w:p>
          <w:p w14:paraId="33FC20D2" w14:textId="77777777" w:rsidR="00631F5B" w:rsidRPr="000A2E7F" w:rsidRDefault="00631F5B" w:rsidP="00631F5B">
            <w:pPr>
              <w:pStyle w:val="af0"/>
              <w:rPr>
                <w:ins w:id="18970" w:author="TAKATOSHI TAMAOKI" w:date="2017-03-24T11:38:00Z"/>
                <w:rFonts w:asciiTheme="majorHAnsi" w:hAnsiTheme="majorHAnsi" w:cstheme="majorHAnsi"/>
                <w:color w:val="C00000"/>
              </w:rPr>
            </w:pPr>
            <w:ins w:id="18971" w:author="TAKATOSHI TAMAOKI" w:date="2017-03-24T11:38:00Z">
              <w:r w:rsidRPr="000A2E7F">
                <w:rPr>
                  <w:rFonts w:asciiTheme="majorHAnsi" w:hAnsiTheme="majorHAnsi" w:cstheme="majorHAnsi"/>
                  <w:color w:val="C00000"/>
                </w:rPr>
                <w:t>- Address feedback compare error</w:t>
              </w:r>
            </w:ins>
          </w:p>
        </w:tc>
        <w:tc>
          <w:tcPr>
            <w:tcW w:w="367" w:type="pct"/>
            <w:shd w:val="clear" w:color="auto" w:fill="auto"/>
          </w:tcPr>
          <w:p w14:paraId="6A83ECCE" w14:textId="77777777" w:rsidR="00631F5B" w:rsidRPr="000A2E7F" w:rsidRDefault="00631F5B" w:rsidP="00631F5B">
            <w:pPr>
              <w:pStyle w:val="af0"/>
              <w:rPr>
                <w:ins w:id="18972" w:author="TAKATOSHI TAMAOKI" w:date="2017-03-24T11:38:00Z"/>
                <w:rFonts w:asciiTheme="majorHAnsi" w:hAnsiTheme="majorHAnsi" w:cstheme="majorHAnsi"/>
                <w:color w:val="C00000"/>
              </w:rPr>
            </w:pPr>
            <w:ins w:id="18973"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622096D7" w14:textId="77777777" w:rsidR="00631F5B" w:rsidRPr="000A2E7F" w:rsidRDefault="00631F5B" w:rsidP="00631F5B">
            <w:pPr>
              <w:pStyle w:val="af0"/>
              <w:rPr>
                <w:ins w:id="18974" w:author="TAKATOSHI TAMAOKI" w:date="2017-03-24T11:38:00Z"/>
                <w:rFonts w:asciiTheme="majorHAnsi" w:hAnsiTheme="majorHAnsi" w:cstheme="majorHAnsi"/>
                <w:color w:val="C00000"/>
              </w:rPr>
            </w:pPr>
            <w:ins w:id="18975" w:author="TAKATOSHI TAMAOKI" w:date="2017-03-24T11:38:00Z">
              <w:r w:rsidRPr="000A2E7F">
                <w:rPr>
                  <w:rFonts w:asciiTheme="majorHAnsi" w:hAnsiTheme="majorHAnsi" w:cstheme="majorHAnsi"/>
                  <w:color w:val="C00000"/>
                </w:rPr>
                <w:t>√</w:t>
              </w:r>
            </w:ins>
          </w:p>
        </w:tc>
        <w:tc>
          <w:tcPr>
            <w:tcW w:w="321" w:type="pct"/>
            <w:shd w:val="clear" w:color="auto" w:fill="auto"/>
          </w:tcPr>
          <w:p w14:paraId="1747A78D" w14:textId="77777777" w:rsidR="00631F5B" w:rsidRPr="000A2E7F" w:rsidRDefault="00631F5B" w:rsidP="00631F5B">
            <w:pPr>
              <w:pStyle w:val="af0"/>
              <w:rPr>
                <w:ins w:id="18976" w:author="TAKATOSHI TAMAOKI" w:date="2017-03-24T11:38:00Z"/>
                <w:rFonts w:asciiTheme="majorHAnsi" w:hAnsiTheme="majorHAnsi" w:cstheme="majorHAnsi"/>
                <w:color w:val="C00000"/>
              </w:rPr>
            </w:pPr>
            <w:ins w:id="18977" w:author="TAKATOSHI TAMAOKI" w:date="2017-03-24T11:38:00Z">
              <w:r w:rsidRPr="000A2E7F">
                <w:rPr>
                  <w:rFonts w:asciiTheme="majorHAnsi" w:hAnsiTheme="majorHAnsi" w:cstheme="majorHAnsi"/>
                  <w:color w:val="C00000"/>
                </w:rPr>
                <w:t>√</w:t>
              </w:r>
            </w:ins>
          </w:p>
        </w:tc>
        <w:tc>
          <w:tcPr>
            <w:tcW w:w="314" w:type="pct"/>
            <w:shd w:val="clear" w:color="auto" w:fill="auto"/>
          </w:tcPr>
          <w:p w14:paraId="32F37FD9" w14:textId="77777777" w:rsidR="00631F5B" w:rsidRPr="000A2E7F" w:rsidRDefault="00631F5B" w:rsidP="00631F5B">
            <w:pPr>
              <w:pStyle w:val="af0"/>
              <w:rPr>
                <w:ins w:id="18978" w:author="TAKATOSHI TAMAOKI" w:date="2017-03-24T11:38:00Z"/>
                <w:rFonts w:asciiTheme="majorHAnsi" w:hAnsiTheme="majorHAnsi" w:cstheme="majorHAnsi"/>
                <w:color w:val="C00000"/>
              </w:rPr>
            </w:pPr>
            <w:ins w:id="18979" w:author="TAKATOSHI TAMAOKI" w:date="2017-03-24T11:38:00Z">
              <w:r w:rsidRPr="000A2E7F">
                <w:rPr>
                  <w:rFonts w:asciiTheme="majorHAnsi" w:hAnsiTheme="majorHAnsi" w:cstheme="majorHAnsi"/>
                  <w:color w:val="C00000"/>
                </w:rPr>
                <w:t>√</w:t>
              </w:r>
            </w:ins>
          </w:p>
        </w:tc>
        <w:tc>
          <w:tcPr>
            <w:tcW w:w="294" w:type="pct"/>
            <w:shd w:val="clear" w:color="auto" w:fill="auto"/>
          </w:tcPr>
          <w:p w14:paraId="427C8771" w14:textId="77777777" w:rsidR="00631F5B" w:rsidRPr="000A2E7F" w:rsidRDefault="00631F5B" w:rsidP="00631F5B">
            <w:pPr>
              <w:pStyle w:val="af0"/>
              <w:rPr>
                <w:ins w:id="18980" w:author="TAKATOSHI TAMAOKI" w:date="2017-03-24T11:38:00Z"/>
                <w:rFonts w:asciiTheme="majorHAnsi" w:hAnsiTheme="majorHAnsi" w:cstheme="majorHAnsi"/>
                <w:color w:val="C00000"/>
              </w:rPr>
            </w:pPr>
            <w:ins w:id="18981" w:author="TAKATOSHI TAMAOKI" w:date="2017-03-24T11:38:00Z">
              <w:r w:rsidRPr="000A2E7F">
                <w:rPr>
                  <w:rFonts w:asciiTheme="majorHAnsi" w:hAnsiTheme="majorHAnsi" w:cstheme="majorHAnsi"/>
                  <w:color w:val="C00000"/>
                </w:rPr>
                <w:t>√</w:t>
              </w:r>
            </w:ins>
          </w:p>
        </w:tc>
        <w:tc>
          <w:tcPr>
            <w:tcW w:w="294" w:type="pct"/>
            <w:shd w:val="clear" w:color="auto" w:fill="auto"/>
          </w:tcPr>
          <w:p w14:paraId="3E64CB33" w14:textId="77777777" w:rsidR="00631F5B" w:rsidRPr="000A2E7F" w:rsidRDefault="00631F5B" w:rsidP="00631F5B">
            <w:pPr>
              <w:pStyle w:val="af0"/>
              <w:rPr>
                <w:ins w:id="18982" w:author="TAKATOSHI TAMAOKI" w:date="2017-03-24T11:38:00Z"/>
                <w:rFonts w:asciiTheme="majorHAnsi" w:hAnsiTheme="majorHAnsi" w:cstheme="majorHAnsi"/>
                <w:color w:val="C00000"/>
              </w:rPr>
            </w:pPr>
            <w:ins w:id="18983" w:author="TAKATOSHI TAMAOKI" w:date="2017-03-24T11:38:00Z">
              <w:r w:rsidRPr="000A2E7F">
                <w:rPr>
                  <w:rFonts w:asciiTheme="majorHAnsi" w:hAnsiTheme="majorHAnsi" w:cstheme="majorHAnsi"/>
                  <w:color w:val="C00000"/>
                </w:rPr>
                <w:t>√</w:t>
              </w:r>
            </w:ins>
          </w:p>
        </w:tc>
        <w:tc>
          <w:tcPr>
            <w:tcW w:w="367" w:type="pct"/>
            <w:shd w:val="clear" w:color="auto" w:fill="auto"/>
          </w:tcPr>
          <w:p w14:paraId="3BD43281" w14:textId="77777777" w:rsidR="00631F5B" w:rsidRPr="000A2E7F" w:rsidRDefault="00631F5B" w:rsidP="00631F5B">
            <w:pPr>
              <w:pStyle w:val="af0"/>
              <w:rPr>
                <w:ins w:id="18984" w:author="TAKATOSHI TAMAOKI" w:date="2017-03-24T11:38:00Z"/>
                <w:rFonts w:asciiTheme="majorHAnsi" w:hAnsiTheme="majorHAnsi" w:cstheme="majorHAnsi"/>
                <w:color w:val="C00000"/>
              </w:rPr>
            </w:pPr>
            <w:ins w:id="18985"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56A24392" w14:textId="77777777" w:rsidR="00631F5B" w:rsidRPr="000A2E7F" w:rsidRDefault="00631F5B" w:rsidP="00631F5B">
            <w:pPr>
              <w:pStyle w:val="af0"/>
              <w:rPr>
                <w:ins w:id="18986" w:author="TAKATOSHI TAMAOKI" w:date="2017-03-24T11:38:00Z"/>
                <w:rFonts w:asciiTheme="majorHAnsi" w:hAnsiTheme="majorHAnsi" w:cstheme="majorHAnsi"/>
                <w:color w:val="C00000"/>
              </w:rPr>
            </w:pPr>
            <w:ins w:id="18987" w:author="TAKATOSHI TAMAOKI" w:date="2017-03-24T11:38:00Z">
              <w:r w:rsidRPr="000A2E7F">
                <w:rPr>
                  <w:rFonts w:asciiTheme="majorHAnsi" w:hAnsiTheme="majorHAnsi" w:cstheme="majorHAnsi"/>
                  <w:color w:val="C00000"/>
                </w:rPr>
                <w:t>√</w:t>
              </w:r>
            </w:ins>
          </w:p>
        </w:tc>
      </w:tr>
      <w:tr w:rsidR="00631F5B" w:rsidRPr="000A2E7F" w14:paraId="18DEA736" w14:textId="77777777" w:rsidTr="00631F5B">
        <w:trPr>
          <w:cantSplit/>
          <w:ins w:id="18988" w:author="TAKATOSHI TAMAOKI" w:date="2017-03-24T11:38:00Z"/>
        </w:trPr>
        <w:tc>
          <w:tcPr>
            <w:tcW w:w="262" w:type="pct"/>
            <w:shd w:val="clear" w:color="auto" w:fill="auto"/>
            <w:hideMark/>
          </w:tcPr>
          <w:p w14:paraId="6F847108" w14:textId="77777777" w:rsidR="00631F5B" w:rsidRPr="000A2E7F" w:rsidRDefault="00631F5B" w:rsidP="00631F5B">
            <w:pPr>
              <w:pStyle w:val="af0"/>
              <w:rPr>
                <w:ins w:id="18989" w:author="TAKATOSHI TAMAOKI" w:date="2017-03-24T11:38:00Z"/>
                <w:rFonts w:asciiTheme="majorHAnsi" w:hAnsiTheme="majorHAnsi" w:cstheme="majorHAnsi"/>
                <w:color w:val="C00000"/>
              </w:rPr>
            </w:pPr>
            <w:ins w:id="18990" w:author="TAKATOSHI TAMAOKI" w:date="2017-03-24T11:38:00Z">
              <w:r w:rsidRPr="000A2E7F">
                <w:rPr>
                  <w:rFonts w:asciiTheme="majorHAnsi" w:hAnsiTheme="majorHAnsi" w:cstheme="majorHAnsi"/>
                  <w:color w:val="C00000"/>
                </w:rPr>
                <w:t>49</w:t>
              </w:r>
            </w:ins>
          </w:p>
        </w:tc>
        <w:tc>
          <w:tcPr>
            <w:tcW w:w="915" w:type="pct"/>
            <w:tcBorders>
              <w:top w:val="nil"/>
              <w:bottom w:val="nil"/>
            </w:tcBorders>
            <w:shd w:val="clear" w:color="auto" w:fill="FFFFFF" w:themeFill="background1"/>
            <w:hideMark/>
          </w:tcPr>
          <w:p w14:paraId="46F13DF0" w14:textId="77777777" w:rsidR="00631F5B" w:rsidRPr="000A2E7F" w:rsidRDefault="00631F5B" w:rsidP="00631F5B">
            <w:pPr>
              <w:pStyle w:val="af0"/>
              <w:rPr>
                <w:ins w:id="18991"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2FE1E7BF" w14:textId="77777777" w:rsidR="00631F5B" w:rsidRPr="000A2E7F" w:rsidRDefault="00631F5B" w:rsidP="00631F5B">
            <w:pPr>
              <w:pStyle w:val="af0"/>
              <w:rPr>
                <w:ins w:id="18992" w:author="TAKATOSHI TAMAOKI" w:date="2017-03-24T11:38:00Z"/>
                <w:rFonts w:asciiTheme="majorHAnsi" w:hAnsiTheme="majorHAnsi" w:cstheme="majorHAnsi"/>
                <w:color w:val="C00000"/>
              </w:rPr>
            </w:pPr>
            <w:ins w:id="18993" w:author="TAKATOSHI TAMAOKI" w:date="2017-03-24T11:38:00Z">
              <w:r w:rsidRPr="000A2E7F">
                <w:rPr>
                  <w:rFonts w:asciiTheme="majorHAnsi" w:hAnsiTheme="majorHAnsi" w:cstheme="majorHAnsi"/>
                  <w:color w:val="C00000"/>
                </w:rPr>
                <w:t>Instruction Cache RAM (PE1)</w:t>
              </w:r>
            </w:ins>
          </w:p>
          <w:p w14:paraId="08844FC6" w14:textId="77777777" w:rsidR="00631F5B" w:rsidRPr="000A2E7F" w:rsidRDefault="00631F5B" w:rsidP="00631F5B">
            <w:pPr>
              <w:pStyle w:val="af0"/>
              <w:rPr>
                <w:ins w:id="18994" w:author="TAKATOSHI TAMAOKI" w:date="2017-03-24T11:38:00Z"/>
                <w:rFonts w:asciiTheme="majorHAnsi" w:hAnsiTheme="majorHAnsi" w:cstheme="majorHAnsi"/>
                <w:color w:val="C00000"/>
              </w:rPr>
            </w:pPr>
            <w:ins w:id="18995" w:author="TAKATOSHI TAMAOKI" w:date="2017-03-24T11:38:00Z">
              <w:r w:rsidRPr="000A2E7F">
                <w:rPr>
                  <w:rFonts w:asciiTheme="majorHAnsi" w:hAnsiTheme="majorHAnsi" w:cstheme="majorHAnsi"/>
                  <w:color w:val="C00000"/>
                </w:rPr>
                <w:t>- Address feedback compare error</w:t>
              </w:r>
            </w:ins>
          </w:p>
        </w:tc>
        <w:tc>
          <w:tcPr>
            <w:tcW w:w="367" w:type="pct"/>
            <w:tcBorders>
              <w:bottom w:val="single" w:sz="4" w:space="0" w:color="auto"/>
            </w:tcBorders>
            <w:shd w:val="clear" w:color="auto" w:fill="auto"/>
            <w:hideMark/>
          </w:tcPr>
          <w:p w14:paraId="56F51A0C" w14:textId="77777777" w:rsidR="00631F5B" w:rsidRPr="000A2E7F" w:rsidRDefault="00631F5B" w:rsidP="00631F5B">
            <w:pPr>
              <w:pStyle w:val="af0"/>
              <w:rPr>
                <w:ins w:id="18996" w:author="TAKATOSHI TAMAOKI" w:date="2017-03-24T11:38:00Z"/>
                <w:rFonts w:asciiTheme="majorHAnsi" w:hAnsiTheme="majorHAnsi" w:cstheme="majorHAnsi"/>
                <w:color w:val="C00000"/>
              </w:rPr>
            </w:pPr>
            <w:ins w:id="18997"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13F52444" w14:textId="77777777" w:rsidR="00631F5B" w:rsidRPr="000A2E7F" w:rsidRDefault="00631F5B" w:rsidP="00631F5B">
            <w:pPr>
              <w:pStyle w:val="af0"/>
              <w:rPr>
                <w:ins w:id="18998" w:author="TAKATOSHI TAMAOKI" w:date="2017-03-24T11:38:00Z"/>
                <w:rFonts w:asciiTheme="majorHAnsi" w:hAnsiTheme="majorHAnsi" w:cstheme="majorHAnsi"/>
                <w:color w:val="C00000"/>
              </w:rPr>
            </w:pPr>
            <w:ins w:id="18999"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3E7CF961" w14:textId="77777777" w:rsidR="00631F5B" w:rsidRPr="000A2E7F" w:rsidRDefault="00631F5B" w:rsidP="00631F5B">
            <w:pPr>
              <w:pStyle w:val="af0"/>
              <w:rPr>
                <w:ins w:id="19000" w:author="TAKATOSHI TAMAOKI" w:date="2017-03-24T11:38:00Z"/>
                <w:rFonts w:asciiTheme="majorHAnsi" w:hAnsiTheme="majorHAnsi" w:cstheme="majorHAnsi"/>
                <w:color w:val="C00000"/>
              </w:rPr>
            </w:pPr>
            <w:ins w:id="19001"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5B77CC50" w14:textId="77777777" w:rsidR="00631F5B" w:rsidRPr="000A2E7F" w:rsidRDefault="00631F5B" w:rsidP="00631F5B">
            <w:pPr>
              <w:pStyle w:val="af0"/>
              <w:rPr>
                <w:ins w:id="19002" w:author="TAKATOSHI TAMAOKI" w:date="2017-03-24T11:38:00Z"/>
                <w:rFonts w:asciiTheme="majorHAnsi" w:hAnsiTheme="majorHAnsi" w:cstheme="majorHAnsi"/>
                <w:color w:val="C00000"/>
              </w:rPr>
            </w:pPr>
            <w:ins w:id="19003"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1DE5FD3E" w14:textId="77777777" w:rsidR="00631F5B" w:rsidRPr="000A2E7F" w:rsidRDefault="00631F5B" w:rsidP="00631F5B">
            <w:pPr>
              <w:pStyle w:val="af0"/>
              <w:rPr>
                <w:ins w:id="19004" w:author="TAKATOSHI TAMAOKI" w:date="2017-03-24T11:38:00Z"/>
                <w:rFonts w:asciiTheme="majorHAnsi" w:hAnsiTheme="majorHAnsi" w:cstheme="majorHAnsi"/>
                <w:color w:val="C00000"/>
              </w:rPr>
            </w:pPr>
            <w:ins w:id="19005"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1B3107BF" w14:textId="77777777" w:rsidR="00631F5B" w:rsidRPr="000A2E7F" w:rsidRDefault="00631F5B" w:rsidP="00631F5B">
            <w:pPr>
              <w:pStyle w:val="af0"/>
              <w:rPr>
                <w:ins w:id="19006" w:author="TAKATOSHI TAMAOKI" w:date="2017-03-24T11:38:00Z"/>
                <w:rFonts w:asciiTheme="majorHAnsi" w:hAnsiTheme="majorHAnsi" w:cstheme="majorHAnsi"/>
                <w:color w:val="C00000"/>
              </w:rPr>
            </w:pPr>
            <w:ins w:id="19007"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4302E428" w14:textId="77777777" w:rsidR="00631F5B" w:rsidRPr="000A2E7F" w:rsidRDefault="00631F5B" w:rsidP="00631F5B">
            <w:pPr>
              <w:pStyle w:val="af0"/>
              <w:rPr>
                <w:ins w:id="19008" w:author="TAKATOSHI TAMAOKI" w:date="2017-03-24T11:38:00Z"/>
                <w:rFonts w:asciiTheme="majorHAnsi" w:hAnsiTheme="majorHAnsi" w:cstheme="majorHAnsi"/>
                <w:color w:val="C00000"/>
              </w:rPr>
            </w:pPr>
            <w:ins w:id="19009"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60F7AE18" w14:textId="77777777" w:rsidR="00631F5B" w:rsidRPr="000A2E7F" w:rsidRDefault="00631F5B" w:rsidP="00631F5B">
            <w:pPr>
              <w:pStyle w:val="af0"/>
              <w:rPr>
                <w:ins w:id="19010" w:author="TAKATOSHI TAMAOKI" w:date="2017-03-24T11:38:00Z"/>
                <w:rFonts w:asciiTheme="majorHAnsi" w:hAnsiTheme="majorHAnsi" w:cstheme="majorHAnsi"/>
                <w:color w:val="C00000"/>
              </w:rPr>
            </w:pPr>
            <w:ins w:id="19011" w:author="TAKATOSHI TAMAOKI" w:date="2017-03-24T11:38:00Z">
              <w:r w:rsidRPr="000A2E7F">
                <w:rPr>
                  <w:rFonts w:asciiTheme="majorHAnsi" w:hAnsiTheme="majorHAnsi" w:cstheme="majorHAnsi"/>
                  <w:color w:val="C00000"/>
                </w:rPr>
                <w:t>√</w:t>
              </w:r>
            </w:ins>
          </w:p>
        </w:tc>
      </w:tr>
      <w:tr w:rsidR="00631F5B" w:rsidRPr="000A2E7F" w14:paraId="3D7BA939" w14:textId="77777777" w:rsidTr="00631F5B">
        <w:trPr>
          <w:cantSplit/>
          <w:ins w:id="19012" w:author="TAKATOSHI TAMAOKI" w:date="2017-03-24T11:38:00Z"/>
        </w:trPr>
        <w:tc>
          <w:tcPr>
            <w:tcW w:w="262" w:type="pct"/>
            <w:shd w:val="clear" w:color="auto" w:fill="auto"/>
            <w:hideMark/>
          </w:tcPr>
          <w:p w14:paraId="30C189F3" w14:textId="77777777" w:rsidR="00631F5B" w:rsidRPr="000A2E7F" w:rsidRDefault="00631F5B" w:rsidP="00631F5B">
            <w:pPr>
              <w:pStyle w:val="af0"/>
              <w:rPr>
                <w:ins w:id="19013" w:author="TAKATOSHI TAMAOKI" w:date="2017-03-24T11:38:00Z"/>
                <w:rFonts w:asciiTheme="majorHAnsi" w:hAnsiTheme="majorHAnsi" w:cstheme="majorHAnsi"/>
                <w:color w:val="C00000"/>
              </w:rPr>
            </w:pPr>
            <w:ins w:id="19014" w:author="TAKATOSHI TAMAOKI" w:date="2017-03-24T11:38:00Z">
              <w:r w:rsidRPr="000A2E7F">
                <w:rPr>
                  <w:rFonts w:asciiTheme="majorHAnsi" w:hAnsiTheme="majorHAnsi" w:cstheme="majorHAnsi"/>
                  <w:color w:val="C00000"/>
                </w:rPr>
                <w:t>50</w:t>
              </w:r>
            </w:ins>
          </w:p>
        </w:tc>
        <w:tc>
          <w:tcPr>
            <w:tcW w:w="915" w:type="pct"/>
            <w:tcBorders>
              <w:top w:val="nil"/>
              <w:bottom w:val="nil"/>
            </w:tcBorders>
            <w:shd w:val="clear" w:color="auto" w:fill="FFFFFF" w:themeFill="background1"/>
          </w:tcPr>
          <w:p w14:paraId="0BD6061F" w14:textId="77777777" w:rsidR="00631F5B" w:rsidRPr="000A2E7F" w:rsidRDefault="00631F5B" w:rsidP="00631F5B">
            <w:pPr>
              <w:pStyle w:val="af0"/>
              <w:rPr>
                <w:ins w:id="19015" w:author="TAKATOSHI TAMAOKI" w:date="2017-03-24T11:38:00Z"/>
                <w:rFonts w:asciiTheme="majorHAnsi" w:hAnsiTheme="majorHAnsi" w:cstheme="majorHAnsi"/>
                <w:color w:val="C00000"/>
              </w:rPr>
            </w:pPr>
          </w:p>
        </w:tc>
        <w:tc>
          <w:tcPr>
            <w:tcW w:w="1248" w:type="pct"/>
            <w:shd w:val="clear" w:color="auto" w:fill="auto"/>
            <w:hideMark/>
          </w:tcPr>
          <w:p w14:paraId="2CB59ABF" w14:textId="77777777" w:rsidR="00631F5B" w:rsidRPr="000A2E7F" w:rsidRDefault="00631F5B" w:rsidP="00631F5B">
            <w:pPr>
              <w:pStyle w:val="af0"/>
              <w:rPr>
                <w:ins w:id="19016" w:author="TAKATOSHI TAMAOKI" w:date="2017-03-24T11:38:00Z"/>
                <w:rFonts w:asciiTheme="majorHAnsi" w:hAnsiTheme="majorHAnsi" w:cstheme="majorHAnsi"/>
                <w:color w:val="C00000"/>
              </w:rPr>
            </w:pPr>
            <w:ins w:id="19017" w:author="TAKATOSHI TAMAOKI" w:date="2017-03-24T11:38:00Z">
              <w:r w:rsidRPr="000A2E7F">
                <w:rPr>
                  <w:rFonts w:asciiTheme="majorHAnsi" w:hAnsiTheme="majorHAnsi" w:cstheme="majorHAnsi"/>
                  <w:color w:val="C00000"/>
                </w:rPr>
                <w:t>Instruction Cache RAM (PE2)</w:t>
              </w:r>
            </w:ins>
          </w:p>
          <w:p w14:paraId="4DFE4FCD" w14:textId="77777777" w:rsidR="00631F5B" w:rsidRPr="000A2E7F" w:rsidRDefault="00631F5B" w:rsidP="00631F5B">
            <w:pPr>
              <w:pStyle w:val="af0"/>
              <w:rPr>
                <w:ins w:id="19018" w:author="TAKATOSHI TAMAOKI" w:date="2017-03-24T11:38:00Z"/>
                <w:rFonts w:asciiTheme="majorHAnsi" w:hAnsiTheme="majorHAnsi" w:cstheme="majorHAnsi"/>
                <w:color w:val="C00000"/>
              </w:rPr>
            </w:pPr>
            <w:ins w:id="19019" w:author="TAKATOSHI TAMAOKI" w:date="2017-03-24T11:38:00Z">
              <w:r w:rsidRPr="000A2E7F">
                <w:rPr>
                  <w:rFonts w:asciiTheme="majorHAnsi" w:hAnsiTheme="majorHAnsi" w:cstheme="majorHAnsi"/>
                  <w:color w:val="C00000"/>
                </w:rPr>
                <w:t>- Address feedback compare error</w:t>
              </w:r>
            </w:ins>
          </w:p>
        </w:tc>
        <w:tc>
          <w:tcPr>
            <w:tcW w:w="367" w:type="pct"/>
            <w:shd w:val="clear" w:color="auto" w:fill="auto"/>
            <w:hideMark/>
          </w:tcPr>
          <w:p w14:paraId="30485114" w14:textId="77777777" w:rsidR="00631F5B" w:rsidRPr="000A2E7F" w:rsidRDefault="00631F5B" w:rsidP="00631F5B">
            <w:pPr>
              <w:pStyle w:val="af0"/>
              <w:rPr>
                <w:ins w:id="19020" w:author="TAKATOSHI TAMAOKI" w:date="2017-03-24T11:38:00Z"/>
                <w:rFonts w:asciiTheme="majorHAnsi" w:hAnsiTheme="majorHAnsi" w:cstheme="majorHAnsi"/>
                <w:color w:val="C00000"/>
              </w:rPr>
            </w:pPr>
            <w:ins w:id="19021"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615B2B6E" w14:textId="77777777" w:rsidR="00631F5B" w:rsidRPr="000A2E7F" w:rsidRDefault="00631F5B" w:rsidP="00631F5B">
            <w:pPr>
              <w:pStyle w:val="af0"/>
              <w:rPr>
                <w:ins w:id="19022" w:author="TAKATOSHI TAMAOKI" w:date="2017-03-24T11:38:00Z"/>
                <w:rFonts w:asciiTheme="majorHAnsi" w:hAnsiTheme="majorHAnsi" w:cstheme="majorHAnsi"/>
                <w:color w:val="C00000"/>
              </w:rPr>
            </w:pPr>
            <w:ins w:id="19023"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019DF986" w14:textId="77777777" w:rsidR="00631F5B" w:rsidRPr="000A2E7F" w:rsidRDefault="00631F5B" w:rsidP="00631F5B">
            <w:pPr>
              <w:pStyle w:val="af0"/>
              <w:rPr>
                <w:ins w:id="19024" w:author="TAKATOSHI TAMAOKI" w:date="2017-03-24T11:38:00Z"/>
                <w:rFonts w:asciiTheme="majorHAnsi" w:hAnsiTheme="majorHAnsi" w:cstheme="majorHAnsi"/>
                <w:color w:val="C00000"/>
              </w:rPr>
            </w:pPr>
            <w:ins w:id="19025"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247A4600" w14:textId="77777777" w:rsidR="00631F5B" w:rsidRPr="000A2E7F" w:rsidRDefault="00631F5B" w:rsidP="00631F5B">
            <w:pPr>
              <w:pStyle w:val="af0"/>
              <w:rPr>
                <w:ins w:id="19026" w:author="TAKATOSHI TAMAOKI" w:date="2017-03-24T11:38:00Z"/>
                <w:rFonts w:asciiTheme="majorHAnsi" w:hAnsiTheme="majorHAnsi" w:cstheme="majorHAnsi"/>
                <w:color w:val="C00000"/>
              </w:rPr>
            </w:pPr>
            <w:ins w:id="1902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01DC29F3" w14:textId="77777777" w:rsidR="00631F5B" w:rsidRPr="000A2E7F" w:rsidRDefault="00631F5B" w:rsidP="00631F5B">
            <w:pPr>
              <w:pStyle w:val="af0"/>
              <w:rPr>
                <w:ins w:id="19028" w:author="TAKATOSHI TAMAOKI" w:date="2017-03-24T11:38:00Z"/>
                <w:rFonts w:asciiTheme="majorHAnsi" w:hAnsiTheme="majorHAnsi" w:cstheme="majorHAnsi"/>
                <w:color w:val="C00000"/>
              </w:rPr>
            </w:pPr>
            <w:ins w:id="19029"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7641F3E0" w14:textId="77777777" w:rsidR="00631F5B" w:rsidRPr="000A2E7F" w:rsidRDefault="00631F5B" w:rsidP="00631F5B">
            <w:pPr>
              <w:pStyle w:val="af0"/>
              <w:rPr>
                <w:ins w:id="19030" w:author="TAKATOSHI TAMAOKI" w:date="2017-03-24T11:38:00Z"/>
                <w:rFonts w:asciiTheme="majorHAnsi" w:hAnsiTheme="majorHAnsi" w:cstheme="majorHAnsi"/>
                <w:color w:val="C00000"/>
              </w:rPr>
            </w:pPr>
            <w:ins w:id="19031" w:author="TAKATOSHI TAMAOKI" w:date="2017-03-24T11:38:00Z">
              <w:r w:rsidRPr="000A2E7F">
                <w:rPr>
                  <w:rFonts w:asciiTheme="majorHAnsi" w:hAnsiTheme="majorHAnsi" w:cstheme="majorHAnsi"/>
                  <w:color w:val="C00000"/>
                </w:rPr>
                <w:t>√</w:t>
              </w:r>
            </w:ins>
          </w:p>
        </w:tc>
        <w:tc>
          <w:tcPr>
            <w:tcW w:w="367" w:type="pct"/>
            <w:shd w:val="clear" w:color="auto" w:fill="auto"/>
          </w:tcPr>
          <w:p w14:paraId="5B35E175" w14:textId="77777777" w:rsidR="00631F5B" w:rsidRPr="000A2E7F" w:rsidRDefault="00631F5B" w:rsidP="00631F5B">
            <w:pPr>
              <w:pStyle w:val="af0"/>
              <w:rPr>
                <w:ins w:id="19032" w:author="TAKATOSHI TAMAOKI" w:date="2017-03-24T11:38:00Z"/>
                <w:rFonts w:asciiTheme="majorHAnsi" w:hAnsiTheme="majorHAnsi" w:cstheme="majorHAnsi"/>
                <w:color w:val="C00000"/>
              </w:rPr>
            </w:pPr>
            <w:ins w:id="19033"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3D172F3A" w14:textId="77777777" w:rsidR="00631F5B" w:rsidRPr="000A2E7F" w:rsidRDefault="00631F5B" w:rsidP="00631F5B">
            <w:pPr>
              <w:pStyle w:val="af0"/>
              <w:rPr>
                <w:ins w:id="19034" w:author="TAKATOSHI TAMAOKI" w:date="2017-03-24T11:38:00Z"/>
                <w:rFonts w:asciiTheme="majorHAnsi" w:hAnsiTheme="majorHAnsi" w:cstheme="majorHAnsi"/>
                <w:color w:val="C00000"/>
              </w:rPr>
            </w:pPr>
            <w:ins w:id="19035" w:author="TAKATOSHI TAMAOKI" w:date="2017-03-24T11:38:00Z">
              <w:r w:rsidRPr="000A2E7F">
                <w:rPr>
                  <w:rFonts w:asciiTheme="majorHAnsi" w:hAnsiTheme="majorHAnsi" w:cstheme="majorHAnsi"/>
                  <w:color w:val="C00000"/>
                </w:rPr>
                <w:t>√</w:t>
              </w:r>
            </w:ins>
          </w:p>
        </w:tc>
      </w:tr>
      <w:tr w:rsidR="00631F5B" w:rsidRPr="000A2E7F" w14:paraId="28E38D78" w14:textId="77777777" w:rsidTr="00631F5B">
        <w:trPr>
          <w:cantSplit/>
          <w:ins w:id="19036" w:author="TAKATOSHI TAMAOKI" w:date="2017-03-24T11:38:00Z"/>
        </w:trPr>
        <w:tc>
          <w:tcPr>
            <w:tcW w:w="262" w:type="pct"/>
            <w:shd w:val="clear" w:color="auto" w:fill="auto"/>
            <w:hideMark/>
          </w:tcPr>
          <w:p w14:paraId="4C17D1CA" w14:textId="77777777" w:rsidR="00631F5B" w:rsidRPr="000A2E7F" w:rsidRDefault="00631F5B" w:rsidP="00631F5B">
            <w:pPr>
              <w:pStyle w:val="af0"/>
              <w:rPr>
                <w:ins w:id="19037" w:author="TAKATOSHI TAMAOKI" w:date="2017-03-24T11:38:00Z"/>
                <w:rFonts w:asciiTheme="majorHAnsi" w:hAnsiTheme="majorHAnsi" w:cstheme="majorHAnsi"/>
                <w:color w:val="C00000"/>
              </w:rPr>
            </w:pPr>
            <w:ins w:id="19038" w:author="TAKATOSHI TAMAOKI" w:date="2017-03-24T11:38:00Z">
              <w:r w:rsidRPr="000A2E7F">
                <w:rPr>
                  <w:rFonts w:asciiTheme="majorHAnsi" w:hAnsiTheme="majorHAnsi" w:cstheme="majorHAnsi"/>
                  <w:color w:val="C00000"/>
                </w:rPr>
                <w:t>51</w:t>
              </w:r>
            </w:ins>
          </w:p>
        </w:tc>
        <w:tc>
          <w:tcPr>
            <w:tcW w:w="915" w:type="pct"/>
            <w:tcBorders>
              <w:top w:val="nil"/>
              <w:bottom w:val="nil"/>
            </w:tcBorders>
            <w:shd w:val="clear" w:color="auto" w:fill="FFFFFF" w:themeFill="background1"/>
          </w:tcPr>
          <w:p w14:paraId="48D8034E" w14:textId="77777777" w:rsidR="00631F5B" w:rsidRPr="000A2E7F" w:rsidRDefault="00631F5B" w:rsidP="00631F5B">
            <w:pPr>
              <w:pStyle w:val="af0"/>
              <w:rPr>
                <w:ins w:id="19039" w:author="TAKATOSHI TAMAOKI" w:date="2017-03-24T11:38:00Z"/>
                <w:rFonts w:asciiTheme="majorHAnsi" w:hAnsiTheme="majorHAnsi" w:cstheme="majorHAnsi"/>
                <w:color w:val="C00000"/>
              </w:rPr>
            </w:pPr>
          </w:p>
        </w:tc>
        <w:tc>
          <w:tcPr>
            <w:tcW w:w="1248" w:type="pct"/>
            <w:shd w:val="clear" w:color="auto" w:fill="auto"/>
            <w:hideMark/>
          </w:tcPr>
          <w:p w14:paraId="2203A7C5" w14:textId="77777777" w:rsidR="00631F5B" w:rsidRPr="000A2E7F" w:rsidRDefault="00631F5B" w:rsidP="00631F5B">
            <w:pPr>
              <w:pStyle w:val="af0"/>
              <w:rPr>
                <w:ins w:id="19040" w:author="TAKATOSHI TAMAOKI" w:date="2017-03-24T11:38:00Z"/>
                <w:rFonts w:asciiTheme="majorHAnsi" w:hAnsiTheme="majorHAnsi" w:cstheme="majorHAnsi"/>
                <w:color w:val="C00000"/>
              </w:rPr>
            </w:pPr>
            <w:ins w:id="19041" w:author="TAKATOSHI TAMAOKI" w:date="2017-03-24T11:38:00Z">
              <w:r w:rsidRPr="000A2E7F">
                <w:rPr>
                  <w:rFonts w:asciiTheme="majorHAnsi" w:hAnsiTheme="majorHAnsi" w:cstheme="majorHAnsi"/>
                  <w:color w:val="C00000"/>
                </w:rPr>
                <w:t>Instruction Cache RAM (PE3)</w:t>
              </w:r>
            </w:ins>
          </w:p>
          <w:p w14:paraId="014801A5" w14:textId="77777777" w:rsidR="00631F5B" w:rsidRPr="000A2E7F" w:rsidRDefault="00631F5B" w:rsidP="00631F5B">
            <w:pPr>
              <w:pStyle w:val="af0"/>
              <w:rPr>
                <w:ins w:id="19042" w:author="TAKATOSHI TAMAOKI" w:date="2017-03-24T11:38:00Z"/>
                <w:rFonts w:asciiTheme="majorHAnsi" w:hAnsiTheme="majorHAnsi" w:cstheme="majorHAnsi"/>
                <w:color w:val="C00000"/>
              </w:rPr>
            </w:pPr>
            <w:ins w:id="19043" w:author="TAKATOSHI TAMAOKI" w:date="2017-03-24T11:38:00Z">
              <w:r w:rsidRPr="000A2E7F">
                <w:rPr>
                  <w:rFonts w:asciiTheme="majorHAnsi" w:hAnsiTheme="majorHAnsi" w:cstheme="majorHAnsi"/>
                  <w:color w:val="C00000"/>
                </w:rPr>
                <w:t>- Address feedback compare error</w:t>
              </w:r>
            </w:ins>
          </w:p>
        </w:tc>
        <w:tc>
          <w:tcPr>
            <w:tcW w:w="367" w:type="pct"/>
            <w:shd w:val="clear" w:color="auto" w:fill="auto"/>
          </w:tcPr>
          <w:p w14:paraId="4273B896" w14:textId="77777777" w:rsidR="00631F5B" w:rsidRPr="000A2E7F" w:rsidRDefault="00631F5B" w:rsidP="00631F5B">
            <w:pPr>
              <w:pStyle w:val="af0"/>
              <w:rPr>
                <w:ins w:id="19044" w:author="TAKATOSHI TAMAOKI" w:date="2017-03-24T11:38:00Z"/>
                <w:rFonts w:asciiTheme="majorHAnsi" w:hAnsiTheme="majorHAnsi" w:cstheme="majorHAnsi"/>
                <w:color w:val="C00000"/>
              </w:rPr>
            </w:pPr>
            <w:ins w:id="19045"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6C7D1B52" w14:textId="77777777" w:rsidR="00631F5B" w:rsidRPr="000A2E7F" w:rsidRDefault="00631F5B" w:rsidP="00631F5B">
            <w:pPr>
              <w:pStyle w:val="af0"/>
              <w:rPr>
                <w:ins w:id="19046" w:author="TAKATOSHI TAMAOKI" w:date="2017-03-24T11:38:00Z"/>
                <w:rFonts w:asciiTheme="majorHAnsi" w:hAnsiTheme="majorHAnsi" w:cstheme="majorHAnsi"/>
                <w:color w:val="C00000"/>
              </w:rPr>
            </w:pPr>
            <w:ins w:id="19047" w:author="TAKATOSHI TAMAOKI" w:date="2017-03-24T11:38:00Z">
              <w:r w:rsidRPr="000A2E7F">
                <w:rPr>
                  <w:rFonts w:asciiTheme="majorHAnsi" w:hAnsiTheme="majorHAnsi" w:cstheme="majorHAnsi"/>
                  <w:color w:val="C00000"/>
                </w:rPr>
                <w:t>√</w:t>
              </w:r>
            </w:ins>
          </w:p>
        </w:tc>
        <w:tc>
          <w:tcPr>
            <w:tcW w:w="321" w:type="pct"/>
            <w:shd w:val="clear" w:color="auto" w:fill="auto"/>
          </w:tcPr>
          <w:p w14:paraId="168E1360" w14:textId="77777777" w:rsidR="00631F5B" w:rsidRPr="000A2E7F" w:rsidRDefault="00631F5B" w:rsidP="00631F5B">
            <w:pPr>
              <w:pStyle w:val="af0"/>
              <w:rPr>
                <w:ins w:id="19048" w:author="TAKATOSHI TAMAOKI" w:date="2017-03-24T11:38:00Z"/>
                <w:rFonts w:asciiTheme="majorHAnsi" w:hAnsiTheme="majorHAnsi" w:cstheme="majorHAnsi"/>
                <w:color w:val="C00000"/>
              </w:rPr>
            </w:pPr>
            <w:ins w:id="19049" w:author="TAKATOSHI TAMAOKI" w:date="2017-03-24T11:38:00Z">
              <w:r w:rsidRPr="000A2E7F">
                <w:rPr>
                  <w:rFonts w:asciiTheme="majorHAnsi" w:hAnsiTheme="majorHAnsi" w:cstheme="majorHAnsi"/>
                  <w:color w:val="C00000"/>
                </w:rPr>
                <w:t>√</w:t>
              </w:r>
            </w:ins>
          </w:p>
        </w:tc>
        <w:tc>
          <w:tcPr>
            <w:tcW w:w="314" w:type="pct"/>
            <w:shd w:val="clear" w:color="auto" w:fill="auto"/>
          </w:tcPr>
          <w:p w14:paraId="638A03A5" w14:textId="77777777" w:rsidR="00631F5B" w:rsidRPr="000A2E7F" w:rsidRDefault="00631F5B" w:rsidP="00631F5B">
            <w:pPr>
              <w:pStyle w:val="af0"/>
              <w:rPr>
                <w:ins w:id="19050" w:author="TAKATOSHI TAMAOKI" w:date="2017-03-24T11:38:00Z"/>
                <w:rFonts w:asciiTheme="majorHAnsi" w:hAnsiTheme="majorHAnsi" w:cstheme="majorHAnsi"/>
                <w:color w:val="C00000"/>
              </w:rPr>
            </w:pPr>
            <w:ins w:id="19051" w:author="TAKATOSHI TAMAOKI" w:date="2017-03-24T11:38:00Z">
              <w:r w:rsidRPr="000A2E7F">
                <w:rPr>
                  <w:rFonts w:asciiTheme="majorHAnsi" w:hAnsiTheme="majorHAnsi" w:cstheme="majorHAnsi"/>
                  <w:color w:val="C00000"/>
                </w:rPr>
                <w:t>√</w:t>
              </w:r>
            </w:ins>
          </w:p>
        </w:tc>
        <w:tc>
          <w:tcPr>
            <w:tcW w:w="294" w:type="pct"/>
            <w:shd w:val="clear" w:color="auto" w:fill="auto"/>
          </w:tcPr>
          <w:p w14:paraId="40BAAC81" w14:textId="77777777" w:rsidR="00631F5B" w:rsidRPr="000A2E7F" w:rsidRDefault="00631F5B" w:rsidP="00631F5B">
            <w:pPr>
              <w:pStyle w:val="af0"/>
              <w:rPr>
                <w:ins w:id="19052" w:author="TAKATOSHI TAMAOKI" w:date="2017-03-24T11:38:00Z"/>
                <w:rFonts w:asciiTheme="majorHAnsi" w:hAnsiTheme="majorHAnsi" w:cstheme="majorHAnsi"/>
                <w:color w:val="C00000"/>
              </w:rPr>
            </w:pPr>
            <w:ins w:id="19053" w:author="TAKATOSHI TAMAOKI" w:date="2017-03-24T11:38:00Z">
              <w:r w:rsidRPr="000A2E7F">
                <w:rPr>
                  <w:rFonts w:asciiTheme="majorHAnsi" w:hAnsiTheme="majorHAnsi" w:cstheme="majorHAnsi"/>
                  <w:color w:val="C00000"/>
                </w:rPr>
                <w:t>√</w:t>
              </w:r>
            </w:ins>
          </w:p>
        </w:tc>
        <w:tc>
          <w:tcPr>
            <w:tcW w:w="294" w:type="pct"/>
            <w:shd w:val="clear" w:color="auto" w:fill="auto"/>
          </w:tcPr>
          <w:p w14:paraId="5478A95A" w14:textId="77777777" w:rsidR="00631F5B" w:rsidRPr="000A2E7F" w:rsidRDefault="00631F5B" w:rsidP="00631F5B">
            <w:pPr>
              <w:pStyle w:val="af0"/>
              <w:rPr>
                <w:ins w:id="19054" w:author="TAKATOSHI TAMAOKI" w:date="2017-03-24T11:38:00Z"/>
                <w:rFonts w:asciiTheme="majorHAnsi" w:hAnsiTheme="majorHAnsi" w:cstheme="majorHAnsi"/>
                <w:color w:val="C00000"/>
              </w:rPr>
            </w:pPr>
            <w:ins w:id="19055" w:author="TAKATOSHI TAMAOKI" w:date="2017-03-24T11:38:00Z">
              <w:r w:rsidRPr="000A2E7F">
                <w:rPr>
                  <w:rFonts w:asciiTheme="majorHAnsi" w:hAnsiTheme="majorHAnsi" w:cstheme="majorHAnsi"/>
                  <w:color w:val="C00000"/>
                </w:rPr>
                <w:t>√</w:t>
              </w:r>
            </w:ins>
          </w:p>
        </w:tc>
        <w:tc>
          <w:tcPr>
            <w:tcW w:w="367" w:type="pct"/>
            <w:shd w:val="clear" w:color="auto" w:fill="auto"/>
          </w:tcPr>
          <w:p w14:paraId="3405CF64" w14:textId="77777777" w:rsidR="00631F5B" w:rsidRPr="000A2E7F" w:rsidRDefault="00631F5B" w:rsidP="00631F5B">
            <w:pPr>
              <w:pStyle w:val="af0"/>
              <w:rPr>
                <w:ins w:id="19056" w:author="TAKATOSHI TAMAOKI" w:date="2017-03-24T11:38:00Z"/>
                <w:rFonts w:asciiTheme="majorHAnsi" w:hAnsiTheme="majorHAnsi" w:cstheme="majorHAnsi"/>
                <w:color w:val="C00000"/>
              </w:rPr>
            </w:pPr>
            <w:ins w:id="19057"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5DF2062B" w14:textId="77777777" w:rsidR="00631F5B" w:rsidRPr="000A2E7F" w:rsidRDefault="00631F5B" w:rsidP="00631F5B">
            <w:pPr>
              <w:pStyle w:val="af0"/>
              <w:rPr>
                <w:ins w:id="19058" w:author="TAKATOSHI TAMAOKI" w:date="2017-03-24T11:38:00Z"/>
                <w:rFonts w:asciiTheme="majorHAnsi" w:hAnsiTheme="majorHAnsi" w:cstheme="majorHAnsi"/>
                <w:color w:val="C00000"/>
              </w:rPr>
            </w:pPr>
            <w:ins w:id="19059" w:author="TAKATOSHI TAMAOKI" w:date="2017-03-24T11:38:00Z">
              <w:r w:rsidRPr="000A2E7F">
                <w:rPr>
                  <w:rFonts w:asciiTheme="majorHAnsi" w:hAnsiTheme="majorHAnsi" w:cstheme="majorHAnsi"/>
                  <w:color w:val="C00000"/>
                </w:rPr>
                <w:t>√</w:t>
              </w:r>
            </w:ins>
          </w:p>
        </w:tc>
      </w:tr>
      <w:tr w:rsidR="00631F5B" w:rsidRPr="000A2E7F" w14:paraId="063F19DC"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9060"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9061" w:author="TAKATOSHI TAMAOKI" w:date="2017-03-24T11:38:00Z"/>
          <w:trPrChange w:id="19062" w:author="TAKATOSHI TAMAOKI" w:date="2017-03-24T11:41:00Z">
            <w:trPr>
              <w:cantSplit/>
            </w:trPr>
          </w:trPrChange>
        </w:trPr>
        <w:tc>
          <w:tcPr>
            <w:tcW w:w="262" w:type="pct"/>
            <w:shd w:val="clear" w:color="auto" w:fill="auto"/>
            <w:hideMark/>
            <w:tcPrChange w:id="19063" w:author="TAKATOSHI TAMAOKI" w:date="2017-03-24T11:41:00Z">
              <w:tcPr>
                <w:tcW w:w="262" w:type="pct"/>
                <w:shd w:val="clear" w:color="auto" w:fill="auto"/>
                <w:hideMark/>
              </w:tcPr>
            </w:tcPrChange>
          </w:tcPr>
          <w:p w14:paraId="3CB6F302" w14:textId="77777777" w:rsidR="00631F5B" w:rsidRPr="000A2E7F" w:rsidRDefault="00631F5B" w:rsidP="00631F5B">
            <w:pPr>
              <w:pStyle w:val="af0"/>
              <w:rPr>
                <w:ins w:id="19064" w:author="TAKATOSHI TAMAOKI" w:date="2017-03-24T11:38:00Z"/>
                <w:rFonts w:asciiTheme="majorHAnsi" w:hAnsiTheme="majorHAnsi" w:cstheme="majorHAnsi"/>
                <w:color w:val="C00000"/>
              </w:rPr>
            </w:pPr>
            <w:ins w:id="19065" w:author="TAKATOSHI TAMAOKI" w:date="2017-03-24T11:38:00Z">
              <w:r w:rsidRPr="000A2E7F">
                <w:rPr>
                  <w:rFonts w:asciiTheme="majorHAnsi" w:hAnsiTheme="majorHAnsi" w:cstheme="majorHAnsi"/>
                  <w:color w:val="C00000"/>
                </w:rPr>
                <w:t>52</w:t>
              </w:r>
            </w:ins>
          </w:p>
        </w:tc>
        <w:tc>
          <w:tcPr>
            <w:tcW w:w="915" w:type="pct"/>
            <w:tcBorders>
              <w:top w:val="nil"/>
              <w:bottom w:val="nil"/>
            </w:tcBorders>
            <w:shd w:val="clear" w:color="auto" w:fill="FFFFFF" w:themeFill="background1"/>
            <w:tcPrChange w:id="19066" w:author="TAKATOSHI TAMAOKI" w:date="2017-03-24T11:41:00Z">
              <w:tcPr>
                <w:tcW w:w="915" w:type="pct"/>
                <w:tcBorders>
                  <w:top w:val="nil"/>
                  <w:bottom w:val="nil"/>
                </w:tcBorders>
                <w:shd w:val="clear" w:color="auto" w:fill="FFFFFF" w:themeFill="background1"/>
              </w:tcPr>
            </w:tcPrChange>
          </w:tcPr>
          <w:p w14:paraId="51957954" w14:textId="77777777" w:rsidR="00631F5B" w:rsidRPr="000A2E7F" w:rsidRDefault="00631F5B" w:rsidP="00631F5B">
            <w:pPr>
              <w:pStyle w:val="af0"/>
              <w:rPr>
                <w:ins w:id="19067"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9068" w:author="TAKATOSHI TAMAOKI" w:date="2017-03-24T11:41:00Z">
              <w:tcPr>
                <w:tcW w:w="1248" w:type="pct"/>
                <w:shd w:val="clear" w:color="auto" w:fill="auto"/>
                <w:hideMark/>
              </w:tcPr>
            </w:tcPrChange>
          </w:tcPr>
          <w:p w14:paraId="6B69918E" w14:textId="66990C76" w:rsidR="00631F5B" w:rsidRPr="000A2E7F" w:rsidRDefault="00631F5B" w:rsidP="00631F5B">
            <w:pPr>
              <w:pStyle w:val="af0"/>
              <w:rPr>
                <w:ins w:id="19069" w:author="TAKATOSHI TAMAOKI" w:date="2017-03-24T11:38:00Z"/>
                <w:rFonts w:asciiTheme="majorHAnsi" w:hAnsiTheme="majorHAnsi" w:cstheme="majorHAnsi"/>
                <w:color w:val="C00000"/>
              </w:rPr>
            </w:pPr>
            <w:ins w:id="19070" w:author="TAKATOSHI TAMAOKI" w:date="2017-03-24T11:39:00Z">
              <w:r w:rsidRPr="000A2E7F">
                <w:rPr>
                  <w:rFonts w:asciiTheme="majorHAnsi" w:hAnsiTheme="majorHAnsi" w:cstheme="majorHAnsi"/>
                  <w:color w:val="C00000"/>
                </w:rPr>
                <w:t>Reserve</w:t>
              </w:r>
            </w:ins>
          </w:p>
        </w:tc>
        <w:tc>
          <w:tcPr>
            <w:tcW w:w="367" w:type="pct"/>
            <w:shd w:val="clear" w:color="auto" w:fill="D9D9D9" w:themeFill="background1" w:themeFillShade="D9"/>
            <w:tcPrChange w:id="19071" w:author="TAKATOSHI TAMAOKI" w:date="2017-03-24T11:41:00Z">
              <w:tcPr>
                <w:tcW w:w="367" w:type="pct"/>
                <w:shd w:val="clear" w:color="auto" w:fill="auto"/>
              </w:tcPr>
            </w:tcPrChange>
          </w:tcPr>
          <w:p w14:paraId="4C01D76A" w14:textId="026F2C23" w:rsidR="00631F5B" w:rsidRPr="000A2E7F" w:rsidRDefault="00631F5B" w:rsidP="00631F5B">
            <w:pPr>
              <w:pStyle w:val="af0"/>
              <w:rPr>
                <w:ins w:id="19072" w:author="TAKATOSHI TAMAOKI" w:date="2017-03-24T11:38:00Z"/>
                <w:rFonts w:asciiTheme="majorHAnsi" w:hAnsiTheme="majorHAnsi" w:cstheme="majorHAnsi"/>
                <w:color w:val="C00000"/>
              </w:rPr>
            </w:pPr>
            <w:ins w:id="19073" w:author="TAKATOSHI TAMAOKI" w:date="2017-03-24T11:39: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9074" w:author="TAKATOSHI TAMAOKI" w:date="2017-03-24T11:41:00Z">
              <w:tcPr>
                <w:tcW w:w="321" w:type="pct"/>
                <w:gridSpan w:val="2"/>
                <w:shd w:val="clear" w:color="auto" w:fill="auto"/>
              </w:tcPr>
            </w:tcPrChange>
          </w:tcPr>
          <w:p w14:paraId="7DB1EDD2" w14:textId="6D97E4F6" w:rsidR="00631F5B" w:rsidRPr="000A2E7F" w:rsidRDefault="00631F5B" w:rsidP="00631F5B">
            <w:pPr>
              <w:pStyle w:val="af0"/>
              <w:rPr>
                <w:ins w:id="19075" w:author="TAKATOSHI TAMAOKI" w:date="2017-03-24T11:38:00Z"/>
                <w:rFonts w:asciiTheme="majorHAnsi" w:hAnsiTheme="majorHAnsi" w:cstheme="majorHAnsi"/>
                <w:color w:val="C00000"/>
              </w:rPr>
            </w:pPr>
            <w:ins w:id="19076"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9077" w:author="TAKATOSHI TAMAOKI" w:date="2017-03-24T11:41:00Z">
              <w:tcPr>
                <w:tcW w:w="321" w:type="pct"/>
                <w:shd w:val="clear" w:color="auto" w:fill="auto"/>
              </w:tcPr>
            </w:tcPrChange>
          </w:tcPr>
          <w:p w14:paraId="2DFD9C35" w14:textId="2C25DC7F" w:rsidR="00631F5B" w:rsidRPr="000A2E7F" w:rsidRDefault="00631F5B" w:rsidP="00631F5B">
            <w:pPr>
              <w:pStyle w:val="af0"/>
              <w:rPr>
                <w:ins w:id="19078" w:author="TAKATOSHI TAMAOKI" w:date="2017-03-24T11:38:00Z"/>
                <w:rFonts w:asciiTheme="majorHAnsi" w:hAnsiTheme="majorHAnsi" w:cstheme="majorHAnsi"/>
                <w:color w:val="C00000"/>
              </w:rPr>
            </w:pPr>
            <w:ins w:id="19079"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9080" w:author="TAKATOSHI TAMAOKI" w:date="2017-03-24T11:41:00Z">
              <w:tcPr>
                <w:tcW w:w="314" w:type="pct"/>
                <w:shd w:val="clear" w:color="auto" w:fill="auto"/>
              </w:tcPr>
            </w:tcPrChange>
          </w:tcPr>
          <w:p w14:paraId="755E6E19" w14:textId="726F8032" w:rsidR="00631F5B" w:rsidRPr="000A2E7F" w:rsidRDefault="00631F5B" w:rsidP="00631F5B">
            <w:pPr>
              <w:pStyle w:val="af0"/>
              <w:rPr>
                <w:ins w:id="19081" w:author="TAKATOSHI TAMAOKI" w:date="2017-03-24T11:38:00Z"/>
                <w:rFonts w:asciiTheme="majorHAnsi" w:hAnsiTheme="majorHAnsi" w:cstheme="majorHAnsi"/>
                <w:color w:val="C00000"/>
              </w:rPr>
            </w:pPr>
            <w:ins w:id="19082"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9083" w:author="TAKATOSHI TAMAOKI" w:date="2017-03-24T11:41:00Z">
              <w:tcPr>
                <w:tcW w:w="294" w:type="pct"/>
                <w:shd w:val="clear" w:color="auto" w:fill="auto"/>
              </w:tcPr>
            </w:tcPrChange>
          </w:tcPr>
          <w:p w14:paraId="42B2B4E9" w14:textId="26CDB396" w:rsidR="00631F5B" w:rsidRPr="000A2E7F" w:rsidRDefault="00631F5B" w:rsidP="00631F5B">
            <w:pPr>
              <w:pStyle w:val="af0"/>
              <w:rPr>
                <w:ins w:id="19084" w:author="TAKATOSHI TAMAOKI" w:date="2017-03-24T11:38:00Z"/>
                <w:rFonts w:asciiTheme="majorHAnsi" w:hAnsiTheme="majorHAnsi" w:cstheme="majorHAnsi"/>
                <w:color w:val="C00000"/>
              </w:rPr>
            </w:pPr>
            <w:ins w:id="19085"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9086" w:author="TAKATOSHI TAMAOKI" w:date="2017-03-24T11:41:00Z">
              <w:tcPr>
                <w:tcW w:w="294" w:type="pct"/>
                <w:shd w:val="clear" w:color="auto" w:fill="auto"/>
              </w:tcPr>
            </w:tcPrChange>
          </w:tcPr>
          <w:p w14:paraId="5CD323FD" w14:textId="16774468" w:rsidR="00631F5B" w:rsidRPr="000A2E7F" w:rsidRDefault="00631F5B" w:rsidP="00631F5B">
            <w:pPr>
              <w:pStyle w:val="af0"/>
              <w:rPr>
                <w:ins w:id="19087" w:author="TAKATOSHI TAMAOKI" w:date="2017-03-24T11:38:00Z"/>
                <w:rFonts w:asciiTheme="majorHAnsi" w:hAnsiTheme="majorHAnsi" w:cstheme="majorHAnsi"/>
                <w:color w:val="C00000"/>
              </w:rPr>
            </w:pPr>
            <w:ins w:id="19088"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9089" w:author="TAKATOSHI TAMAOKI" w:date="2017-03-24T11:41:00Z">
              <w:tcPr>
                <w:tcW w:w="367" w:type="pct"/>
                <w:shd w:val="clear" w:color="auto" w:fill="auto"/>
              </w:tcPr>
            </w:tcPrChange>
          </w:tcPr>
          <w:p w14:paraId="2B18767B" w14:textId="17F6D184" w:rsidR="00631F5B" w:rsidRPr="000A2E7F" w:rsidRDefault="00631F5B" w:rsidP="00631F5B">
            <w:pPr>
              <w:pStyle w:val="af0"/>
              <w:rPr>
                <w:ins w:id="19090" w:author="TAKATOSHI TAMAOKI" w:date="2017-03-24T11:38:00Z"/>
                <w:rFonts w:asciiTheme="majorHAnsi" w:hAnsiTheme="majorHAnsi" w:cstheme="majorHAnsi"/>
                <w:color w:val="C00000"/>
              </w:rPr>
            </w:pPr>
            <w:ins w:id="19091"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9092" w:author="TAKATOSHI TAMAOKI" w:date="2017-03-24T11:41:00Z">
              <w:tcPr>
                <w:tcW w:w="297" w:type="pct"/>
                <w:shd w:val="clear" w:color="auto" w:fill="auto"/>
              </w:tcPr>
            </w:tcPrChange>
          </w:tcPr>
          <w:p w14:paraId="648610CB" w14:textId="4322F487" w:rsidR="00631F5B" w:rsidRPr="000A2E7F" w:rsidRDefault="00631F5B" w:rsidP="00631F5B">
            <w:pPr>
              <w:pStyle w:val="af0"/>
              <w:rPr>
                <w:ins w:id="19093" w:author="TAKATOSHI TAMAOKI" w:date="2017-03-24T11:38:00Z"/>
                <w:rFonts w:asciiTheme="majorHAnsi" w:hAnsiTheme="majorHAnsi" w:cstheme="majorHAnsi"/>
                <w:color w:val="C00000"/>
              </w:rPr>
            </w:pPr>
            <w:ins w:id="19094" w:author="TAKATOSHI TAMAOKI" w:date="2017-03-24T11:39:00Z">
              <w:r w:rsidRPr="000A2E7F">
                <w:rPr>
                  <w:rFonts w:asciiTheme="majorHAnsi" w:hAnsiTheme="majorHAnsi" w:cstheme="majorHAnsi"/>
                  <w:snapToGrid/>
                  <w:color w:val="C00000"/>
                  <w:szCs w:val="16"/>
                </w:rPr>
                <w:t>—</w:t>
              </w:r>
            </w:ins>
          </w:p>
        </w:tc>
      </w:tr>
      <w:tr w:rsidR="00631F5B" w:rsidRPr="000A2E7F" w14:paraId="7A806E23"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9095"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9096" w:author="TAKATOSHI TAMAOKI" w:date="2017-03-24T11:38:00Z"/>
          <w:trPrChange w:id="19097" w:author="TAKATOSHI TAMAOKI" w:date="2017-03-24T11:41:00Z">
            <w:trPr>
              <w:cantSplit/>
            </w:trPr>
          </w:trPrChange>
        </w:trPr>
        <w:tc>
          <w:tcPr>
            <w:tcW w:w="262" w:type="pct"/>
            <w:shd w:val="clear" w:color="auto" w:fill="auto"/>
            <w:hideMark/>
            <w:tcPrChange w:id="19098" w:author="TAKATOSHI TAMAOKI" w:date="2017-03-24T11:41:00Z">
              <w:tcPr>
                <w:tcW w:w="262" w:type="pct"/>
                <w:shd w:val="clear" w:color="auto" w:fill="auto"/>
                <w:hideMark/>
              </w:tcPr>
            </w:tcPrChange>
          </w:tcPr>
          <w:p w14:paraId="3DCFC5CB" w14:textId="77777777" w:rsidR="00631F5B" w:rsidRPr="000A2E7F" w:rsidRDefault="00631F5B" w:rsidP="00631F5B">
            <w:pPr>
              <w:pStyle w:val="af0"/>
              <w:rPr>
                <w:ins w:id="19099" w:author="TAKATOSHI TAMAOKI" w:date="2017-03-24T11:38:00Z"/>
                <w:rFonts w:asciiTheme="majorHAnsi" w:hAnsiTheme="majorHAnsi" w:cstheme="majorHAnsi"/>
                <w:color w:val="C00000"/>
              </w:rPr>
            </w:pPr>
            <w:ins w:id="19100" w:author="TAKATOSHI TAMAOKI" w:date="2017-03-24T11:38:00Z">
              <w:r w:rsidRPr="000A2E7F">
                <w:rPr>
                  <w:rFonts w:asciiTheme="majorHAnsi" w:hAnsiTheme="majorHAnsi" w:cstheme="majorHAnsi"/>
                  <w:color w:val="C00000"/>
                </w:rPr>
                <w:t>53</w:t>
              </w:r>
            </w:ins>
          </w:p>
        </w:tc>
        <w:tc>
          <w:tcPr>
            <w:tcW w:w="915" w:type="pct"/>
            <w:tcBorders>
              <w:top w:val="nil"/>
              <w:bottom w:val="nil"/>
            </w:tcBorders>
            <w:shd w:val="clear" w:color="auto" w:fill="FFFFFF" w:themeFill="background1"/>
            <w:tcPrChange w:id="19101" w:author="TAKATOSHI TAMAOKI" w:date="2017-03-24T11:41:00Z">
              <w:tcPr>
                <w:tcW w:w="915" w:type="pct"/>
                <w:tcBorders>
                  <w:top w:val="nil"/>
                  <w:bottom w:val="nil"/>
                </w:tcBorders>
                <w:shd w:val="clear" w:color="auto" w:fill="FFFFFF" w:themeFill="background1"/>
              </w:tcPr>
            </w:tcPrChange>
          </w:tcPr>
          <w:p w14:paraId="66E3D16A" w14:textId="77777777" w:rsidR="00631F5B" w:rsidRPr="000A2E7F" w:rsidRDefault="00631F5B" w:rsidP="00631F5B">
            <w:pPr>
              <w:pStyle w:val="af0"/>
              <w:rPr>
                <w:ins w:id="19102"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9103" w:author="TAKATOSHI TAMAOKI" w:date="2017-03-24T11:41:00Z">
              <w:tcPr>
                <w:tcW w:w="1248" w:type="pct"/>
                <w:shd w:val="clear" w:color="auto" w:fill="auto"/>
                <w:hideMark/>
              </w:tcPr>
            </w:tcPrChange>
          </w:tcPr>
          <w:p w14:paraId="23143C32" w14:textId="6CD52965" w:rsidR="00631F5B" w:rsidRPr="000A2E7F" w:rsidRDefault="00631F5B" w:rsidP="00631F5B">
            <w:pPr>
              <w:pStyle w:val="af0"/>
              <w:rPr>
                <w:ins w:id="19104" w:author="TAKATOSHI TAMAOKI" w:date="2017-03-24T11:38:00Z"/>
                <w:rFonts w:asciiTheme="majorHAnsi" w:hAnsiTheme="majorHAnsi" w:cstheme="majorHAnsi"/>
                <w:color w:val="C00000"/>
              </w:rPr>
            </w:pPr>
            <w:ins w:id="19105" w:author="TAKATOSHI TAMAOKI" w:date="2017-03-24T11:39:00Z">
              <w:r w:rsidRPr="000A2E7F">
                <w:rPr>
                  <w:rFonts w:asciiTheme="majorHAnsi" w:hAnsiTheme="majorHAnsi" w:cstheme="majorHAnsi"/>
                  <w:color w:val="C00000"/>
                </w:rPr>
                <w:t>Reserve</w:t>
              </w:r>
            </w:ins>
          </w:p>
        </w:tc>
        <w:tc>
          <w:tcPr>
            <w:tcW w:w="367" w:type="pct"/>
            <w:shd w:val="clear" w:color="auto" w:fill="D9D9D9" w:themeFill="background1" w:themeFillShade="D9"/>
            <w:tcPrChange w:id="19106" w:author="TAKATOSHI TAMAOKI" w:date="2017-03-24T11:41:00Z">
              <w:tcPr>
                <w:tcW w:w="367" w:type="pct"/>
                <w:shd w:val="clear" w:color="auto" w:fill="auto"/>
              </w:tcPr>
            </w:tcPrChange>
          </w:tcPr>
          <w:p w14:paraId="5A55FE8A" w14:textId="0A9CF360" w:rsidR="00631F5B" w:rsidRPr="000A2E7F" w:rsidRDefault="00631F5B" w:rsidP="00631F5B">
            <w:pPr>
              <w:pStyle w:val="af0"/>
              <w:rPr>
                <w:ins w:id="19107" w:author="TAKATOSHI TAMAOKI" w:date="2017-03-24T11:38:00Z"/>
                <w:rFonts w:asciiTheme="majorHAnsi" w:hAnsiTheme="majorHAnsi" w:cstheme="majorHAnsi"/>
                <w:color w:val="C00000"/>
              </w:rPr>
            </w:pPr>
            <w:ins w:id="19108" w:author="TAKATOSHI TAMAOKI" w:date="2017-03-24T11:39: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9109" w:author="TAKATOSHI TAMAOKI" w:date="2017-03-24T11:41:00Z">
              <w:tcPr>
                <w:tcW w:w="321" w:type="pct"/>
                <w:gridSpan w:val="2"/>
                <w:shd w:val="clear" w:color="auto" w:fill="auto"/>
              </w:tcPr>
            </w:tcPrChange>
          </w:tcPr>
          <w:p w14:paraId="3012CCB3" w14:textId="79028C72" w:rsidR="00631F5B" w:rsidRPr="000A2E7F" w:rsidRDefault="00631F5B" w:rsidP="00631F5B">
            <w:pPr>
              <w:pStyle w:val="af0"/>
              <w:rPr>
                <w:ins w:id="19110" w:author="TAKATOSHI TAMAOKI" w:date="2017-03-24T11:38:00Z"/>
                <w:rFonts w:asciiTheme="majorHAnsi" w:hAnsiTheme="majorHAnsi" w:cstheme="majorHAnsi"/>
                <w:color w:val="C00000"/>
              </w:rPr>
            </w:pPr>
            <w:ins w:id="19111"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9112" w:author="TAKATOSHI TAMAOKI" w:date="2017-03-24T11:41:00Z">
              <w:tcPr>
                <w:tcW w:w="321" w:type="pct"/>
                <w:shd w:val="clear" w:color="auto" w:fill="auto"/>
              </w:tcPr>
            </w:tcPrChange>
          </w:tcPr>
          <w:p w14:paraId="5C43BD53" w14:textId="41A94D75" w:rsidR="00631F5B" w:rsidRPr="000A2E7F" w:rsidRDefault="00631F5B" w:rsidP="00631F5B">
            <w:pPr>
              <w:pStyle w:val="af0"/>
              <w:rPr>
                <w:ins w:id="19113" w:author="TAKATOSHI TAMAOKI" w:date="2017-03-24T11:38:00Z"/>
                <w:rFonts w:asciiTheme="majorHAnsi" w:hAnsiTheme="majorHAnsi" w:cstheme="majorHAnsi"/>
                <w:color w:val="C00000"/>
              </w:rPr>
            </w:pPr>
            <w:ins w:id="19114"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9115" w:author="TAKATOSHI TAMAOKI" w:date="2017-03-24T11:41:00Z">
              <w:tcPr>
                <w:tcW w:w="314" w:type="pct"/>
                <w:shd w:val="clear" w:color="auto" w:fill="auto"/>
              </w:tcPr>
            </w:tcPrChange>
          </w:tcPr>
          <w:p w14:paraId="2DC3123D" w14:textId="763C9339" w:rsidR="00631F5B" w:rsidRPr="000A2E7F" w:rsidRDefault="00631F5B" w:rsidP="00631F5B">
            <w:pPr>
              <w:pStyle w:val="af0"/>
              <w:rPr>
                <w:ins w:id="19116" w:author="TAKATOSHI TAMAOKI" w:date="2017-03-24T11:38:00Z"/>
                <w:rFonts w:asciiTheme="majorHAnsi" w:hAnsiTheme="majorHAnsi" w:cstheme="majorHAnsi"/>
                <w:color w:val="C00000"/>
              </w:rPr>
            </w:pPr>
            <w:ins w:id="19117"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9118" w:author="TAKATOSHI TAMAOKI" w:date="2017-03-24T11:41:00Z">
              <w:tcPr>
                <w:tcW w:w="294" w:type="pct"/>
                <w:shd w:val="clear" w:color="auto" w:fill="auto"/>
              </w:tcPr>
            </w:tcPrChange>
          </w:tcPr>
          <w:p w14:paraId="2F9F7605" w14:textId="605E8056" w:rsidR="00631F5B" w:rsidRPr="000A2E7F" w:rsidRDefault="00631F5B" w:rsidP="00631F5B">
            <w:pPr>
              <w:pStyle w:val="af0"/>
              <w:rPr>
                <w:ins w:id="19119" w:author="TAKATOSHI TAMAOKI" w:date="2017-03-24T11:38:00Z"/>
                <w:rFonts w:asciiTheme="majorHAnsi" w:hAnsiTheme="majorHAnsi" w:cstheme="majorHAnsi"/>
                <w:color w:val="C00000"/>
              </w:rPr>
            </w:pPr>
            <w:ins w:id="19120"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9121" w:author="TAKATOSHI TAMAOKI" w:date="2017-03-24T11:41:00Z">
              <w:tcPr>
                <w:tcW w:w="294" w:type="pct"/>
                <w:shd w:val="clear" w:color="auto" w:fill="auto"/>
              </w:tcPr>
            </w:tcPrChange>
          </w:tcPr>
          <w:p w14:paraId="137F58B7" w14:textId="37E7553C" w:rsidR="00631F5B" w:rsidRPr="000A2E7F" w:rsidRDefault="00631F5B" w:rsidP="00631F5B">
            <w:pPr>
              <w:pStyle w:val="af0"/>
              <w:rPr>
                <w:ins w:id="19122" w:author="TAKATOSHI TAMAOKI" w:date="2017-03-24T11:38:00Z"/>
                <w:rFonts w:asciiTheme="majorHAnsi" w:hAnsiTheme="majorHAnsi" w:cstheme="majorHAnsi"/>
                <w:color w:val="C00000"/>
              </w:rPr>
            </w:pPr>
            <w:ins w:id="19123"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9124" w:author="TAKATOSHI TAMAOKI" w:date="2017-03-24T11:41:00Z">
              <w:tcPr>
                <w:tcW w:w="367" w:type="pct"/>
                <w:shd w:val="clear" w:color="auto" w:fill="auto"/>
              </w:tcPr>
            </w:tcPrChange>
          </w:tcPr>
          <w:p w14:paraId="177B0F1E" w14:textId="4AA02888" w:rsidR="00631F5B" w:rsidRPr="000A2E7F" w:rsidRDefault="00631F5B" w:rsidP="00631F5B">
            <w:pPr>
              <w:pStyle w:val="af0"/>
              <w:rPr>
                <w:ins w:id="19125" w:author="TAKATOSHI TAMAOKI" w:date="2017-03-24T11:38:00Z"/>
                <w:rFonts w:asciiTheme="majorHAnsi" w:hAnsiTheme="majorHAnsi" w:cstheme="majorHAnsi"/>
                <w:color w:val="C00000"/>
              </w:rPr>
            </w:pPr>
            <w:ins w:id="19126"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9127" w:author="TAKATOSHI TAMAOKI" w:date="2017-03-24T11:41:00Z">
              <w:tcPr>
                <w:tcW w:w="297" w:type="pct"/>
                <w:shd w:val="clear" w:color="auto" w:fill="auto"/>
              </w:tcPr>
            </w:tcPrChange>
          </w:tcPr>
          <w:p w14:paraId="66FFB2EF" w14:textId="1290F54B" w:rsidR="00631F5B" w:rsidRPr="000A2E7F" w:rsidRDefault="00631F5B" w:rsidP="00631F5B">
            <w:pPr>
              <w:pStyle w:val="af0"/>
              <w:rPr>
                <w:ins w:id="19128" w:author="TAKATOSHI TAMAOKI" w:date="2017-03-24T11:38:00Z"/>
                <w:rFonts w:asciiTheme="majorHAnsi" w:hAnsiTheme="majorHAnsi" w:cstheme="majorHAnsi"/>
                <w:color w:val="C00000"/>
              </w:rPr>
            </w:pPr>
            <w:ins w:id="19129" w:author="TAKATOSHI TAMAOKI" w:date="2017-03-24T11:39:00Z">
              <w:r w:rsidRPr="000A2E7F">
                <w:rPr>
                  <w:rFonts w:asciiTheme="majorHAnsi" w:hAnsiTheme="majorHAnsi" w:cstheme="majorHAnsi"/>
                  <w:snapToGrid/>
                  <w:color w:val="C00000"/>
                  <w:szCs w:val="16"/>
                </w:rPr>
                <w:t>—</w:t>
              </w:r>
            </w:ins>
          </w:p>
        </w:tc>
      </w:tr>
      <w:tr w:rsidR="00631F5B" w:rsidRPr="000A2E7F" w14:paraId="3E4AA98E" w14:textId="77777777" w:rsidTr="00631F5B">
        <w:trPr>
          <w:cantSplit/>
          <w:ins w:id="19130" w:author="TAKATOSHI TAMAOKI" w:date="2017-03-24T11:38:00Z"/>
        </w:trPr>
        <w:tc>
          <w:tcPr>
            <w:tcW w:w="262" w:type="pct"/>
            <w:shd w:val="clear" w:color="auto" w:fill="auto"/>
            <w:hideMark/>
          </w:tcPr>
          <w:p w14:paraId="2C0E2376" w14:textId="77777777" w:rsidR="00631F5B" w:rsidRPr="000A2E7F" w:rsidRDefault="00631F5B" w:rsidP="00631F5B">
            <w:pPr>
              <w:pStyle w:val="af0"/>
              <w:rPr>
                <w:ins w:id="19131" w:author="TAKATOSHI TAMAOKI" w:date="2017-03-24T11:38:00Z"/>
                <w:rFonts w:asciiTheme="majorHAnsi" w:hAnsiTheme="majorHAnsi" w:cstheme="majorHAnsi"/>
                <w:color w:val="C00000"/>
              </w:rPr>
            </w:pPr>
            <w:ins w:id="19132" w:author="TAKATOSHI TAMAOKI" w:date="2017-03-24T11:38:00Z">
              <w:r w:rsidRPr="000A2E7F">
                <w:rPr>
                  <w:rFonts w:asciiTheme="majorHAnsi" w:hAnsiTheme="majorHAnsi" w:cstheme="majorHAnsi"/>
                  <w:color w:val="C00000"/>
                </w:rPr>
                <w:t>54</w:t>
              </w:r>
            </w:ins>
          </w:p>
        </w:tc>
        <w:tc>
          <w:tcPr>
            <w:tcW w:w="915" w:type="pct"/>
            <w:tcBorders>
              <w:top w:val="nil"/>
              <w:bottom w:val="nil"/>
            </w:tcBorders>
            <w:shd w:val="clear" w:color="auto" w:fill="FFFFFF" w:themeFill="background1"/>
          </w:tcPr>
          <w:p w14:paraId="35732B54" w14:textId="77777777" w:rsidR="00631F5B" w:rsidRPr="000A2E7F" w:rsidRDefault="00631F5B" w:rsidP="00631F5B">
            <w:pPr>
              <w:pStyle w:val="af0"/>
              <w:rPr>
                <w:ins w:id="19133"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1E51F79B" w14:textId="77777777" w:rsidR="00631F5B" w:rsidRPr="000A2E7F" w:rsidRDefault="00631F5B" w:rsidP="00631F5B">
            <w:pPr>
              <w:pStyle w:val="af0"/>
              <w:rPr>
                <w:ins w:id="19134" w:author="TAKATOSHI TAMAOKI" w:date="2017-03-24T11:38:00Z"/>
                <w:rFonts w:asciiTheme="majorHAnsi" w:hAnsiTheme="majorHAnsi" w:cstheme="majorHAnsi"/>
                <w:color w:val="C00000"/>
              </w:rPr>
            </w:pPr>
            <w:ins w:id="19135"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4994B0BA" w14:textId="77777777" w:rsidR="00631F5B" w:rsidRPr="000A2E7F" w:rsidRDefault="00631F5B" w:rsidP="00631F5B">
            <w:pPr>
              <w:pStyle w:val="af0"/>
              <w:rPr>
                <w:ins w:id="19136" w:author="TAKATOSHI TAMAOKI" w:date="2017-03-24T11:38:00Z"/>
                <w:rFonts w:asciiTheme="majorHAnsi" w:hAnsiTheme="majorHAnsi" w:cstheme="majorHAnsi"/>
                <w:color w:val="C00000"/>
              </w:rPr>
            </w:pPr>
            <w:ins w:id="19137"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84CAAFB" w14:textId="77777777" w:rsidR="00631F5B" w:rsidRPr="000A2E7F" w:rsidRDefault="00631F5B" w:rsidP="00631F5B">
            <w:pPr>
              <w:pStyle w:val="af0"/>
              <w:rPr>
                <w:ins w:id="19138" w:author="TAKATOSHI TAMAOKI" w:date="2017-03-24T11:38:00Z"/>
                <w:rFonts w:asciiTheme="majorHAnsi" w:hAnsiTheme="majorHAnsi" w:cstheme="majorHAnsi"/>
                <w:color w:val="C00000"/>
              </w:rPr>
            </w:pPr>
            <w:ins w:id="19139"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0485019" w14:textId="77777777" w:rsidR="00631F5B" w:rsidRPr="000A2E7F" w:rsidRDefault="00631F5B" w:rsidP="00631F5B">
            <w:pPr>
              <w:pStyle w:val="af0"/>
              <w:rPr>
                <w:ins w:id="19140" w:author="TAKATOSHI TAMAOKI" w:date="2017-03-24T11:38:00Z"/>
                <w:rFonts w:asciiTheme="majorHAnsi" w:hAnsiTheme="majorHAnsi" w:cstheme="majorHAnsi"/>
                <w:color w:val="C00000"/>
              </w:rPr>
            </w:pPr>
            <w:ins w:id="19141"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135C505" w14:textId="77777777" w:rsidR="00631F5B" w:rsidRPr="000A2E7F" w:rsidRDefault="00631F5B" w:rsidP="00631F5B">
            <w:pPr>
              <w:pStyle w:val="af0"/>
              <w:rPr>
                <w:ins w:id="19142" w:author="TAKATOSHI TAMAOKI" w:date="2017-03-24T11:38:00Z"/>
                <w:rFonts w:asciiTheme="majorHAnsi" w:hAnsiTheme="majorHAnsi" w:cstheme="majorHAnsi"/>
                <w:color w:val="C00000"/>
              </w:rPr>
            </w:pPr>
            <w:ins w:id="1914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6D426E9" w14:textId="77777777" w:rsidR="00631F5B" w:rsidRPr="000A2E7F" w:rsidRDefault="00631F5B" w:rsidP="00631F5B">
            <w:pPr>
              <w:pStyle w:val="af0"/>
              <w:rPr>
                <w:ins w:id="19144" w:author="TAKATOSHI TAMAOKI" w:date="2017-03-24T11:38:00Z"/>
                <w:rFonts w:asciiTheme="majorHAnsi" w:hAnsiTheme="majorHAnsi" w:cstheme="majorHAnsi"/>
                <w:color w:val="C00000"/>
              </w:rPr>
            </w:pPr>
            <w:ins w:id="19145"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3E5872B" w14:textId="77777777" w:rsidR="00631F5B" w:rsidRPr="000A2E7F" w:rsidRDefault="00631F5B" w:rsidP="00631F5B">
            <w:pPr>
              <w:pStyle w:val="af0"/>
              <w:rPr>
                <w:ins w:id="19146" w:author="TAKATOSHI TAMAOKI" w:date="2017-03-24T11:38:00Z"/>
                <w:rFonts w:asciiTheme="majorHAnsi" w:hAnsiTheme="majorHAnsi" w:cstheme="majorHAnsi"/>
                <w:color w:val="C00000"/>
              </w:rPr>
            </w:pPr>
            <w:ins w:id="19147"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77F643E" w14:textId="77777777" w:rsidR="00631F5B" w:rsidRPr="000A2E7F" w:rsidRDefault="00631F5B" w:rsidP="00631F5B">
            <w:pPr>
              <w:pStyle w:val="af0"/>
              <w:rPr>
                <w:ins w:id="19148" w:author="TAKATOSHI TAMAOKI" w:date="2017-03-24T11:38:00Z"/>
                <w:rFonts w:asciiTheme="majorHAnsi" w:hAnsiTheme="majorHAnsi" w:cstheme="majorHAnsi"/>
                <w:color w:val="C00000"/>
              </w:rPr>
            </w:pPr>
            <w:ins w:id="19149"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D35A6BE" w14:textId="77777777" w:rsidR="00631F5B" w:rsidRPr="000A2E7F" w:rsidRDefault="00631F5B" w:rsidP="00631F5B">
            <w:pPr>
              <w:pStyle w:val="af0"/>
              <w:rPr>
                <w:ins w:id="19150" w:author="TAKATOSHI TAMAOKI" w:date="2017-03-24T11:38:00Z"/>
                <w:rFonts w:asciiTheme="majorHAnsi" w:hAnsiTheme="majorHAnsi" w:cstheme="majorHAnsi"/>
                <w:color w:val="C00000"/>
              </w:rPr>
            </w:pPr>
            <w:ins w:id="19151" w:author="TAKATOSHI TAMAOKI" w:date="2017-03-24T11:38:00Z">
              <w:r w:rsidRPr="000A2E7F">
                <w:rPr>
                  <w:rFonts w:asciiTheme="majorHAnsi" w:hAnsiTheme="majorHAnsi" w:cstheme="majorHAnsi"/>
                  <w:snapToGrid/>
                  <w:color w:val="C00000"/>
                  <w:szCs w:val="16"/>
                </w:rPr>
                <w:t>—</w:t>
              </w:r>
            </w:ins>
          </w:p>
        </w:tc>
      </w:tr>
      <w:tr w:rsidR="00631F5B" w:rsidRPr="000A2E7F" w14:paraId="0F2DA944" w14:textId="77777777" w:rsidTr="00631F5B">
        <w:trPr>
          <w:cantSplit/>
          <w:ins w:id="19152" w:author="TAKATOSHI TAMAOKI" w:date="2017-03-24T11:38:00Z"/>
        </w:trPr>
        <w:tc>
          <w:tcPr>
            <w:tcW w:w="262" w:type="pct"/>
            <w:shd w:val="clear" w:color="auto" w:fill="auto"/>
            <w:hideMark/>
          </w:tcPr>
          <w:p w14:paraId="51578108" w14:textId="77777777" w:rsidR="00631F5B" w:rsidRPr="000A2E7F" w:rsidRDefault="00631F5B" w:rsidP="00631F5B">
            <w:pPr>
              <w:pStyle w:val="af0"/>
              <w:rPr>
                <w:ins w:id="19153" w:author="TAKATOSHI TAMAOKI" w:date="2017-03-24T11:38:00Z"/>
                <w:rFonts w:asciiTheme="majorHAnsi" w:hAnsiTheme="majorHAnsi" w:cstheme="majorHAnsi"/>
                <w:color w:val="C00000"/>
              </w:rPr>
            </w:pPr>
            <w:ins w:id="19154" w:author="TAKATOSHI TAMAOKI" w:date="2017-03-24T11:38:00Z">
              <w:r w:rsidRPr="000A2E7F">
                <w:rPr>
                  <w:rFonts w:asciiTheme="majorHAnsi" w:hAnsiTheme="majorHAnsi" w:cstheme="majorHAnsi"/>
                  <w:color w:val="C00000"/>
                </w:rPr>
                <w:t>55</w:t>
              </w:r>
            </w:ins>
          </w:p>
        </w:tc>
        <w:tc>
          <w:tcPr>
            <w:tcW w:w="915" w:type="pct"/>
            <w:tcBorders>
              <w:top w:val="nil"/>
              <w:bottom w:val="nil"/>
            </w:tcBorders>
            <w:shd w:val="clear" w:color="auto" w:fill="FFFFFF" w:themeFill="background1"/>
          </w:tcPr>
          <w:p w14:paraId="24FDDE95" w14:textId="77777777" w:rsidR="00631F5B" w:rsidRPr="000A2E7F" w:rsidRDefault="00631F5B" w:rsidP="00631F5B">
            <w:pPr>
              <w:pStyle w:val="af0"/>
              <w:rPr>
                <w:ins w:id="19155"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3A50C954" w14:textId="77777777" w:rsidR="00631F5B" w:rsidRPr="000A2E7F" w:rsidRDefault="00631F5B" w:rsidP="00631F5B">
            <w:pPr>
              <w:pStyle w:val="af0"/>
              <w:rPr>
                <w:ins w:id="19156" w:author="TAKATOSHI TAMAOKI" w:date="2017-03-24T11:38:00Z"/>
                <w:rFonts w:asciiTheme="majorHAnsi" w:hAnsiTheme="majorHAnsi" w:cstheme="majorHAnsi"/>
                <w:color w:val="C00000"/>
              </w:rPr>
            </w:pPr>
            <w:ins w:id="19157"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48487521" w14:textId="77777777" w:rsidR="00631F5B" w:rsidRPr="000A2E7F" w:rsidRDefault="00631F5B" w:rsidP="00631F5B">
            <w:pPr>
              <w:pStyle w:val="af0"/>
              <w:rPr>
                <w:ins w:id="19158" w:author="TAKATOSHI TAMAOKI" w:date="2017-03-24T11:38:00Z"/>
                <w:rFonts w:asciiTheme="majorHAnsi" w:hAnsiTheme="majorHAnsi" w:cstheme="majorHAnsi"/>
                <w:color w:val="C00000"/>
              </w:rPr>
            </w:pPr>
            <w:ins w:id="19159"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EC2561F" w14:textId="77777777" w:rsidR="00631F5B" w:rsidRPr="000A2E7F" w:rsidRDefault="00631F5B" w:rsidP="00631F5B">
            <w:pPr>
              <w:pStyle w:val="af0"/>
              <w:rPr>
                <w:ins w:id="19160" w:author="TAKATOSHI TAMAOKI" w:date="2017-03-24T11:38:00Z"/>
                <w:rFonts w:asciiTheme="majorHAnsi" w:hAnsiTheme="majorHAnsi" w:cstheme="majorHAnsi"/>
                <w:color w:val="C00000"/>
              </w:rPr>
            </w:pPr>
            <w:ins w:id="19161"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06EA2A7" w14:textId="77777777" w:rsidR="00631F5B" w:rsidRPr="000A2E7F" w:rsidRDefault="00631F5B" w:rsidP="00631F5B">
            <w:pPr>
              <w:pStyle w:val="af0"/>
              <w:rPr>
                <w:ins w:id="19162" w:author="TAKATOSHI TAMAOKI" w:date="2017-03-24T11:38:00Z"/>
                <w:rFonts w:asciiTheme="majorHAnsi" w:hAnsiTheme="majorHAnsi" w:cstheme="majorHAnsi"/>
                <w:color w:val="C00000"/>
              </w:rPr>
            </w:pPr>
            <w:ins w:id="19163"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F62ADC5" w14:textId="77777777" w:rsidR="00631F5B" w:rsidRPr="000A2E7F" w:rsidRDefault="00631F5B" w:rsidP="00631F5B">
            <w:pPr>
              <w:pStyle w:val="af0"/>
              <w:rPr>
                <w:ins w:id="19164" w:author="TAKATOSHI TAMAOKI" w:date="2017-03-24T11:38:00Z"/>
                <w:rFonts w:asciiTheme="majorHAnsi" w:hAnsiTheme="majorHAnsi" w:cstheme="majorHAnsi"/>
                <w:color w:val="C00000"/>
              </w:rPr>
            </w:pPr>
            <w:ins w:id="19165"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7B134E3" w14:textId="77777777" w:rsidR="00631F5B" w:rsidRPr="000A2E7F" w:rsidRDefault="00631F5B" w:rsidP="00631F5B">
            <w:pPr>
              <w:pStyle w:val="af0"/>
              <w:rPr>
                <w:ins w:id="19166" w:author="TAKATOSHI TAMAOKI" w:date="2017-03-24T11:38:00Z"/>
                <w:rFonts w:asciiTheme="majorHAnsi" w:hAnsiTheme="majorHAnsi" w:cstheme="majorHAnsi"/>
                <w:color w:val="C00000"/>
              </w:rPr>
            </w:pPr>
            <w:ins w:id="19167"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446A589" w14:textId="77777777" w:rsidR="00631F5B" w:rsidRPr="000A2E7F" w:rsidRDefault="00631F5B" w:rsidP="00631F5B">
            <w:pPr>
              <w:pStyle w:val="af0"/>
              <w:rPr>
                <w:ins w:id="19168" w:author="TAKATOSHI TAMAOKI" w:date="2017-03-24T11:38:00Z"/>
                <w:rFonts w:asciiTheme="majorHAnsi" w:hAnsiTheme="majorHAnsi" w:cstheme="majorHAnsi"/>
                <w:color w:val="C00000"/>
              </w:rPr>
            </w:pPr>
            <w:ins w:id="19169"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5492DAC" w14:textId="77777777" w:rsidR="00631F5B" w:rsidRPr="000A2E7F" w:rsidRDefault="00631F5B" w:rsidP="00631F5B">
            <w:pPr>
              <w:pStyle w:val="af0"/>
              <w:rPr>
                <w:ins w:id="19170" w:author="TAKATOSHI TAMAOKI" w:date="2017-03-24T11:38:00Z"/>
                <w:rFonts w:asciiTheme="majorHAnsi" w:hAnsiTheme="majorHAnsi" w:cstheme="majorHAnsi"/>
                <w:color w:val="C00000"/>
              </w:rPr>
            </w:pPr>
            <w:ins w:id="19171"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369DC1B" w14:textId="77777777" w:rsidR="00631F5B" w:rsidRPr="000A2E7F" w:rsidRDefault="00631F5B" w:rsidP="00631F5B">
            <w:pPr>
              <w:pStyle w:val="af0"/>
              <w:rPr>
                <w:ins w:id="19172" w:author="TAKATOSHI TAMAOKI" w:date="2017-03-24T11:38:00Z"/>
                <w:rFonts w:asciiTheme="majorHAnsi" w:hAnsiTheme="majorHAnsi" w:cstheme="majorHAnsi"/>
                <w:color w:val="C00000"/>
              </w:rPr>
            </w:pPr>
            <w:ins w:id="19173" w:author="TAKATOSHI TAMAOKI" w:date="2017-03-24T11:38:00Z">
              <w:r w:rsidRPr="000A2E7F">
                <w:rPr>
                  <w:rFonts w:asciiTheme="majorHAnsi" w:hAnsiTheme="majorHAnsi" w:cstheme="majorHAnsi"/>
                  <w:snapToGrid/>
                  <w:color w:val="C00000"/>
                  <w:szCs w:val="16"/>
                </w:rPr>
                <w:t>—</w:t>
              </w:r>
            </w:ins>
          </w:p>
        </w:tc>
      </w:tr>
      <w:tr w:rsidR="00631F5B" w:rsidRPr="000A2E7F" w14:paraId="54BC0228" w14:textId="77777777" w:rsidTr="00631F5B">
        <w:trPr>
          <w:cantSplit/>
          <w:ins w:id="19174" w:author="TAKATOSHI TAMAOKI" w:date="2017-03-24T11:38:00Z"/>
        </w:trPr>
        <w:tc>
          <w:tcPr>
            <w:tcW w:w="262" w:type="pct"/>
            <w:shd w:val="clear" w:color="auto" w:fill="auto"/>
            <w:hideMark/>
          </w:tcPr>
          <w:p w14:paraId="65C344AE" w14:textId="77777777" w:rsidR="00631F5B" w:rsidRPr="000A2E7F" w:rsidRDefault="00631F5B" w:rsidP="00631F5B">
            <w:pPr>
              <w:pStyle w:val="af0"/>
              <w:rPr>
                <w:ins w:id="19175" w:author="TAKATOSHI TAMAOKI" w:date="2017-03-24T11:38:00Z"/>
                <w:rFonts w:asciiTheme="majorHAnsi" w:hAnsiTheme="majorHAnsi" w:cstheme="majorHAnsi"/>
                <w:color w:val="C00000"/>
              </w:rPr>
            </w:pPr>
            <w:ins w:id="19176" w:author="TAKATOSHI TAMAOKI" w:date="2017-03-24T11:38:00Z">
              <w:r w:rsidRPr="000A2E7F">
                <w:rPr>
                  <w:rFonts w:asciiTheme="majorHAnsi" w:hAnsiTheme="majorHAnsi" w:cstheme="majorHAnsi"/>
                  <w:color w:val="C00000"/>
                </w:rPr>
                <w:lastRenderedPageBreak/>
                <w:t>56</w:t>
              </w:r>
            </w:ins>
          </w:p>
        </w:tc>
        <w:tc>
          <w:tcPr>
            <w:tcW w:w="915" w:type="pct"/>
            <w:tcBorders>
              <w:top w:val="nil"/>
              <w:bottom w:val="nil"/>
            </w:tcBorders>
            <w:shd w:val="clear" w:color="auto" w:fill="FFFFFF" w:themeFill="background1"/>
          </w:tcPr>
          <w:p w14:paraId="0F2EC325" w14:textId="77777777" w:rsidR="00631F5B" w:rsidRPr="000A2E7F" w:rsidRDefault="00631F5B" w:rsidP="00631F5B">
            <w:pPr>
              <w:pStyle w:val="af0"/>
              <w:rPr>
                <w:ins w:id="19177" w:author="TAKATOSHI TAMAOKI" w:date="2017-03-24T11:38:00Z"/>
                <w:rFonts w:asciiTheme="majorHAnsi" w:hAnsiTheme="majorHAnsi" w:cstheme="majorHAnsi"/>
                <w:color w:val="C00000"/>
              </w:rPr>
            </w:pPr>
          </w:p>
        </w:tc>
        <w:tc>
          <w:tcPr>
            <w:tcW w:w="1248" w:type="pct"/>
            <w:shd w:val="clear" w:color="auto" w:fill="auto"/>
            <w:hideMark/>
          </w:tcPr>
          <w:p w14:paraId="1001268E" w14:textId="77777777" w:rsidR="00631F5B" w:rsidRPr="000A2E7F" w:rsidRDefault="00631F5B" w:rsidP="00631F5B">
            <w:pPr>
              <w:pStyle w:val="af0"/>
              <w:rPr>
                <w:ins w:id="19178" w:author="TAKATOSHI TAMAOKI" w:date="2017-03-24T11:38:00Z"/>
                <w:rFonts w:asciiTheme="majorHAnsi" w:hAnsiTheme="majorHAnsi" w:cstheme="majorHAnsi"/>
                <w:color w:val="C00000"/>
              </w:rPr>
            </w:pPr>
            <w:ins w:id="19179" w:author="TAKATOSHI TAMAOKI" w:date="2017-03-24T11:38:00Z">
              <w:r w:rsidRPr="000A2E7F">
                <w:rPr>
                  <w:rFonts w:asciiTheme="majorHAnsi" w:hAnsiTheme="majorHAnsi" w:cstheme="majorHAnsi"/>
                  <w:color w:val="C00000"/>
                </w:rPr>
                <w:t>Instruction Cache RAM EDC (PE0)</w:t>
              </w:r>
            </w:ins>
          </w:p>
          <w:p w14:paraId="1730CD56" w14:textId="77777777" w:rsidR="00631F5B" w:rsidRPr="000A2E7F" w:rsidRDefault="00631F5B" w:rsidP="00631F5B">
            <w:pPr>
              <w:pStyle w:val="af0"/>
              <w:rPr>
                <w:ins w:id="19180" w:author="TAKATOSHI TAMAOKI" w:date="2017-03-24T11:38:00Z"/>
                <w:rFonts w:asciiTheme="majorHAnsi" w:hAnsiTheme="majorHAnsi" w:cstheme="majorHAnsi"/>
                <w:color w:val="C00000"/>
              </w:rPr>
            </w:pPr>
            <w:ins w:id="19181" w:author="TAKATOSHI TAMAOKI" w:date="2017-03-24T11:38:00Z">
              <w:r w:rsidRPr="000A2E7F">
                <w:rPr>
                  <w:rFonts w:asciiTheme="majorHAnsi" w:hAnsiTheme="majorHAnsi" w:cstheme="majorHAnsi"/>
                  <w:color w:val="C00000"/>
                </w:rPr>
                <w:t>- EDC 2bit error</w:t>
              </w:r>
            </w:ins>
          </w:p>
          <w:p w14:paraId="4642151D" w14:textId="77777777" w:rsidR="00631F5B" w:rsidRPr="000A2E7F" w:rsidRDefault="00631F5B" w:rsidP="00631F5B">
            <w:pPr>
              <w:pStyle w:val="af0"/>
              <w:rPr>
                <w:ins w:id="19182" w:author="TAKATOSHI TAMAOKI" w:date="2017-03-24T11:38:00Z"/>
                <w:rFonts w:asciiTheme="majorHAnsi" w:hAnsiTheme="majorHAnsi" w:cstheme="majorHAnsi"/>
                <w:color w:val="C00000"/>
              </w:rPr>
            </w:pPr>
            <w:ins w:id="19183" w:author="TAKATOSHI TAMAOKI" w:date="2017-03-24T11:38:00Z">
              <w:r w:rsidRPr="000A2E7F">
                <w:rPr>
                  <w:rFonts w:asciiTheme="majorHAnsi" w:hAnsiTheme="majorHAnsi" w:cstheme="majorHAnsi"/>
                  <w:color w:val="C00000"/>
                </w:rPr>
                <w:t>- EDC 1bit error</w:t>
              </w:r>
            </w:ins>
          </w:p>
        </w:tc>
        <w:tc>
          <w:tcPr>
            <w:tcW w:w="367" w:type="pct"/>
            <w:shd w:val="clear" w:color="auto" w:fill="auto"/>
          </w:tcPr>
          <w:p w14:paraId="7030CE34" w14:textId="77777777" w:rsidR="00631F5B" w:rsidRPr="000A2E7F" w:rsidRDefault="00631F5B" w:rsidP="00631F5B">
            <w:pPr>
              <w:pStyle w:val="af0"/>
              <w:rPr>
                <w:ins w:id="19184" w:author="TAKATOSHI TAMAOKI" w:date="2017-03-24T11:38:00Z"/>
                <w:rFonts w:asciiTheme="majorHAnsi" w:hAnsiTheme="majorHAnsi" w:cstheme="majorHAnsi"/>
                <w:color w:val="C00000"/>
              </w:rPr>
            </w:pPr>
            <w:ins w:id="19185"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1B638479" w14:textId="77777777" w:rsidR="00631F5B" w:rsidRPr="000A2E7F" w:rsidRDefault="00631F5B" w:rsidP="00631F5B">
            <w:pPr>
              <w:pStyle w:val="af0"/>
              <w:rPr>
                <w:ins w:id="19186" w:author="TAKATOSHI TAMAOKI" w:date="2017-03-24T11:38:00Z"/>
                <w:rFonts w:asciiTheme="majorHAnsi" w:hAnsiTheme="majorHAnsi" w:cstheme="majorHAnsi"/>
                <w:color w:val="C00000"/>
              </w:rPr>
            </w:pPr>
            <w:ins w:id="19187" w:author="TAKATOSHI TAMAOKI" w:date="2017-03-24T11:38:00Z">
              <w:r w:rsidRPr="000A2E7F">
                <w:rPr>
                  <w:rFonts w:asciiTheme="majorHAnsi" w:hAnsiTheme="majorHAnsi" w:cstheme="majorHAnsi"/>
                  <w:color w:val="C00000"/>
                </w:rPr>
                <w:t>√</w:t>
              </w:r>
            </w:ins>
          </w:p>
        </w:tc>
        <w:tc>
          <w:tcPr>
            <w:tcW w:w="321" w:type="pct"/>
            <w:shd w:val="clear" w:color="auto" w:fill="auto"/>
          </w:tcPr>
          <w:p w14:paraId="53DDD8DE" w14:textId="77777777" w:rsidR="00631F5B" w:rsidRPr="000A2E7F" w:rsidRDefault="00631F5B" w:rsidP="00631F5B">
            <w:pPr>
              <w:pStyle w:val="af0"/>
              <w:rPr>
                <w:ins w:id="19188" w:author="TAKATOSHI TAMAOKI" w:date="2017-03-24T11:38:00Z"/>
                <w:rFonts w:asciiTheme="majorHAnsi" w:hAnsiTheme="majorHAnsi" w:cstheme="majorHAnsi"/>
                <w:color w:val="C00000"/>
              </w:rPr>
            </w:pPr>
            <w:ins w:id="19189" w:author="TAKATOSHI TAMAOKI" w:date="2017-03-24T11:38:00Z">
              <w:r w:rsidRPr="000A2E7F">
                <w:rPr>
                  <w:rFonts w:asciiTheme="majorHAnsi" w:hAnsiTheme="majorHAnsi" w:cstheme="majorHAnsi"/>
                  <w:color w:val="C00000"/>
                </w:rPr>
                <w:t>√</w:t>
              </w:r>
            </w:ins>
          </w:p>
        </w:tc>
        <w:tc>
          <w:tcPr>
            <w:tcW w:w="314" w:type="pct"/>
            <w:shd w:val="clear" w:color="auto" w:fill="auto"/>
          </w:tcPr>
          <w:p w14:paraId="00D59E5C" w14:textId="77777777" w:rsidR="00631F5B" w:rsidRPr="000A2E7F" w:rsidRDefault="00631F5B" w:rsidP="00631F5B">
            <w:pPr>
              <w:pStyle w:val="af0"/>
              <w:rPr>
                <w:ins w:id="19190" w:author="TAKATOSHI TAMAOKI" w:date="2017-03-24T11:38:00Z"/>
                <w:rFonts w:asciiTheme="majorHAnsi" w:hAnsiTheme="majorHAnsi" w:cstheme="majorHAnsi"/>
                <w:color w:val="C00000"/>
              </w:rPr>
            </w:pPr>
            <w:ins w:id="19191" w:author="TAKATOSHI TAMAOKI" w:date="2017-03-24T11:38:00Z">
              <w:r w:rsidRPr="000A2E7F">
                <w:rPr>
                  <w:rFonts w:asciiTheme="majorHAnsi" w:hAnsiTheme="majorHAnsi" w:cstheme="majorHAnsi"/>
                  <w:color w:val="C00000"/>
                </w:rPr>
                <w:t>√</w:t>
              </w:r>
            </w:ins>
          </w:p>
        </w:tc>
        <w:tc>
          <w:tcPr>
            <w:tcW w:w="294" w:type="pct"/>
            <w:shd w:val="clear" w:color="auto" w:fill="auto"/>
          </w:tcPr>
          <w:p w14:paraId="1E28DD81" w14:textId="77777777" w:rsidR="00631F5B" w:rsidRPr="000A2E7F" w:rsidRDefault="00631F5B" w:rsidP="00631F5B">
            <w:pPr>
              <w:pStyle w:val="af0"/>
              <w:rPr>
                <w:ins w:id="19192" w:author="TAKATOSHI TAMAOKI" w:date="2017-03-24T11:38:00Z"/>
                <w:rFonts w:asciiTheme="majorHAnsi" w:hAnsiTheme="majorHAnsi" w:cstheme="majorHAnsi"/>
                <w:color w:val="C00000"/>
              </w:rPr>
            </w:pPr>
            <w:ins w:id="19193" w:author="TAKATOSHI TAMAOKI" w:date="2017-03-24T11:38:00Z">
              <w:r w:rsidRPr="000A2E7F">
                <w:rPr>
                  <w:rFonts w:asciiTheme="majorHAnsi" w:hAnsiTheme="majorHAnsi" w:cstheme="majorHAnsi"/>
                  <w:color w:val="C00000"/>
                </w:rPr>
                <w:t>√</w:t>
              </w:r>
            </w:ins>
          </w:p>
        </w:tc>
        <w:tc>
          <w:tcPr>
            <w:tcW w:w="294" w:type="pct"/>
            <w:shd w:val="clear" w:color="auto" w:fill="auto"/>
          </w:tcPr>
          <w:p w14:paraId="20C66C8B" w14:textId="77777777" w:rsidR="00631F5B" w:rsidRPr="000A2E7F" w:rsidRDefault="00631F5B" w:rsidP="00631F5B">
            <w:pPr>
              <w:pStyle w:val="af0"/>
              <w:rPr>
                <w:ins w:id="19194" w:author="TAKATOSHI TAMAOKI" w:date="2017-03-24T11:38:00Z"/>
                <w:rFonts w:asciiTheme="majorHAnsi" w:hAnsiTheme="majorHAnsi" w:cstheme="majorHAnsi"/>
                <w:color w:val="C00000"/>
              </w:rPr>
            </w:pPr>
            <w:ins w:id="19195" w:author="TAKATOSHI TAMAOKI" w:date="2017-03-24T11:38:00Z">
              <w:r w:rsidRPr="000A2E7F">
                <w:rPr>
                  <w:rFonts w:asciiTheme="majorHAnsi" w:hAnsiTheme="majorHAnsi" w:cstheme="majorHAnsi"/>
                  <w:color w:val="C00000"/>
                </w:rPr>
                <w:t>√</w:t>
              </w:r>
            </w:ins>
          </w:p>
        </w:tc>
        <w:tc>
          <w:tcPr>
            <w:tcW w:w="367" w:type="pct"/>
            <w:shd w:val="clear" w:color="auto" w:fill="auto"/>
          </w:tcPr>
          <w:p w14:paraId="773EC4D5" w14:textId="77777777" w:rsidR="00631F5B" w:rsidRPr="000A2E7F" w:rsidRDefault="00631F5B" w:rsidP="00631F5B">
            <w:pPr>
              <w:pStyle w:val="af0"/>
              <w:rPr>
                <w:ins w:id="19196" w:author="TAKATOSHI TAMAOKI" w:date="2017-03-24T11:38:00Z"/>
                <w:rFonts w:asciiTheme="majorHAnsi" w:hAnsiTheme="majorHAnsi" w:cstheme="majorHAnsi"/>
                <w:color w:val="C00000"/>
              </w:rPr>
            </w:pPr>
            <w:ins w:id="19197"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3E1207A4" w14:textId="77777777" w:rsidR="00631F5B" w:rsidRPr="000A2E7F" w:rsidRDefault="00631F5B" w:rsidP="00631F5B">
            <w:pPr>
              <w:pStyle w:val="af0"/>
              <w:rPr>
                <w:ins w:id="19198" w:author="TAKATOSHI TAMAOKI" w:date="2017-03-24T11:38:00Z"/>
                <w:rFonts w:asciiTheme="majorHAnsi" w:hAnsiTheme="majorHAnsi" w:cstheme="majorHAnsi"/>
                <w:color w:val="C00000"/>
              </w:rPr>
            </w:pPr>
            <w:ins w:id="19199" w:author="TAKATOSHI TAMAOKI" w:date="2017-03-24T11:38:00Z">
              <w:r w:rsidRPr="000A2E7F">
                <w:rPr>
                  <w:rFonts w:asciiTheme="majorHAnsi" w:hAnsiTheme="majorHAnsi" w:cstheme="majorHAnsi"/>
                  <w:color w:val="C00000"/>
                </w:rPr>
                <w:t>√</w:t>
              </w:r>
            </w:ins>
          </w:p>
        </w:tc>
      </w:tr>
      <w:tr w:rsidR="00631F5B" w:rsidRPr="000A2E7F" w14:paraId="75582520" w14:textId="77777777" w:rsidTr="00631F5B">
        <w:trPr>
          <w:cantSplit/>
          <w:ins w:id="19200" w:author="TAKATOSHI TAMAOKI" w:date="2017-03-24T11:38:00Z"/>
        </w:trPr>
        <w:tc>
          <w:tcPr>
            <w:tcW w:w="262" w:type="pct"/>
            <w:shd w:val="clear" w:color="auto" w:fill="auto"/>
            <w:hideMark/>
          </w:tcPr>
          <w:p w14:paraId="4BABA1BB" w14:textId="77777777" w:rsidR="00631F5B" w:rsidRPr="000A2E7F" w:rsidRDefault="00631F5B" w:rsidP="00631F5B">
            <w:pPr>
              <w:pStyle w:val="af0"/>
              <w:rPr>
                <w:ins w:id="19201" w:author="TAKATOSHI TAMAOKI" w:date="2017-03-24T11:38:00Z"/>
                <w:rFonts w:asciiTheme="majorHAnsi" w:hAnsiTheme="majorHAnsi" w:cstheme="majorHAnsi"/>
                <w:color w:val="C00000"/>
              </w:rPr>
            </w:pPr>
            <w:ins w:id="19202" w:author="TAKATOSHI TAMAOKI" w:date="2017-03-24T11:38:00Z">
              <w:r w:rsidRPr="000A2E7F">
                <w:rPr>
                  <w:rFonts w:asciiTheme="majorHAnsi" w:hAnsiTheme="majorHAnsi" w:cstheme="majorHAnsi"/>
                  <w:color w:val="C00000"/>
                </w:rPr>
                <w:t>57</w:t>
              </w:r>
            </w:ins>
          </w:p>
        </w:tc>
        <w:tc>
          <w:tcPr>
            <w:tcW w:w="915" w:type="pct"/>
            <w:tcBorders>
              <w:top w:val="nil"/>
              <w:bottom w:val="nil"/>
            </w:tcBorders>
            <w:shd w:val="clear" w:color="auto" w:fill="auto"/>
          </w:tcPr>
          <w:p w14:paraId="12685DAD" w14:textId="77777777" w:rsidR="00631F5B" w:rsidRPr="000A2E7F" w:rsidRDefault="00631F5B" w:rsidP="00631F5B">
            <w:pPr>
              <w:pStyle w:val="af0"/>
              <w:rPr>
                <w:ins w:id="19203"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48DE680D" w14:textId="77777777" w:rsidR="00631F5B" w:rsidRPr="000A2E7F" w:rsidRDefault="00631F5B" w:rsidP="00631F5B">
            <w:pPr>
              <w:pStyle w:val="af0"/>
              <w:rPr>
                <w:ins w:id="19204" w:author="TAKATOSHI TAMAOKI" w:date="2017-03-24T11:38:00Z"/>
                <w:rFonts w:asciiTheme="majorHAnsi" w:hAnsiTheme="majorHAnsi" w:cstheme="majorHAnsi"/>
                <w:color w:val="C00000"/>
              </w:rPr>
            </w:pPr>
            <w:ins w:id="19205" w:author="TAKATOSHI TAMAOKI" w:date="2017-03-24T11:38:00Z">
              <w:r w:rsidRPr="000A2E7F">
                <w:rPr>
                  <w:rFonts w:asciiTheme="majorHAnsi" w:hAnsiTheme="majorHAnsi" w:cstheme="majorHAnsi"/>
                  <w:color w:val="C00000"/>
                </w:rPr>
                <w:t>Instruction Cache RAM EDC (PE1)</w:t>
              </w:r>
            </w:ins>
          </w:p>
          <w:p w14:paraId="174A8907" w14:textId="77777777" w:rsidR="00631F5B" w:rsidRPr="000A2E7F" w:rsidRDefault="00631F5B" w:rsidP="00631F5B">
            <w:pPr>
              <w:pStyle w:val="af0"/>
              <w:rPr>
                <w:ins w:id="19206" w:author="TAKATOSHI TAMAOKI" w:date="2017-03-24T11:38:00Z"/>
                <w:rFonts w:asciiTheme="majorHAnsi" w:hAnsiTheme="majorHAnsi" w:cstheme="majorHAnsi"/>
                <w:color w:val="C00000"/>
              </w:rPr>
            </w:pPr>
            <w:ins w:id="19207" w:author="TAKATOSHI TAMAOKI" w:date="2017-03-24T11:38:00Z">
              <w:r w:rsidRPr="000A2E7F">
                <w:rPr>
                  <w:rFonts w:asciiTheme="majorHAnsi" w:hAnsiTheme="majorHAnsi" w:cstheme="majorHAnsi"/>
                  <w:color w:val="C00000"/>
                </w:rPr>
                <w:t>- EDC 2bit error</w:t>
              </w:r>
            </w:ins>
          </w:p>
          <w:p w14:paraId="21777DE7" w14:textId="77777777" w:rsidR="00631F5B" w:rsidRPr="000A2E7F" w:rsidRDefault="00631F5B" w:rsidP="00631F5B">
            <w:pPr>
              <w:pStyle w:val="af0"/>
              <w:rPr>
                <w:ins w:id="19208" w:author="TAKATOSHI TAMAOKI" w:date="2017-03-24T11:38:00Z"/>
                <w:rFonts w:asciiTheme="majorHAnsi" w:hAnsiTheme="majorHAnsi" w:cstheme="majorHAnsi"/>
                <w:color w:val="C00000"/>
              </w:rPr>
            </w:pPr>
            <w:ins w:id="19209" w:author="TAKATOSHI TAMAOKI" w:date="2017-03-24T11:38:00Z">
              <w:r w:rsidRPr="000A2E7F">
                <w:rPr>
                  <w:rFonts w:asciiTheme="majorHAnsi" w:hAnsiTheme="majorHAnsi" w:cstheme="majorHAnsi"/>
                  <w:color w:val="C00000"/>
                </w:rPr>
                <w:t>- EDC 1bit error</w:t>
              </w:r>
            </w:ins>
          </w:p>
        </w:tc>
        <w:tc>
          <w:tcPr>
            <w:tcW w:w="367" w:type="pct"/>
            <w:tcBorders>
              <w:bottom w:val="single" w:sz="4" w:space="0" w:color="auto"/>
            </w:tcBorders>
            <w:shd w:val="clear" w:color="auto" w:fill="auto"/>
            <w:hideMark/>
          </w:tcPr>
          <w:p w14:paraId="0025CEC7" w14:textId="77777777" w:rsidR="00631F5B" w:rsidRPr="000A2E7F" w:rsidRDefault="00631F5B" w:rsidP="00631F5B">
            <w:pPr>
              <w:pStyle w:val="af0"/>
              <w:rPr>
                <w:ins w:id="19210" w:author="TAKATOSHI TAMAOKI" w:date="2017-03-24T11:38:00Z"/>
                <w:rFonts w:asciiTheme="majorHAnsi" w:hAnsiTheme="majorHAnsi" w:cstheme="majorHAnsi"/>
                <w:color w:val="C00000"/>
              </w:rPr>
            </w:pPr>
            <w:ins w:id="19211"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457A6330" w14:textId="77777777" w:rsidR="00631F5B" w:rsidRPr="000A2E7F" w:rsidRDefault="00631F5B" w:rsidP="00631F5B">
            <w:pPr>
              <w:pStyle w:val="af0"/>
              <w:rPr>
                <w:ins w:id="19212" w:author="TAKATOSHI TAMAOKI" w:date="2017-03-24T11:38:00Z"/>
                <w:rFonts w:asciiTheme="majorHAnsi" w:hAnsiTheme="majorHAnsi" w:cstheme="majorHAnsi"/>
                <w:color w:val="C00000"/>
              </w:rPr>
            </w:pPr>
            <w:ins w:id="19213"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033BF971" w14:textId="77777777" w:rsidR="00631F5B" w:rsidRPr="000A2E7F" w:rsidRDefault="00631F5B" w:rsidP="00631F5B">
            <w:pPr>
              <w:pStyle w:val="af0"/>
              <w:rPr>
                <w:ins w:id="19214" w:author="TAKATOSHI TAMAOKI" w:date="2017-03-24T11:38:00Z"/>
                <w:rFonts w:asciiTheme="majorHAnsi" w:hAnsiTheme="majorHAnsi" w:cstheme="majorHAnsi"/>
                <w:color w:val="C00000"/>
              </w:rPr>
            </w:pPr>
            <w:ins w:id="19215"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2EDD0D1D" w14:textId="77777777" w:rsidR="00631F5B" w:rsidRPr="000A2E7F" w:rsidRDefault="00631F5B" w:rsidP="00631F5B">
            <w:pPr>
              <w:pStyle w:val="af0"/>
              <w:rPr>
                <w:ins w:id="19216" w:author="TAKATOSHI TAMAOKI" w:date="2017-03-24T11:38:00Z"/>
                <w:rFonts w:asciiTheme="majorHAnsi" w:hAnsiTheme="majorHAnsi" w:cstheme="majorHAnsi"/>
                <w:color w:val="C00000"/>
              </w:rPr>
            </w:pPr>
            <w:ins w:id="19217"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714CD9B1" w14:textId="77777777" w:rsidR="00631F5B" w:rsidRPr="000A2E7F" w:rsidRDefault="00631F5B" w:rsidP="00631F5B">
            <w:pPr>
              <w:pStyle w:val="af0"/>
              <w:rPr>
                <w:ins w:id="19218" w:author="TAKATOSHI TAMAOKI" w:date="2017-03-24T11:38:00Z"/>
                <w:rFonts w:asciiTheme="majorHAnsi" w:hAnsiTheme="majorHAnsi" w:cstheme="majorHAnsi"/>
                <w:color w:val="C00000"/>
              </w:rPr>
            </w:pPr>
            <w:ins w:id="19219"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2C484912" w14:textId="77777777" w:rsidR="00631F5B" w:rsidRPr="000A2E7F" w:rsidRDefault="00631F5B" w:rsidP="00631F5B">
            <w:pPr>
              <w:pStyle w:val="af0"/>
              <w:rPr>
                <w:ins w:id="19220" w:author="TAKATOSHI TAMAOKI" w:date="2017-03-24T11:38:00Z"/>
                <w:rFonts w:asciiTheme="majorHAnsi" w:hAnsiTheme="majorHAnsi" w:cstheme="majorHAnsi"/>
                <w:color w:val="C00000"/>
              </w:rPr>
            </w:pPr>
            <w:ins w:id="19221"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6C28156C" w14:textId="77777777" w:rsidR="00631F5B" w:rsidRPr="000A2E7F" w:rsidRDefault="00631F5B" w:rsidP="00631F5B">
            <w:pPr>
              <w:pStyle w:val="af0"/>
              <w:rPr>
                <w:ins w:id="19222" w:author="TAKATOSHI TAMAOKI" w:date="2017-03-24T11:38:00Z"/>
                <w:rFonts w:asciiTheme="majorHAnsi" w:hAnsiTheme="majorHAnsi" w:cstheme="majorHAnsi"/>
                <w:color w:val="C00000"/>
              </w:rPr>
            </w:pPr>
            <w:ins w:id="19223"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58CAC0ED" w14:textId="77777777" w:rsidR="00631F5B" w:rsidRPr="000A2E7F" w:rsidRDefault="00631F5B" w:rsidP="00631F5B">
            <w:pPr>
              <w:pStyle w:val="af0"/>
              <w:rPr>
                <w:ins w:id="19224" w:author="TAKATOSHI TAMAOKI" w:date="2017-03-24T11:38:00Z"/>
                <w:rFonts w:asciiTheme="majorHAnsi" w:hAnsiTheme="majorHAnsi" w:cstheme="majorHAnsi"/>
                <w:color w:val="C00000"/>
              </w:rPr>
            </w:pPr>
            <w:ins w:id="19225" w:author="TAKATOSHI TAMAOKI" w:date="2017-03-24T11:38:00Z">
              <w:r w:rsidRPr="000A2E7F">
                <w:rPr>
                  <w:rFonts w:asciiTheme="majorHAnsi" w:hAnsiTheme="majorHAnsi" w:cstheme="majorHAnsi"/>
                  <w:color w:val="C00000"/>
                </w:rPr>
                <w:t>√</w:t>
              </w:r>
            </w:ins>
          </w:p>
        </w:tc>
      </w:tr>
      <w:tr w:rsidR="00631F5B" w:rsidRPr="000A2E7F" w14:paraId="12563D92" w14:textId="77777777" w:rsidTr="00631F5B">
        <w:trPr>
          <w:cantSplit/>
          <w:ins w:id="19226"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51954571" w14:textId="77777777" w:rsidR="00631F5B" w:rsidRPr="000A2E7F" w:rsidRDefault="00631F5B" w:rsidP="00631F5B">
            <w:pPr>
              <w:pStyle w:val="af0"/>
              <w:rPr>
                <w:ins w:id="19227" w:author="TAKATOSHI TAMAOKI" w:date="2017-03-24T11:38:00Z"/>
                <w:rFonts w:asciiTheme="majorHAnsi" w:hAnsiTheme="majorHAnsi" w:cstheme="majorHAnsi"/>
                <w:color w:val="C00000"/>
              </w:rPr>
            </w:pPr>
            <w:ins w:id="19228" w:author="TAKATOSHI TAMAOKI" w:date="2017-03-24T11:38:00Z">
              <w:r w:rsidRPr="000A2E7F">
                <w:rPr>
                  <w:rFonts w:asciiTheme="majorHAnsi" w:hAnsiTheme="majorHAnsi" w:cstheme="majorHAnsi"/>
                  <w:color w:val="C00000"/>
                </w:rPr>
                <w:t>58</w:t>
              </w:r>
            </w:ins>
          </w:p>
        </w:tc>
        <w:tc>
          <w:tcPr>
            <w:tcW w:w="915" w:type="pct"/>
            <w:tcBorders>
              <w:top w:val="nil"/>
              <w:left w:val="single" w:sz="4" w:space="0" w:color="auto"/>
              <w:bottom w:val="nil"/>
              <w:right w:val="single" w:sz="4" w:space="0" w:color="auto"/>
            </w:tcBorders>
            <w:shd w:val="clear" w:color="auto" w:fill="auto"/>
          </w:tcPr>
          <w:p w14:paraId="6695F3F6" w14:textId="77777777" w:rsidR="00631F5B" w:rsidRPr="000A2E7F" w:rsidRDefault="00631F5B" w:rsidP="00631F5B">
            <w:pPr>
              <w:pStyle w:val="af0"/>
              <w:rPr>
                <w:ins w:id="19229"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21BD247F" w14:textId="77777777" w:rsidR="00631F5B" w:rsidRPr="000A2E7F" w:rsidRDefault="00631F5B" w:rsidP="00631F5B">
            <w:pPr>
              <w:pStyle w:val="af0"/>
              <w:rPr>
                <w:ins w:id="19230" w:author="TAKATOSHI TAMAOKI" w:date="2017-03-24T11:38:00Z"/>
                <w:rFonts w:asciiTheme="majorHAnsi" w:hAnsiTheme="majorHAnsi" w:cstheme="majorHAnsi"/>
                <w:color w:val="C00000"/>
              </w:rPr>
            </w:pPr>
            <w:ins w:id="19231" w:author="TAKATOSHI TAMAOKI" w:date="2017-03-24T11:38:00Z">
              <w:r w:rsidRPr="000A2E7F">
                <w:rPr>
                  <w:rFonts w:asciiTheme="majorHAnsi" w:hAnsiTheme="majorHAnsi" w:cstheme="majorHAnsi"/>
                  <w:color w:val="C00000"/>
                </w:rPr>
                <w:t>Instruction Cache RAM EDC (PE2)</w:t>
              </w:r>
            </w:ins>
          </w:p>
          <w:p w14:paraId="702DE6D6" w14:textId="77777777" w:rsidR="00631F5B" w:rsidRPr="000A2E7F" w:rsidRDefault="00631F5B" w:rsidP="00631F5B">
            <w:pPr>
              <w:pStyle w:val="af0"/>
              <w:rPr>
                <w:ins w:id="19232" w:author="TAKATOSHI TAMAOKI" w:date="2017-03-24T11:38:00Z"/>
                <w:rFonts w:asciiTheme="majorHAnsi" w:hAnsiTheme="majorHAnsi" w:cstheme="majorHAnsi"/>
                <w:color w:val="C00000"/>
              </w:rPr>
            </w:pPr>
            <w:ins w:id="19233" w:author="TAKATOSHI TAMAOKI" w:date="2017-03-24T11:38:00Z">
              <w:r w:rsidRPr="000A2E7F">
                <w:rPr>
                  <w:rFonts w:asciiTheme="majorHAnsi" w:hAnsiTheme="majorHAnsi" w:cstheme="majorHAnsi"/>
                  <w:color w:val="C00000"/>
                </w:rPr>
                <w:t>- EDC 2bit error</w:t>
              </w:r>
            </w:ins>
          </w:p>
          <w:p w14:paraId="2BFDA39E" w14:textId="77777777" w:rsidR="00631F5B" w:rsidRPr="000A2E7F" w:rsidRDefault="00631F5B" w:rsidP="00631F5B">
            <w:pPr>
              <w:pStyle w:val="af0"/>
              <w:rPr>
                <w:ins w:id="19234" w:author="TAKATOSHI TAMAOKI" w:date="2017-03-24T11:38:00Z"/>
                <w:rFonts w:asciiTheme="majorHAnsi" w:hAnsiTheme="majorHAnsi" w:cstheme="majorHAnsi"/>
                <w:color w:val="C00000"/>
              </w:rPr>
            </w:pPr>
            <w:ins w:id="19235" w:author="TAKATOSHI TAMAOKI" w:date="2017-03-24T11:38: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hideMark/>
          </w:tcPr>
          <w:p w14:paraId="3C7AB240" w14:textId="77777777" w:rsidR="00631F5B" w:rsidRPr="000A2E7F" w:rsidRDefault="00631F5B" w:rsidP="00631F5B">
            <w:pPr>
              <w:pStyle w:val="af0"/>
              <w:rPr>
                <w:ins w:id="19236" w:author="TAKATOSHI TAMAOKI" w:date="2017-03-24T11:38:00Z"/>
                <w:rFonts w:asciiTheme="majorHAnsi" w:hAnsiTheme="majorHAnsi" w:cstheme="majorHAnsi"/>
                <w:color w:val="C00000"/>
              </w:rPr>
            </w:pPr>
            <w:ins w:id="19237"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hideMark/>
          </w:tcPr>
          <w:p w14:paraId="4A151086" w14:textId="77777777" w:rsidR="00631F5B" w:rsidRPr="000A2E7F" w:rsidRDefault="00631F5B" w:rsidP="00631F5B">
            <w:pPr>
              <w:pStyle w:val="af0"/>
              <w:rPr>
                <w:ins w:id="19238" w:author="TAKATOSHI TAMAOKI" w:date="2017-03-24T11:38:00Z"/>
                <w:rFonts w:asciiTheme="majorHAnsi" w:hAnsiTheme="majorHAnsi" w:cstheme="majorHAnsi"/>
                <w:color w:val="C00000"/>
              </w:rPr>
            </w:pPr>
            <w:ins w:id="19239"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hideMark/>
          </w:tcPr>
          <w:p w14:paraId="2527C544" w14:textId="77777777" w:rsidR="00631F5B" w:rsidRPr="000A2E7F" w:rsidRDefault="00631F5B" w:rsidP="00631F5B">
            <w:pPr>
              <w:pStyle w:val="af0"/>
              <w:rPr>
                <w:ins w:id="19240" w:author="TAKATOSHI TAMAOKI" w:date="2017-03-24T11:38:00Z"/>
                <w:rFonts w:asciiTheme="majorHAnsi" w:hAnsiTheme="majorHAnsi" w:cstheme="majorHAnsi"/>
                <w:color w:val="C00000"/>
              </w:rPr>
            </w:pPr>
            <w:ins w:id="19241"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hideMark/>
          </w:tcPr>
          <w:p w14:paraId="01C77A5A" w14:textId="77777777" w:rsidR="00631F5B" w:rsidRPr="000A2E7F" w:rsidRDefault="00631F5B" w:rsidP="00631F5B">
            <w:pPr>
              <w:pStyle w:val="af0"/>
              <w:rPr>
                <w:ins w:id="19242" w:author="TAKATOSHI TAMAOKI" w:date="2017-03-24T11:38:00Z"/>
                <w:rFonts w:asciiTheme="majorHAnsi" w:hAnsiTheme="majorHAnsi" w:cstheme="majorHAnsi"/>
                <w:color w:val="C00000"/>
              </w:rPr>
            </w:pPr>
            <w:ins w:id="19243"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hideMark/>
          </w:tcPr>
          <w:p w14:paraId="5CAD8E75" w14:textId="77777777" w:rsidR="00631F5B" w:rsidRPr="000A2E7F" w:rsidRDefault="00631F5B" w:rsidP="00631F5B">
            <w:pPr>
              <w:pStyle w:val="af0"/>
              <w:rPr>
                <w:ins w:id="19244" w:author="TAKATOSHI TAMAOKI" w:date="2017-03-24T11:38:00Z"/>
                <w:rFonts w:asciiTheme="majorHAnsi" w:hAnsiTheme="majorHAnsi" w:cstheme="majorHAnsi"/>
                <w:color w:val="C00000"/>
              </w:rPr>
            </w:pPr>
            <w:ins w:id="19245"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hideMark/>
          </w:tcPr>
          <w:p w14:paraId="093F0E74" w14:textId="77777777" w:rsidR="00631F5B" w:rsidRPr="000A2E7F" w:rsidRDefault="00631F5B" w:rsidP="00631F5B">
            <w:pPr>
              <w:pStyle w:val="af0"/>
              <w:rPr>
                <w:ins w:id="19246" w:author="TAKATOSHI TAMAOKI" w:date="2017-03-24T11:38:00Z"/>
                <w:rFonts w:asciiTheme="majorHAnsi" w:hAnsiTheme="majorHAnsi" w:cstheme="majorHAnsi"/>
                <w:color w:val="C00000"/>
              </w:rPr>
            </w:pPr>
            <w:ins w:id="19247"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31A2A7E" w14:textId="77777777" w:rsidR="00631F5B" w:rsidRPr="000A2E7F" w:rsidRDefault="00631F5B" w:rsidP="00631F5B">
            <w:pPr>
              <w:pStyle w:val="af0"/>
              <w:rPr>
                <w:ins w:id="19248" w:author="TAKATOSHI TAMAOKI" w:date="2017-03-24T11:38:00Z"/>
                <w:rFonts w:asciiTheme="majorHAnsi" w:hAnsiTheme="majorHAnsi" w:cstheme="majorHAnsi"/>
                <w:color w:val="C00000"/>
              </w:rPr>
            </w:pPr>
            <w:ins w:id="19249"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hideMark/>
          </w:tcPr>
          <w:p w14:paraId="2DDD0003" w14:textId="77777777" w:rsidR="00631F5B" w:rsidRPr="000A2E7F" w:rsidRDefault="00631F5B" w:rsidP="00631F5B">
            <w:pPr>
              <w:pStyle w:val="af0"/>
              <w:rPr>
                <w:ins w:id="19250" w:author="TAKATOSHI TAMAOKI" w:date="2017-03-24T11:38:00Z"/>
                <w:rFonts w:asciiTheme="majorHAnsi" w:hAnsiTheme="majorHAnsi" w:cstheme="majorHAnsi"/>
                <w:color w:val="C00000"/>
              </w:rPr>
            </w:pPr>
            <w:ins w:id="19251" w:author="TAKATOSHI TAMAOKI" w:date="2017-03-24T11:38:00Z">
              <w:r w:rsidRPr="000A2E7F">
                <w:rPr>
                  <w:rFonts w:asciiTheme="majorHAnsi" w:hAnsiTheme="majorHAnsi" w:cstheme="majorHAnsi"/>
                  <w:color w:val="C00000"/>
                </w:rPr>
                <w:t>√</w:t>
              </w:r>
            </w:ins>
          </w:p>
        </w:tc>
      </w:tr>
      <w:tr w:rsidR="00631F5B" w:rsidRPr="000A2E7F" w14:paraId="31722C67" w14:textId="77777777" w:rsidTr="00631F5B">
        <w:trPr>
          <w:cantSplit/>
          <w:ins w:id="19252"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184D2A6" w14:textId="77777777" w:rsidR="00631F5B" w:rsidRPr="000A2E7F" w:rsidRDefault="00631F5B" w:rsidP="00631F5B">
            <w:pPr>
              <w:pStyle w:val="af0"/>
              <w:rPr>
                <w:ins w:id="19253" w:author="TAKATOSHI TAMAOKI" w:date="2017-03-24T11:38:00Z"/>
                <w:rFonts w:asciiTheme="majorHAnsi" w:hAnsiTheme="majorHAnsi" w:cstheme="majorHAnsi"/>
                <w:color w:val="C00000"/>
              </w:rPr>
            </w:pPr>
            <w:ins w:id="19254" w:author="TAKATOSHI TAMAOKI" w:date="2017-03-24T11:38:00Z">
              <w:r w:rsidRPr="000A2E7F">
                <w:rPr>
                  <w:rFonts w:asciiTheme="majorHAnsi" w:hAnsiTheme="majorHAnsi" w:cstheme="majorHAnsi"/>
                  <w:color w:val="C00000"/>
                </w:rPr>
                <w:t>59</w:t>
              </w:r>
            </w:ins>
          </w:p>
        </w:tc>
        <w:tc>
          <w:tcPr>
            <w:tcW w:w="915" w:type="pct"/>
            <w:tcBorders>
              <w:top w:val="nil"/>
              <w:left w:val="single" w:sz="4" w:space="0" w:color="auto"/>
              <w:bottom w:val="nil"/>
              <w:right w:val="single" w:sz="4" w:space="0" w:color="auto"/>
            </w:tcBorders>
            <w:shd w:val="clear" w:color="auto" w:fill="auto"/>
          </w:tcPr>
          <w:p w14:paraId="2F91DE28" w14:textId="77777777" w:rsidR="00631F5B" w:rsidRPr="000A2E7F" w:rsidRDefault="00631F5B" w:rsidP="00631F5B">
            <w:pPr>
              <w:pStyle w:val="af0"/>
              <w:rPr>
                <w:ins w:id="19255"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0A0472AF" w14:textId="77777777" w:rsidR="00631F5B" w:rsidRPr="000A2E7F" w:rsidRDefault="00631F5B" w:rsidP="00631F5B">
            <w:pPr>
              <w:pStyle w:val="af0"/>
              <w:rPr>
                <w:ins w:id="19256" w:author="TAKATOSHI TAMAOKI" w:date="2017-03-24T11:38:00Z"/>
                <w:rFonts w:asciiTheme="majorHAnsi" w:hAnsiTheme="majorHAnsi" w:cstheme="majorHAnsi"/>
                <w:color w:val="C00000"/>
              </w:rPr>
            </w:pPr>
            <w:ins w:id="19257" w:author="TAKATOSHI TAMAOKI" w:date="2017-03-24T11:38:00Z">
              <w:r w:rsidRPr="000A2E7F">
                <w:rPr>
                  <w:rFonts w:asciiTheme="majorHAnsi" w:hAnsiTheme="majorHAnsi" w:cstheme="majorHAnsi"/>
                  <w:color w:val="C00000"/>
                </w:rPr>
                <w:t>Instruction Cache RAM EDC (PE3)</w:t>
              </w:r>
            </w:ins>
          </w:p>
          <w:p w14:paraId="67B0685B" w14:textId="77777777" w:rsidR="00631F5B" w:rsidRPr="000A2E7F" w:rsidRDefault="00631F5B" w:rsidP="00631F5B">
            <w:pPr>
              <w:pStyle w:val="af0"/>
              <w:rPr>
                <w:ins w:id="19258" w:author="TAKATOSHI TAMAOKI" w:date="2017-03-24T11:38:00Z"/>
                <w:rFonts w:asciiTheme="majorHAnsi" w:hAnsiTheme="majorHAnsi" w:cstheme="majorHAnsi"/>
                <w:color w:val="C00000"/>
              </w:rPr>
            </w:pPr>
            <w:ins w:id="19259" w:author="TAKATOSHI TAMAOKI" w:date="2017-03-24T11:38:00Z">
              <w:r w:rsidRPr="000A2E7F">
                <w:rPr>
                  <w:rFonts w:asciiTheme="majorHAnsi" w:hAnsiTheme="majorHAnsi" w:cstheme="majorHAnsi"/>
                  <w:color w:val="C00000"/>
                </w:rPr>
                <w:t>- EDC 2bit error</w:t>
              </w:r>
            </w:ins>
          </w:p>
          <w:p w14:paraId="75A06184" w14:textId="77777777" w:rsidR="00631F5B" w:rsidRPr="000A2E7F" w:rsidRDefault="00631F5B" w:rsidP="00631F5B">
            <w:pPr>
              <w:pStyle w:val="af0"/>
              <w:rPr>
                <w:ins w:id="19260" w:author="TAKATOSHI TAMAOKI" w:date="2017-03-24T11:38:00Z"/>
                <w:rFonts w:asciiTheme="majorHAnsi" w:hAnsiTheme="majorHAnsi" w:cstheme="majorHAnsi"/>
                <w:color w:val="C00000"/>
              </w:rPr>
            </w:pPr>
            <w:ins w:id="19261" w:author="TAKATOSHI TAMAOKI" w:date="2017-03-24T11:38: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4CA0BD3" w14:textId="77777777" w:rsidR="00631F5B" w:rsidRPr="000A2E7F" w:rsidRDefault="00631F5B" w:rsidP="00631F5B">
            <w:pPr>
              <w:pStyle w:val="af0"/>
              <w:rPr>
                <w:ins w:id="19262" w:author="TAKATOSHI TAMAOKI" w:date="2017-03-24T11:38:00Z"/>
                <w:rFonts w:asciiTheme="majorHAnsi" w:hAnsiTheme="majorHAnsi" w:cstheme="majorHAnsi"/>
                <w:color w:val="C00000"/>
              </w:rPr>
            </w:pPr>
            <w:ins w:id="19263"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763475B1" w14:textId="77777777" w:rsidR="00631F5B" w:rsidRPr="000A2E7F" w:rsidRDefault="00631F5B" w:rsidP="00631F5B">
            <w:pPr>
              <w:pStyle w:val="af0"/>
              <w:rPr>
                <w:ins w:id="19264" w:author="TAKATOSHI TAMAOKI" w:date="2017-03-24T11:38:00Z"/>
                <w:rFonts w:asciiTheme="majorHAnsi" w:hAnsiTheme="majorHAnsi" w:cstheme="majorHAnsi"/>
                <w:color w:val="C00000"/>
              </w:rPr>
            </w:pPr>
            <w:ins w:id="19265"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593F18C" w14:textId="77777777" w:rsidR="00631F5B" w:rsidRPr="000A2E7F" w:rsidRDefault="00631F5B" w:rsidP="00631F5B">
            <w:pPr>
              <w:pStyle w:val="af0"/>
              <w:rPr>
                <w:ins w:id="19266" w:author="TAKATOSHI TAMAOKI" w:date="2017-03-24T11:38:00Z"/>
                <w:rFonts w:asciiTheme="majorHAnsi" w:hAnsiTheme="majorHAnsi" w:cstheme="majorHAnsi"/>
                <w:color w:val="C00000"/>
              </w:rPr>
            </w:pPr>
            <w:ins w:id="19267"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27A67794" w14:textId="77777777" w:rsidR="00631F5B" w:rsidRPr="000A2E7F" w:rsidRDefault="00631F5B" w:rsidP="00631F5B">
            <w:pPr>
              <w:pStyle w:val="af0"/>
              <w:rPr>
                <w:ins w:id="19268" w:author="TAKATOSHI TAMAOKI" w:date="2017-03-24T11:38:00Z"/>
                <w:rFonts w:asciiTheme="majorHAnsi" w:hAnsiTheme="majorHAnsi" w:cstheme="majorHAnsi"/>
                <w:color w:val="C00000"/>
              </w:rPr>
            </w:pPr>
            <w:ins w:id="19269"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8463BF0" w14:textId="77777777" w:rsidR="00631F5B" w:rsidRPr="000A2E7F" w:rsidRDefault="00631F5B" w:rsidP="00631F5B">
            <w:pPr>
              <w:pStyle w:val="af0"/>
              <w:rPr>
                <w:ins w:id="19270" w:author="TAKATOSHI TAMAOKI" w:date="2017-03-24T11:38:00Z"/>
                <w:rFonts w:asciiTheme="majorHAnsi" w:hAnsiTheme="majorHAnsi" w:cstheme="majorHAnsi"/>
                <w:color w:val="C00000"/>
              </w:rPr>
            </w:pPr>
            <w:ins w:id="19271"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976317D" w14:textId="77777777" w:rsidR="00631F5B" w:rsidRPr="000A2E7F" w:rsidRDefault="00631F5B" w:rsidP="00631F5B">
            <w:pPr>
              <w:pStyle w:val="af0"/>
              <w:rPr>
                <w:ins w:id="19272" w:author="TAKATOSHI TAMAOKI" w:date="2017-03-24T11:38:00Z"/>
                <w:rFonts w:asciiTheme="majorHAnsi" w:hAnsiTheme="majorHAnsi" w:cstheme="majorHAnsi"/>
                <w:color w:val="C00000"/>
              </w:rPr>
            </w:pPr>
            <w:ins w:id="19273"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655774E" w14:textId="77777777" w:rsidR="00631F5B" w:rsidRPr="000A2E7F" w:rsidRDefault="00631F5B" w:rsidP="00631F5B">
            <w:pPr>
              <w:pStyle w:val="af0"/>
              <w:rPr>
                <w:ins w:id="19274" w:author="TAKATOSHI TAMAOKI" w:date="2017-03-24T11:38:00Z"/>
                <w:rFonts w:asciiTheme="majorHAnsi" w:hAnsiTheme="majorHAnsi" w:cstheme="majorHAnsi"/>
                <w:color w:val="C00000"/>
              </w:rPr>
            </w:pPr>
            <w:ins w:id="19275"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57CEBE95" w14:textId="77777777" w:rsidR="00631F5B" w:rsidRPr="000A2E7F" w:rsidRDefault="00631F5B" w:rsidP="00631F5B">
            <w:pPr>
              <w:pStyle w:val="af0"/>
              <w:rPr>
                <w:ins w:id="19276" w:author="TAKATOSHI TAMAOKI" w:date="2017-03-24T11:38:00Z"/>
                <w:rFonts w:asciiTheme="majorHAnsi" w:hAnsiTheme="majorHAnsi" w:cstheme="majorHAnsi"/>
                <w:color w:val="C00000"/>
              </w:rPr>
            </w:pPr>
            <w:ins w:id="19277" w:author="TAKATOSHI TAMAOKI" w:date="2017-03-24T11:38:00Z">
              <w:r w:rsidRPr="000A2E7F">
                <w:rPr>
                  <w:rFonts w:asciiTheme="majorHAnsi" w:hAnsiTheme="majorHAnsi" w:cstheme="majorHAnsi"/>
                  <w:color w:val="C00000"/>
                </w:rPr>
                <w:t>√</w:t>
              </w:r>
            </w:ins>
          </w:p>
        </w:tc>
      </w:tr>
      <w:tr w:rsidR="00631F5B" w:rsidRPr="000A2E7F" w14:paraId="75A5BA6A"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9278"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9279" w:author="TAKATOSHI TAMAOKI" w:date="2017-03-24T11:38:00Z"/>
          <w:trPrChange w:id="19280" w:author="TAKATOSHI TAMAOKI" w:date="2017-03-24T11:41: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9281" w:author="TAKATOSHI TAMAOKI" w:date="2017-03-24T11:41:00Z">
              <w:tcPr>
                <w:tcW w:w="262" w:type="pct"/>
                <w:tcBorders>
                  <w:top w:val="single" w:sz="4" w:space="0" w:color="auto"/>
                  <w:bottom w:val="single" w:sz="4" w:space="0" w:color="auto"/>
                  <w:right w:val="single" w:sz="4" w:space="0" w:color="auto"/>
                </w:tcBorders>
                <w:shd w:val="clear" w:color="auto" w:fill="auto"/>
                <w:hideMark/>
              </w:tcPr>
            </w:tcPrChange>
          </w:tcPr>
          <w:p w14:paraId="041E2FD5" w14:textId="77777777" w:rsidR="00631F5B" w:rsidRPr="000A2E7F" w:rsidRDefault="00631F5B" w:rsidP="00631F5B">
            <w:pPr>
              <w:pStyle w:val="af0"/>
              <w:rPr>
                <w:ins w:id="19282" w:author="TAKATOSHI TAMAOKI" w:date="2017-03-24T11:38:00Z"/>
                <w:rFonts w:asciiTheme="majorHAnsi" w:hAnsiTheme="majorHAnsi" w:cstheme="majorHAnsi"/>
                <w:color w:val="C00000"/>
              </w:rPr>
            </w:pPr>
            <w:ins w:id="19283" w:author="TAKATOSHI TAMAOKI" w:date="2017-03-24T11:38:00Z">
              <w:r w:rsidRPr="000A2E7F">
                <w:rPr>
                  <w:rFonts w:asciiTheme="majorHAnsi" w:hAnsiTheme="majorHAnsi" w:cstheme="majorHAnsi"/>
                  <w:color w:val="C00000"/>
                </w:rPr>
                <w:t>60</w:t>
              </w:r>
            </w:ins>
          </w:p>
        </w:tc>
        <w:tc>
          <w:tcPr>
            <w:tcW w:w="915" w:type="pct"/>
            <w:tcBorders>
              <w:top w:val="nil"/>
              <w:left w:val="single" w:sz="4" w:space="0" w:color="auto"/>
              <w:bottom w:val="nil"/>
              <w:right w:val="single" w:sz="4" w:space="0" w:color="auto"/>
            </w:tcBorders>
            <w:shd w:val="clear" w:color="auto" w:fill="auto"/>
            <w:tcPrChange w:id="19284" w:author="TAKATOSHI TAMAOKI" w:date="2017-03-24T11:41:00Z">
              <w:tcPr>
                <w:tcW w:w="915" w:type="pct"/>
                <w:tcBorders>
                  <w:top w:val="nil"/>
                  <w:left w:val="single" w:sz="4" w:space="0" w:color="auto"/>
                  <w:bottom w:val="nil"/>
                  <w:right w:val="single" w:sz="4" w:space="0" w:color="auto"/>
                </w:tcBorders>
                <w:shd w:val="clear" w:color="auto" w:fill="auto"/>
              </w:tcPr>
            </w:tcPrChange>
          </w:tcPr>
          <w:p w14:paraId="151DABA3" w14:textId="77777777" w:rsidR="00631F5B" w:rsidRPr="000A2E7F" w:rsidRDefault="00631F5B" w:rsidP="00631F5B">
            <w:pPr>
              <w:pStyle w:val="af0"/>
              <w:rPr>
                <w:ins w:id="19285"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286" w:author="TAKATOSHI TAMAOKI" w:date="2017-03-24T11:41:00Z">
              <w:tcPr>
                <w:tcW w:w="1248" w:type="pct"/>
                <w:tcBorders>
                  <w:top w:val="single" w:sz="4" w:space="0" w:color="auto"/>
                  <w:left w:val="single" w:sz="4" w:space="0" w:color="auto"/>
                  <w:bottom w:val="single" w:sz="4" w:space="0" w:color="auto"/>
                  <w:right w:val="single" w:sz="4" w:space="0" w:color="auto"/>
                </w:tcBorders>
                <w:shd w:val="clear" w:color="auto" w:fill="auto"/>
              </w:tcPr>
            </w:tcPrChange>
          </w:tcPr>
          <w:p w14:paraId="3C77CC0C" w14:textId="6B29EFAE" w:rsidR="00631F5B" w:rsidRPr="000A2E7F" w:rsidRDefault="00631F5B" w:rsidP="00631F5B">
            <w:pPr>
              <w:pStyle w:val="af0"/>
              <w:rPr>
                <w:ins w:id="19287" w:author="TAKATOSHI TAMAOKI" w:date="2017-03-24T11:38:00Z"/>
                <w:rFonts w:asciiTheme="majorHAnsi" w:hAnsiTheme="majorHAnsi" w:cstheme="majorHAnsi"/>
                <w:color w:val="C00000"/>
              </w:rPr>
            </w:pPr>
            <w:ins w:id="19288" w:author="TAKATOSHI TAMAOKI" w:date="2017-03-24T11:39: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289" w:author="TAKATOSHI TAMAOKI" w:date="2017-03-24T11:41:00Z">
              <w:tcPr>
                <w:tcW w:w="367" w:type="pct"/>
                <w:tcBorders>
                  <w:top w:val="single" w:sz="4" w:space="0" w:color="auto"/>
                  <w:left w:val="single" w:sz="4" w:space="0" w:color="auto"/>
                  <w:bottom w:val="single" w:sz="4" w:space="0" w:color="auto"/>
                  <w:right w:val="single" w:sz="4" w:space="0" w:color="auto"/>
                </w:tcBorders>
                <w:shd w:val="clear" w:color="auto" w:fill="auto"/>
              </w:tcPr>
            </w:tcPrChange>
          </w:tcPr>
          <w:p w14:paraId="5ADBCBDD" w14:textId="2D35DCA3" w:rsidR="00631F5B" w:rsidRPr="000A2E7F" w:rsidRDefault="00631F5B" w:rsidP="00631F5B">
            <w:pPr>
              <w:pStyle w:val="af0"/>
              <w:rPr>
                <w:ins w:id="19290" w:author="TAKATOSHI TAMAOKI" w:date="2017-03-24T11:38:00Z"/>
                <w:rFonts w:asciiTheme="majorHAnsi" w:hAnsiTheme="majorHAnsi" w:cstheme="majorHAnsi"/>
                <w:color w:val="C00000"/>
              </w:rPr>
            </w:pPr>
            <w:ins w:id="19291" w:author="TAKATOSHI TAMAOKI" w:date="2017-03-24T11:39: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292" w:author="TAKATOSHI TAMAOKI" w:date="2017-03-24T11:41:00Z">
              <w:tcPr>
                <w:tcW w:w="321"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3D28BF84" w14:textId="67550C32" w:rsidR="00631F5B" w:rsidRPr="000A2E7F" w:rsidRDefault="00631F5B" w:rsidP="00631F5B">
            <w:pPr>
              <w:pStyle w:val="af0"/>
              <w:rPr>
                <w:ins w:id="19293" w:author="TAKATOSHI TAMAOKI" w:date="2017-03-24T11:38:00Z"/>
                <w:rFonts w:asciiTheme="majorHAnsi" w:hAnsiTheme="majorHAnsi" w:cstheme="majorHAnsi"/>
                <w:color w:val="C00000"/>
              </w:rPr>
            </w:pPr>
            <w:ins w:id="19294" w:author="TAKATOSHI TAMAOKI" w:date="2017-03-24T11:39: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295" w:author="TAKATOSHI TAMAOKI" w:date="2017-03-24T11:41:00Z">
              <w:tcPr>
                <w:tcW w:w="321" w:type="pct"/>
                <w:tcBorders>
                  <w:top w:val="single" w:sz="4" w:space="0" w:color="auto"/>
                  <w:left w:val="single" w:sz="4" w:space="0" w:color="auto"/>
                  <w:bottom w:val="single" w:sz="4" w:space="0" w:color="auto"/>
                  <w:right w:val="single" w:sz="4" w:space="0" w:color="auto"/>
                </w:tcBorders>
                <w:shd w:val="clear" w:color="auto" w:fill="auto"/>
              </w:tcPr>
            </w:tcPrChange>
          </w:tcPr>
          <w:p w14:paraId="5F4809D0" w14:textId="5842A397" w:rsidR="00631F5B" w:rsidRPr="000A2E7F" w:rsidRDefault="00631F5B" w:rsidP="00631F5B">
            <w:pPr>
              <w:pStyle w:val="af0"/>
              <w:rPr>
                <w:ins w:id="19296" w:author="TAKATOSHI TAMAOKI" w:date="2017-03-24T11:38:00Z"/>
                <w:rFonts w:asciiTheme="majorHAnsi" w:hAnsiTheme="majorHAnsi" w:cstheme="majorHAnsi"/>
                <w:color w:val="C00000"/>
              </w:rPr>
            </w:pPr>
            <w:ins w:id="19297" w:author="TAKATOSHI TAMAOKI" w:date="2017-03-24T11:39: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298" w:author="TAKATOSHI TAMAOKI" w:date="2017-03-24T11:41:00Z">
              <w:tcPr>
                <w:tcW w:w="314" w:type="pct"/>
                <w:tcBorders>
                  <w:top w:val="single" w:sz="4" w:space="0" w:color="auto"/>
                  <w:left w:val="single" w:sz="4" w:space="0" w:color="auto"/>
                  <w:bottom w:val="single" w:sz="4" w:space="0" w:color="auto"/>
                  <w:right w:val="single" w:sz="4" w:space="0" w:color="auto"/>
                </w:tcBorders>
                <w:shd w:val="clear" w:color="auto" w:fill="auto"/>
              </w:tcPr>
            </w:tcPrChange>
          </w:tcPr>
          <w:p w14:paraId="69AD48C0" w14:textId="5AC0BDF1" w:rsidR="00631F5B" w:rsidRPr="000A2E7F" w:rsidRDefault="00631F5B" w:rsidP="00631F5B">
            <w:pPr>
              <w:pStyle w:val="af0"/>
              <w:rPr>
                <w:ins w:id="19299" w:author="TAKATOSHI TAMAOKI" w:date="2017-03-24T11:38:00Z"/>
                <w:rFonts w:asciiTheme="majorHAnsi" w:hAnsiTheme="majorHAnsi" w:cstheme="majorHAnsi"/>
                <w:color w:val="C00000"/>
              </w:rPr>
            </w:pPr>
            <w:ins w:id="19300" w:author="TAKATOSHI TAMAOKI" w:date="2017-03-24T11:39: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301" w:author="TAKATOSHI TAMAOKI" w:date="2017-03-24T11:41:00Z">
              <w:tcPr>
                <w:tcW w:w="294" w:type="pct"/>
                <w:tcBorders>
                  <w:top w:val="single" w:sz="4" w:space="0" w:color="auto"/>
                  <w:left w:val="single" w:sz="4" w:space="0" w:color="auto"/>
                  <w:bottom w:val="single" w:sz="4" w:space="0" w:color="auto"/>
                  <w:right w:val="single" w:sz="4" w:space="0" w:color="auto"/>
                </w:tcBorders>
                <w:shd w:val="clear" w:color="auto" w:fill="auto"/>
              </w:tcPr>
            </w:tcPrChange>
          </w:tcPr>
          <w:p w14:paraId="37CCE5F0" w14:textId="520DBB3F" w:rsidR="00631F5B" w:rsidRPr="000A2E7F" w:rsidRDefault="00631F5B" w:rsidP="00631F5B">
            <w:pPr>
              <w:pStyle w:val="af0"/>
              <w:rPr>
                <w:ins w:id="19302" w:author="TAKATOSHI TAMAOKI" w:date="2017-03-24T11:38:00Z"/>
                <w:rFonts w:asciiTheme="majorHAnsi" w:hAnsiTheme="majorHAnsi" w:cstheme="majorHAnsi"/>
                <w:color w:val="C00000"/>
              </w:rPr>
            </w:pPr>
            <w:ins w:id="19303" w:author="TAKATOSHI TAMAOKI" w:date="2017-03-24T11:39: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304" w:author="TAKATOSHI TAMAOKI" w:date="2017-03-24T11:41:00Z">
              <w:tcPr>
                <w:tcW w:w="294" w:type="pct"/>
                <w:tcBorders>
                  <w:top w:val="single" w:sz="4" w:space="0" w:color="auto"/>
                  <w:left w:val="single" w:sz="4" w:space="0" w:color="auto"/>
                  <w:bottom w:val="single" w:sz="4" w:space="0" w:color="auto"/>
                  <w:right w:val="single" w:sz="4" w:space="0" w:color="auto"/>
                </w:tcBorders>
                <w:shd w:val="clear" w:color="auto" w:fill="auto"/>
              </w:tcPr>
            </w:tcPrChange>
          </w:tcPr>
          <w:p w14:paraId="4A9DE926" w14:textId="5872EAF4" w:rsidR="00631F5B" w:rsidRPr="000A2E7F" w:rsidRDefault="00631F5B" w:rsidP="00631F5B">
            <w:pPr>
              <w:pStyle w:val="af0"/>
              <w:rPr>
                <w:ins w:id="19305" w:author="TAKATOSHI TAMAOKI" w:date="2017-03-24T11:38:00Z"/>
                <w:rFonts w:asciiTheme="majorHAnsi" w:hAnsiTheme="majorHAnsi" w:cstheme="majorHAnsi"/>
                <w:color w:val="C00000"/>
              </w:rPr>
            </w:pPr>
            <w:ins w:id="19306" w:author="TAKATOSHI TAMAOKI" w:date="2017-03-24T11:39: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307" w:author="TAKATOSHI TAMAOKI" w:date="2017-03-24T11:41:00Z">
              <w:tcPr>
                <w:tcW w:w="367" w:type="pct"/>
                <w:tcBorders>
                  <w:top w:val="single" w:sz="4" w:space="0" w:color="auto"/>
                  <w:left w:val="single" w:sz="4" w:space="0" w:color="auto"/>
                  <w:bottom w:val="single" w:sz="4" w:space="0" w:color="auto"/>
                  <w:right w:val="single" w:sz="4" w:space="0" w:color="auto"/>
                </w:tcBorders>
                <w:shd w:val="clear" w:color="auto" w:fill="auto"/>
              </w:tcPr>
            </w:tcPrChange>
          </w:tcPr>
          <w:p w14:paraId="27064327" w14:textId="32A7A6E3" w:rsidR="00631F5B" w:rsidRPr="000A2E7F" w:rsidRDefault="00631F5B" w:rsidP="00631F5B">
            <w:pPr>
              <w:pStyle w:val="af0"/>
              <w:rPr>
                <w:ins w:id="19308" w:author="TAKATOSHI TAMAOKI" w:date="2017-03-24T11:38:00Z"/>
                <w:rFonts w:asciiTheme="majorHAnsi" w:hAnsiTheme="majorHAnsi" w:cstheme="majorHAnsi"/>
                <w:color w:val="C00000"/>
              </w:rPr>
            </w:pPr>
            <w:ins w:id="19309" w:author="TAKATOSHI TAMAOKI" w:date="2017-03-24T11:39: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9310" w:author="TAKATOSHI TAMAOKI" w:date="2017-03-24T11:41:00Z">
              <w:tcPr>
                <w:tcW w:w="297" w:type="pct"/>
                <w:tcBorders>
                  <w:top w:val="single" w:sz="4" w:space="0" w:color="auto"/>
                  <w:left w:val="single" w:sz="4" w:space="0" w:color="auto"/>
                  <w:bottom w:val="single" w:sz="4" w:space="0" w:color="auto"/>
                </w:tcBorders>
                <w:shd w:val="clear" w:color="auto" w:fill="auto"/>
              </w:tcPr>
            </w:tcPrChange>
          </w:tcPr>
          <w:p w14:paraId="364AFBAC" w14:textId="562873A9" w:rsidR="00631F5B" w:rsidRPr="000A2E7F" w:rsidRDefault="00631F5B" w:rsidP="00631F5B">
            <w:pPr>
              <w:pStyle w:val="af0"/>
              <w:rPr>
                <w:ins w:id="19311" w:author="TAKATOSHI TAMAOKI" w:date="2017-03-24T11:38:00Z"/>
                <w:rFonts w:asciiTheme="majorHAnsi" w:hAnsiTheme="majorHAnsi" w:cstheme="majorHAnsi"/>
                <w:color w:val="C00000"/>
              </w:rPr>
            </w:pPr>
            <w:ins w:id="19312" w:author="TAKATOSHI TAMAOKI" w:date="2017-03-24T11:39:00Z">
              <w:r w:rsidRPr="000A2E7F">
                <w:rPr>
                  <w:rFonts w:asciiTheme="majorHAnsi" w:hAnsiTheme="majorHAnsi" w:cstheme="majorHAnsi"/>
                  <w:snapToGrid/>
                  <w:color w:val="C00000"/>
                  <w:szCs w:val="16"/>
                </w:rPr>
                <w:t>—</w:t>
              </w:r>
            </w:ins>
          </w:p>
        </w:tc>
      </w:tr>
      <w:tr w:rsidR="00631F5B" w:rsidRPr="000A2E7F" w14:paraId="1584DBAA"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9313"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9314" w:author="TAKATOSHI TAMAOKI" w:date="2017-03-24T11:38:00Z"/>
          <w:trPrChange w:id="19315" w:author="TAKATOSHI TAMAOKI" w:date="2017-03-24T11:41: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19316" w:author="TAKATOSHI TAMAOKI" w:date="2017-03-24T11:41:00Z">
              <w:tcPr>
                <w:tcW w:w="262" w:type="pct"/>
                <w:tcBorders>
                  <w:top w:val="single" w:sz="4" w:space="0" w:color="auto"/>
                  <w:bottom w:val="single" w:sz="4" w:space="0" w:color="auto"/>
                  <w:right w:val="single" w:sz="4" w:space="0" w:color="auto"/>
                </w:tcBorders>
                <w:shd w:val="clear" w:color="auto" w:fill="auto"/>
                <w:hideMark/>
              </w:tcPr>
            </w:tcPrChange>
          </w:tcPr>
          <w:p w14:paraId="71ED78E7" w14:textId="77777777" w:rsidR="00631F5B" w:rsidRPr="000A2E7F" w:rsidRDefault="00631F5B" w:rsidP="00631F5B">
            <w:pPr>
              <w:pStyle w:val="af0"/>
              <w:rPr>
                <w:ins w:id="19317" w:author="TAKATOSHI TAMAOKI" w:date="2017-03-24T11:38:00Z"/>
                <w:rFonts w:asciiTheme="majorHAnsi" w:hAnsiTheme="majorHAnsi" w:cstheme="majorHAnsi"/>
                <w:color w:val="C00000"/>
              </w:rPr>
            </w:pPr>
            <w:ins w:id="19318" w:author="TAKATOSHI TAMAOKI" w:date="2017-03-24T11:38:00Z">
              <w:r w:rsidRPr="000A2E7F">
                <w:rPr>
                  <w:rFonts w:asciiTheme="majorHAnsi" w:hAnsiTheme="majorHAnsi" w:cstheme="majorHAnsi"/>
                  <w:color w:val="C00000"/>
                </w:rPr>
                <w:t>61</w:t>
              </w:r>
            </w:ins>
          </w:p>
        </w:tc>
        <w:tc>
          <w:tcPr>
            <w:tcW w:w="915" w:type="pct"/>
            <w:tcBorders>
              <w:top w:val="nil"/>
              <w:left w:val="single" w:sz="4" w:space="0" w:color="auto"/>
              <w:bottom w:val="nil"/>
              <w:right w:val="single" w:sz="4" w:space="0" w:color="auto"/>
            </w:tcBorders>
            <w:shd w:val="clear" w:color="auto" w:fill="auto"/>
            <w:tcPrChange w:id="19319" w:author="TAKATOSHI TAMAOKI" w:date="2017-03-24T11:41:00Z">
              <w:tcPr>
                <w:tcW w:w="915" w:type="pct"/>
                <w:tcBorders>
                  <w:top w:val="nil"/>
                  <w:left w:val="single" w:sz="4" w:space="0" w:color="auto"/>
                  <w:bottom w:val="nil"/>
                  <w:right w:val="single" w:sz="4" w:space="0" w:color="auto"/>
                </w:tcBorders>
                <w:shd w:val="clear" w:color="auto" w:fill="auto"/>
              </w:tcPr>
            </w:tcPrChange>
          </w:tcPr>
          <w:p w14:paraId="3E44349F" w14:textId="77777777" w:rsidR="00631F5B" w:rsidRPr="000A2E7F" w:rsidRDefault="00631F5B" w:rsidP="00631F5B">
            <w:pPr>
              <w:pStyle w:val="af0"/>
              <w:rPr>
                <w:ins w:id="19320"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321" w:author="TAKATOSHI TAMAOKI" w:date="2017-03-24T11:41:00Z">
              <w:tcPr>
                <w:tcW w:w="1248" w:type="pct"/>
                <w:tcBorders>
                  <w:top w:val="single" w:sz="4" w:space="0" w:color="auto"/>
                  <w:left w:val="single" w:sz="4" w:space="0" w:color="auto"/>
                  <w:bottom w:val="single" w:sz="4" w:space="0" w:color="auto"/>
                  <w:right w:val="single" w:sz="4" w:space="0" w:color="auto"/>
                </w:tcBorders>
                <w:shd w:val="clear" w:color="auto" w:fill="auto"/>
              </w:tcPr>
            </w:tcPrChange>
          </w:tcPr>
          <w:p w14:paraId="13A7A80B" w14:textId="74901958" w:rsidR="00631F5B" w:rsidRPr="000A2E7F" w:rsidRDefault="00631F5B" w:rsidP="00631F5B">
            <w:pPr>
              <w:pStyle w:val="af0"/>
              <w:rPr>
                <w:ins w:id="19322" w:author="TAKATOSHI TAMAOKI" w:date="2017-03-24T11:38:00Z"/>
                <w:rFonts w:asciiTheme="majorHAnsi" w:hAnsiTheme="majorHAnsi" w:cstheme="majorHAnsi"/>
                <w:color w:val="C00000"/>
              </w:rPr>
            </w:pPr>
            <w:ins w:id="19323" w:author="TAKATOSHI TAMAOKI" w:date="2017-03-24T11:39: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324" w:author="TAKATOSHI TAMAOKI" w:date="2017-03-24T11:41:00Z">
              <w:tcPr>
                <w:tcW w:w="367" w:type="pct"/>
                <w:tcBorders>
                  <w:top w:val="single" w:sz="4" w:space="0" w:color="auto"/>
                  <w:left w:val="single" w:sz="4" w:space="0" w:color="auto"/>
                  <w:bottom w:val="single" w:sz="4" w:space="0" w:color="auto"/>
                  <w:right w:val="single" w:sz="4" w:space="0" w:color="auto"/>
                </w:tcBorders>
                <w:shd w:val="clear" w:color="auto" w:fill="auto"/>
              </w:tcPr>
            </w:tcPrChange>
          </w:tcPr>
          <w:p w14:paraId="21E673E8" w14:textId="613929CE" w:rsidR="00631F5B" w:rsidRPr="000A2E7F" w:rsidRDefault="00631F5B" w:rsidP="00631F5B">
            <w:pPr>
              <w:pStyle w:val="af0"/>
              <w:rPr>
                <w:ins w:id="19325" w:author="TAKATOSHI TAMAOKI" w:date="2017-03-24T11:38:00Z"/>
                <w:rFonts w:asciiTheme="majorHAnsi" w:hAnsiTheme="majorHAnsi" w:cstheme="majorHAnsi"/>
                <w:color w:val="C00000"/>
              </w:rPr>
            </w:pPr>
            <w:ins w:id="19326" w:author="TAKATOSHI TAMAOKI" w:date="2017-03-24T11:39: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327" w:author="TAKATOSHI TAMAOKI" w:date="2017-03-24T11:41:00Z">
              <w:tcPr>
                <w:tcW w:w="321"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20F950D1" w14:textId="190E558C" w:rsidR="00631F5B" w:rsidRPr="000A2E7F" w:rsidRDefault="00631F5B" w:rsidP="00631F5B">
            <w:pPr>
              <w:pStyle w:val="af0"/>
              <w:rPr>
                <w:ins w:id="19328" w:author="TAKATOSHI TAMAOKI" w:date="2017-03-24T11:38:00Z"/>
                <w:rFonts w:asciiTheme="majorHAnsi" w:hAnsiTheme="majorHAnsi" w:cstheme="majorHAnsi"/>
                <w:color w:val="C00000"/>
              </w:rPr>
            </w:pPr>
            <w:ins w:id="19329" w:author="TAKATOSHI TAMAOKI" w:date="2017-03-24T11:39: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330" w:author="TAKATOSHI TAMAOKI" w:date="2017-03-24T11:41:00Z">
              <w:tcPr>
                <w:tcW w:w="321" w:type="pct"/>
                <w:tcBorders>
                  <w:top w:val="single" w:sz="4" w:space="0" w:color="auto"/>
                  <w:left w:val="single" w:sz="4" w:space="0" w:color="auto"/>
                  <w:bottom w:val="single" w:sz="4" w:space="0" w:color="auto"/>
                  <w:right w:val="single" w:sz="4" w:space="0" w:color="auto"/>
                </w:tcBorders>
                <w:shd w:val="clear" w:color="auto" w:fill="auto"/>
              </w:tcPr>
            </w:tcPrChange>
          </w:tcPr>
          <w:p w14:paraId="179E2AFC" w14:textId="227F042A" w:rsidR="00631F5B" w:rsidRPr="000A2E7F" w:rsidRDefault="00631F5B" w:rsidP="00631F5B">
            <w:pPr>
              <w:pStyle w:val="af0"/>
              <w:rPr>
                <w:ins w:id="19331" w:author="TAKATOSHI TAMAOKI" w:date="2017-03-24T11:38:00Z"/>
                <w:rFonts w:asciiTheme="majorHAnsi" w:hAnsiTheme="majorHAnsi" w:cstheme="majorHAnsi"/>
                <w:color w:val="C00000"/>
              </w:rPr>
            </w:pPr>
            <w:ins w:id="19332" w:author="TAKATOSHI TAMAOKI" w:date="2017-03-24T11:39: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333" w:author="TAKATOSHI TAMAOKI" w:date="2017-03-24T11:41:00Z">
              <w:tcPr>
                <w:tcW w:w="314" w:type="pct"/>
                <w:tcBorders>
                  <w:top w:val="single" w:sz="4" w:space="0" w:color="auto"/>
                  <w:left w:val="single" w:sz="4" w:space="0" w:color="auto"/>
                  <w:bottom w:val="single" w:sz="4" w:space="0" w:color="auto"/>
                  <w:right w:val="single" w:sz="4" w:space="0" w:color="auto"/>
                </w:tcBorders>
                <w:shd w:val="clear" w:color="auto" w:fill="auto"/>
              </w:tcPr>
            </w:tcPrChange>
          </w:tcPr>
          <w:p w14:paraId="29E3BCD8" w14:textId="1F764E2A" w:rsidR="00631F5B" w:rsidRPr="000A2E7F" w:rsidRDefault="00631F5B" w:rsidP="00631F5B">
            <w:pPr>
              <w:pStyle w:val="af0"/>
              <w:rPr>
                <w:ins w:id="19334" w:author="TAKATOSHI TAMAOKI" w:date="2017-03-24T11:38:00Z"/>
                <w:rFonts w:asciiTheme="majorHAnsi" w:hAnsiTheme="majorHAnsi" w:cstheme="majorHAnsi"/>
                <w:color w:val="C00000"/>
              </w:rPr>
            </w:pPr>
            <w:ins w:id="19335" w:author="TAKATOSHI TAMAOKI" w:date="2017-03-24T11:39: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336" w:author="TAKATOSHI TAMAOKI" w:date="2017-03-24T11:41:00Z">
              <w:tcPr>
                <w:tcW w:w="294" w:type="pct"/>
                <w:tcBorders>
                  <w:top w:val="single" w:sz="4" w:space="0" w:color="auto"/>
                  <w:left w:val="single" w:sz="4" w:space="0" w:color="auto"/>
                  <w:bottom w:val="single" w:sz="4" w:space="0" w:color="auto"/>
                  <w:right w:val="single" w:sz="4" w:space="0" w:color="auto"/>
                </w:tcBorders>
                <w:shd w:val="clear" w:color="auto" w:fill="auto"/>
              </w:tcPr>
            </w:tcPrChange>
          </w:tcPr>
          <w:p w14:paraId="20D08642" w14:textId="001443C9" w:rsidR="00631F5B" w:rsidRPr="000A2E7F" w:rsidRDefault="00631F5B" w:rsidP="00631F5B">
            <w:pPr>
              <w:pStyle w:val="af0"/>
              <w:rPr>
                <w:ins w:id="19337" w:author="TAKATOSHI TAMAOKI" w:date="2017-03-24T11:38:00Z"/>
                <w:rFonts w:asciiTheme="majorHAnsi" w:hAnsiTheme="majorHAnsi" w:cstheme="majorHAnsi"/>
                <w:color w:val="C00000"/>
              </w:rPr>
            </w:pPr>
            <w:ins w:id="19338" w:author="TAKATOSHI TAMAOKI" w:date="2017-03-24T11:39: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339" w:author="TAKATOSHI TAMAOKI" w:date="2017-03-24T11:41:00Z">
              <w:tcPr>
                <w:tcW w:w="294" w:type="pct"/>
                <w:tcBorders>
                  <w:top w:val="single" w:sz="4" w:space="0" w:color="auto"/>
                  <w:left w:val="single" w:sz="4" w:space="0" w:color="auto"/>
                  <w:bottom w:val="single" w:sz="4" w:space="0" w:color="auto"/>
                  <w:right w:val="single" w:sz="4" w:space="0" w:color="auto"/>
                </w:tcBorders>
                <w:shd w:val="clear" w:color="auto" w:fill="auto"/>
              </w:tcPr>
            </w:tcPrChange>
          </w:tcPr>
          <w:p w14:paraId="7ABB5901" w14:textId="544E606F" w:rsidR="00631F5B" w:rsidRPr="000A2E7F" w:rsidRDefault="00631F5B" w:rsidP="00631F5B">
            <w:pPr>
              <w:pStyle w:val="af0"/>
              <w:rPr>
                <w:ins w:id="19340" w:author="TAKATOSHI TAMAOKI" w:date="2017-03-24T11:38:00Z"/>
                <w:rFonts w:asciiTheme="majorHAnsi" w:hAnsiTheme="majorHAnsi" w:cstheme="majorHAnsi"/>
                <w:color w:val="C00000"/>
              </w:rPr>
            </w:pPr>
            <w:ins w:id="19341" w:author="TAKATOSHI TAMAOKI" w:date="2017-03-24T11:39: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9342" w:author="TAKATOSHI TAMAOKI" w:date="2017-03-24T11:41:00Z">
              <w:tcPr>
                <w:tcW w:w="367" w:type="pct"/>
                <w:tcBorders>
                  <w:top w:val="single" w:sz="4" w:space="0" w:color="auto"/>
                  <w:left w:val="single" w:sz="4" w:space="0" w:color="auto"/>
                  <w:bottom w:val="single" w:sz="4" w:space="0" w:color="auto"/>
                  <w:right w:val="single" w:sz="4" w:space="0" w:color="auto"/>
                </w:tcBorders>
                <w:shd w:val="clear" w:color="auto" w:fill="auto"/>
              </w:tcPr>
            </w:tcPrChange>
          </w:tcPr>
          <w:p w14:paraId="00528310" w14:textId="052CF6D4" w:rsidR="00631F5B" w:rsidRPr="000A2E7F" w:rsidRDefault="00631F5B" w:rsidP="00631F5B">
            <w:pPr>
              <w:pStyle w:val="af0"/>
              <w:rPr>
                <w:ins w:id="19343" w:author="TAKATOSHI TAMAOKI" w:date="2017-03-24T11:38:00Z"/>
                <w:rFonts w:asciiTheme="majorHAnsi" w:hAnsiTheme="majorHAnsi" w:cstheme="majorHAnsi"/>
                <w:color w:val="C00000"/>
              </w:rPr>
            </w:pPr>
            <w:ins w:id="19344" w:author="TAKATOSHI TAMAOKI" w:date="2017-03-24T11:39: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19345" w:author="TAKATOSHI TAMAOKI" w:date="2017-03-24T11:41:00Z">
              <w:tcPr>
                <w:tcW w:w="297" w:type="pct"/>
                <w:tcBorders>
                  <w:top w:val="single" w:sz="4" w:space="0" w:color="auto"/>
                  <w:left w:val="single" w:sz="4" w:space="0" w:color="auto"/>
                  <w:bottom w:val="single" w:sz="4" w:space="0" w:color="auto"/>
                </w:tcBorders>
                <w:shd w:val="clear" w:color="auto" w:fill="auto"/>
              </w:tcPr>
            </w:tcPrChange>
          </w:tcPr>
          <w:p w14:paraId="787AAE7D" w14:textId="5FB7B4CE" w:rsidR="00631F5B" w:rsidRPr="000A2E7F" w:rsidRDefault="00631F5B" w:rsidP="00631F5B">
            <w:pPr>
              <w:pStyle w:val="af0"/>
              <w:rPr>
                <w:ins w:id="19346" w:author="TAKATOSHI TAMAOKI" w:date="2017-03-24T11:38:00Z"/>
                <w:rFonts w:asciiTheme="majorHAnsi" w:hAnsiTheme="majorHAnsi" w:cstheme="majorHAnsi"/>
                <w:color w:val="C00000"/>
              </w:rPr>
            </w:pPr>
            <w:ins w:id="19347" w:author="TAKATOSHI TAMAOKI" w:date="2017-03-24T11:39:00Z">
              <w:r w:rsidRPr="000A2E7F">
                <w:rPr>
                  <w:rFonts w:asciiTheme="majorHAnsi" w:hAnsiTheme="majorHAnsi" w:cstheme="majorHAnsi"/>
                  <w:snapToGrid/>
                  <w:color w:val="C00000"/>
                  <w:szCs w:val="16"/>
                </w:rPr>
                <w:t>—</w:t>
              </w:r>
            </w:ins>
          </w:p>
        </w:tc>
      </w:tr>
      <w:tr w:rsidR="00631F5B" w:rsidRPr="000A2E7F" w14:paraId="07C18C46" w14:textId="77777777" w:rsidTr="00631F5B">
        <w:trPr>
          <w:cantSplit/>
          <w:ins w:id="19348"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24EBB9FD" w14:textId="77777777" w:rsidR="00631F5B" w:rsidRPr="000A2E7F" w:rsidRDefault="00631F5B" w:rsidP="00631F5B">
            <w:pPr>
              <w:pStyle w:val="af0"/>
              <w:rPr>
                <w:ins w:id="19349" w:author="TAKATOSHI TAMAOKI" w:date="2017-03-24T11:38:00Z"/>
                <w:rFonts w:asciiTheme="majorHAnsi" w:hAnsiTheme="majorHAnsi" w:cstheme="majorHAnsi"/>
                <w:color w:val="C00000"/>
              </w:rPr>
            </w:pPr>
            <w:ins w:id="19350" w:author="TAKATOSHI TAMAOKI" w:date="2017-03-24T11:38:00Z">
              <w:r w:rsidRPr="000A2E7F">
                <w:rPr>
                  <w:rFonts w:asciiTheme="majorHAnsi" w:hAnsiTheme="majorHAnsi" w:cstheme="majorHAnsi"/>
                  <w:color w:val="C00000"/>
                </w:rPr>
                <w:t>62</w:t>
              </w:r>
            </w:ins>
          </w:p>
        </w:tc>
        <w:tc>
          <w:tcPr>
            <w:tcW w:w="915" w:type="pct"/>
            <w:tcBorders>
              <w:top w:val="nil"/>
              <w:left w:val="single" w:sz="4" w:space="0" w:color="auto"/>
              <w:bottom w:val="nil"/>
              <w:right w:val="single" w:sz="4" w:space="0" w:color="auto"/>
            </w:tcBorders>
            <w:shd w:val="clear" w:color="auto" w:fill="auto"/>
          </w:tcPr>
          <w:p w14:paraId="024ADF5A" w14:textId="77777777" w:rsidR="00631F5B" w:rsidRPr="000A2E7F" w:rsidRDefault="00631F5B" w:rsidP="00631F5B">
            <w:pPr>
              <w:pStyle w:val="af0"/>
              <w:rPr>
                <w:ins w:id="19351"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73B44" w14:textId="77777777" w:rsidR="00631F5B" w:rsidRPr="000A2E7F" w:rsidRDefault="00631F5B" w:rsidP="00631F5B">
            <w:pPr>
              <w:pStyle w:val="af0"/>
              <w:rPr>
                <w:ins w:id="19352" w:author="TAKATOSHI TAMAOKI" w:date="2017-03-24T11:38:00Z"/>
                <w:rFonts w:asciiTheme="majorHAnsi" w:hAnsiTheme="majorHAnsi" w:cstheme="majorHAnsi"/>
                <w:color w:val="C00000"/>
              </w:rPr>
            </w:pPr>
            <w:ins w:id="19353"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5962B1" w14:textId="77777777" w:rsidR="00631F5B" w:rsidRPr="000A2E7F" w:rsidRDefault="00631F5B" w:rsidP="00631F5B">
            <w:pPr>
              <w:pStyle w:val="af0"/>
              <w:rPr>
                <w:ins w:id="19354" w:author="TAKATOSHI TAMAOKI" w:date="2017-03-24T11:38:00Z"/>
                <w:rFonts w:asciiTheme="majorHAnsi" w:hAnsiTheme="majorHAnsi" w:cstheme="majorHAnsi"/>
                <w:color w:val="C00000"/>
              </w:rPr>
            </w:pPr>
            <w:ins w:id="19355"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2BF99E" w14:textId="77777777" w:rsidR="00631F5B" w:rsidRPr="000A2E7F" w:rsidRDefault="00631F5B" w:rsidP="00631F5B">
            <w:pPr>
              <w:pStyle w:val="af0"/>
              <w:rPr>
                <w:ins w:id="19356" w:author="TAKATOSHI TAMAOKI" w:date="2017-03-24T11:38:00Z"/>
                <w:rFonts w:asciiTheme="majorHAnsi" w:hAnsiTheme="majorHAnsi" w:cstheme="majorHAnsi"/>
                <w:color w:val="C00000"/>
              </w:rPr>
            </w:pPr>
            <w:ins w:id="19357"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3E9A7" w14:textId="77777777" w:rsidR="00631F5B" w:rsidRPr="000A2E7F" w:rsidRDefault="00631F5B" w:rsidP="00631F5B">
            <w:pPr>
              <w:pStyle w:val="af0"/>
              <w:rPr>
                <w:ins w:id="19358" w:author="TAKATOSHI TAMAOKI" w:date="2017-03-24T11:38:00Z"/>
                <w:rFonts w:asciiTheme="majorHAnsi" w:hAnsiTheme="majorHAnsi" w:cstheme="majorHAnsi"/>
                <w:color w:val="C00000"/>
              </w:rPr>
            </w:pPr>
            <w:ins w:id="19359"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7A1E8" w14:textId="77777777" w:rsidR="00631F5B" w:rsidRPr="000A2E7F" w:rsidRDefault="00631F5B" w:rsidP="00631F5B">
            <w:pPr>
              <w:pStyle w:val="af0"/>
              <w:rPr>
                <w:ins w:id="19360" w:author="TAKATOSHI TAMAOKI" w:date="2017-03-24T11:38:00Z"/>
                <w:rFonts w:asciiTheme="majorHAnsi" w:hAnsiTheme="majorHAnsi" w:cstheme="majorHAnsi"/>
                <w:color w:val="C00000"/>
              </w:rPr>
            </w:pPr>
            <w:ins w:id="19361"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0B0CE3" w14:textId="77777777" w:rsidR="00631F5B" w:rsidRPr="000A2E7F" w:rsidRDefault="00631F5B" w:rsidP="00631F5B">
            <w:pPr>
              <w:pStyle w:val="af0"/>
              <w:rPr>
                <w:ins w:id="19362" w:author="TAKATOSHI TAMAOKI" w:date="2017-03-24T11:38:00Z"/>
                <w:rFonts w:asciiTheme="majorHAnsi" w:hAnsiTheme="majorHAnsi" w:cstheme="majorHAnsi"/>
                <w:color w:val="C00000"/>
              </w:rPr>
            </w:pPr>
            <w:ins w:id="1936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FA1E81" w14:textId="77777777" w:rsidR="00631F5B" w:rsidRPr="000A2E7F" w:rsidRDefault="00631F5B" w:rsidP="00631F5B">
            <w:pPr>
              <w:pStyle w:val="af0"/>
              <w:rPr>
                <w:ins w:id="19364" w:author="TAKATOSHI TAMAOKI" w:date="2017-03-24T11:38:00Z"/>
                <w:rFonts w:asciiTheme="majorHAnsi" w:hAnsiTheme="majorHAnsi" w:cstheme="majorHAnsi"/>
                <w:color w:val="C00000"/>
              </w:rPr>
            </w:pPr>
            <w:ins w:id="19365"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7123FD" w14:textId="77777777" w:rsidR="00631F5B" w:rsidRPr="000A2E7F" w:rsidRDefault="00631F5B" w:rsidP="00631F5B">
            <w:pPr>
              <w:pStyle w:val="af0"/>
              <w:rPr>
                <w:ins w:id="19366" w:author="TAKATOSHI TAMAOKI" w:date="2017-03-24T11:38:00Z"/>
                <w:rFonts w:asciiTheme="majorHAnsi" w:hAnsiTheme="majorHAnsi" w:cstheme="majorHAnsi"/>
                <w:color w:val="C00000"/>
              </w:rPr>
            </w:pPr>
            <w:ins w:id="19367"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E7E8BAE" w14:textId="77777777" w:rsidR="00631F5B" w:rsidRPr="000A2E7F" w:rsidRDefault="00631F5B" w:rsidP="00631F5B">
            <w:pPr>
              <w:pStyle w:val="af0"/>
              <w:rPr>
                <w:ins w:id="19368" w:author="TAKATOSHI TAMAOKI" w:date="2017-03-24T11:38:00Z"/>
                <w:rFonts w:asciiTheme="majorHAnsi" w:hAnsiTheme="majorHAnsi" w:cstheme="majorHAnsi"/>
                <w:color w:val="C00000"/>
              </w:rPr>
            </w:pPr>
            <w:ins w:id="19369" w:author="TAKATOSHI TAMAOKI" w:date="2017-03-24T11:38:00Z">
              <w:r w:rsidRPr="000A2E7F">
                <w:rPr>
                  <w:rFonts w:asciiTheme="majorHAnsi" w:hAnsiTheme="majorHAnsi" w:cstheme="majorHAnsi"/>
                  <w:snapToGrid/>
                  <w:color w:val="C00000"/>
                  <w:szCs w:val="16"/>
                </w:rPr>
                <w:t>—</w:t>
              </w:r>
            </w:ins>
          </w:p>
        </w:tc>
      </w:tr>
      <w:tr w:rsidR="00631F5B" w:rsidRPr="000A2E7F" w14:paraId="0901C1C1" w14:textId="77777777" w:rsidTr="00631F5B">
        <w:trPr>
          <w:cantSplit/>
          <w:ins w:id="19370" w:author="TAKATOSHI TAMAOKI" w:date="2017-03-24T11:38:00Z"/>
        </w:trPr>
        <w:tc>
          <w:tcPr>
            <w:tcW w:w="262" w:type="pct"/>
            <w:tcBorders>
              <w:top w:val="single" w:sz="4" w:space="0" w:color="auto"/>
              <w:right w:val="single" w:sz="4" w:space="0" w:color="auto"/>
            </w:tcBorders>
            <w:shd w:val="clear" w:color="auto" w:fill="auto"/>
            <w:hideMark/>
          </w:tcPr>
          <w:p w14:paraId="272F08DC" w14:textId="77777777" w:rsidR="00631F5B" w:rsidRPr="000A2E7F" w:rsidRDefault="00631F5B" w:rsidP="00631F5B">
            <w:pPr>
              <w:pStyle w:val="af0"/>
              <w:rPr>
                <w:ins w:id="19371" w:author="TAKATOSHI TAMAOKI" w:date="2017-03-24T11:38:00Z"/>
                <w:rFonts w:asciiTheme="majorHAnsi" w:hAnsiTheme="majorHAnsi" w:cstheme="majorHAnsi"/>
                <w:color w:val="C00000"/>
              </w:rPr>
            </w:pPr>
            <w:ins w:id="19372" w:author="TAKATOSHI TAMAOKI" w:date="2017-03-24T11:38:00Z">
              <w:r w:rsidRPr="000A2E7F">
                <w:rPr>
                  <w:rFonts w:asciiTheme="majorHAnsi" w:hAnsiTheme="majorHAnsi" w:cstheme="majorHAnsi"/>
                  <w:color w:val="C00000"/>
                </w:rPr>
                <w:t>63</w:t>
              </w:r>
            </w:ins>
          </w:p>
        </w:tc>
        <w:tc>
          <w:tcPr>
            <w:tcW w:w="915" w:type="pct"/>
            <w:tcBorders>
              <w:top w:val="nil"/>
              <w:left w:val="single" w:sz="4" w:space="0" w:color="auto"/>
              <w:bottom w:val="nil"/>
              <w:right w:val="single" w:sz="4" w:space="0" w:color="auto"/>
            </w:tcBorders>
            <w:shd w:val="clear" w:color="auto" w:fill="auto"/>
          </w:tcPr>
          <w:p w14:paraId="5273B8F0" w14:textId="77777777" w:rsidR="00631F5B" w:rsidRPr="000A2E7F" w:rsidRDefault="00631F5B" w:rsidP="00631F5B">
            <w:pPr>
              <w:pStyle w:val="af0"/>
              <w:rPr>
                <w:ins w:id="19373" w:author="TAKATOSHI TAMAOKI" w:date="2017-03-24T11:38:00Z"/>
                <w:rFonts w:asciiTheme="majorHAnsi" w:hAnsiTheme="majorHAnsi" w:cstheme="majorHAnsi"/>
                <w:color w:val="C00000"/>
              </w:rPr>
            </w:pPr>
          </w:p>
        </w:tc>
        <w:tc>
          <w:tcPr>
            <w:tcW w:w="1248" w:type="pct"/>
            <w:tcBorders>
              <w:top w:val="single" w:sz="4" w:space="0" w:color="auto"/>
              <w:left w:val="single" w:sz="4" w:space="0" w:color="auto"/>
              <w:right w:val="single" w:sz="4" w:space="0" w:color="auto"/>
            </w:tcBorders>
            <w:shd w:val="clear" w:color="auto" w:fill="D9D9D9" w:themeFill="background1" w:themeFillShade="D9"/>
          </w:tcPr>
          <w:p w14:paraId="3C8AA0EF" w14:textId="77777777" w:rsidR="00631F5B" w:rsidRPr="000A2E7F" w:rsidRDefault="00631F5B" w:rsidP="00631F5B">
            <w:pPr>
              <w:pStyle w:val="af0"/>
              <w:rPr>
                <w:ins w:id="19374" w:author="TAKATOSHI TAMAOKI" w:date="2017-03-24T11:38:00Z"/>
                <w:rFonts w:asciiTheme="majorHAnsi" w:hAnsiTheme="majorHAnsi" w:cstheme="majorHAnsi"/>
                <w:color w:val="C00000"/>
              </w:rPr>
            </w:pPr>
            <w:ins w:id="19375"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2D4CD12F" w14:textId="77777777" w:rsidR="00631F5B" w:rsidRPr="000A2E7F" w:rsidRDefault="00631F5B" w:rsidP="00631F5B">
            <w:pPr>
              <w:pStyle w:val="af0"/>
              <w:rPr>
                <w:ins w:id="19376" w:author="TAKATOSHI TAMAOKI" w:date="2017-03-24T11:38:00Z"/>
                <w:rFonts w:asciiTheme="majorHAnsi" w:hAnsiTheme="majorHAnsi" w:cstheme="majorHAnsi"/>
                <w:color w:val="C00000"/>
              </w:rPr>
            </w:pPr>
            <w:ins w:id="19377"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
          <w:p w14:paraId="7701C22D" w14:textId="77777777" w:rsidR="00631F5B" w:rsidRPr="000A2E7F" w:rsidRDefault="00631F5B" w:rsidP="00631F5B">
            <w:pPr>
              <w:pStyle w:val="af0"/>
              <w:rPr>
                <w:ins w:id="19378" w:author="TAKATOSHI TAMAOKI" w:date="2017-03-24T11:38:00Z"/>
                <w:rFonts w:asciiTheme="majorHAnsi" w:hAnsiTheme="majorHAnsi" w:cstheme="majorHAnsi"/>
                <w:color w:val="C00000"/>
              </w:rPr>
            </w:pPr>
            <w:ins w:id="19379"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
          <w:p w14:paraId="19832AD7" w14:textId="77777777" w:rsidR="00631F5B" w:rsidRPr="000A2E7F" w:rsidRDefault="00631F5B" w:rsidP="00631F5B">
            <w:pPr>
              <w:pStyle w:val="af0"/>
              <w:rPr>
                <w:ins w:id="19380" w:author="TAKATOSHI TAMAOKI" w:date="2017-03-24T11:38:00Z"/>
                <w:rFonts w:asciiTheme="majorHAnsi" w:hAnsiTheme="majorHAnsi" w:cstheme="majorHAnsi"/>
                <w:color w:val="C00000"/>
              </w:rPr>
            </w:pPr>
            <w:ins w:id="19381"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
          <w:p w14:paraId="580F428F" w14:textId="77777777" w:rsidR="00631F5B" w:rsidRPr="000A2E7F" w:rsidRDefault="00631F5B" w:rsidP="00631F5B">
            <w:pPr>
              <w:pStyle w:val="af0"/>
              <w:rPr>
                <w:ins w:id="19382" w:author="TAKATOSHI TAMAOKI" w:date="2017-03-24T11:38:00Z"/>
                <w:rFonts w:asciiTheme="majorHAnsi" w:hAnsiTheme="majorHAnsi" w:cstheme="majorHAnsi"/>
                <w:color w:val="C00000"/>
              </w:rPr>
            </w:pPr>
            <w:ins w:id="1938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5C795A97" w14:textId="77777777" w:rsidR="00631F5B" w:rsidRPr="000A2E7F" w:rsidRDefault="00631F5B" w:rsidP="00631F5B">
            <w:pPr>
              <w:pStyle w:val="af0"/>
              <w:rPr>
                <w:ins w:id="19384" w:author="TAKATOSHI TAMAOKI" w:date="2017-03-24T11:38:00Z"/>
                <w:rFonts w:asciiTheme="majorHAnsi" w:hAnsiTheme="majorHAnsi" w:cstheme="majorHAnsi"/>
                <w:color w:val="C00000"/>
              </w:rPr>
            </w:pPr>
            <w:ins w:id="19385" w:author="TAKATOSHI TAMAOKI" w:date="2017-03-24T11:38:00Z">
              <w:r w:rsidRPr="003E34C1">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36952940" w14:textId="77777777" w:rsidR="00631F5B" w:rsidRPr="000A2E7F" w:rsidRDefault="00631F5B" w:rsidP="00631F5B">
            <w:pPr>
              <w:pStyle w:val="af0"/>
              <w:rPr>
                <w:ins w:id="19386" w:author="TAKATOSHI TAMAOKI" w:date="2017-03-24T11:38:00Z"/>
                <w:rFonts w:asciiTheme="majorHAnsi" w:hAnsiTheme="majorHAnsi" w:cstheme="majorHAnsi"/>
                <w:color w:val="C00000"/>
              </w:rPr>
            </w:pPr>
            <w:ins w:id="19387" w:author="TAKATOSHI TAMAOKI" w:date="2017-03-24T11:38:00Z">
              <w:r w:rsidRPr="003E34C1">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135C404A" w14:textId="77777777" w:rsidR="00631F5B" w:rsidRPr="000A2E7F" w:rsidRDefault="00631F5B" w:rsidP="00631F5B">
            <w:pPr>
              <w:pStyle w:val="af0"/>
              <w:rPr>
                <w:ins w:id="19388" w:author="TAKATOSHI TAMAOKI" w:date="2017-03-24T11:38:00Z"/>
                <w:rFonts w:asciiTheme="majorHAnsi" w:hAnsiTheme="majorHAnsi" w:cstheme="majorHAnsi"/>
                <w:color w:val="C00000"/>
              </w:rPr>
            </w:pPr>
            <w:ins w:id="19389" w:author="TAKATOSHI TAMAOKI" w:date="2017-03-24T11:38:00Z">
              <w:r w:rsidRPr="003E34C1">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
          <w:p w14:paraId="551B07A9" w14:textId="77777777" w:rsidR="00631F5B" w:rsidRPr="000A2E7F" w:rsidRDefault="00631F5B" w:rsidP="00631F5B">
            <w:pPr>
              <w:pStyle w:val="af0"/>
              <w:rPr>
                <w:ins w:id="19390" w:author="TAKATOSHI TAMAOKI" w:date="2017-03-24T11:38:00Z"/>
                <w:rFonts w:asciiTheme="majorHAnsi" w:hAnsiTheme="majorHAnsi" w:cstheme="majorHAnsi"/>
                <w:color w:val="C00000"/>
              </w:rPr>
            </w:pPr>
            <w:ins w:id="19391" w:author="TAKATOSHI TAMAOKI" w:date="2017-03-24T11:38:00Z">
              <w:r w:rsidRPr="003E34C1">
                <w:rPr>
                  <w:rFonts w:asciiTheme="majorHAnsi" w:hAnsiTheme="majorHAnsi" w:cstheme="majorHAnsi"/>
                  <w:snapToGrid/>
                  <w:color w:val="C00000"/>
                  <w:szCs w:val="16"/>
                </w:rPr>
                <w:t>—</w:t>
              </w:r>
            </w:ins>
          </w:p>
        </w:tc>
      </w:tr>
      <w:tr w:rsidR="00631F5B" w:rsidRPr="000A2E7F" w14:paraId="6E043816" w14:textId="77777777" w:rsidTr="00631F5B">
        <w:trPr>
          <w:cantSplit/>
          <w:trHeight w:val="53"/>
          <w:ins w:id="19392"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2372B70C" w14:textId="77777777" w:rsidR="00631F5B" w:rsidRPr="000A2E7F" w:rsidRDefault="00631F5B" w:rsidP="00631F5B">
            <w:pPr>
              <w:pStyle w:val="af0"/>
              <w:rPr>
                <w:ins w:id="19393" w:author="TAKATOSHI TAMAOKI" w:date="2017-03-24T11:38:00Z"/>
                <w:rFonts w:asciiTheme="majorHAnsi" w:hAnsiTheme="majorHAnsi" w:cstheme="majorHAnsi"/>
                <w:color w:val="C00000"/>
              </w:rPr>
            </w:pPr>
            <w:ins w:id="19394" w:author="TAKATOSHI TAMAOKI" w:date="2017-03-24T11:38:00Z">
              <w:r w:rsidRPr="000A2E7F">
                <w:rPr>
                  <w:rFonts w:asciiTheme="majorHAnsi" w:hAnsiTheme="majorHAnsi" w:cstheme="majorHAnsi"/>
                  <w:color w:val="C00000"/>
                </w:rPr>
                <w:t>64</w:t>
              </w:r>
            </w:ins>
          </w:p>
        </w:tc>
        <w:tc>
          <w:tcPr>
            <w:tcW w:w="915" w:type="pct"/>
            <w:tcBorders>
              <w:top w:val="nil"/>
              <w:left w:val="single" w:sz="4" w:space="0" w:color="auto"/>
              <w:bottom w:val="nil"/>
              <w:right w:val="single" w:sz="4" w:space="0" w:color="auto"/>
            </w:tcBorders>
            <w:shd w:val="clear" w:color="auto" w:fill="auto"/>
          </w:tcPr>
          <w:p w14:paraId="02E5081A" w14:textId="77777777" w:rsidR="00631F5B" w:rsidRPr="000A2E7F" w:rsidRDefault="00631F5B" w:rsidP="00631F5B">
            <w:pPr>
              <w:pStyle w:val="af"/>
              <w:rPr>
                <w:ins w:id="19395"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747E86" w14:textId="77777777" w:rsidR="00631F5B" w:rsidRPr="000A2E7F" w:rsidRDefault="00631F5B" w:rsidP="00631F5B">
            <w:pPr>
              <w:pStyle w:val="af0"/>
              <w:rPr>
                <w:ins w:id="19396" w:author="TAKATOSHI TAMAOKI" w:date="2017-03-24T11:38:00Z"/>
                <w:rFonts w:asciiTheme="majorHAnsi" w:hAnsiTheme="majorHAnsi" w:cstheme="majorHAnsi"/>
                <w:color w:val="C00000"/>
              </w:rPr>
            </w:pPr>
            <w:ins w:id="19397"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6B38C" w14:textId="77777777" w:rsidR="00631F5B" w:rsidRPr="000A2E7F" w:rsidRDefault="00631F5B" w:rsidP="00631F5B">
            <w:pPr>
              <w:pStyle w:val="af0"/>
              <w:rPr>
                <w:ins w:id="19398" w:author="TAKATOSHI TAMAOKI" w:date="2017-03-24T11:38:00Z"/>
                <w:rFonts w:asciiTheme="majorHAnsi" w:hAnsiTheme="majorHAnsi" w:cstheme="majorHAnsi"/>
                <w:color w:val="C00000"/>
              </w:rPr>
            </w:pPr>
            <w:ins w:id="19399"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C2DCAC" w14:textId="77777777" w:rsidR="00631F5B" w:rsidRPr="000A2E7F" w:rsidRDefault="00631F5B" w:rsidP="00631F5B">
            <w:pPr>
              <w:pStyle w:val="af0"/>
              <w:rPr>
                <w:ins w:id="19400" w:author="TAKATOSHI TAMAOKI" w:date="2017-03-24T11:38:00Z"/>
                <w:rFonts w:asciiTheme="majorHAnsi" w:hAnsiTheme="majorHAnsi" w:cstheme="majorHAnsi"/>
                <w:color w:val="C00000"/>
              </w:rPr>
            </w:pPr>
            <w:ins w:id="19401"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989205" w14:textId="77777777" w:rsidR="00631F5B" w:rsidRPr="000A2E7F" w:rsidRDefault="00631F5B" w:rsidP="00631F5B">
            <w:pPr>
              <w:pStyle w:val="af0"/>
              <w:rPr>
                <w:ins w:id="19402" w:author="TAKATOSHI TAMAOKI" w:date="2017-03-24T11:38:00Z"/>
                <w:rFonts w:asciiTheme="majorHAnsi" w:hAnsiTheme="majorHAnsi" w:cstheme="majorHAnsi"/>
                <w:color w:val="C00000"/>
              </w:rPr>
            </w:pPr>
            <w:ins w:id="19403"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2693FF" w14:textId="77777777" w:rsidR="00631F5B" w:rsidRPr="000A2E7F" w:rsidRDefault="00631F5B" w:rsidP="00631F5B">
            <w:pPr>
              <w:pStyle w:val="af0"/>
              <w:rPr>
                <w:ins w:id="19404" w:author="TAKATOSHI TAMAOKI" w:date="2017-03-24T11:38:00Z"/>
                <w:rFonts w:asciiTheme="majorHAnsi" w:hAnsiTheme="majorHAnsi" w:cstheme="majorHAnsi"/>
                <w:color w:val="C00000"/>
              </w:rPr>
            </w:pPr>
            <w:ins w:id="1940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0870BB" w14:textId="77777777" w:rsidR="00631F5B" w:rsidRPr="000A2E7F" w:rsidRDefault="00631F5B" w:rsidP="00631F5B">
            <w:pPr>
              <w:pStyle w:val="af0"/>
              <w:rPr>
                <w:ins w:id="19406" w:author="TAKATOSHI TAMAOKI" w:date="2017-03-24T11:38:00Z"/>
                <w:rFonts w:asciiTheme="majorHAnsi" w:hAnsiTheme="majorHAnsi" w:cstheme="majorHAnsi"/>
                <w:color w:val="C00000"/>
              </w:rPr>
            </w:pPr>
            <w:ins w:id="19407"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9A0A2" w14:textId="77777777" w:rsidR="00631F5B" w:rsidRPr="000A2E7F" w:rsidRDefault="00631F5B" w:rsidP="00631F5B">
            <w:pPr>
              <w:pStyle w:val="af"/>
              <w:rPr>
                <w:ins w:id="19408" w:author="TAKATOSHI TAMAOKI" w:date="2017-03-24T11:38:00Z"/>
                <w:rFonts w:asciiTheme="majorHAnsi" w:hAnsiTheme="majorHAnsi" w:cstheme="majorHAnsi"/>
                <w:color w:val="C00000"/>
              </w:rPr>
            </w:pPr>
            <w:ins w:id="19409"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43381" w14:textId="77777777" w:rsidR="00631F5B" w:rsidRPr="000A2E7F" w:rsidRDefault="00631F5B" w:rsidP="00631F5B">
            <w:pPr>
              <w:pStyle w:val="af"/>
              <w:rPr>
                <w:ins w:id="19410" w:author="TAKATOSHI TAMAOKI" w:date="2017-03-24T11:38:00Z"/>
                <w:rFonts w:asciiTheme="majorHAnsi" w:hAnsiTheme="majorHAnsi" w:cstheme="majorHAnsi"/>
                <w:color w:val="C00000"/>
              </w:rPr>
            </w:pPr>
            <w:ins w:id="19411"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7F68AEBB" w14:textId="77777777" w:rsidR="00631F5B" w:rsidRPr="000A2E7F" w:rsidRDefault="00631F5B" w:rsidP="00631F5B">
            <w:pPr>
              <w:pStyle w:val="af"/>
              <w:rPr>
                <w:ins w:id="19412" w:author="TAKATOSHI TAMAOKI" w:date="2017-03-24T11:38:00Z"/>
                <w:rFonts w:asciiTheme="majorHAnsi" w:hAnsiTheme="majorHAnsi" w:cstheme="majorHAnsi"/>
                <w:color w:val="C00000"/>
              </w:rPr>
            </w:pPr>
            <w:ins w:id="19413" w:author="TAKATOSHI TAMAOKI" w:date="2017-03-24T11:38:00Z">
              <w:r w:rsidRPr="000A2E7F">
                <w:rPr>
                  <w:rFonts w:asciiTheme="majorHAnsi" w:hAnsiTheme="majorHAnsi" w:cstheme="majorHAnsi"/>
                  <w:snapToGrid/>
                  <w:color w:val="C00000"/>
                  <w:szCs w:val="16"/>
                </w:rPr>
                <w:t>—</w:t>
              </w:r>
            </w:ins>
          </w:p>
        </w:tc>
      </w:tr>
      <w:tr w:rsidR="00631F5B" w:rsidRPr="003D580F" w14:paraId="0EE3A432" w14:textId="77777777" w:rsidTr="00631F5B">
        <w:trPr>
          <w:cantSplit/>
          <w:ins w:id="19414" w:author="TAKATOSHI TAMAOKI" w:date="2017-03-24T11:38:00Z"/>
        </w:trPr>
        <w:tc>
          <w:tcPr>
            <w:tcW w:w="262" w:type="pct"/>
            <w:shd w:val="clear" w:color="auto" w:fill="auto"/>
            <w:hideMark/>
          </w:tcPr>
          <w:p w14:paraId="32E8A372" w14:textId="77777777" w:rsidR="00631F5B" w:rsidRPr="000A2E7F" w:rsidRDefault="00631F5B" w:rsidP="00631F5B">
            <w:pPr>
              <w:pStyle w:val="af0"/>
              <w:rPr>
                <w:ins w:id="19415" w:author="TAKATOSHI TAMAOKI" w:date="2017-03-24T11:38:00Z"/>
                <w:rFonts w:asciiTheme="majorHAnsi" w:hAnsiTheme="majorHAnsi" w:cstheme="majorHAnsi"/>
                <w:color w:val="C00000"/>
              </w:rPr>
            </w:pPr>
            <w:ins w:id="19416" w:author="TAKATOSHI TAMAOKI" w:date="2017-03-24T11:38:00Z">
              <w:r w:rsidRPr="000A2E7F">
                <w:rPr>
                  <w:rFonts w:asciiTheme="majorHAnsi" w:hAnsiTheme="majorHAnsi" w:cstheme="majorHAnsi"/>
                  <w:color w:val="C00000"/>
                </w:rPr>
                <w:t>65</w:t>
              </w:r>
            </w:ins>
          </w:p>
        </w:tc>
        <w:tc>
          <w:tcPr>
            <w:tcW w:w="915" w:type="pct"/>
            <w:tcBorders>
              <w:top w:val="nil"/>
              <w:bottom w:val="nil"/>
            </w:tcBorders>
            <w:shd w:val="clear" w:color="auto" w:fill="auto"/>
          </w:tcPr>
          <w:p w14:paraId="21D32535" w14:textId="77777777" w:rsidR="00631F5B" w:rsidRPr="000A2E7F" w:rsidRDefault="00631F5B" w:rsidP="00631F5B">
            <w:pPr>
              <w:pStyle w:val="af0"/>
              <w:rPr>
                <w:ins w:id="19417"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3C471F19" w14:textId="77777777" w:rsidR="00631F5B" w:rsidRPr="000A2E7F" w:rsidRDefault="00631F5B" w:rsidP="00631F5B">
            <w:pPr>
              <w:pStyle w:val="af0"/>
              <w:ind w:left="0" w:firstLineChars="50" w:firstLine="80"/>
              <w:rPr>
                <w:ins w:id="19418" w:author="TAKATOSHI TAMAOKI" w:date="2017-03-24T11:38:00Z"/>
                <w:rFonts w:asciiTheme="majorHAnsi" w:hAnsiTheme="majorHAnsi" w:cstheme="majorHAnsi"/>
                <w:color w:val="C00000"/>
              </w:rPr>
            </w:pPr>
            <w:ins w:id="19419"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0F80C871" w14:textId="77777777" w:rsidR="00631F5B" w:rsidRPr="000A2E7F" w:rsidRDefault="00631F5B" w:rsidP="00631F5B">
            <w:pPr>
              <w:pStyle w:val="af0"/>
              <w:rPr>
                <w:ins w:id="19420" w:author="TAKATOSHI TAMAOKI" w:date="2017-03-24T11:38:00Z"/>
                <w:rFonts w:asciiTheme="majorHAnsi" w:hAnsiTheme="majorHAnsi" w:cstheme="majorHAnsi"/>
                <w:color w:val="C00000"/>
              </w:rPr>
            </w:pPr>
            <w:ins w:id="19421"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A966008" w14:textId="77777777" w:rsidR="00631F5B" w:rsidRPr="000A2E7F" w:rsidRDefault="00631F5B" w:rsidP="00631F5B">
            <w:pPr>
              <w:pStyle w:val="af0"/>
              <w:rPr>
                <w:ins w:id="19422" w:author="TAKATOSHI TAMAOKI" w:date="2017-03-24T11:38:00Z"/>
                <w:rFonts w:asciiTheme="majorHAnsi" w:hAnsiTheme="majorHAnsi" w:cstheme="majorHAnsi"/>
                <w:color w:val="C00000"/>
              </w:rPr>
            </w:pPr>
            <w:ins w:id="19423"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5EEE999" w14:textId="77777777" w:rsidR="00631F5B" w:rsidRPr="000A2E7F" w:rsidRDefault="00631F5B" w:rsidP="00631F5B">
            <w:pPr>
              <w:pStyle w:val="af0"/>
              <w:rPr>
                <w:ins w:id="19424" w:author="TAKATOSHI TAMAOKI" w:date="2017-03-24T11:38:00Z"/>
                <w:rFonts w:asciiTheme="majorHAnsi" w:hAnsiTheme="majorHAnsi" w:cstheme="majorHAnsi"/>
                <w:color w:val="C00000"/>
              </w:rPr>
            </w:pPr>
            <w:ins w:id="19425"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984727D" w14:textId="77777777" w:rsidR="00631F5B" w:rsidRPr="000A2E7F" w:rsidRDefault="00631F5B" w:rsidP="00631F5B">
            <w:pPr>
              <w:pStyle w:val="af0"/>
              <w:rPr>
                <w:ins w:id="19426" w:author="TAKATOSHI TAMAOKI" w:date="2017-03-24T11:38:00Z"/>
                <w:rFonts w:asciiTheme="majorHAnsi" w:hAnsiTheme="majorHAnsi" w:cstheme="majorHAnsi"/>
                <w:color w:val="C00000"/>
              </w:rPr>
            </w:pPr>
            <w:ins w:id="19427"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929126D" w14:textId="77777777" w:rsidR="00631F5B" w:rsidRPr="000A2E7F" w:rsidRDefault="00631F5B" w:rsidP="00631F5B">
            <w:pPr>
              <w:pStyle w:val="af0"/>
              <w:rPr>
                <w:ins w:id="19428" w:author="TAKATOSHI TAMAOKI" w:date="2017-03-24T11:38:00Z"/>
                <w:rFonts w:asciiTheme="majorHAnsi" w:hAnsiTheme="majorHAnsi" w:cstheme="majorHAnsi"/>
                <w:color w:val="C00000"/>
              </w:rPr>
            </w:pPr>
            <w:ins w:id="19429"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7B4EAD1" w14:textId="77777777" w:rsidR="00631F5B" w:rsidRPr="000A2E7F" w:rsidRDefault="00631F5B" w:rsidP="00631F5B">
            <w:pPr>
              <w:pStyle w:val="af0"/>
              <w:rPr>
                <w:ins w:id="19430" w:author="TAKATOSHI TAMAOKI" w:date="2017-03-24T11:38:00Z"/>
                <w:rFonts w:asciiTheme="majorHAnsi" w:hAnsiTheme="majorHAnsi" w:cstheme="majorHAnsi"/>
                <w:color w:val="C00000"/>
              </w:rPr>
            </w:pPr>
            <w:ins w:id="19431"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2A11A49" w14:textId="77777777" w:rsidR="00631F5B" w:rsidRPr="000A2E7F" w:rsidRDefault="00631F5B" w:rsidP="00631F5B">
            <w:pPr>
              <w:pStyle w:val="af0"/>
              <w:rPr>
                <w:ins w:id="19432" w:author="TAKATOSHI TAMAOKI" w:date="2017-03-24T11:38:00Z"/>
                <w:rFonts w:asciiTheme="majorHAnsi" w:hAnsiTheme="majorHAnsi" w:cstheme="majorHAnsi"/>
                <w:color w:val="C00000"/>
              </w:rPr>
            </w:pPr>
            <w:ins w:id="19433"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97A2B7F" w14:textId="77777777" w:rsidR="00631F5B" w:rsidRPr="000A2E7F" w:rsidRDefault="00631F5B" w:rsidP="00631F5B">
            <w:pPr>
              <w:pStyle w:val="af0"/>
              <w:rPr>
                <w:ins w:id="19434" w:author="TAKATOSHI TAMAOKI" w:date="2017-03-24T11:38:00Z"/>
                <w:rFonts w:asciiTheme="majorHAnsi" w:hAnsiTheme="majorHAnsi" w:cstheme="majorHAnsi"/>
                <w:color w:val="C00000"/>
              </w:rPr>
            </w:pPr>
            <w:ins w:id="19435" w:author="TAKATOSHI TAMAOKI" w:date="2017-03-24T11:38:00Z">
              <w:r w:rsidRPr="000A2E7F">
                <w:rPr>
                  <w:rFonts w:asciiTheme="majorHAnsi" w:hAnsiTheme="majorHAnsi" w:cstheme="majorHAnsi"/>
                  <w:snapToGrid/>
                  <w:color w:val="C00000"/>
                  <w:szCs w:val="16"/>
                </w:rPr>
                <w:t>—</w:t>
              </w:r>
            </w:ins>
          </w:p>
        </w:tc>
      </w:tr>
      <w:tr w:rsidR="00631F5B" w:rsidRPr="003D580F" w14:paraId="1770F7C1" w14:textId="77777777" w:rsidTr="00631F5B">
        <w:trPr>
          <w:cantSplit/>
          <w:ins w:id="19436" w:author="TAKATOSHI TAMAOKI" w:date="2017-03-24T11:38:00Z"/>
        </w:trPr>
        <w:tc>
          <w:tcPr>
            <w:tcW w:w="262" w:type="pct"/>
            <w:shd w:val="clear" w:color="auto" w:fill="auto"/>
            <w:hideMark/>
          </w:tcPr>
          <w:p w14:paraId="4E1ECBB5" w14:textId="77777777" w:rsidR="00631F5B" w:rsidRPr="000A2E7F" w:rsidRDefault="00631F5B" w:rsidP="00631F5B">
            <w:pPr>
              <w:pStyle w:val="af0"/>
              <w:rPr>
                <w:ins w:id="19437" w:author="TAKATOSHI TAMAOKI" w:date="2017-03-24T11:38:00Z"/>
                <w:rFonts w:asciiTheme="majorHAnsi" w:hAnsiTheme="majorHAnsi" w:cstheme="majorHAnsi"/>
                <w:color w:val="C00000"/>
              </w:rPr>
            </w:pPr>
            <w:ins w:id="19438" w:author="TAKATOSHI TAMAOKI" w:date="2017-03-24T11:38:00Z">
              <w:r w:rsidRPr="000A2E7F">
                <w:rPr>
                  <w:rFonts w:asciiTheme="majorHAnsi" w:hAnsiTheme="majorHAnsi" w:cstheme="majorHAnsi"/>
                  <w:color w:val="C00000"/>
                </w:rPr>
                <w:t>66</w:t>
              </w:r>
            </w:ins>
          </w:p>
        </w:tc>
        <w:tc>
          <w:tcPr>
            <w:tcW w:w="915" w:type="pct"/>
            <w:tcBorders>
              <w:top w:val="nil"/>
              <w:bottom w:val="nil"/>
            </w:tcBorders>
            <w:shd w:val="clear" w:color="auto" w:fill="auto"/>
          </w:tcPr>
          <w:p w14:paraId="0E79CBC7" w14:textId="77777777" w:rsidR="00631F5B" w:rsidRPr="000A2E7F" w:rsidRDefault="00631F5B" w:rsidP="00631F5B">
            <w:pPr>
              <w:pStyle w:val="af0"/>
              <w:rPr>
                <w:ins w:id="19439"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718B4FC8" w14:textId="77777777" w:rsidR="00631F5B" w:rsidRPr="000A2E7F" w:rsidRDefault="00631F5B" w:rsidP="00631F5B">
            <w:pPr>
              <w:pStyle w:val="af0"/>
              <w:rPr>
                <w:ins w:id="19440" w:author="TAKATOSHI TAMAOKI" w:date="2017-03-24T11:38:00Z"/>
                <w:rFonts w:asciiTheme="majorHAnsi" w:hAnsiTheme="majorHAnsi" w:cstheme="majorHAnsi"/>
                <w:color w:val="C00000"/>
              </w:rPr>
            </w:pPr>
            <w:ins w:id="19441"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0880983B" w14:textId="77777777" w:rsidR="00631F5B" w:rsidRPr="000A2E7F" w:rsidRDefault="00631F5B" w:rsidP="00631F5B">
            <w:pPr>
              <w:pStyle w:val="af0"/>
              <w:rPr>
                <w:ins w:id="19442" w:author="TAKATOSHI TAMAOKI" w:date="2017-03-24T11:38:00Z"/>
                <w:rFonts w:asciiTheme="majorHAnsi" w:hAnsiTheme="majorHAnsi" w:cstheme="majorHAnsi"/>
                <w:color w:val="C00000"/>
              </w:rPr>
            </w:pPr>
            <w:ins w:id="19443"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485CCA8D" w14:textId="77777777" w:rsidR="00631F5B" w:rsidRPr="000A2E7F" w:rsidRDefault="00631F5B" w:rsidP="00631F5B">
            <w:pPr>
              <w:pStyle w:val="af0"/>
              <w:rPr>
                <w:ins w:id="19444" w:author="TAKATOSHI TAMAOKI" w:date="2017-03-24T11:38:00Z"/>
                <w:rFonts w:asciiTheme="majorHAnsi" w:hAnsiTheme="majorHAnsi" w:cstheme="majorHAnsi"/>
                <w:color w:val="C00000"/>
              </w:rPr>
            </w:pPr>
            <w:ins w:id="19445"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AD36920" w14:textId="77777777" w:rsidR="00631F5B" w:rsidRPr="000A2E7F" w:rsidRDefault="00631F5B" w:rsidP="00631F5B">
            <w:pPr>
              <w:pStyle w:val="af0"/>
              <w:rPr>
                <w:ins w:id="19446" w:author="TAKATOSHI TAMAOKI" w:date="2017-03-24T11:38:00Z"/>
                <w:rFonts w:asciiTheme="majorHAnsi" w:hAnsiTheme="majorHAnsi" w:cstheme="majorHAnsi"/>
                <w:color w:val="C00000"/>
              </w:rPr>
            </w:pPr>
            <w:ins w:id="19447"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B74CBAB" w14:textId="77777777" w:rsidR="00631F5B" w:rsidRPr="000A2E7F" w:rsidRDefault="00631F5B" w:rsidP="00631F5B">
            <w:pPr>
              <w:pStyle w:val="af0"/>
              <w:rPr>
                <w:ins w:id="19448" w:author="TAKATOSHI TAMAOKI" w:date="2017-03-24T11:38:00Z"/>
                <w:rFonts w:asciiTheme="majorHAnsi" w:hAnsiTheme="majorHAnsi" w:cstheme="majorHAnsi"/>
                <w:color w:val="C00000"/>
              </w:rPr>
            </w:pPr>
            <w:ins w:id="19449"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AB606D6" w14:textId="77777777" w:rsidR="00631F5B" w:rsidRPr="000A2E7F" w:rsidRDefault="00631F5B" w:rsidP="00631F5B">
            <w:pPr>
              <w:pStyle w:val="af0"/>
              <w:rPr>
                <w:ins w:id="19450" w:author="TAKATOSHI TAMAOKI" w:date="2017-03-24T11:38:00Z"/>
                <w:rFonts w:asciiTheme="majorHAnsi" w:hAnsiTheme="majorHAnsi" w:cstheme="majorHAnsi"/>
                <w:color w:val="C00000"/>
              </w:rPr>
            </w:pPr>
            <w:ins w:id="1945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430FD8F" w14:textId="77777777" w:rsidR="00631F5B" w:rsidRPr="000A2E7F" w:rsidRDefault="00631F5B" w:rsidP="00631F5B">
            <w:pPr>
              <w:pStyle w:val="af0"/>
              <w:rPr>
                <w:ins w:id="19452" w:author="TAKATOSHI TAMAOKI" w:date="2017-03-24T11:38:00Z"/>
                <w:rFonts w:asciiTheme="majorHAnsi" w:hAnsiTheme="majorHAnsi" w:cstheme="majorHAnsi"/>
                <w:color w:val="C00000"/>
              </w:rPr>
            </w:pPr>
            <w:ins w:id="19453"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67C2B2A" w14:textId="77777777" w:rsidR="00631F5B" w:rsidRPr="000A2E7F" w:rsidRDefault="00631F5B" w:rsidP="00631F5B">
            <w:pPr>
              <w:pStyle w:val="af0"/>
              <w:rPr>
                <w:ins w:id="19454" w:author="TAKATOSHI TAMAOKI" w:date="2017-03-24T11:38:00Z"/>
                <w:rFonts w:asciiTheme="majorHAnsi" w:hAnsiTheme="majorHAnsi" w:cstheme="majorHAnsi"/>
                <w:color w:val="C00000"/>
              </w:rPr>
            </w:pPr>
            <w:ins w:id="19455"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490F0C2" w14:textId="77777777" w:rsidR="00631F5B" w:rsidRPr="000A2E7F" w:rsidRDefault="00631F5B" w:rsidP="00631F5B">
            <w:pPr>
              <w:pStyle w:val="af0"/>
              <w:rPr>
                <w:ins w:id="19456" w:author="TAKATOSHI TAMAOKI" w:date="2017-03-24T11:38:00Z"/>
                <w:rFonts w:asciiTheme="majorHAnsi" w:hAnsiTheme="majorHAnsi" w:cstheme="majorHAnsi"/>
                <w:color w:val="C00000"/>
              </w:rPr>
            </w:pPr>
            <w:ins w:id="19457" w:author="TAKATOSHI TAMAOKI" w:date="2017-03-24T11:38:00Z">
              <w:r w:rsidRPr="000A2E7F">
                <w:rPr>
                  <w:rFonts w:asciiTheme="majorHAnsi" w:hAnsiTheme="majorHAnsi" w:cstheme="majorHAnsi"/>
                  <w:snapToGrid/>
                  <w:color w:val="C00000"/>
                  <w:szCs w:val="16"/>
                </w:rPr>
                <w:t>—</w:t>
              </w:r>
            </w:ins>
          </w:p>
        </w:tc>
      </w:tr>
      <w:tr w:rsidR="00631F5B" w:rsidRPr="003D580F" w14:paraId="466E8CD1" w14:textId="77777777" w:rsidTr="00631F5B">
        <w:trPr>
          <w:cantSplit/>
          <w:ins w:id="19458" w:author="TAKATOSHI TAMAOKI" w:date="2017-03-24T11:38:00Z"/>
        </w:trPr>
        <w:tc>
          <w:tcPr>
            <w:tcW w:w="262" w:type="pct"/>
            <w:shd w:val="clear" w:color="auto" w:fill="auto"/>
          </w:tcPr>
          <w:p w14:paraId="63DD6035" w14:textId="77777777" w:rsidR="00631F5B" w:rsidRPr="000A2E7F" w:rsidRDefault="00631F5B" w:rsidP="00631F5B">
            <w:pPr>
              <w:pStyle w:val="af0"/>
              <w:rPr>
                <w:ins w:id="19459" w:author="TAKATOSHI TAMAOKI" w:date="2017-03-24T11:38:00Z"/>
                <w:rFonts w:asciiTheme="majorHAnsi" w:hAnsiTheme="majorHAnsi" w:cstheme="majorHAnsi"/>
                <w:color w:val="C00000"/>
              </w:rPr>
            </w:pPr>
            <w:ins w:id="19460" w:author="TAKATOSHI TAMAOKI" w:date="2017-03-24T11:38:00Z">
              <w:r w:rsidRPr="000A2E7F">
                <w:rPr>
                  <w:rFonts w:asciiTheme="majorHAnsi" w:hAnsiTheme="majorHAnsi" w:cstheme="majorHAnsi"/>
                  <w:color w:val="C00000"/>
                </w:rPr>
                <w:t>67</w:t>
              </w:r>
            </w:ins>
          </w:p>
        </w:tc>
        <w:tc>
          <w:tcPr>
            <w:tcW w:w="915" w:type="pct"/>
            <w:tcBorders>
              <w:top w:val="nil"/>
              <w:bottom w:val="nil"/>
            </w:tcBorders>
            <w:shd w:val="clear" w:color="auto" w:fill="auto"/>
          </w:tcPr>
          <w:p w14:paraId="3EC0BAD4" w14:textId="77777777" w:rsidR="00631F5B" w:rsidRPr="000A2E7F" w:rsidRDefault="00631F5B" w:rsidP="00631F5B">
            <w:pPr>
              <w:pStyle w:val="af0"/>
              <w:rPr>
                <w:ins w:id="19461"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02CC2E3C" w14:textId="77777777" w:rsidR="00631F5B" w:rsidRPr="000A2E7F" w:rsidRDefault="00631F5B" w:rsidP="00631F5B">
            <w:pPr>
              <w:pStyle w:val="af0"/>
              <w:rPr>
                <w:ins w:id="19462" w:author="TAKATOSHI TAMAOKI" w:date="2017-03-24T11:38:00Z"/>
                <w:rFonts w:asciiTheme="majorHAnsi" w:hAnsiTheme="majorHAnsi" w:cstheme="majorHAnsi"/>
                <w:color w:val="C00000"/>
              </w:rPr>
            </w:pPr>
            <w:ins w:id="19463"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6E1677C1" w14:textId="77777777" w:rsidR="00631F5B" w:rsidRPr="000A2E7F" w:rsidRDefault="00631F5B" w:rsidP="00631F5B">
            <w:pPr>
              <w:pStyle w:val="af0"/>
              <w:rPr>
                <w:ins w:id="19464" w:author="TAKATOSHI TAMAOKI" w:date="2017-03-24T11:38:00Z"/>
                <w:rFonts w:asciiTheme="majorHAnsi" w:hAnsiTheme="majorHAnsi" w:cstheme="majorHAnsi"/>
                <w:snapToGrid/>
                <w:color w:val="C00000"/>
                <w:szCs w:val="16"/>
              </w:rPr>
            </w:pPr>
            <w:ins w:id="19465"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EFD1DA6" w14:textId="77777777" w:rsidR="00631F5B" w:rsidRPr="000A2E7F" w:rsidRDefault="00631F5B" w:rsidP="00631F5B">
            <w:pPr>
              <w:pStyle w:val="af0"/>
              <w:rPr>
                <w:ins w:id="19466" w:author="TAKATOSHI TAMAOKI" w:date="2017-03-24T11:38:00Z"/>
                <w:rFonts w:asciiTheme="majorHAnsi" w:hAnsiTheme="majorHAnsi" w:cstheme="majorHAnsi"/>
                <w:snapToGrid/>
                <w:color w:val="C00000"/>
                <w:szCs w:val="16"/>
              </w:rPr>
            </w:pPr>
            <w:ins w:id="19467"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7F6767DB" w14:textId="77777777" w:rsidR="00631F5B" w:rsidRPr="000A2E7F" w:rsidRDefault="00631F5B" w:rsidP="00631F5B">
            <w:pPr>
              <w:pStyle w:val="af0"/>
              <w:rPr>
                <w:ins w:id="19468" w:author="TAKATOSHI TAMAOKI" w:date="2017-03-24T11:38:00Z"/>
                <w:rFonts w:asciiTheme="majorHAnsi" w:hAnsiTheme="majorHAnsi" w:cstheme="majorHAnsi"/>
                <w:snapToGrid/>
                <w:color w:val="C00000"/>
                <w:szCs w:val="16"/>
              </w:rPr>
            </w:pPr>
            <w:ins w:id="19469"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D0834D2" w14:textId="77777777" w:rsidR="00631F5B" w:rsidRPr="000A2E7F" w:rsidRDefault="00631F5B" w:rsidP="00631F5B">
            <w:pPr>
              <w:pStyle w:val="af0"/>
              <w:rPr>
                <w:ins w:id="19470" w:author="TAKATOSHI TAMAOKI" w:date="2017-03-24T11:38:00Z"/>
                <w:rFonts w:asciiTheme="majorHAnsi" w:hAnsiTheme="majorHAnsi" w:cstheme="majorHAnsi"/>
                <w:snapToGrid/>
                <w:color w:val="C00000"/>
                <w:szCs w:val="16"/>
              </w:rPr>
            </w:pPr>
            <w:ins w:id="1947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EDF244B" w14:textId="77777777" w:rsidR="00631F5B" w:rsidRPr="000A2E7F" w:rsidRDefault="00631F5B" w:rsidP="00631F5B">
            <w:pPr>
              <w:pStyle w:val="af0"/>
              <w:rPr>
                <w:ins w:id="19472" w:author="TAKATOSHI TAMAOKI" w:date="2017-03-24T11:38:00Z"/>
                <w:rFonts w:asciiTheme="majorHAnsi" w:hAnsiTheme="majorHAnsi" w:cstheme="majorHAnsi"/>
                <w:snapToGrid/>
                <w:color w:val="C00000"/>
                <w:szCs w:val="16"/>
              </w:rPr>
            </w:pPr>
            <w:ins w:id="1947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1804070" w14:textId="77777777" w:rsidR="00631F5B" w:rsidRPr="000A2E7F" w:rsidRDefault="00631F5B" w:rsidP="00631F5B">
            <w:pPr>
              <w:pStyle w:val="af0"/>
              <w:rPr>
                <w:ins w:id="19474" w:author="TAKATOSHI TAMAOKI" w:date="2017-03-24T11:38:00Z"/>
                <w:rFonts w:asciiTheme="majorHAnsi" w:hAnsiTheme="majorHAnsi" w:cstheme="majorHAnsi"/>
                <w:snapToGrid/>
                <w:color w:val="C00000"/>
                <w:szCs w:val="16"/>
              </w:rPr>
            </w:pPr>
            <w:ins w:id="19475"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034F7CE" w14:textId="77777777" w:rsidR="00631F5B" w:rsidRPr="000A2E7F" w:rsidRDefault="00631F5B" w:rsidP="00631F5B">
            <w:pPr>
              <w:pStyle w:val="af0"/>
              <w:rPr>
                <w:ins w:id="19476" w:author="TAKATOSHI TAMAOKI" w:date="2017-03-24T11:38:00Z"/>
                <w:rFonts w:asciiTheme="majorHAnsi" w:hAnsiTheme="majorHAnsi" w:cstheme="majorHAnsi"/>
                <w:snapToGrid/>
                <w:color w:val="C00000"/>
                <w:szCs w:val="16"/>
              </w:rPr>
            </w:pPr>
            <w:ins w:id="19477"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B1381FC" w14:textId="77777777" w:rsidR="00631F5B" w:rsidRPr="000A2E7F" w:rsidRDefault="00631F5B" w:rsidP="00631F5B">
            <w:pPr>
              <w:pStyle w:val="af0"/>
              <w:rPr>
                <w:ins w:id="19478" w:author="TAKATOSHI TAMAOKI" w:date="2017-03-24T11:38:00Z"/>
                <w:rFonts w:asciiTheme="majorHAnsi" w:hAnsiTheme="majorHAnsi" w:cstheme="majorHAnsi"/>
                <w:snapToGrid/>
                <w:color w:val="C00000"/>
                <w:szCs w:val="16"/>
              </w:rPr>
            </w:pPr>
            <w:ins w:id="19479" w:author="TAKATOSHI TAMAOKI" w:date="2017-03-24T11:38:00Z">
              <w:r w:rsidRPr="000A2E7F">
                <w:rPr>
                  <w:rFonts w:asciiTheme="majorHAnsi" w:hAnsiTheme="majorHAnsi" w:cstheme="majorHAnsi"/>
                  <w:snapToGrid/>
                  <w:color w:val="C00000"/>
                  <w:szCs w:val="16"/>
                </w:rPr>
                <w:t>—</w:t>
              </w:r>
            </w:ins>
          </w:p>
        </w:tc>
      </w:tr>
      <w:tr w:rsidR="00631F5B" w:rsidRPr="003D580F" w14:paraId="07A20C25" w14:textId="77777777" w:rsidTr="00631F5B">
        <w:trPr>
          <w:cantSplit/>
          <w:ins w:id="19480" w:author="TAKATOSHI TAMAOKI" w:date="2017-03-24T11:38:00Z"/>
        </w:trPr>
        <w:tc>
          <w:tcPr>
            <w:tcW w:w="262" w:type="pct"/>
            <w:shd w:val="clear" w:color="auto" w:fill="auto"/>
            <w:hideMark/>
          </w:tcPr>
          <w:p w14:paraId="1A1D19D3" w14:textId="77777777" w:rsidR="00631F5B" w:rsidRPr="000A2E7F" w:rsidRDefault="00631F5B" w:rsidP="00631F5B">
            <w:pPr>
              <w:pStyle w:val="af0"/>
              <w:rPr>
                <w:ins w:id="19481" w:author="TAKATOSHI TAMAOKI" w:date="2017-03-24T11:38:00Z"/>
                <w:rFonts w:asciiTheme="majorHAnsi" w:hAnsiTheme="majorHAnsi" w:cstheme="majorHAnsi"/>
                <w:color w:val="C00000"/>
              </w:rPr>
            </w:pPr>
            <w:ins w:id="19482" w:author="TAKATOSHI TAMAOKI" w:date="2017-03-24T11:38:00Z">
              <w:r w:rsidRPr="000A2E7F">
                <w:rPr>
                  <w:rFonts w:asciiTheme="majorHAnsi" w:hAnsiTheme="majorHAnsi" w:cstheme="majorHAnsi"/>
                  <w:color w:val="C00000"/>
                </w:rPr>
                <w:t>68</w:t>
              </w:r>
            </w:ins>
          </w:p>
        </w:tc>
        <w:tc>
          <w:tcPr>
            <w:tcW w:w="915" w:type="pct"/>
            <w:tcBorders>
              <w:top w:val="nil"/>
              <w:bottom w:val="nil"/>
            </w:tcBorders>
            <w:shd w:val="clear" w:color="auto" w:fill="auto"/>
          </w:tcPr>
          <w:p w14:paraId="69747CB5" w14:textId="77777777" w:rsidR="00631F5B" w:rsidRPr="000A2E7F" w:rsidRDefault="00631F5B" w:rsidP="00631F5B">
            <w:pPr>
              <w:pStyle w:val="af0"/>
              <w:rPr>
                <w:ins w:id="19483"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34E1096A" w14:textId="77777777" w:rsidR="00631F5B" w:rsidRPr="000A2E7F" w:rsidRDefault="00631F5B" w:rsidP="00631F5B">
            <w:pPr>
              <w:pStyle w:val="af0"/>
              <w:rPr>
                <w:ins w:id="19484" w:author="TAKATOSHI TAMAOKI" w:date="2017-03-24T11:38:00Z"/>
                <w:rFonts w:asciiTheme="majorHAnsi" w:hAnsiTheme="majorHAnsi" w:cstheme="majorHAnsi"/>
                <w:color w:val="C00000"/>
              </w:rPr>
            </w:pPr>
            <w:ins w:id="19485"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3833034C" w14:textId="77777777" w:rsidR="00631F5B" w:rsidRPr="000A2E7F" w:rsidRDefault="00631F5B" w:rsidP="00631F5B">
            <w:pPr>
              <w:pStyle w:val="af0"/>
              <w:rPr>
                <w:ins w:id="19486" w:author="TAKATOSHI TAMAOKI" w:date="2017-03-24T11:38:00Z"/>
                <w:rFonts w:asciiTheme="majorHAnsi" w:hAnsiTheme="majorHAnsi" w:cstheme="majorHAnsi"/>
                <w:color w:val="C00000"/>
              </w:rPr>
            </w:pPr>
            <w:ins w:id="19487"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81241A5" w14:textId="77777777" w:rsidR="00631F5B" w:rsidRPr="000A2E7F" w:rsidRDefault="00631F5B" w:rsidP="00631F5B">
            <w:pPr>
              <w:pStyle w:val="af0"/>
              <w:rPr>
                <w:ins w:id="19488" w:author="TAKATOSHI TAMAOKI" w:date="2017-03-24T11:38:00Z"/>
                <w:rFonts w:asciiTheme="majorHAnsi" w:hAnsiTheme="majorHAnsi" w:cstheme="majorHAnsi"/>
                <w:color w:val="C00000"/>
              </w:rPr>
            </w:pPr>
            <w:ins w:id="19489"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F6D11EA" w14:textId="77777777" w:rsidR="00631F5B" w:rsidRPr="000A2E7F" w:rsidRDefault="00631F5B" w:rsidP="00631F5B">
            <w:pPr>
              <w:pStyle w:val="af0"/>
              <w:rPr>
                <w:ins w:id="19490" w:author="TAKATOSHI TAMAOKI" w:date="2017-03-24T11:38:00Z"/>
                <w:rFonts w:asciiTheme="majorHAnsi" w:hAnsiTheme="majorHAnsi" w:cstheme="majorHAnsi"/>
                <w:color w:val="C00000"/>
              </w:rPr>
            </w:pPr>
            <w:ins w:id="19491"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654EF9C" w14:textId="77777777" w:rsidR="00631F5B" w:rsidRPr="000A2E7F" w:rsidRDefault="00631F5B" w:rsidP="00631F5B">
            <w:pPr>
              <w:pStyle w:val="af0"/>
              <w:rPr>
                <w:ins w:id="19492" w:author="TAKATOSHI TAMAOKI" w:date="2017-03-24T11:38:00Z"/>
                <w:rFonts w:asciiTheme="majorHAnsi" w:hAnsiTheme="majorHAnsi" w:cstheme="majorHAnsi"/>
                <w:color w:val="C00000"/>
              </w:rPr>
            </w:pPr>
            <w:ins w:id="1949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37916F3" w14:textId="77777777" w:rsidR="00631F5B" w:rsidRPr="000A2E7F" w:rsidRDefault="00631F5B" w:rsidP="00631F5B">
            <w:pPr>
              <w:pStyle w:val="af0"/>
              <w:rPr>
                <w:ins w:id="19494" w:author="TAKATOSHI TAMAOKI" w:date="2017-03-24T11:38:00Z"/>
                <w:rFonts w:asciiTheme="majorHAnsi" w:hAnsiTheme="majorHAnsi" w:cstheme="majorHAnsi"/>
                <w:color w:val="C00000"/>
              </w:rPr>
            </w:pPr>
            <w:ins w:id="19495"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7725BF8" w14:textId="77777777" w:rsidR="00631F5B" w:rsidRPr="000A2E7F" w:rsidRDefault="00631F5B" w:rsidP="00631F5B">
            <w:pPr>
              <w:pStyle w:val="af0"/>
              <w:rPr>
                <w:ins w:id="19496" w:author="TAKATOSHI TAMAOKI" w:date="2017-03-24T11:38:00Z"/>
                <w:rFonts w:asciiTheme="majorHAnsi" w:hAnsiTheme="majorHAnsi" w:cstheme="majorHAnsi"/>
                <w:color w:val="C00000"/>
              </w:rPr>
            </w:pPr>
            <w:ins w:id="19497"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93EFDF4" w14:textId="77777777" w:rsidR="00631F5B" w:rsidRPr="000A2E7F" w:rsidRDefault="00631F5B" w:rsidP="00631F5B">
            <w:pPr>
              <w:pStyle w:val="af0"/>
              <w:rPr>
                <w:ins w:id="19498" w:author="TAKATOSHI TAMAOKI" w:date="2017-03-24T11:38:00Z"/>
                <w:rFonts w:asciiTheme="majorHAnsi" w:hAnsiTheme="majorHAnsi" w:cstheme="majorHAnsi"/>
                <w:color w:val="C00000"/>
              </w:rPr>
            </w:pPr>
            <w:ins w:id="19499"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0A150B5" w14:textId="77777777" w:rsidR="00631F5B" w:rsidRPr="000A2E7F" w:rsidRDefault="00631F5B" w:rsidP="00631F5B">
            <w:pPr>
              <w:pStyle w:val="af0"/>
              <w:rPr>
                <w:ins w:id="19500" w:author="TAKATOSHI TAMAOKI" w:date="2017-03-24T11:38:00Z"/>
                <w:rFonts w:asciiTheme="majorHAnsi" w:hAnsiTheme="majorHAnsi" w:cstheme="majorHAnsi"/>
                <w:color w:val="C00000"/>
              </w:rPr>
            </w:pPr>
            <w:ins w:id="19501" w:author="TAKATOSHI TAMAOKI" w:date="2017-03-24T11:38:00Z">
              <w:r w:rsidRPr="000A2E7F">
                <w:rPr>
                  <w:rFonts w:asciiTheme="majorHAnsi" w:hAnsiTheme="majorHAnsi" w:cstheme="majorHAnsi"/>
                  <w:snapToGrid/>
                  <w:color w:val="C00000"/>
                  <w:szCs w:val="16"/>
                </w:rPr>
                <w:t>—</w:t>
              </w:r>
            </w:ins>
          </w:p>
        </w:tc>
      </w:tr>
      <w:tr w:rsidR="00631F5B" w:rsidRPr="003D580F" w14:paraId="42C9FBC3" w14:textId="77777777" w:rsidTr="00631F5B">
        <w:trPr>
          <w:cantSplit/>
          <w:ins w:id="19502" w:author="TAKATOSHI TAMAOKI" w:date="2017-03-24T11:38:00Z"/>
        </w:trPr>
        <w:tc>
          <w:tcPr>
            <w:tcW w:w="262" w:type="pct"/>
            <w:shd w:val="clear" w:color="auto" w:fill="auto"/>
            <w:hideMark/>
          </w:tcPr>
          <w:p w14:paraId="6EB8997E" w14:textId="77777777" w:rsidR="00631F5B" w:rsidRPr="000A2E7F" w:rsidRDefault="00631F5B" w:rsidP="00631F5B">
            <w:pPr>
              <w:pStyle w:val="af0"/>
              <w:rPr>
                <w:ins w:id="19503" w:author="TAKATOSHI TAMAOKI" w:date="2017-03-24T11:38:00Z"/>
                <w:rFonts w:asciiTheme="majorHAnsi" w:hAnsiTheme="majorHAnsi" w:cstheme="majorHAnsi"/>
                <w:color w:val="C00000"/>
              </w:rPr>
            </w:pPr>
            <w:ins w:id="19504" w:author="TAKATOSHI TAMAOKI" w:date="2017-03-24T11:38:00Z">
              <w:r w:rsidRPr="000A2E7F">
                <w:rPr>
                  <w:rFonts w:asciiTheme="majorHAnsi" w:hAnsiTheme="majorHAnsi" w:cstheme="majorHAnsi"/>
                  <w:color w:val="C00000"/>
                </w:rPr>
                <w:t>69</w:t>
              </w:r>
            </w:ins>
          </w:p>
        </w:tc>
        <w:tc>
          <w:tcPr>
            <w:tcW w:w="915" w:type="pct"/>
            <w:tcBorders>
              <w:top w:val="nil"/>
              <w:bottom w:val="nil"/>
            </w:tcBorders>
            <w:shd w:val="clear" w:color="auto" w:fill="auto"/>
          </w:tcPr>
          <w:p w14:paraId="3AE55D80" w14:textId="77777777" w:rsidR="00631F5B" w:rsidRPr="000A2E7F" w:rsidRDefault="00631F5B" w:rsidP="00631F5B">
            <w:pPr>
              <w:pStyle w:val="af0"/>
              <w:rPr>
                <w:ins w:id="19505"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0C40D28B" w14:textId="77777777" w:rsidR="00631F5B" w:rsidRPr="000A2E7F" w:rsidRDefault="00631F5B" w:rsidP="00631F5B">
            <w:pPr>
              <w:pStyle w:val="af0"/>
              <w:rPr>
                <w:ins w:id="19506" w:author="TAKATOSHI TAMAOKI" w:date="2017-03-24T11:38:00Z"/>
                <w:rFonts w:asciiTheme="majorHAnsi" w:hAnsiTheme="majorHAnsi" w:cstheme="majorHAnsi"/>
                <w:color w:val="C00000"/>
              </w:rPr>
            </w:pPr>
            <w:ins w:id="19507"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2DD9C636" w14:textId="77777777" w:rsidR="00631F5B" w:rsidRPr="000A2E7F" w:rsidRDefault="00631F5B" w:rsidP="00631F5B">
            <w:pPr>
              <w:pStyle w:val="af0"/>
              <w:rPr>
                <w:ins w:id="19508" w:author="TAKATOSHI TAMAOKI" w:date="2017-03-24T11:38:00Z"/>
                <w:rFonts w:asciiTheme="majorHAnsi" w:hAnsiTheme="majorHAnsi" w:cstheme="majorHAnsi"/>
                <w:color w:val="C00000"/>
              </w:rPr>
            </w:pPr>
            <w:ins w:id="19509"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695C370" w14:textId="77777777" w:rsidR="00631F5B" w:rsidRPr="000A2E7F" w:rsidRDefault="00631F5B" w:rsidP="00631F5B">
            <w:pPr>
              <w:pStyle w:val="af0"/>
              <w:rPr>
                <w:ins w:id="19510" w:author="TAKATOSHI TAMAOKI" w:date="2017-03-24T11:38:00Z"/>
                <w:rFonts w:asciiTheme="majorHAnsi" w:hAnsiTheme="majorHAnsi" w:cstheme="majorHAnsi"/>
                <w:color w:val="C00000"/>
              </w:rPr>
            </w:pPr>
            <w:ins w:id="19511"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A774D8C" w14:textId="77777777" w:rsidR="00631F5B" w:rsidRPr="000A2E7F" w:rsidRDefault="00631F5B" w:rsidP="00631F5B">
            <w:pPr>
              <w:pStyle w:val="af0"/>
              <w:rPr>
                <w:ins w:id="19512" w:author="TAKATOSHI TAMAOKI" w:date="2017-03-24T11:38:00Z"/>
                <w:rFonts w:asciiTheme="majorHAnsi" w:hAnsiTheme="majorHAnsi" w:cstheme="majorHAnsi"/>
                <w:color w:val="C00000"/>
              </w:rPr>
            </w:pPr>
            <w:ins w:id="19513"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DE6ADA2" w14:textId="77777777" w:rsidR="00631F5B" w:rsidRPr="000A2E7F" w:rsidRDefault="00631F5B" w:rsidP="00631F5B">
            <w:pPr>
              <w:pStyle w:val="af0"/>
              <w:rPr>
                <w:ins w:id="19514" w:author="TAKATOSHI TAMAOKI" w:date="2017-03-24T11:38:00Z"/>
                <w:rFonts w:asciiTheme="majorHAnsi" w:hAnsiTheme="majorHAnsi" w:cstheme="majorHAnsi"/>
                <w:color w:val="C00000"/>
              </w:rPr>
            </w:pPr>
            <w:ins w:id="19515"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59FD50D" w14:textId="77777777" w:rsidR="00631F5B" w:rsidRPr="000A2E7F" w:rsidRDefault="00631F5B" w:rsidP="00631F5B">
            <w:pPr>
              <w:pStyle w:val="af0"/>
              <w:rPr>
                <w:ins w:id="19516" w:author="TAKATOSHI TAMAOKI" w:date="2017-03-24T11:38:00Z"/>
                <w:rFonts w:asciiTheme="majorHAnsi" w:hAnsiTheme="majorHAnsi" w:cstheme="majorHAnsi"/>
                <w:color w:val="C00000"/>
              </w:rPr>
            </w:pPr>
            <w:ins w:id="19517"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FBD2C36" w14:textId="77777777" w:rsidR="00631F5B" w:rsidRPr="000A2E7F" w:rsidRDefault="00631F5B" w:rsidP="00631F5B">
            <w:pPr>
              <w:pStyle w:val="af0"/>
              <w:rPr>
                <w:ins w:id="19518" w:author="TAKATOSHI TAMAOKI" w:date="2017-03-24T11:38:00Z"/>
                <w:rFonts w:asciiTheme="majorHAnsi" w:hAnsiTheme="majorHAnsi" w:cstheme="majorHAnsi"/>
                <w:color w:val="C00000"/>
              </w:rPr>
            </w:pPr>
            <w:ins w:id="19519"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7560150" w14:textId="77777777" w:rsidR="00631F5B" w:rsidRPr="000A2E7F" w:rsidRDefault="00631F5B" w:rsidP="00631F5B">
            <w:pPr>
              <w:pStyle w:val="af0"/>
              <w:rPr>
                <w:ins w:id="19520" w:author="TAKATOSHI TAMAOKI" w:date="2017-03-24T11:38:00Z"/>
                <w:rFonts w:asciiTheme="majorHAnsi" w:hAnsiTheme="majorHAnsi" w:cstheme="majorHAnsi"/>
                <w:color w:val="C00000"/>
              </w:rPr>
            </w:pPr>
            <w:ins w:id="19521"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97D30E8" w14:textId="77777777" w:rsidR="00631F5B" w:rsidRPr="000A2E7F" w:rsidRDefault="00631F5B" w:rsidP="00631F5B">
            <w:pPr>
              <w:pStyle w:val="af0"/>
              <w:rPr>
                <w:ins w:id="19522" w:author="TAKATOSHI TAMAOKI" w:date="2017-03-24T11:38:00Z"/>
                <w:rFonts w:asciiTheme="majorHAnsi" w:hAnsiTheme="majorHAnsi" w:cstheme="majorHAnsi"/>
                <w:color w:val="C00000"/>
              </w:rPr>
            </w:pPr>
            <w:ins w:id="19523" w:author="TAKATOSHI TAMAOKI" w:date="2017-03-24T11:38:00Z">
              <w:r w:rsidRPr="000A2E7F">
                <w:rPr>
                  <w:rFonts w:asciiTheme="majorHAnsi" w:hAnsiTheme="majorHAnsi" w:cstheme="majorHAnsi"/>
                  <w:snapToGrid/>
                  <w:color w:val="C00000"/>
                  <w:szCs w:val="16"/>
                </w:rPr>
                <w:t>—</w:t>
              </w:r>
            </w:ins>
          </w:p>
        </w:tc>
      </w:tr>
      <w:tr w:rsidR="00631F5B" w:rsidRPr="003D580F" w14:paraId="6A3D95AA" w14:textId="77777777" w:rsidTr="00631F5B">
        <w:trPr>
          <w:cantSplit/>
          <w:ins w:id="19524" w:author="TAKATOSHI TAMAOKI" w:date="2017-03-24T11:38:00Z"/>
        </w:trPr>
        <w:tc>
          <w:tcPr>
            <w:tcW w:w="262" w:type="pct"/>
            <w:shd w:val="clear" w:color="auto" w:fill="auto"/>
            <w:hideMark/>
          </w:tcPr>
          <w:p w14:paraId="59CC4C9E" w14:textId="77777777" w:rsidR="00631F5B" w:rsidRPr="000A2E7F" w:rsidRDefault="00631F5B" w:rsidP="00631F5B">
            <w:pPr>
              <w:pStyle w:val="af0"/>
              <w:rPr>
                <w:ins w:id="19525" w:author="TAKATOSHI TAMAOKI" w:date="2017-03-24T11:38:00Z"/>
                <w:rFonts w:asciiTheme="majorHAnsi" w:hAnsiTheme="majorHAnsi" w:cstheme="majorHAnsi"/>
                <w:color w:val="C00000"/>
              </w:rPr>
            </w:pPr>
            <w:ins w:id="19526" w:author="TAKATOSHI TAMAOKI" w:date="2017-03-24T11:38:00Z">
              <w:r w:rsidRPr="000A2E7F">
                <w:rPr>
                  <w:rFonts w:asciiTheme="majorHAnsi" w:hAnsiTheme="majorHAnsi" w:cstheme="majorHAnsi"/>
                  <w:color w:val="C00000"/>
                </w:rPr>
                <w:t>70</w:t>
              </w:r>
            </w:ins>
          </w:p>
        </w:tc>
        <w:tc>
          <w:tcPr>
            <w:tcW w:w="915" w:type="pct"/>
            <w:tcBorders>
              <w:top w:val="nil"/>
              <w:bottom w:val="nil"/>
            </w:tcBorders>
            <w:shd w:val="clear" w:color="auto" w:fill="auto"/>
          </w:tcPr>
          <w:p w14:paraId="0DA42F01" w14:textId="77777777" w:rsidR="00631F5B" w:rsidRPr="000A2E7F" w:rsidRDefault="00631F5B" w:rsidP="00631F5B">
            <w:pPr>
              <w:pStyle w:val="af0"/>
              <w:rPr>
                <w:ins w:id="19527"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6EABF886" w14:textId="77777777" w:rsidR="00631F5B" w:rsidRPr="000A2E7F" w:rsidRDefault="00631F5B" w:rsidP="00631F5B">
            <w:pPr>
              <w:pStyle w:val="af0"/>
              <w:rPr>
                <w:ins w:id="19528" w:author="TAKATOSHI TAMAOKI" w:date="2017-03-24T11:38:00Z"/>
                <w:rFonts w:asciiTheme="majorHAnsi" w:hAnsiTheme="majorHAnsi" w:cstheme="majorHAnsi"/>
                <w:color w:val="C00000"/>
              </w:rPr>
            </w:pPr>
            <w:ins w:id="19529"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566A319A" w14:textId="77777777" w:rsidR="00631F5B" w:rsidRPr="000A2E7F" w:rsidRDefault="00631F5B" w:rsidP="00631F5B">
            <w:pPr>
              <w:pStyle w:val="af0"/>
              <w:rPr>
                <w:ins w:id="19530" w:author="TAKATOSHI TAMAOKI" w:date="2017-03-24T11:38:00Z"/>
                <w:rFonts w:asciiTheme="majorHAnsi" w:hAnsiTheme="majorHAnsi" w:cstheme="majorHAnsi"/>
                <w:color w:val="C00000"/>
              </w:rPr>
            </w:pPr>
            <w:ins w:id="19531"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42FDC3C7" w14:textId="77777777" w:rsidR="00631F5B" w:rsidRPr="000A2E7F" w:rsidRDefault="00631F5B" w:rsidP="00631F5B">
            <w:pPr>
              <w:pStyle w:val="af0"/>
              <w:rPr>
                <w:ins w:id="19532" w:author="TAKATOSHI TAMAOKI" w:date="2017-03-24T11:38:00Z"/>
                <w:rFonts w:asciiTheme="majorHAnsi" w:hAnsiTheme="majorHAnsi" w:cstheme="majorHAnsi"/>
                <w:color w:val="C00000"/>
              </w:rPr>
            </w:pPr>
            <w:ins w:id="19533"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C4C732D" w14:textId="77777777" w:rsidR="00631F5B" w:rsidRPr="000A2E7F" w:rsidRDefault="00631F5B" w:rsidP="00631F5B">
            <w:pPr>
              <w:pStyle w:val="af0"/>
              <w:rPr>
                <w:ins w:id="19534" w:author="TAKATOSHI TAMAOKI" w:date="2017-03-24T11:38:00Z"/>
                <w:rFonts w:asciiTheme="majorHAnsi" w:hAnsiTheme="majorHAnsi" w:cstheme="majorHAnsi"/>
                <w:color w:val="C00000"/>
              </w:rPr>
            </w:pPr>
            <w:ins w:id="19535"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BEB3C92" w14:textId="77777777" w:rsidR="00631F5B" w:rsidRPr="000A2E7F" w:rsidRDefault="00631F5B" w:rsidP="00631F5B">
            <w:pPr>
              <w:pStyle w:val="af0"/>
              <w:rPr>
                <w:ins w:id="19536" w:author="TAKATOSHI TAMAOKI" w:date="2017-03-24T11:38:00Z"/>
                <w:rFonts w:asciiTheme="majorHAnsi" w:hAnsiTheme="majorHAnsi" w:cstheme="majorHAnsi"/>
                <w:color w:val="C00000"/>
              </w:rPr>
            </w:pPr>
            <w:ins w:id="19537"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A7F81DC" w14:textId="77777777" w:rsidR="00631F5B" w:rsidRPr="000A2E7F" w:rsidRDefault="00631F5B" w:rsidP="00631F5B">
            <w:pPr>
              <w:pStyle w:val="af0"/>
              <w:rPr>
                <w:ins w:id="19538" w:author="TAKATOSHI TAMAOKI" w:date="2017-03-24T11:38:00Z"/>
                <w:rFonts w:asciiTheme="majorHAnsi" w:hAnsiTheme="majorHAnsi" w:cstheme="majorHAnsi"/>
                <w:color w:val="C00000"/>
              </w:rPr>
            </w:pPr>
            <w:ins w:id="19539"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8A5A014" w14:textId="77777777" w:rsidR="00631F5B" w:rsidRPr="000A2E7F" w:rsidRDefault="00631F5B" w:rsidP="00631F5B">
            <w:pPr>
              <w:pStyle w:val="af0"/>
              <w:rPr>
                <w:ins w:id="19540" w:author="TAKATOSHI TAMAOKI" w:date="2017-03-24T11:38:00Z"/>
                <w:rFonts w:asciiTheme="majorHAnsi" w:hAnsiTheme="majorHAnsi" w:cstheme="majorHAnsi"/>
                <w:color w:val="C00000"/>
              </w:rPr>
            </w:pPr>
            <w:ins w:id="19541"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4FAD9DD" w14:textId="77777777" w:rsidR="00631F5B" w:rsidRPr="000A2E7F" w:rsidRDefault="00631F5B" w:rsidP="00631F5B">
            <w:pPr>
              <w:pStyle w:val="af0"/>
              <w:rPr>
                <w:ins w:id="19542" w:author="TAKATOSHI TAMAOKI" w:date="2017-03-24T11:38:00Z"/>
                <w:rFonts w:asciiTheme="majorHAnsi" w:hAnsiTheme="majorHAnsi" w:cstheme="majorHAnsi"/>
                <w:color w:val="C00000"/>
              </w:rPr>
            </w:pPr>
            <w:ins w:id="19543"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684A869" w14:textId="77777777" w:rsidR="00631F5B" w:rsidRPr="000A2E7F" w:rsidRDefault="00631F5B" w:rsidP="00631F5B">
            <w:pPr>
              <w:pStyle w:val="af0"/>
              <w:rPr>
                <w:ins w:id="19544" w:author="TAKATOSHI TAMAOKI" w:date="2017-03-24T11:38:00Z"/>
                <w:rFonts w:asciiTheme="majorHAnsi" w:hAnsiTheme="majorHAnsi" w:cstheme="majorHAnsi"/>
                <w:color w:val="C00000"/>
              </w:rPr>
            </w:pPr>
            <w:ins w:id="19545" w:author="TAKATOSHI TAMAOKI" w:date="2017-03-24T11:38:00Z">
              <w:r w:rsidRPr="000A2E7F">
                <w:rPr>
                  <w:rFonts w:asciiTheme="majorHAnsi" w:hAnsiTheme="majorHAnsi" w:cstheme="majorHAnsi"/>
                  <w:snapToGrid/>
                  <w:color w:val="C00000"/>
                  <w:szCs w:val="16"/>
                </w:rPr>
                <w:t>—</w:t>
              </w:r>
            </w:ins>
          </w:p>
        </w:tc>
      </w:tr>
      <w:tr w:rsidR="00631F5B" w:rsidRPr="003D580F" w14:paraId="429CA3CE" w14:textId="77777777" w:rsidTr="00631F5B">
        <w:trPr>
          <w:cantSplit/>
          <w:ins w:id="19546" w:author="TAKATOSHI TAMAOKI" w:date="2017-03-24T11:38:00Z"/>
        </w:trPr>
        <w:tc>
          <w:tcPr>
            <w:tcW w:w="262" w:type="pct"/>
            <w:shd w:val="clear" w:color="auto" w:fill="auto"/>
            <w:hideMark/>
          </w:tcPr>
          <w:p w14:paraId="57A38C93" w14:textId="77777777" w:rsidR="00631F5B" w:rsidRPr="000A2E7F" w:rsidRDefault="00631F5B" w:rsidP="00631F5B">
            <w:pPr>
              <w:pStyle w:val="af0"/>
              <w:rPr>
                <w:ins w:id="19547" w:author="TAKATOSHI TAMAOKI" w:date="2017-03-24T11:38:00Z"/>
                <w:rFonts w:asciiTheme="majorHAnsi" w:hAnsiTheme="majorHAnsi" w:cstheme="majorHAnsi"/>
                <w:color w:val="C00000"/>
              </w:rPr>
            </w:pPr>
            <w:ins w:id="19548" w:author="TAKATOSHI TAMAOKI" w:date="2017-03-24T11:38:00Z">
              <w:r w:rsidRPr="000A2E7F">
                <w:rPr>
                  <w:rFonts w:asciiTheme="majorHAnsi" w:hAnsiTheme="majorHAnsi" w:cstheme="majorHAnsi"/>
                  <w:color w:val="C00000"/>
                </w:rPr>
                <w:t>71</w:t>
              </w:r>
            </w:ins>
          </w:p>
        </w:tc>
        <w:tc>
          <w:tcPr>
            <w:tcW w:w="915" w:type="pct"/>
            <w:tcBorders>
              <w:top w:val="nil"/>
              <w:bottom w:val="single" w:sz="4" w:space="0" w:color="auto"/>
            </w:tcBorders>
            <w:shd w:val="clear" w:color="auto" w:fill="auto"/>
          </w:tcPr>
          <w:p w14:paraId="3854B9DF" w14:textId="77777777" w:rsidR="00631F5B" w:rsidRPr="000A2E7F" w:rsidRDefault="00631F5B" w:rsidP="00631F5B">
            <w:pPr>
              <w:pStyle w:val="af0"/>
              <w:rPr>
                <w:ins w:id="19549"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D9D9D9" w:themeFill="background1" w:themeFillShade="D9"/>
            <w:hideMark/>
          </w:tcPr>
          <w:p w14:paraId="256B6B04" w14:textId="77777777" w:rsidR="00631F5B" w:rsidRPr="000A2E7F" w:rsidRDefault="00631F5B" w:rsidP="00631F5B">
            <w:pPr>
              <w:pStyle w:val="af0"/>
              <w:rPr>
                <w:ins w:id="19550" w:author="TAKATOSHI TAMAOKI" w:date="2017-03-24T11:38:00Z"/>
                <w:rFonts w:asciiTheme="majorHAnsi" w:hAnsiTheme="majorHAnsi" w:cstheme="majorHAnsi"/>
                <w:color w:val="C00000"/>
              </w:rPr>
            </w:pPr>
            <w:ins w:id="19551" w:author="TAKATOSHI TAMAOKI" w:date="2017-03-24T11:38:00Z">
              <w:r w:rsidRPr="000A2E7F">
                <w:rPr>
                  <w:rFonts w:asciiTheme="majorHAnsi" w:hAnsiTheme="majorHAnsi" w:cstheme="majorHAnsi"/>
                  <w:color w:val="C00000"/>
                </w:rPr>
                <w:t>Reserve</w:t>
              </w:r>
            </w:ins>
          </w:p>
        </w:tc>
        <w:tc>
          <w:tcPr>
            <w:tcW w:w="367" w:type="pct"/>
            <w:tcBorders>
              <w:bottom w:val="single" w:sz="4" w:space="0" w:color="auto"/>
            </w:tcBorders>
            <w:shd w:val="clear" w:color="auto" w:fill="D9D9D9" w:themeFill="background1" w:themeFillShade="D9"/>
          </w:tcPr>
          <w:p w14:paraId="24F54B7A" w14:textId="77777777" w:rsidR="00631F5B" w:rsidRPr="000A2E7F" w:rsidRDefault="00631F5B" w:rsidP="00631F5B">
            <w:pPr>
              <w:pStyle w:val="af0"/>
              <w:rPr>
                <w:ins w:id="19552" w:author="TAKATOSHI TAMAOKI" w:date="2017-03-24T11:38:00Z"/>
                <w:rFonts w:asciiTheme="majorHAnsi" w:hAnsiTheme="majorHAnsi" w:cstheme="majorHAnsi"/>
                <w:color w:val="C00000"/>
              </w:rPr>
            </w:pPr>
            <w:ins w:id="19553" w:author="TAKATOSHI TAMAOKI" w:date="2017-03-24T11:38: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
          <w:p w14:paraId="715D44AF" w14:textId="77777777" w:rsidR="00631F5B" w:rsidRPr="000A2E7F" w:rsidRDefault="00631F5B" w:rsidP="00631F5B">
            <w:pPr>
              <w:pStyle w:val="af0"/>
              <w:rPr>
                <w:ins w:id="19554" w:author="TAKATOSHI TAMAOKI" w:date="2017-03-24T11:38:00Z"/>
                <w:rFonts w:asciiTheme="majorHAnsi" w:hAnsiTheme="majorHAnsi" w:cstheme="majorHAnsi"/>
                <w:color w:val="C00000"/>
              </w:rPr>
            </w:pPr>
            <w:ins w:id="19555" w:author="TAKATOSHI TAMAOKI" w:date="2017-03-24T11:38: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
          <w:p w14:paraId="2220E4B6" w14:textId="77777777" w:rsidR="00631F5B" w:rsidRPr="000A2E7F" w:rsidRDefault="00631F5B" w:rsidP="00631F5B">
            <w:pPr>
              <w:pStyle w:val="af0"/>
              <w:rPr>
                <w:ins w:id="19556" w:author="TAKATOSHI TAMAOKI" w:date="2017-03-24T11:38:00Z"/>
                <w:rFonts w:asciiTheme="majorHAnsi" w:hAnsiTheme="majorHAnsi" w:cstheme="majorHAnsi"/>
                <w:color w:val="C00000"/>
              </w:rPr>
            </w:pPr>
            <w:ins w:id="19557" w:author="TAKATOSHI TAMAOKI" w:date="2017-03-24T11:38: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
          <w:p w14:paraId="62F2ECC3" w14:textId="77777777" w:rsidR="00631F5B" w:rsidRPr="000A2E7F" w:rsidRDefault="00631F5B" w:rsidP="00631F5B">
            <w:pPr>
              <w:pStyle w:val="af0"/>
              <w:rPr>
                <w:ins w:id="19558" w:author="TAKATOSHI TAMAOKI" w:date="2017-03-24T11:38:00Z"/>
                <w:rFonts w:asciiTheme="majorHAnsi" w:hAnsiTheme="majorHAnsi" w:cstheme="majorHAnsi"/>
                <w:color w:val="C00000"/>
              </w:rPr>
            </w:pPr>
            <w:ins w:id="19559" w:author="TAKATOSHI TAMAOKI" w:date="2017-03-24T11:38: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1C71DC18" w14:textId="77777777" w:rsidR="00631F5B" w:rsidRPr="000A2E7F" w:rsidRDefault="00631F5B" w:rsidP="00631F5B">
            <w:pPr>
              <w:pStyle w:val="af0"/>
              <w:rPr>
                <w:ins w:id="19560" w:author="TAKATOSHI TAMAOKI" w:date="2017-03-24T11:38:00Z"/>
                <w:rFonts w:asciiTheme="majorHAnsi" w:hAnsiTheme="majorHAnsi" w:cstheme="majorHAnsi"/>
                <w:color w:val="C00000"/>
              </w:rPr>
            </w:pPr>
            <w:ins w:id="19561" w:author="TAKATOSHI TAMAOKI" w:date="2017-03-24T11:38: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571543BB" w14:textId="77777777" w:rsidR="00631F5B" w:rsidRPr="000A2E7F" w:rsidRDefault="00631F5B" w:rsidP="00631F5B">
            <w:pPr>
              <w:pStyle w:val="af0"/>
              <w:rPr>
                <w:ins w:id="19562" w:author="TAKATOSHI TAMAOKI" w:date="2017-03-24T11:38:00Z"/>
                <w:rFonts w:asciiTheme="majorHAnsi" w:hAnsiTheme="majorHAnsi" w:cstheme="majorHAnsi"/>
                <w:color w:val="C00000"/>
              </w:rPr>
            </w:pPr>
            <w:ins w:id="19563" w:author="TAKATOSHI TAMAOKI" w:date="2017-03-24T11:38: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
          <w:p w14:paraId="65D453EB" w14:textId="77777777" w:rsidR="00631F5B" w:rsidRPr="000A2E7F" w:rsidRDefault="00631F5B" w:rsidP="00631F5B">
            <w:pPr>
              <w:pStyle w:val="af0"/>
              <w:rPr>
                <w:ins w:id="19564" w:author="TAKATOSHI TAMAOKI" w:date="2017-03-24T11:38:00Z"/>
                <w:rFonts w:asciiTheme="majorHAnsi" w:hAnsiTheme="majorHAnsi" w:cstheme="majorHAnsi"/>
                <w:color w:val="C00000"/>
              </w:rPr>
            </w:pPr>
            <w:ins w:id="19565"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
          <w:p w14:paraId="1DA4494C" w14:textId="77777777" w:rsidR="00631F5B" w:rsidRPr="000A2E7F" w:rsidRDefault="00631F5B" w:rsidP="00631F5B">
            <w:pPr>
              <w:pStyle w:val="af0"/>
              <w:rPr>
                <w:ins w:id="19566" w:author="TAKATOSHI TAMAOKI" w:date="2017-03-24T11:38:00Z"/>
                <w:rFonts w:asciiTheme="majorHAnsi" w:hAnsiTheme="majorHAnsi" w:cstheme="majorHAnsi"/>
                <w:color w:val="C00000"/>
              </w:rPr>
            </w:pPr>
            <w:ins w:id="19567" w:author="TAKATOSHI TAMAOKI" w:date="2017-03-24T11:38:00Z">
              <w:r w:rsidRPr="000A2E7F">
                <w:rPr>
                  <w:rFonts w:asciiTheme="majorHAnsi" w:hAnsiTheme="majorHAnsi" w:cstheme="majorHAnsi"/>
                  <w:snapToGrid/>
                  <w:color w:val="C00000"/>
                  <w:szCs w:val="16"/>
                </w:rPr>
                <w:t>—</w:t>
              </w:r>
            </w:ins>
          </w:p>
        </w:tc>
      </w:tr>
      <w:tr w:rsidR="00631F5B" w:rsidRPr="003D580F" w14:paraId="2A1A16D1" w14:textId="77777777" w:rsidTr="00631F5B">
        <w:trPr>
          <w:cantSplit/>
          <w:ins w:id="19568" w:author="TAKATOSHI TAMAOKI" w:date="2017-03-24T11:38:00Z"/>
        </w:trPr>
        <w:tc>
          <w:tcPr>
            <w:tcW w:w="262" w:type="pct"/>
            <w:shd w:val="clear" w:color="auto" w:fill="auto"/>
            <w:hideMark/>
          </w:tcPr>
          <w:p w14:paraId="0E44DC59" w14:textId="77777777" w:rsidR="00631F5B" w:rsidRPr="000A2E7F" w:rsidRDefault="00631F5B" w:rsidP="00631F5B">
            <w:pPr>
              <w:pStyle w:val="af0"/>
              <w:rPr>
                <w:ins w:id="19569" w:author="TAKATOSHI TAMAOKI" w:date="2017-03-24T11:38:00Z"/>
                <w:rFonts w:asciiTheme="majorHAnsi" w:hAnsiTheme="majorHAnsi" w:cstheme="majorHAnsi"/>
                <w:color w:val="C00000"/>
              </w:rPr>
            </w:pPr>
            <w:ins w:id="19570" w:author="TAKATOSHI TAMAOKI" w:date="2017-03-24T11:38:00Z">
              <w:r w:rsidRPr="000A2E7F">
                <w:rPr>
                  <w:rFonts w:asciiTheme="majorHAnsi" w:hAnsiTheme="majorHAnsi" w:cstheme="majorHAnsi"/>
                  <w:color w:val="C00000"/>
                </w:rPr>
                <w:t>72</w:t>
              </w:r>
            </w:ins>
          </w:p>
        </w:tc>
        <w:tc>
          <w:tcPr>
            <w:tcW w:w="915" w:type="pct"/>
            <w:tcBorders>
              <w:bottom w:val="single" w:sz="4" w:space="0" w:color="auto"/>
            </w:tcBorders>
            <w:shd w:val="clear" w:color="auto" w:fill="D9D9D9" w:themeFill="background1" w:themeFillShade="D9"/>
          </w:tcPr>
          <w:p w14:paraId="02C5F2E4" w14:textId="77777777" w:rsidR="00631F5B" w:rsidRPr="000A2E7F" w:rsidRDefault="00631F5B" w:rsidP="00631F5B">
            <w:pPr>
              <w:pStyle w:val="af0"/>
              <w:rPr>
                <w:ins w:id="19571" w:author="TAKATOSHI TAMAOKI" w:date="2017-03-24T11:38:00Z"/>
                <w:rFonts w:asciiTheme="majorHAnsi" w:hAnsiTheme="majorHAnsi" w:cstheme="majorHAnsi"/>
                <w:color w:val="C00000"/>
              </w:rPr>
            </w:pPr>
            <w:ins w:id="19572" w:author="TAKATOSHI TAMAOKI" w:date="2017-03-24T11:38:00Z">
              <w:r w:rsidRPr="000A2E7F">
                <w:rPr>
                  <w:rFonts w:asciiTheme="majorHAnsi" w:hAnsiTheme="majorHAnsi" w:cstheme="majorHAnsi"/>
                  <w:color w:val="C00000"/>
                </w:rPr>
                <w:t>Reserve</w:t>
              </w:r>
            </w:ins>
          </w:p>
        </w:tc>
        <w:tc>
          <w:tcPr>
            <w:tcW w:w="1248" w:type="pct"/>
            <w:tcBorders>
              <w:bottom w:val="single" w:sz="4" w:space="0" w:color="auto"/>
            </w:tcBorders>
            <w:shd w:val="clear" w:color="auto" w:fill="D9D9D9" w:themeFill="background1" w:themeFillShade="D9"/>
            <w:hideMark/>
          </w:tcPr>
          <w:p w14:paraId="7F03BCE9" w14:textId="77777777" w:rsidR="00631F5B" w:rsidRPr="000A2E7F" w:rsidRDefault="00631F5B" w:rsidP="00631F5B">
            <w:pPr>
              <w:pStyle w:val="af0"/>
              <w:rPr>
                <w:ins w:id="19573" w:author="TAKATOSHI TAMAOKI" w:date="2017-03-24T11:38:00Z"/>
                <w:rFonts w:asciiTheme="majorHAnsi" w:hAnsiTheme="majorHAnsi" w:cstheme="majorHAnsi"/>
                <w:color w:val="C00000"/>
              </w:rPr>
            </w:pPr>
          </w:p>
        </w:tc>
        <w:tc>
          <w:tcPr>
            <w:tcW w:w="367" w:type="pct"/>
            <w:tcBorders>
              <w:bottom w:val="single" w:sz="4" w:space="0" w:color="auto"/>
            </w:tcBorders>
            <w:shd w:val="clear" w:color="auto" w:fill="D9D9D9" w:themeFill="background1" w:themeFillShade="D9"/>
          </w:tcPr>
          <w:p w14:paraId="4D733DAB" w14:textId="77777777" w:rsidR="00631F5B" w:rsidRPr="000A2E7F" w:rsidRDefault="00631F5B" w:rsidP="00631F5B">
            <w:pPr>
              <w:pStyle w:val="af0"/>
              <w:rPr>
                <w:ins w:id="19574" w:author="TAKATOSHI TAMAOKI" w:date="2017-03-24T11:38:00Z"/>
                <w:rFonts w:asciiTheme="majorHAnsi" w:hAnsiTheme="majorHAnsi" w:cstheme="majorHAnsi"/>
                <w:color w:val="C00000"/>
              </w:rPr>
            </w:pPr>
            <w:ins w:id="19575" w:author="TAKATOSHI TAMAOKI" w:date="2017-03-24T11:38: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
          <w:p w14:paraId="59119FD0" w14:textId="77777777" w:rsidR="00631F5B" w:rsidRPr="000A2E7F" w:rsidRDefault="00631F5B" w:rsidP="00631F5B">
            <w:pPr>
              <w:pStyle w:val="af0"/>
              <w:rPr>
                <w:ins w:id="19576" w:author="TAKATOSHI TAMAOKI" w:date="2017-03-24T11:38:00Z"/>
                <w:rFonts w:asciiTheme="majorHAnsi" w:hAnsiTheme="majorHAnsi" w:cstheme="majorHAnsi"/>
                <w:color w:val="C00000"/>
              </w:rPr>
            </w:pPr>
            <w:ins w:id="19577" w:author="TAKATOSHI TAMAOKI" w:date="2017-03-24T11:38: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
          <w:p w14:paraId="142CCE79" w14:textId="77777777" w:rsidR="00631F5B" w:rsidRPr="000A2E7F" w:rsidRDefault="00631F5B" w:rsidP="00631F5B">
            <w:pPr>
              <w:pStyle w:val="af0"/>
              <w:rPr>
                <w:ins w:id="19578" w:author="TAKATOSHI TAMAOKI" w:date="2017-03-24T11:38:00Z"/>
                <w:rFonts w:asciiTheme="majorHAnsi" w:hAnsiTheme="majorHAnsi" w:cstheme="majorHAnsi"/>
                <w:color w:val="C00000"/>
              </w:rPr>
            </w:pPr>
            <w:ins w:id="19579" w:author="TAKATOSHI TAMAOKI" w:date="2017-03-24T11:38: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
          <w:p w14:paraId="15F9BE9E" w14:textId="77777777" w:rsidR="00631F5B" w:rsidRPr="000A2E7F" w:rsidRDefault="00631F5B" w:rsidP="00631F5B">
            <w:pPr>
              <w:pStyle w:val="af0"/>
              <w:rPr>
                <w:ins w:id="19580" w:author="TAKATOSHI TAMAOKI" w:date="2017-03-24T11:38:00Z"/>
                <w:rFonts w:asciiTheme="majorHAnsi" w:hAnsiTheme="majorHAnsi" w:cstheme="majorHAnsi"/>
                <w:color w:val="C00000"/>
              </w:rPr>
            </w:pPr>
            <w:ins w:id="19581" w:author="TAKATOSHI TAMAOKI" w:date="2017-03-24T11:38: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291271E4" w14:textId="77777777" w:rsidR="00631F5B" w:rsidRPr="000A2E7F" w:rsidRDefault="00631F5B" w:rsidP="00631F5B">
            <w:pPr>
              <w:pStyle w:val="af0"/>
              <w:rPr>
                <w:ins w:id="19582" w:author="TAKATOSHI TAMAOKI" w:date="2017-03-24T11:38:00Z"/>
                <w:rFonts w:asciiTheme="majorHAnsi" w:hAnsiTheme="majorHAnsi" w:cstheme="majorHAnsi"/>
                <w:color w:val="C00000"/>
              </w:rPr>
            </w:pPr>
            <w:ins w:id="19583" w:author="TAKATOSHI TAMAOKI" w:date="2017-03-24T11:38: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43A7FE09" w14:textId="77777777" w:rsidR="00631F5B" w:rsidRPr="000A2E7F" w:rsidRDefault="00631F5B" w:rsidP="00631F5B">
            <w:pPr>
              <w:pStyle w:val="af0"/>
              <w:rPr>
                <w:ins w:id="19584" w:author="TAKATOSHI TAMAOKI" w:date="2017-03-24T11:38:00Z"/>
                <w:rFonts w:asciiTheme="majorHAnsi" w:hAnsiTheme="majorHAnsi" w:cstheme="majorHAnsi"/>
                <w:color w:val="C00000"/>
              </w:rPr>
            </w:pPr>
            <w:ins w:id="19585" w:author="TAKATOSHI TAMAOKI" w:date="2017-03-24T11:38: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
          <w:p w14:paraId="1EC980AE" w14:textId="77777777" w:rsidR="00631F5B" w:rsidRPr="000A2E7F" w:rsidRDefault="00631F5B" w:rsidP="00631F5B">
            <w:pPr>
              <w:pStyle w:val="af0"/>
              <w:rPr>
                <w:ins w:id="19586" w:author="TAKATOSHI TAMAOKI" w:date="2017-03-24T11:38:00Z"/>
                <w:rFonts w:asciiTheme="majorHAnsi" w:hAnsiTheme="majorHAnsi" w:cstheme="majorHAnsi"/>
                <w:color w:val="C00000"/>
              </w:rPr>
            </w:pPr>
            <w:ins w:id="19587"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
          <w:p w14:paraId="335A4BC8" w14:textId="77777777" w:rsidR="00631F5B" w:rsidRPr="000A2E7F" w:rsidRDefault="00631F5B" w:rsidP="00631F5B">
            <w:pPr>
              <w:pStyle w:val="af0"/>
              <w:rPr>
                <w:ins w:id="19588" w:author="TAKATOSHI TAMAOKI" w:date="2017-03-24T11:38:00Z"/>
                <w:rFonts w:asciiTheme="majorHAnsi" w:hAnsiTheme="majorHAnsi" w:cstheme="majorHAnsi"/>
                <w:color w:val="C00000"/>
              </w:rPr>
            </w:pPr>
            <w:ins w:id="19589" w:author="TAKATOSHI TAMAOKI" w:date="2017-03-24T11:38:00Z">
              <w:r w:rsidRPr="000A2E7F">
                <w:rPr>
                  <w:rFonts w:asciiTheme="majorHAnsi" w:hAnsiTheme="majorHAnsi" w:cstheme="majorHAnsi"/>
                  <w:snapToGrid/>
                  <w:color w:val="C00000"/>
                  <w:szCs w:val="16"/>
                </w:rPr>
                <w:t>—</w:t>
              </w:r>
            </w:ins>
          </w:p>
        </w:tc>
      </w:tr>
      <w:tr w:rsidR="00631F5B" w:rsidRPr="003D580F" w14:paraId="36E2335B" w14:textId="77777777" w:rsidTr="00631F5B">
        <w:trPr>
          <w:cantSplit/>
          <w:ins w:id="19590" w:author="TAKATOSHI TAMAOKI" w:date="2017-03-24T11:38:00Z"/>
        </w:trPr>
        <w:tc>
          <w:tcPr>
            <w:tcW w:w="262" w:type="pct"/>
            <w:shd w:val="clear" w:color="auto" w:fill="auto"/>
            <w:hideMark/>
          </w:tcPr>
          <w:p w14:paraId="45EA1DA0" w14:textId="77777777" w:rsidR="00631F5B" w:rsidRPr="000A2E7F" w:rsidRDefault="00631F5B" w:rsidP="00631F5B">
            <w:pPr>
              <w:pStyle w:val="af0"/>
              <w:rPr>
                <w:ins w:id="19591" w:author="TAKATOSHI TAMAOKI" w:date="2017-03-24T11:38:00Z"/>
                <w:rFonts w:asciiTheme="majorHAnsi" w:hAnsiTheme="majorHAnsi" w:cstheme="majorHAnsi"/>
                <w:color w:val="C00000"/>
              </w:rPr>
            </w:pPr>
            <w:ins w:id="19592" w:author="TAKATOSHI TAMAOKI" w:date="2017-03-24T11:38:00Z">
              <w:r w:rsidRPr="000A2E7F">
                <w:rPr>
                  <w:rFonts w:asciiTheme="majorHAnsi" w:hAnsiTheme="majorHAnsi" w:cstheme="majorHAnsi"/>
                  <w:color w:val="C00000"/>
                </w:rPr>
                <w:t>73</w:t>
              </w:r>
            </w:ins>
          </w:p>
        </w:tc>
        <w:tc>
          <w:tcPr>
            <w:tcW w:w="915" w:type="pct"/>
            <w:tcBorders>
              <w:top w:val="single" w:sz="4" w:space="0" w:color="auto"/>
              <w:bottom w:val="single" w:sz="4" w:space="0" w:color="auto"/>
            </w:tcBorders>
            <w:shd w:val="clear" w:color="auto" w:fill="D9D9D9" w:themeFill="background1" w:themeFillShade="D9"/>
            <w:hideMark/>
          </w:tcPr>
          <w:p w14:paraId="417F6AD3" w14:textId="77777777" w:rsidR="00631F5B" w:rsidRPr="000A2E7F" w:rsidRDefault="00631F5B" w:rsidP="00631F5B">
            <w:pPr>
              <w:pStyle w:val="af0"/>
              <w:rPr>
                <w:ins w:id="19593" w:author="TAKATOSHI TAMAOKI" w:date="2017-03-24T11:38:00Z"/>
                <w:rFonts w:asciiTheme="majorHAnsi" w:hAnsiTheme="majorHAnsi" w:cstheme="majorHAnsi"/>
                <w:color w:val="C00000"/>
              </w:rPr>
            </w:pPr>
            <w:ins w:id="19594"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5032097A" w14:textId="77777777" w:rsidR="00631F5B" w:rsidRPr="000A2E7F" w:rsidRDefault="00631F5B" w:rsidP="00631F5B">
            <w:pPr>
              <w:pStyle w:val="af0"/>
              <w:rPr>
                <w:ins w:id="19595"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hideMark/>
          </w:tcPr>
          <w:p w14:paraId="2AA26B95" w14:textId="77777777" w:rsidR="00631F5B" w:rsidRPr="000A2E7F" w:rsidRDefault="00631F5B" w:rsidP="00631F5B">
            <w:pPr>
              <w:pStyle w:val="af0"/>
              <w:rPr>
                <w:ins w:id="19596" w:author="TAKATOSHI TAMAOKI" w:date="2017-03-24T11:38:00Z"/>
                <w:rFonts w:asciiTheme="majorHAnsi" w:hAnsiTheme="majorHAnsi" w:cstheme="majorHAnsi"/>
                <w:color w:val="C00000"/>
              </w:rPr>
            </w:pPr>
            <w:ins w:id="19597"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hideMark/>
          </w:tcPr>
          <w:p w14:paraId="3405F9F0" w14:textId="77777777" w:rsidR="00631F5B" w:rsidRPr="000A2E7F" w:rsidRDefault="00631F5B" w:rsidP="00631F5B">
            <w:pPr>
              <w:pStyle w:val="af0"/>
              <w:rPr>
                <w:ins w:id="19598" w:author="TAKATOSHI TAMAOKI" w:date="2017-03-24T11:38:00Z"/>
                <w:rFonts w:asciiTheme="majorHAnsi" w:hAnsiTheme="majorHAnsi" w:cstheme="majorHAnsi"/>
                <w:color w:val="C00000"/>
              </w:rPr>
            </w:pPr>
            <w:ins w:id="19599"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hideMark/>
          </w:tcPr>
          <w:p w14:paraId="6452389D" w14:textId="77777777" w:rsidR="00631F5B" w:rsidRPr="000A2E7F" w:rsidRDefault="00631F5B" w:rsidP="00631F5B">
            <w:pPr>
              <w:pStyle w:val="af0"/>
              <w:rPr>
                <w:ins w:id="19600" w:author="TAKATOSHI TAMAOKI" w:date="2017-03-24T11:38:00Z"/>
                <w:rFonts w:asciiTheme="majorHAnsi" w:hAnsiTheme="majorHAnsi" w:cstheme="majorHAnsi"/>
                <w:color w:val="C00000"/>
              </w:rPr>
            </w:pPr>
            <w:ins w:id="19601"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hideMark/>
          </w:tcPr>
          <w:p w14:paraId="4152C35D" w14:textId="77777777" w:rsidR="00631F5B" w:rsidRPr="000A2E7F" w:rsidRDefault="00631F5B" w:rsidP="00631F5B">
            <w:pPr>
              <w:pStyle w:val="af0"/>
              <w:rPr>
                <w:ins w:id="19602" w:author="TAKATOSHI TAMAOKI" w:date="2017-03-24T11:38:00Z"/>
                <w:rFonts w:asciiTheme="majorHAnsi" w:hAnsiTheme="majorHAnsi" w:cstheme="majorHAnsi"/>
                <w:color w:val="C00000"/>
              </w:rPr>
            </w:pPr>
            <w:ins w:id="1960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
          <w:p w14:paraId="1F1DA8F2" w14:textId="77777777" w:rsidR="00631F5B" w:rsidRPr="000A2E7F" w:rsidRDefault="00631F5B" w:rsidP="00631F5B">
            <w:pPr>
              <w:pStyle w:val="af0"/>
              <w:rPr>
                <w:ins w:id="19604" w:author="TAKATOSHI TAMAOKI" w:date="2017-03-24T11:38:00Z"/>
                <w:rFonts w:asciiTheme="majorHAnsi" w:hAnsiTheme="majorHAnsi" w:cstheme="majorHAnsi"/>
                <w:color w:val="C00000"/>
              </w:rPr>
            </w:pPr>
            <w:ins w:id="1960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
          <w:p w14:paraId="4FE6FD71" w14:textId="77777777" w:rsidR="00631F5B" w:rsidRPr="000A2E7F" w:rsidRDefault="00631F5B" w:rsidP="00631F5B">
            <w:pPr>
              <w:pStyle w:val="af0"/>
              <w:rPr>
                <w:ins w:id="19606" w:author="TAKATOSHI TAMAOKI" w:date="2017-03-24T11:38:00Z"/>
                <w:rFonts w:asciiTheme="majorHAnsi" w:hAnsiTheme="majorHAnsi" w:cstheme="majorHAnsi"/>
                <w:color w:val="C00000"/>
              </w:rPr>
            </w:pPr>
            <w:ins w:id="19607"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6B95B45C" w14:textId="77777777" w:rsidR="00631F5B" w:rsidRPr="000A2E7F" w:rsidRDefault="00631F5B" w:rsidP="00631F5B">
            <w:pPr>
              <w:pStyle w:val="af0"/>
              <w:rPr>
                <w:ins w:id="19608" w:author="TAKATOSHI TAMAOKI" w:date="2017-03-24T11:38:00Z"/>
                <w:rFonts w:asciiTheme="majorHAnsi" w:hAnsiTheme="majorHAnsi" w:cstheme="majorHAnsi"/>
                <w:color w:val="C00000"/>
              </w:rPr>
            </w:pPr>
            <w:ins w:id="19609"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hideMark/>
          </w:tcPr>
          <w:p w14:paraId="6935253B" w14:textId="77777777" w:rsidR="00631F5B" w:rsidRPr="000A2E7F" w:rsidRDefault="00631F5B" w:rsidP="00631F5B">
            <w:pPr>
              <w:pStyle w:val="af0"/>
              <w:rPr>
                <w:ins w:id="19610" w:author="TAKATOSHI TAMAOKI" w:date="2017-03-24T11:38:00Z"/>
                <w:rFonts w:asciiTheme="majorHAnsi" w:hAnsiTheme="majorHAnsi" w:cstheme="majorHAnsi"/>
                <w:color w:val="C00000"/>
              </w:rPr>
            </w:pPr>
            <w:ins w:id="19611" w:author="TAKATOSHI TAMAOKI" w:date="2017-03-24T11:38:00Z">
              <w:r w:rsidRPr="000A2E7F">
                <w:rPr>
                  <w:rFonts w:asciiTheme="majorHAnsi" w:hAnsiTheme="majorHAnsi" w:cstheme="majorHAnsi"/>
                  <w:snapToGrid/>
                  <w:color w:val="C00000"/>
                  <w:szCs w:val="16"/>
                </w:rPr>
                <w:t>—</w:t>
              </w:r>
            </w:ins>
          </w:p>
        </w:tc>
      </w:tr>
      <w:tr w:rsidR="00631F5B" w:rsidRPr="003D580F" w14:paraId="36F86D25" w14:textId="77777777" w:rsidTr="00631F5B">
        <w:trPr>
          <w:cantSplit/>
          <w:ins w:id="19612" w:author="TAKATOSHI TAMAOKI" w:date="2017-03-24T11:38:00Z"/>
        </w:trPr>
        <w:tc>
          <w:tcPr>
            <w:tcW w:w="262" w:type="pct"/>
            <w:shd w:val="clear" w:color="auto" w:fill="auto"/>
            <w:hideMark/>
          </w:tcPr>
          <w:p w14:paraId="1ED90B9E" w14:textId="77777777" w:rsidR="00631F5B" w:rsidRPr="000A2E7F" w:rsidRDefault="00631F5B" w:rsidP="00631F5B">
            <w:pPr>
              <w:pStyle w:val="af0"/>
              <w:rPr>
                <w:ins w:id="19613" w:author="TAKATOSHI TAMAOKI" w:date="2017-03-24T11:38:00Z"/>
                <w:rFonts w:asciiTheme="majorHAnsi" w:hAnsiTheme="majorHAnsi" w:cstheme="majorHAnsi"/>
                <w:color w:val="C00000"/>
              </w:rPr>
            </w:pPr>
            <w:ins w:id="19614" w:author="TAKATOSHI TAMAOKI" w:date="2017-03-24T11:38:00Z">
              <w:r w:rsidRPr="000A2E7F">
                <w:rPr>
                  <w:rFonts w:asciiTheme="majorHAnsi" w:hAnsiTheme="majorHAnsi" w:cstheme="majorHAnsi"/>
                  <w:color w:val="C00000"/>
                </w:rPr>
                <w:t>74</w:t>
              </w:r>
            </w:ins>
          </w:p>
        </w:tc>
        <w:tc>
          <w:tcPr>
            <w:tcW w:w="915" w:type="pct"/>
            <w:tcBorders>
              <w:top w:val="single" w:sz="4" w:space="0" w:color="auto"/>
              <w:bottom w:val="single" w:sz="4" w:space="0" w:color="auto"/>
            </w:tcBorders>
            <w:shd w:val="clear" w:color="auto" w:fill="D9D9D9" w:themeFill="background1" w:themeFillShade="D9"/>
          </w:tcPr>
          <w:p w14:paraId="079F72E9" w14:textId="77777777" w:rsidR="00631F5B" w:rsidRPr="000A2E7F" w:rsidRDefault="00631F5B" w:rsidP="00631F5B">
            <w:pPr>
              <w:pStyle w:val="af0"/>
              <w:rPr>
                <w:ins w:id="19615" w:author="TAKATOSHI TAMAOKI" w:date="2017-03-24T11:38:00Z"/>
                <w:rFonts w:asciiTheme="majorHAnsi" w:hAnsiTheme="majorHAnsi" w:cstheme="majorHAnsi"/>
                <w:color w:val="C00000"/>
              </w:rPr>
            </w:pPr>
            <w:ins w:id="19616"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0B080534" w14:textId="77777777" w:rsidR="00631F5B" w:rsidRPr="000A2E7F" w:rsidRDefault="00631F5B" w:rsidP="00631F5B">
            <w:pPr>
              <w:pStyle w:val="af0"/>
              <w:rPr>
                <w:ins w:id="19617"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hideMark/>
          </w:tcPr>
          <w:p w14:paraId="4DBC43FA" w14:textId="77777777" w:rsidR="00631F5B" w:rsidRPr="000A2E7F" w:rsidRDefault="00631F5B" w:rsidP="00631F5B">
            <w:pPr>
              <w:pStyle w:val="af0"/>
              <w:rPr>
                <w:ins w:id="19618" w:author="TAKATOSHI TAMAOKI" w:date="2017-03-24T11:38:00Z"/>
                <w:rFonts w:asciiTheme="majorHAnsi" w:hAnsiTheme="majorHAnsi" w:cstheme="majorHAnsi"/>
                <w:color w:val="C00000"/>
              </w:rPr>
            </w:pPr>
            <w:ins w:id="19619"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hideMark/>
          </w:tcPr>
          <w:p w14:paraId="4A88AE7A" w14:textId="77777777" w:rsidR="00631F5B" w:rsidRPr="000A2E7F" w:rsidRDefault="00631F5B" w:rsidP="00631F5B">
            <w:pPr>
              <w:pStyle w:val="af0"/>
              <w:rPr>
                <w:ins w:id="19620" w:author="TAKATOSHI TAMAOKI" w:date="2017-03-24T11:38:00Z"/>
                <w:rFonts w:asciiTheme="majorHAnsi" w:hAnsiTheme="majorHAnsi" w:cstheme="majorHAnsi"/>
                <w:color w:val="C00000"/>
              </w:rPr>
            </w:pPr>
            <w:ins w:id="19621"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hideMark/>
          </w:tcPr>
          <w:p w14:paraId="789A644B" w14:textId="77777777" w:rsidR="00631F5B" w:rsidRPr="000A2E7F" w:rsidRDefault="00631F5B" w:rsidP="00631F5B">
            <w:pPr>
              <w:pStyle w:val="af0"/>
              <w:rPr>
                <w:ins w:id="19622" w:author="TAKATOSHI TAMAOKI" w:date="2017-03-24T11:38:00Z"/>
                <w:rFonts w:asciiTheme="majorHAnsi" w:hAnsiTheme="majorHAnsi" w:cstheme="majorHAnsi"/>
                <w:color w:val="C00000"/>
              </w:rPr>
            </w:pPr>
            <w:ins w:id="19623"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hideMark/>
          </w:tcPr>
          <w:p w14:paraId="5606999D" w14:textId="77777777" w:rsidR="00631F5B" w:rsidRPr="000A2E7F" w:rsidRDefault="00631F5B" w:rsidP="00631F5B">
            <w:pPr>
              <w:pStyle w:val="af0"/>
              <w:rPr>
                <w:ins w:id="19624" w:author="TAKATOSHI TAMAOKI" w:date="2017-03-24T11:38:00Z"/>
                <w:rFonts w:asciiTheme="majorHAnsi" w:hAnsiTheme="majorHAnsi" w:cstheme="majorHAnsi"/>
                <w:color w:val="C00000"/>
              </w:rPr>
            </w:pPr>
            <w:ins w:id="1962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
          <w:p w14:paraId="56400C5A" w14:textId="77777777" w:rsidR="00631F5B" w:rsidRPr="000A2E7F" w:rsidRDefault="00631F5B" w:rsidP="00631F5B">
            <w:pPr>
              <w:pStyle w:val="af0"/>
              <w:rPr>
                <w:ins w:id="19626" w:author="TAKATOSHI TAMAOKI" w:date="2017-03-24T11:38:00Z"/>
                <w:rFonts w:asciiTheme="majorHAnsi" w:hAnsiTheme="majorHAnsi" w:cstheme="majorHAnsi"/>
                <w:color w:val="C00000"/>
              </w:rPr>
            </w:pPr>
            <w:ins w:id="19627"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hideMark/>
          </w:tcPr>
          <w:p w14:paraId="7226BD3F" w14:textId="77777777" w:rsidR="00631F5B" w:rsidRPr="000A2E7F" w:rsidRDefault="00631F5B" w:rsidP="00631F5B">
            <w:pPr>
              <w:pStyle w:val="af0"/>
              <w:rPr>
                <w:ins w:id="19628" w:author="TAKATOSHI TAMAOKI" w:date="2017-03-24T11:38:00Z"/>
                <w:rFonts w:asciiTheme="majorHAnsi" w:hAnsiTheme="majorHAnsi" w:cstheme="majorHAnsi"/>
                <w:color w:val="C00000"/>
              </w:rPr>
            </w:pPr>
            <w:ins w:id="19629"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533710F2" w14:textId="77777777" w:rsidR="00631F5B" w:rsidRPr="000A2E7F" w:rsidRDefault="00631F5B" w:rsidP="00631F5B">
            <w:pPr>
              <w:pStyle w:val="af0"/>
              <w:rPr>
                <w:ins w:id="19630" w:author="TAKATOSHI TAMAOKI" w:date="2017-03-24T11:38:00Z"/>
                <w:rFonts w:asciiTheme="majorHAnsi" w:hAnsiTheme="majorHAnsi" w:cstheme="majorHAnsi"/>
                <w:color w:val="C00000"/>
              </w:rPr>
            </w:pPr>
            <w:ins w:id="19631"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hideMark/>
          </w:tcPr>
          <w:p w14:paraId="029205E2" w14:textId="77777777" w:rsidR="00631F5B" w:rsidRPr="000A2E7F" w:rsidRDefault="00631F5B" w:rsidP="00631F5B">
            <w:pPr>
              <w:pStyle w:val="af0"/>
              <w:rPr>
                <w:ins w:id="19632" w:author="TAKATOSHI TAMAOKI" w:date="2017-03-24T11:38:00Z"/>
                <w:rFonts w:asciiTheme="majorHAnsi" w:hAnsiTheme="majorHAnsi" w:cstheme="majorHAnsi"/>
                <w:color w:val="C00000"/>
              </w:rPr>
            </w:pPr>
            <w:ins w:id="19633" w:author="TAKATOSHI TAMAOKI" w:date="2017-03-24T11:38:00Z">
              <w:r w:rsidRPr="000A2E7F">
                <w:rPr>
                  <w:rFonts w:asciiTheme="majorHAnsi" w:hAnsiTheme="majorHAnsi" w:cstheme="majorHAnsi"/>
                  <w:snapToGrid/>
                  <w:color w:val="C00000"/>
                  <w:szCs w:val="16"/>
                </w:rPr>
                <w:t>—</w:t>
              </w:r>
            </w:ins>
          </w:p>
        </w:tc>
      </w:tr>
      <w:tr w:rsidR="00631F5B" w:rsidRPr="003D580F" w14:paraId="1102D6DC" w14:textId="77777777" w:rsidTr="00631F5B">
        <w:trPr>
          <w:cantSplit/>
          <w:ins w:id="19634" w:author="TAKATOSHI TAMAOKI" w:date="2017-03-24T11:38:00Z"/>
        </w:trPr>
        <w:tc>
          <w:tcPr>
            <w:tcW w:w="262" w:type="pct"/>
            <w:shd w:val="clear" w:color="auto" w:fill="auto"/>
            <w:hideMark/>
          </w:tcPr>
          <w:p w14:paraId="737FE734" w14:textId="77777777" w:rsidR="00631F5B" w:rsidRPr="000A2E7F" w:rsidRDefault="00631F5B" w:rsidP="00631F5B">
            <w:pPr>
              <w:pStyle w:val="af0"/>
              <w:rPr>
                <w:ins w:id="19635" w:author="TAKATOSHI TAMAOKI" w:date="2017-03-24T11:38:00Z"/>
                <w:rFonts w:asciiTheme="majorHAnsi" w:hAnsiTheme="majorHAnsi" w:cstheme="majorHAnsi"/>
                <w:color w:val="C00000"/>
              </w:rPr>
            </w:pPr>
            <w:ins w:id="19636" w:author="TAKATOSHI TAMAOKI" w:date="2017-03-24T11:38:00Z">
              <w:r w:rsidRPr="000A2E7F">
                <w:rPr>
                  <w:rFonts w:asciiTheme="majorHAnsi" w:hAnsiTheme="majorHAnsi" w:cstheme="majorHAnsi"/>
                  <w:color w:val="C00000"/>
                </w:rPr>
                <w:t>75</w:t>
              </w:r>
            </w:ins>
          </w:p>
        </w:tc>
        <w:tc>
          <w:tcPr>
            <w:tcW w:w="915" w:type="pct"/>
            <w:tcBorders>
              <w:top w:val="single" w:sz="4" w:space="0" w:color="auto"/>
              <w:bottom w:val="single" w:sz="4" w:space="0" w:color="auto"/>
            </w:tcBorders>
            <w:shd w:val="clear" w:color="auto" w:fill="D9D9D9" w:themeFill="background1" w:themeFillShade="D9"/>
          </w:tcPr>
          <w:p w14:paraId="0CD5A0AB" w14:textId="77777777" w:rsidR="00631F5B" w:rsidRPr="000A2E7F" w:rsidRDefault="00631F5B" w:rsidP="00631F5B">
            <w:pPr>
              <w:pStyle w:val="af0"/>
              <w:rPr>
                <w:ins w:id="19637" w:author="TAKATOSHI TAMAOKI" w:date="2017-03-24T11:38:00Z"/>
                <w:rFonts w:asciiTheme="majorHAnsi" w:hAnsiTheme="majorHAnsi" w:cstheme="majorHAnsi"/>
                <w:color w:val="C00000"/>
              </w:rPr>
            </w:pPr>
            <w:ins w:id="19638"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7A816D73" w14:textId="77777777" w:rsidR="00631F5B" w:rsidRPr="000A2E7F" w:rsidRDefault="00631F5B" w:rsidP="00631F5B">
            <w:pPr>
              <w:pStyle w:val="af0"/>
              <w:rPr>
                <w:ins w:id="19639"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5250D0DC" w14:textId="77777777" w:rsidR="00631F5B" w:rsidRPr="000A2E7F" w:rsidRDefault="00631F5B" w:rsidP="00631F5B">
            <w:pPr>
              <w:pStyle w:val="af0"/>
              <w:rPr>
                <w:ins w:id="19640" w:author="TAKATOSHI TAMAOKI" w:date="2017-03-24T11:38:00Z"/>
                <w:rFonts w:asciiTheme="majorHAnsi" w:hAnsiTheme="majorHAnsi" w:cstheme="majorHAnsi"/>
                <w:color w:val="C00000"/>
              </w:rPr>
            </w:pPr>
            <w:ins w:id="19641"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016959F9" w14:textId="77777777" w:rsidR="00631F5B" w:rsidRPr="000A2E7F" w:rsidRDefault="00631F5B" w:rsidP="00631F5B">
            <w:pPr>
              <w:pStyle w:val="af0"/>
              <w:rPr>
                <w:ins w:id="19642" w:author="TAKATOSHI TAMAOKI" w:date="2017-03-24T11:38:00Z"/>
                <w:rFonts w:asciiTheme="majorHAnsi" w:hAnsiTheme="majorHAnsi" w:cstheme="majorHAnsi"/>
                <w:color w:val="C00000"/>
              </w:rPr>
            </w:pPr>
            <w:ins w:id="19643"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41AD54F6" w14:textId="77777777" w:rsidR="00631F5B" w:rsidRPr="000A2E7F" w:rsidRDefault="00631F5B" w:rsidP="00631F5B">
            <w:pPr>
              <w:pStyle w:val="af0"/>
              <w:rPr>
                <w:ins w:id="19644" w:author="TAKATOSHI TAMAOKI" w:date="2017-03-24T11:38:00Z"/>
                <w:rFonts w:asciiTheme="majorHAnsi" w:hAnsiTheme="majorHAnsi" w:cstheme="majorHAnsi"/>
                <w:color w:val="C00000"/>
              </w:rPr>
            </w:pPr>
            <w:ins w:id="19645"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31A1415A" w14:textId="77777777" w:rsidR="00631F5B" w:rsidRPr="000A2E7F" w:rsidRDefault="00631F5B" w:rsidP="00631F5B">
            <w:pPr>
              <w:pStyle w:val="af0"/>
              <w:rPr>
                <w:ins w:id="19646" w:author="TAKATOSHI TAMAOKI" w:date="2017-03-24T11:38:00Z"/>
                <w:rFonts w:asciiTheme="majorHAnsi" w:hAnsiTheme="majorHAnsi" w:cstheme="majorHAnsi"/>
                <w:color w:val="C00000"/>
              </w:rPr>
            </w:pPr>
            <w:ins w:id="19647"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254F2CA" w14:textId="77777777" w:rsidR="00631F5B" w:rsidRPr="000A2E7F" w:rsidRDefault="00631F5B" w:rsidP="00631F5B">
            <w:pPr>
              <w:pStyle w:val="af0"/>
              <w:rPr>
                <w:ins w:id="19648" w:author="TAKATOSHI TAMAOKI" w:date="2017-03-24T11:38:00Z"/>
                <w:rFonts w:asciiTheme="majorHAnsi" w:hAnsiTheme="majorHAnsi" w:cstheme="majorHAnsi"/>
                <w:color w:val="C00000"/>
              </w:rPr>
            </w:pPr>
            <w:ins w:id="19649"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FF2E1BC" w14:textId="77777777" w:rsidR="00631F5B" w:rsidRPr="000A2E7F" w:rsidRDefault="00631F5B" w:rsidP="00631F5B">
            <w:pPr>
              <w:pStyle w:val="af0"/>
              <w:rPr>
                <w:ins w:id="19650" w:author="TAKATOSHI TAMAOKI" w:date="2017-03-24T11:38:00Z"/>
                <w:rFonts w:asciiTheme="majorHAnsi" w:hAnsiTheme="majorHAnsi" w:cstheme="majorHAnsi"/>
                <w:color w:val="C00000"/>
              </w:rPr>
            </w:pPr>
            <w:ins w:id="19651"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03CAC58A" w14:textId="77777777" w:rsidR="00631F5B" w:rsidRPr="000A2E7F" w:rsidRDefault="00631F5B" w:rsidP="00631F5B">
            <w:pPr>
              <w:pStyle w:val="af0"/>
              <w:rPr>
                <w:ins w:id="19652" w:author="TAKATOSHI TAMAOKI" w:date="2017-03-24T11:38:00Z"/>
                <w:rFonts w:asciiTheme="majorHAnsi" w:hAnsiTheme="majorHAnsi" w:cstheme="majorHAnsi"/>
                <w:color w:val="C00000"/>
              </w:rPr>
            </w:pPr>
            <w:ins w:id="19653"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1508E340" w14:textId="77777777" w:rsidR="00631F5B" w:rsidRPr="000A2E7F" w:rsidRDefault="00631F5B" w:rsidP="00631F5B">
            <w:pPr>
              <w:pStyle w:val="af0"/>
              <w:rPr>
                <w:ins w:id="19654" w:author="TAKATOSHI TAMAOKI" w:date="2017-03-24T11:38:00Z"/>
                <w:rFonts w:asciiTheme="majorHAnsi" w:hAnsiTheme="majorHAnsi" w:cstheme="majorHAnsi"/>
                <w:color w:val="C00000"/>
              </w:rPr>
            </w:pPr>
            <w:ins w:id="19655" w:author="TAKATOSHI TAMAOKI" w:date="2017-03-24T11:38:00Z">
              <w:r w:rsidRPr="000A2E7F">
                <w:rPr>
                  <w:rFonts w:asciiTheme="majorHAnsi" w:hAnsiTheme="majorHAnsi" w:cstheme="majorHAnsi"/>
                  <w:snapToGrid/>
                  <w:color w:val="C00000"/>
                  <w:szCs w:val="16"/>
                </w:rPr>
                <w:t>—</w:t>
              </w:r>
            </w:ins>
          </w:p>
        </w:tc>
      </w:tr>
      <w:tr w:rsidR="00631F5B" w:rsidRPr="003D580F" w14:paraId="544F67E2" w14:textId="77777777" w:rsidTr="00631F5B">
        <w:trPr>
          <w:cantSplit/>
          <w:ins w:id="19656" w:author="TAKATOSHI TAMAOKI" w:date="2017-03-24T11:38:00Z"/>
        </w:trPr>
        <w:tc>
          <w:tcPr>
            <w:tcW w:w="262" w:type="pct"/>
            <w:shd w:val="clear" w:color="auto" w:fill="auto"/>
            <w:hideMark/>
          </w:tcPr>
          <w:p w14:paraId="34F969C6" w14:textId="77777777" w:rsidR="00631F5B" w:rsidRPr="000A2E7F" w:rsidRDefault="00631F5B" w:rsidP="00631F5B">
            <w:pPr>
              <w:pStyle w:val="af0"/>
              <w:rPr>
                <w:ins w:id="19657" w:author="TAKATOSHI TAMAOKI" w:date="2017-03-24T11:38:00Z"/>
                <w:rFonts w:asciiTheme="majorHAnsi" w:hAnsiTheme="majorHAnsi" w:cstheme="majorHAnsi"/>
                <w:color w:val="C00000"/>
              </w:rPr>
            </w:pPr>
            <w:ins w:id="19658" w:author="TAKATOSHI TAMAOKI" w:date="2017-03-24T11:38:00Z">
              <w:r w:rsidRPr="000A2E7F">
                <w:rPr>
                  <w:rFonts w:asciiTheme="majorHAnsi" w:hAnsiTheme="majorHAnsi" w:cstheme="majorHAnsi"/>
                  <w:color w:val="C00000"/>
                </w:rPr>
                <w:t>76</w:t>
              </w:r>
            </w:ins>
          </w:p>
        </w:tc>
        <w:tc>
          <w:tcPr>
            <w:tcW w:w="915" w:type="pct"/>
            <w:tcBorders>
              <w:top w:val="single" w:sz="4" w:space="0" w:color="auto"/>
              <w:bottom w:val="single" w:sz="4" w:space="0" w:color="auto"/>
            </w:tcBorders>
            <w:shd w:val="clear" w:color="auto" w:fill="D9D9D9" w:themeFill="background1" w:themeFillShade="D9"/>
          </w:tcPr>
          <w:p w14:paraId="5F5B9F14" w14:textId="77777777" w:rsidR="00631F5B" w:rsidRPr="000A2E7F" w:rsidRDefault="00631F5B" w:rsidP="00631F5B">
            <w:pPr>
              <w:pStyle w:val="af0"/>
              <w:rPr>
                <w:ins w:id="19659" w:author="TAKATOSHI TAMAOKI" w:date="2017-03-24T11:38:00Z"/>
                <w:rFonts w:asciiTheme="majorHAnsi" w:hAnsiTheme="majorHAnsi" w:cstheme="majorHAnsi"/>
                <w:color w:val="C00000"/>
              </w:rPr>
            </w:pPr>
            <w:ins w:id="19660"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58F2AD69" w14:textId="77777777" w:rsidR="00631F5B" w:rsidRPr="000A2E7F" w:rsidRDefault="00631F5B" w:rsidP="00631F5B">
            <w:pPr>
              <w:pStyle w:val="af0"/>
              <w:rPr>
                <w:ins w:id="19661"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70F38B9A" w14:textId="77777777" w:rsidR="00631F5B" w:rsidRPr="000A2E7F" w:rsidRDefault="00631F5B" w:rsidP="00631F5B">
            <w:pPr>
              <w:pStyle w:val="af0"/>
              <w:rPr>
                <w:ins w:id="19662" w:author="TAKATOSHI TAMAOKI" w:date="2017-03-24T11:38:00Z"/>
                <w:rFonts w:asciiTheme="majorHAnsi" w:hAnsiTheme="majorHAnsi" w:cstheme="majorHAnsi"/>
                <w:color w:val="C00000"/>
              </w:rPr>
            </w:pPr>
            <w:ins w:id="19663"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4A3F99D1" w14:textId="77777777" w:rsidR="00631F5B" w:rsidRPr="000A2E7F" w:rsidRDefault="00631F5B" w:rsidP="00631F5B">
            <w:pPr>
              <w:pStyle w:val="af0"/>
              <w:rPr>
                <w:ins w:id="19664" w:author="TAKATOSHI TAMAOKI" w:date="2017-03-24T11:38:00Z"/>
                <w:rFonts w:asciiTheme="majorHAnsi" w:hAnsiTheme="majorHAnsi" w:cstheme="majorHAnsi"/>
                <w:color w:val="C00000"/>
              </w:rPr>
            </w:pPr>
            <w:ins w:id="19665"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04FCBEF8" w14:textId="77777777" w:rsidR="00631F5B" w:rsidRPr="000A2E7F" w:rsidRDefault="00631F5B" w:rsidP="00631F5B">
            <w:pPr>
              <w:pStyle w:val="af0"/>
              <w:rPr>
                <w:ins w:id="19666" w:author="TAKATOSHI TAMAOKI" w:date="2017-03-24T11:38:00Z"/>
                <w:rFonts w:asciiTheme="majorHAnsi" w:hAnsiTheme="majorHAnsi" w:cstheme="majorHAnsi"/>
                <w:color w:val="C00000"/>
              </w:rPr>
            </w:pPr>
            <w:ins w:id="19667"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F36F3FA" w14:textId="77777777" w:rsidR="00631F5B" w:rsidRPr="000A2E7F" w:rsidRDefault="00631F5B" w:rsidP="00631F5B">
            <w:pPr>
              <w:pStyle w:val="af0"/>
              <w:rPr>
                <w:ins w:id="19668" w:author="TAKATOSHI TAMAOKI" w:date="2017-03-24T11:38:00Z"/>
                <w:rFonts w:asciiTheme="majorHAnsi" w:hAnsiTheme="majorHAnsi" w:cstheme="majorHAnsi"/>
                <w:color w:val="C00000"/>
              </w:rPr>
            </w:pPr>
            <w:ins w:id="19669"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A3AAD64" w14:textId="77777777" w:rsidR="00631F5B" w:rsidRPr="000A2E7F" w:rsidRDefault="00631F5B" w:rsidP="00631F5B">
            <w:pPr>
              <w:pStyle w:val="af0"/>
              <w:rPr>
                <w:ins w:id="19670" w:author="TAKATOSHI TAMAOKI" w:date="2017-03-24T11:38:00Z"/>
                <w:rFonts w:asciiTheme="majorHAnsi" w:hAnsiTheme="majorHAnsi" w:cstheme="majorHAnsi"/>
                <w:color w:val="C00000"/>
              </w:rPr>
            </w:pPr>
            <w:ins w:id="19671"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81A9AA3" w14:textId="77777777" w:rsidR="00631F5B" w:rsidRPr="000A2E7F" w:rsidRDefault="00631F5B" w:rsidP="00631F5B">
            <w:pPr>
              <w:pStyle w:val="af0"/>
              <w:rPr>
                <w:ins w:id="19672" w:author="TAKATOSHI TAMAOKI" w:date="2017-03-24T11:38:00Z"/>
                <w:rFonts w:asciiTheme="majorHAnsi" w:hAnsiTheme="majorHAnsi" w:cstheme="majorHAnsi"/>
                <w:color w:val="C00000"/>
              </w:rPr>
            </w:pPr>
            <w:ins w:id="19673"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1FAB39BB" w14:textId="77777777" w:rsidR="00631F5B" w:rsidRPr="000A2E7F" w:rsidRDefault="00631F5B" w:rsidP="00631F5B">
            <w:pPr>
              <w:pStyle w:val="af0"/>
              <w:rPr>
                <w:ins w:id="19674" w:author="TAKATOSHI TAMAOKI" w:date="2017-03-24T11:38:00Z"/>
                <w:rFonts w:asciiTheme="majorHAnsi" w:hAnsiTheme="majorHAnsi" w:cstheme="majorHAnsi"/>
                <w:color w:val="C00000"/>
              </w:rPr>
            </w:pPr>
            <w:ins w:id="19675"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06D27E99" w14:textId="77777777" w:rsidR="00631F5B" w:rsidRPr="000A2E7F" w:rsidRDefault="00631F5B" w:rsidP="00631F5B">
            <w:pPr>
              <w:pStyle w:val="af0"/>
              <w:rPr>
                <w:ins w:id="19676" w:author="TAKATOSHI TAMAOKI" w:date="2017-03-24T11:38:00Z"/>
                <w:rFonts w:asciiTheme="majorHAnsi" w:hAnsiTheme="majorHAnsi" w:cstheme="majorHAnsi"/>
                <w:color w:val="C00000"/>
              </w:rPr>
            </w:pPr>
            <w:ins w:id="19677" w:author="TAKATOSHI TAMAOKI" w:date="2017-03-24T11:38:00Z">
              <w:r w:rsidRPr="000A2E7F">
                <w:rPr>
                  <w:rFonts w:asciiTheme="majorHAnsi" w:hAnsiTheme="majorHAnsi" w:cstheme="majorHAnsi"/>
                  <w:snapToGrid/>
                  <w:color w:val="C00000"/>
                  <w:szCs w:val="16"/>
                </w:rPr>
                <w:t>—</w:t>
              </w:r>
            </w:ins>
          </w:p>
        </w:tc>
      </w:tr>
      <w:tr w:rsidR="00631F5B" w:rsidRPr="003D580F" w14:paraId="77E9CEC3" w14:textId="77777777" w:rsidTr="00631F5B">
        <w:trPr>
          <w:cantSplit/>
          <w:ins w:id="19678" w:author="TAKATOSHI TAMAOKI" w:date="2017-03-24T11:38:00Z"/>
        </w:trPr>
        <w:tc>
          <w:tcPr>
            <w:tcW w:w="262" w:type="pct"/>
            <w:shd w:val="clear" w:color="auto" w:fill="auto"/>
            <w:hideMark/>
          </w:tcPr>
          <w:p w14:paraId="05511AB4" w14:textId="77777777" w:rsidR="00631F5B" w:rsidRPr="000A2E7F" w:rsidRDefault="00631F5B" w:rsidP="00631F5B">
            <w:pPr>
              <w:pStyle w:val="af0"/>
              <w:rPr>
                <w:ins w:id="19679" w:author="TAKATOSHI TAMAOKI" w:date="2017-03-24T11:38:00Z"/>
                <w:rFonts w:asciiTheme="majorHAnsi" w:hAnsiTheme="majorHAnsi" w:cstheme="majorHAnsi"/>
                <w:color w:val="C00000"/>
              </w:rPr>
            </w:pPr>
            <w:ins w:id="19680" w:author="TAKATOSHI TAMAOKI" w:date="2017-03-24T11:38:00Z">
              <w:r w:rsidRPr="000A2E7F">
                <w:rPr>
                  <w:rFonts w:asciiTheme="majorHAnsi" w:hAnsiTheme="majorHAnsi" w:cstheme="majorHAnsi"/>
                  <w:color w:val="C00000"/>
                </w:rPr>
                <w:t>77</w:t>
              </w:r>
            </w:ins>
          </w:p>
        </w:tc>
        <w:tc>
          <w:tcPr>
            <w:tcW w:w="915" w:type="pct"/>
            <w:tcBorders>
              <w:top w:val="single" w:sz="4" w:space="0" w:color="auto"/>
              <w:bottom w:val="single" w:sz="4" w:space="0" w:color="auto"/>
            </w:tcBorders>
            <w:shd w:val="clear" w:color="auto" w:fill="D9D9D9" w:themeFill="background1" w:themeFillShade="D9"/>
          </w:tcPr>
          <w:p w14:paraId="137A1774" w14:textId="77777777" w:rsidR="00631F5B" w:rsidRPr="000A2E7F" w:rsidRDefault="00631F5B" w:rsidP="00631F5B">
            <w:pPr>
              <w:pStyle w:val="af0"/>
              <w:rPr>
                <w:ins w:id="19681" w:author="TAKATOSHI TAMAOKI" w:date="2017-03-24T11:38:00Z"/>
                <w:rFonts w:asciiTheme="majorHAnsi" w:hAnsiTheme="majorHAnsi" w:cstheme="majorHAnsi"/>
                <w:color w:val="C00000"/>
              </w:rPr>
            </w:pPr>
            <w:ins w:id="19682"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4DE2691F" w14:textId="77777777" w:rsidR="00631F5B" w:rsidRPr="000A2E7F" w:rsidRDefault="00631F5B" w:rsidP="00631F5B">
            <w:pPr>
              <w:pStyle w:val="af0"/>
              <w:rPr>
                <w:ins w:id="19683"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01E7BC02" w14:textId="77777777" w:rsidR="00631F5B" w:rsidRPr="000A2E7F" w:rsidRDefault="00631F5B" w:rsidP="00631F5B">
            <w:pPr>
              <w:pStyle w:val="af0"/>
              <w:rPr>
                <w:ins w:id="19684" w:author="TAKATOSHI TAMAOKI" w:date="2017-03-24T11:38:00Z"/>
                <w:rFonts w:asciiTheme="majorHAnsi" w:hAnsiTheme="majorHAnsi" w:cstheme="majorHAnsi"/>
                <w:color w:val="C00000"/>
              </w:rPr>
            </w:pPr>
            <w:ins w:id="19685"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22441DD" w14:textId="77777777" w:rsidR="00631F5B" w:rsidRPr="000A2E7F" w:rsidRDefault="00631F5B" w:rsidP="00631F5B">
            <w:pPr>
              <w:pStyle w:val="af0"/>
              <w:rPr>
                <w:ins w:id="19686" w:author="TAKATOSHI TAMAOKI" w:date="2017-03-24T11:38:00Z"/>
                <w:rFonts w:asciiTheme="majorHAnsi" w:hAnsiTheme="majorHAnsi" w:cstheme="majorHAnsi"/>
                <w:color w:val="C00000"/>
              </w:rPr>
            </w:pPr>
            <w:ins w:id="19687"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33FF8A6A" w14:textId="77777777" w:rsidR="00631F5B" w:rsidRPr="000A2E7F" w:rsidRDefault="00631F5B" w:rsidP="00631F5B">
            <w:pPr>
              <w:pStyle w:val="af0"/>
              <w:rPr>
                <w:ins w:id="19688" w:author="TAKATOSHI TAMAOKI" w:date="2017-03-24T11:38:00Z"/>
                <w:rFonts w:asciiTheme="majorHAnsi" w:hAnsiTheme="majorHAnsi" w:cstheme="majorHAnsi"/>
                <w:color w:val="C00000"/>
              </w:rPr>
            </w:pPr>
            <w:ins w:id="19689"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D6DC7CA" w14:textId="77777777" w:rsidR="00631F5B" w:rsidRPr="000A2E7F" w:rsidRDefault="00631F5B" w:rsidP="00631F5B">
            <w:pPr>
              <w:pStyle w:val="af0"/>
              <w:rPr>
                <w:ins w:id="19690" w:author="TAKATOSHI TAMAOKI" w:date="2017-03-24T11:38:00Z"/>
                <w:rFonts w:asciiTheme="majorHAnsi" w:hAnsiTheme="majorHAnsi" w:cstheme="majorHAnsi"/>
                <w:color w:val="C00000"/>
              </w:rPr>
            </w:pPr>
            <w:ins w:id="19691"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79694EF" w14:textId="77777777" w:rsidR="00631F5B" w:rsidRPr="000A2E7F" w:rsidRDefault="00631F5B" w:rsidP="00631F5B">
            <w:pPr>
              <w:pStyle w:val="af0"/>
              <w:rPr>
                <w:ins w:id="19692" w:author="TAKATOSHI TAMAOKI" w:date="2017-03-24T11:38:00Z"/>
                <w:rFonts w:asciiTheme="majorHAnsi" w:hAnsiTheme="majorHAnsi" w:cstheme="majorHAnsi"/>
                <w:color w:val="C00000"/>
              </w:rPr>
            </w:pPr>
            <w:ins w:id="1969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6DC54BD" w14:textId="77777777" w:rsidR="00631F5B" w:rsidRPr="000A2E7F" w:rsidRDefault="00631F5B" w:rsidP="00631F5B">
            <w:pPr>
              <w:pStyle w:val="af0"/>
              <w:rPr>
                <w:ins w:id="19694" w:author="TAKATOSHI TAMAOKI" w:date="2017-03-24T11:38:00Z"/>
                <w:rFonts w:asciiTheme="majorHAnsi" w:hAnsiTheme="majorHAnsi" w:cstheme="majorHAnsi"/>
                <w:color w:val="C00000"/>
              </w:rPr>
            </w:pPr>
            <w:ins w:id="19695"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5DABAE2D" w14:textId="77777777" w:rsidR="00631F5B" w:rsidRPr="000A2E7F" w:rsidRDefault="00631F5B" w:rsidP="00631F5B">
            <w:pPr>
              <w:pStyle w:val="af0"/>
              <w:rPr>
                <w:ins w:id="19696" w:author="TAKATOSHI TAMAOKI" w:date="2017-03-24T11:38:00Z"/>
                <w:rFonts w:asciiTheme="majorHAnsi" w:hAnsiTheme="majorHAnsi" w:cstheme="majorHAnsi"/>
                <w:color w:val="C00000"/>
              </w:rPr>
            </w:pPr>
            <w:ins w:id="19697"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1E45D42F" w14:textId="77777777" w:rsidR="00631F5B" w:rsidRPr="000A2E7F" w:rsidRDefault="00631F5B" w:rsidP="00631F5B">
            <w:pPr>
              <w:pStyle w:val="af0"/>
              <w:rPr>
                <w:ins w:id="19698" w:author="TAKATOSHI TAMAOKI" w:date="2017-03-24T11:38:00Z"/>
                <w:rFonts w:asciiTheme="majorHAnsi" w:hAnsiTheme="majorHAnsi" w:cstheme="majorHAnsi"/>
                <w:color w:val="C00000"/>
              </w:rPr>
            </w:pPr>
            <w:ins w:id="19699" w:author="TAKATOSHI TAMAOKI" w:date="2017-03-24T11:38:00Z">
              <w:r w:rsidRPr="000A2E7F">
                <w:rPr>
                  <w:rFonts w:asciiTheme="majorHAnsi" w:hAnsiTheme="majorHAnsi" w:cstheme="majorHAnsi"/>
                  <w:snapToGrid/>
                  <w:color w:val="C00000"/>
                  <w:szCs w:val="16"/>
                </w:rPr>
                <w:t>—</w:t>
              </w:r>
            </w:ins>
          </w:p>
        </w:tc>
      </w:tr>
      <w:tr w:rsidR="00631F5B" w:rsidRPr="003D580F" w14:paraId="685B8197" w14:textId="77777777" w:rsidTr="00631F5B">
        <w:trPr>
          <w:cantSplit/>
          <w:ins w:id="19700" w:author="TAKATOSHI TAMAOKI" w:date="2017-03-24T11:38:00Z"/>
        </w:trPr>
        <w:tc>
          <w:tcPr>
            <w:tcW w:w="262" w:type="pct"/>
            <w:shd w:val="clear" w:color="auto" w:fill="auto"/>
            <w:hideMark/>
          </w:tcPr>
          <w:p w14:paraId="5FADF7D0" w14:textId="77777777" w:rsidR="00631F5B" w:rsidRPr="000A2E7F" w:rsidRDefault="00631F5B" w:rsidP="00631F5B">
            <w:pPr>
              <w:pStyle w:val="af0"/>
              <w:rPr>
                <w:ins w:id="19701" w:author="TAKATOSHI TAMAOKI" w:date="2017-03-24T11:38:00Z"/>
                <w:rFonts w:asciiTheme="majorHAnsi" w:hAnsiTheme="majorHAnsi" w:cstheme="majorHAnsi"/>
                <w:color w:val="C00000"/>
              </w:rPr>
            </w:pPr>
            <w:ins w:id="19702" w:author="TAKATOSHI TAMAOKI" w:date="2017-03-24T11:38:00Z">
              <w:r w:rsidRPr="000A2E7F">
                <w:rPr>
                  <w:rFonts w:asciiTheme="majorHAnsi" w:hAnsiTheme="majorHAnsi" w:cstheme="majorHAnsi"/>
                  <w:color w:val="C00000"/>
                </w:rPr>
                <w:t>78</w:t>
              </w:r>
            </w:ins>
          </w:p>
        </w:tc>
        <w:tc>
          <w:tcPr>
            <w:tcW w:w="915" w:type="pct"/>
            <w:tcBorders>
              <w:top w:val="single" w:sz="4" w:space="0" w:color="auto"/>
              <w:bottom w:val="single" w:sz="4" w:space="0" w:color="auto"/>
            </w:tcBorders>
            <w:shd w:val="clear" w:color="auto" w:fill="D9D9D9" w:themeFill="background1" w:themeFillShade="D9"/>
          </w:tcPr>
          <w:p w14:paraId="3008D2D6" w14:textId="77777777" w:rsidR="00631F5B" w:rsidRPr="000A2E7F" w:rsidRDefault="00631F5B" w:rsidP="00631F5B">
            <w:pPr>
              <w:pStyle w:val="af0"/>
              <w:rPr>
                <w:ins w:id="19703" w:author="TAKATOSHI TAMAOKI" w:date="2017-03-24T11:38:00Z"/>
                <w:rFonts w:asciiTheme="majorHAnsi" w:hAnsiTheme="majorHAnsi" w:cstheme="majorHAnsi"/>
                <w:color w:val="C00000"/>
              </w:rPr>
            </w:pPr>
            <w:ins w:id="19704"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5D8D2146" w14:textId="77777777" w:rsidR="00631F5B" w:rsidRPr="000A2E7F" w:rsidRDefault="00631F5B" w:rsidP="00631F5B">
            <w:pPr>
              <w:pStyle w:val="af0"/>
              <w:rPr>
                <w:ins w:id="19705"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0A4269DA" w14:textId="77777777" w:rsidR="00631F5B" w:rsidRPr="000A2E7F" w:rsidRDefault="00631F5B" w:rsidP="00631F5B">
            <w:pPr>
              <w:pStyle w:val="af0"/>
              <w:rPr>
                <w:ins w:id="19706" w:author="TAKATOSHI TAMAOKI" w:date="2017-03-24T11:38:00Z"/>
                <w:rFonts w:asciiTheme="majorHAnsi" w:hAnsiTheme="majorHAnsi" w:cstheme="majorHAnsi"/>
                <w:color w:val="C00000"/>
              </w:rPr>
            </w:pPr>
            <w:ins w:id="19707"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0E3877E" w14:textId="77777777" w:rsidR="00631F5B" w:rsidRPr="000A2E7F" w:rsidRDefault="00631F5B" w:rsidP="00631F5B">
            <w:pPr>
              <w:pStyle w:val="af0"/>
              <w:rPr>
                <w:ins w:id="19708" w:author="TAKATOSHI TAMAOKI" w:date="2017-03-24T11:38:00Z"/>
                <w:rFonts w:asciiTheme="majorHAnsi" w:hAnsiTheme="majorHAnsi" w:cstheme="majorHAnsi"/>
                <w:color w:val="C00000"/>
              </w:rPr>
            </w:pPr>
            <w:ins w:id="19709"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23D1C890" w14:textId="77777777" w:rsidR="00631F5B" w:rsidRPr="000A2E7F" w:rsidRDefault="00631F5B" w:rsidP="00631F5B">
            <w:pPr>
              <w:pStyle w:val="af0"/>
              <w:rPr>
                <w:ins w:id="19710" w:author="TAKATOSHI TAMAOKI" w:date="2017-03-24T11:38:00Z"/>
                <w:rFonts w:asciiTheme="majorHAnsi" w:hAnsiTheme="majorHAnsi" w:cstheme="majorHAnsi"/>
                <w:color w:val="C00000"/>
              </w:rPr>
            </w:pPr>
            <w:ins w:id="19711"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42080358" w14:textId="77777777" w:rsidR="00631F5B" w:rsidRPr="000A2E7F" w:rsidRDefault="00631F5B" w:rsidP="00631F5B">
            <w:pPr>
              <w:pStyle w:val="af0"/>
              <w:rPr>
                <w:ins w:id="19712" w:author="TAKATOSHI TAMAOKI" w:date="2017-03-24T11:38:00Z"/>
                <w:rFonts w:asciiTheme="majorHAnsi" w:hAnsiTheme="majorHAnsi" w:cstheme="majorHAnsi"/>
                <w:color w:val="C00000"/>
              </w:rPr>
            </w:pPr>
            <w:ins w:id="1971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875284D" w14:textId="77777777" w:rsidR="00631F5B" w:rsidRPr="000A2E7F" w:rsidRDefault="00631F5B" w:rsidP="00631F5B">
            <w:pPr>
              <w:pStyle w:val="af0"/>
              <w:rPr>
                <w:ins w:id="19714" w:author="TAKATOSHI TAMAOKI" w:date="2017-03-24T11:38:00Z"/>
                <w:rFonts w:asciiTheme="majorHAnsi" w:hAnsiTheme="majorHAnsi" w:cstheme="majorHAnsi"/>
                <w:color w:val="C00000"/>
              </w:rPr>
            </w:pPr>
            <w:ins w:id="1971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197E9F0" w14:textId="77777777" w:rsidR="00631F5B" w:rsidRPr="000A2E7F" w:rsidRDefault="00631F5B" w:rsidP="00631F5B">
            <w:pPr>
              <w:pStyle w:val="af0"/>
              <w:rPr>
                <w:ins w:id="19716" w:author="TAKATOSHI TAMAOKI" w:date="2017-03-24T11:38:00Z"/>
                <w:rFonts w:asciiTheme="majorHAnsi" w:hAnsiTheme="majorHAnsi" w:cstheme="majorHAnsi"/>
                <w:color w:val="C00000"/>
              </w:rPr>
            </w:pPr>
            <w:ins w:id="19717"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4BF67F78" w14:textId="77777777" w:rsidR="00631F5B" w:rsidRPr="000A2E7F" w:rsidRDefault="00631F5B" w:rsidP="00631F5B">
            <w:pPr>
              <w:pStyle w:val="af0"/>
              <w:rPr>
                <w:ins w:id="19718" w:author="TAKATOSHI TAMAOKI" w:date="2017-03-24T11:38:00Z"/>
                <w:rFonts w:asciiTheme="majorHAnsi" w:hAnsiTheme="majorHAnsi" w:cstheme="majorHAnsi"/>
                <w:color w:val="C00000"/>
              </w:rPr>
            </w:pPr>
            <w:ins w:id="19719"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4A84EBEB" w14:textId="77777777" w:rsidR="00631F5B" w:rsidRPr="000A2E7F" w:rsidRDefault="00631F5B" w:rsidP="00631F5B">
            <w:pPr>
              <w:pStyle w:val="af0"/>
              <w:rPr>
                <w:ins w:id="19720" w:author="TAKATOSHI TAMAOKI" w:date="2017-03-24T11:38:00Z"/>
                <w:rFonts w:asciiTheme="majorHAnsi" w:hAnsiTheme="majorHAnsi" w:cstheme="majorHAnsi"/>
                <w:color w:val="C00000"/>
              </w:rPr>
            </w:pPr>
            <w:ins w:id="19721" w:author="TAKATOSHI TAMAOKI" w:date="2017-03-24T11:38:00Z">
              <w:r w:rsidRPr="000A2E7F">
                <w:rPr>
                  <w:rFonts w:asciiTheme="majorHAnsi" w:hAnsiTheme="majorHAnsi" w:cstheme="majorHAnsi"/>
                  <w:snapToGrid/>
                  <w:color w:val="C00000"/>
                  <w:szCs w:val="16"/>
                </w:rPr>
                <w:t>—</w:t>
              </w:r>
            </w:ins>
          </w:p>
        </w:tc>
      </w:tr>
      <w:tr w:rsidR="00631F5B" w:rsidRPr="003D580F" w14:paraId="7AF517A6" w14:textId="77777777" w:rsidTr="00631F5B">
        <w:trPr>
          <w:cantSplit/>
          <w:ins w:id="19722" w:author="TAKATOSHI TAMAOKI" w:date="2017-03-24T11:38:00Z"/>
        </w:trPr>
        <w:tc>
          <w:tcPr>
            <w:tcW w:w="262" w:type="pct"/>
            <w:shd w:val="clear" w:color="auto" w:fill="auto"/>
            <w:hideMark/>
          </w:tcPr>
          <w:p w14:paraId="19877B4A" w14:textId="77777777" w:rsidR="00631F5B" w:rsidRPr="000A2E7F" w:rsidRDefault="00631F5B" w:rsidP="00631F5B">
            <w:pPr>
              <w:pStyle w:val="af0"/>
              <w:rPr>
                <w:ins w:id="19723" w:author="TAKATOSHI TAMAOKI" w:date="2017-03-24T11:38:00Z"/>
                <w:rFonts w:asciiTheme="majorHAnsi" w:hAnsiTheme="majorHAnsi" w:cstheme="majorHAnsi"/>
                <w:color w:val="C00000"/>
              </w:rPr>
            </w:pPr>
            <w:ins w:id="19724" w:author="TAKATOSHI TAMAOKI" w:date="2017-03-24T11:38:00Z">
              <w:r w:rsidRPr="000A2E7F">
                <w:rPr>
                  <w:rFonts w:asciiTheme="majorHAnsi" w:hAnsiTheme="majorHAnsi" w:cstheme="majorHAnsi"/>
                  <w:color w:val="C00000"/>
                </w:rPr>
                <w:t>79</w:t>
              </w:r>
            </w:ins>
          </w:p>
        </w:tc>
        <w:tc>
          <w:tcPr>
            <w:tcW w:w="915" w:type="pct"/>
            <w:tcBorders>
              <w:top w:val="single" w:sz="4" w:space="0" w:color="auto"/>
              <w:bottom w:val="single" w:sz="4" w:space="0" w:color="auto"/>
            </w:tcBorders>
            <w:shd w:val="clear" w:color="auto" w:fill="D9D9D9" w:themeFill="background1" w:themeFillShade="D9"/>
          </w:tcPr>
          <w:p w14:paraId="7D917BE7" w14:textId="77777777" w:rsidR="00631F5B" w:rsidRPr="000A2E7F" w:rsidRDefault="00631F5B" w:rsidP="00631F5B">
            <w:pPr>
              <w:pStyle w:val="af0"/>
              <w:rPr>
                <w:ins w:id="19725" w:author="TAKATOSHI TAMAOKI" w:date="2017-03-24T11:38:00Z"/>
                <w:rFonts w:asciiTheme="majorHAnsi" w:hAnsiTheme="majorHAnsi" w:cstheme="majorHAnsi"/>
                <w:color w:val="C00000"/>
              </w:rPr>
            </w:pPr>
            <w:ins w:id="19726" w:author="TAKATOSHI TAMAOKI" w:date="2017-03-24T11:38:00Z">
              <w:r w:rsidRPr="000A2E7F">
                <w:rPr>
                  <w:rFonts w:asciiTheme="majorHAnsi" w:hAnsiTheme="majorHAnsi" w:cstheme="majorHAnsi"/>
                  <w:color w:val="C00000"/>
                </w:rPr>
                <w:t>Reserve</w:t>
              </w:r>
            </w:ins>
          </w:p>
        </w:tc>
        <w:tc>
          <w:tcPr>
            <w:tcW w:w="1248" w:type="pct"/>
            <w:tcBorders>
              <w:top w:val="single" w:sz="4" w:space="0" w:color="auto"/>
            </w:tcBorders>
            <w:shd w:val="clear" w:color="auto" w:fill="D9D9D9" w:themeFill="background1" w:themeFillShade="D9"/>
            <w:hideMark/>
          </w:tcPr>
          <w:p w14:paraId="514B4BB2" w14:textId="77777777" w:rsidR="00631F5B" w:rsidRPr="000A2E7F" w:rsidRDefault="00631F5B" w:rsidP="00631F5B">
            <w:pPr>
              <w:pStyle w:val="af0"/>
              <w:rPr>
                <w:ins w:id="19727" w:author="TAKATOSHI TAMAOKI" w:date="2017-03-24T11:38:00Z"/>
                <w:rFonts w:asciiTheme="majorHAnsi" w:hAnsiTheme="majorHAnsi" w:cstheme="majorHAnsi"/>
                <w:color w:val="C00000"/>
              </w:rPr>
            </w:pPr>
          </w:p>
        </w:tc>
        <w:tc>
          <w:tcPr>
            <w:tcW w:w="367" w:type="pct"/>
            <w:tcBorders>
              <w:top w:val="single" w:sz="4" w:space="0" w:color="auto"/>
            </w:tcBorders>
            <w:shd w:val="clear" w:color="auto" w:fill="D9D9D9" w:themeFill="background1" w:themeFillShade="D9"/>
          </w:tcPr>
          <w:p w14:paraId="50A3D264" w14:textId="77777777" w:rsidR="00631F5B" w:rsidRPr="000A2E7F" w:rsidRDefault="00631F5B" w:rsidP="00631F5B">
            <w:pPr>
              <w:pStyle w:val="af0"/>
              <w:rPr>
                <w:ins w:id="19728" w:author="TAKATOSHI TAMAOKI" w:date="2017-03-24T11:38:00Z"/>
                <w:rFonts w:asciiTheme="majorHAnsi" w:hAnsiTheme="majorHAnsi" w:cstheme="majorHAnsi"/>
                <w:color w:val="C00000"/>
              </w:rPr>
            </w:pPr>
            <w:ins w:id="19729"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tcBorders>
            <w:shd w:val="clear" w:color="auto" w:fill="D9D9D9" w:themeFill="background1" w:themeFillShade="D9"/>
          </w:tcPr>
          <w:p w14:paraId="37CB214B" w14:textId="77777777" w:rsidR="00631F5B" w:rsidRPr="000A2E7F" w:rsidRDefault="00631F5B" w:rsidP="00631F5B">
            <w:pPr>
              <w:pStyle w:val="af0"/>
              <w:rPr>
                <w:ins w:id="19730" w:author="TAKATOSHI TAMAOKI" w:date="2017-03-24T11:38:00Z"/>
                <w:rFonts w:asciiTheme="majorHAnsi" w:hAnsiTheme="majorHAnsi" w:cstheme="majorHAnsi"/>
                <w:color w:val="C00000"/>
              </w:rPr>
            </w:pPr>
            <w:ins w:id="19731"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tcBorders>
            <w:shd w:val="clear" w:color="auto" w:fill="D9D9D9" w:themeFill="background1" w:themeFillShade="D9"/>
          </w:tcPr>
          <w:p w14:paraId="06C9015B" w14:textId="77777777" w:rsidR="00631F5B" w:rsidRPr="000A2E7F" w:rsidRDefault="00631F5B" w:rsidP="00631F5B">
            <w:pPr>
              <w:pStyle w:val="af0"/>
              <w:rPr>
                <w:ins w:id="19732" w:author="TAKATOSHI TAMAOKI" w:date="2017-03-24T11:38:00Z"/>
                <w:rFonts w:asciiTheme="majorHAnsi" w:hAnsiTheme="majorHAnsi" w:cstheme="majorHAnsi"/>
                <w:color w:val="C00000"/>
              </w:rPr>
            </w:pPr>
            <w:ins w:id="19733"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tcBorders>
            <w:shd w:val="clear" w:color="auto" w:fill="D9D9D9" w:themeFill="background1" w:themeFillShade="D9"/>
          </w:tcPr>
          <w:p w14:paraId="6845C1FE" w14:textId="77777777" w:rsidR="00631F5B" w:rsidRPr="000A2E7F" w:rsidRDefault="00631F5B" w:rsidP="00631F5B">
            <w:pPr>
              <w:pStyle w:val="af0"/>
              <w:rPr>
                <w:ins w:id="19734" w:author="TAKATOSHI TAMAOKI" w:date="2017-03-24T11:38:00Z"/>
                <w:rFonts w:asciiTheme="majorHAnsi" w:hAnsiTheme="majorHAnsi" w:cstheme="majorHAnsi"/>
                <w:color w:val="C00000"/>
              </w:rPr>
            </w:pPr>
            <w:ins w:id="1973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tcBorders>
            <w:shd w:val="clear" w:color="auto" w:fill="D9D9D9" w:themeFill="background1" w:themeFillShade="D9"/>
          </w:tcPr>
          <w:p w14:paraId="5730277B" w14:textId="77777777" w:rsidR="00631F5B" w:rsidRPr="000A2E7F" w:rsidRDefault="00631F5B" w:rsidP="00631F5B">
            <w:pPr>
              <w:pStyle w:val="af0"/>
              <w:rPr>
                <w:ins w:id="19736" w:author="TAKATOSHI TAMAOKI" w:date="2017-03-24T11:38:00Z"/>
                <w:rFonts w:asciiTheme="majorHAnsi" w:hAnsiTheme="majorHAnsi" w:cstheme="majorHAnsi"/>
                <w:color w:val="C00000"/>
              </w:rPr>
            </w:pPr>
            <w:ins w:id="19737"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tcBorders>
            <w:shd w:val="clear" w:color="auto" w:fill="D9D9D9" w:themeFill="background1" w:themeFillShade="D9"/>
          </w:tcPr>
          <w:p w14:paraId="6D677D56" w14:textId="77777777" w:rsidR="00631F5B" w:rsidRPr="000A2E7F" w:rsidRDefault="00631F5B" w:rsidP="00631F5B">
            <w:pPr>
              <w:pStyle w:val="af0"/>
              <w:rPr>
                <w:ins w:id="19738" w:author="TAKATOSHI TAMAOKI" w:date="2017-03-24T11:38:00Z"/>
                <w:rFonts w:asciiTheme="majorHAnsi" w:hAnsiTheme="majorHAnsi" w:cstheme="majorHAnsi"/>
                <w:color w:val="C00000"/>
              </w:rPr>
            </w:pPr>
            <w:ins w:id="19739"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tcBorders>
            <w:shd w:val="clear" w:color="auto" w:fill="D9D9D9" w:themeFill="background1" w:themeFillShade="D9"/>
          </w:tcPr>
          <w:p w14:paraId="36403C69" w14:textId="77777777" w:rsidR="00631F5B" w:rsidRPr="000A2E7F" w:rsidRDefault="00631F5B" w:rsidP="00631F5B">
            <w:pPr>
              <w:pStyle w:val="af0"/>
              <w:rPr>
                <w:ins w:id="19740" w:author="TAKATOSHI TAMAOKI" w:date="2017-03-24T11:38:00Z"/>
                <w:rFonts w:asciiTheme="majorHAnsi" w:hAnsiTheme="majorHAnsi" w:cstheme="majorHAnsi"/>
                <w:color w:val="C00000"/>
              </w:rPr>
            </w:pPr>
            <w:ins w:id="19741"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tcBorders>
            <w:shd w:val="clear" w:color="auto" w:fill="D9D9D9" w:themeFill="background1" w:themeFillShade="D9"/>
          </w:tcPr>
          <w:p w14:paraId="595A5ED6" w14:textId="77777777" w:rsidR="00631F5B" w:rsidRPr="000A2E7F" w:rsidRDefault="00631F5B" w:rsidP="00631F5B">
            <w:pPr>
              <w:pStyle w:val="af0"/>
              <w:rPr>
                <w:ins w:id="19742" w:author="TAKATOSHI TAMAOKI" w:date="2017-03-24T11:38:00Z"/>
                <w:rFonts w:asciiTheme="majorHAnsi" w:hAnsiTheme="majorHAnsi" w:cstheme="majorHAnsi"/>
                <w:color w:val="C00000"/>
              </w:rPr>
            </w:pPr>
            <w:ins w:id="19743" w:author="TAKATOSHI TAMAOKI" w:date="2017-03-24T11:38:00Z">
              <w:r w:rsidRPr="000A2E7F">
                <w:rPr>
                  <w:rFonts w:asciiTheme="majorHAnsi" w:hAnsiTheme="majorHAnsi" w:cstheme="majorHAnsi"/>
                  <w:snapToGrid/>
                  <w:color w:val="C00000"/>
                  <w:szCs w:val="16"/>
                </w:rPr>
                <w:t>—</w:t>
              </w:r>
            </w:ins>
          </w:p>
        </w:tc>
      </w:tr>
      <w:tr w:rsidR="00631F5B" w:rsidRPr="003D580F" w14:paraId="7A5BDACB" w14:textId="77777777" w:rsidTr="00631F5B">
        <w:trPr>
          <w:cantSplit/>
          <w:ins w:id="19744" w:author="TAKATOSHI TAMAOKI" w:date="2017-03-24T11:38:00Z"/>
        </w:trPr>
        <w:tc>
          <w:tcPr>
            <w:tcW w:w="262" w:type="pct"/>
            <w:shd w:val="clear" w:color="auto" w:fill="auto"/>
            <w:hideMark/>
          </w:tcPr>
          <w:p w14:paraId="27992854" w14:textId="77777777" w:rsidR="00631F5B" w:rsidRPr="000A2E7F" w:rsidRDefault="00631F5B" w:rsidP="00631F5B">
            <w:pPr>
              <w:pStyle w:val="af0"/>
              <w:rPr>
                <w:ins w:id="19745" w:author="TAKATOSHI TAMAOKI" w:date="2017-03-24T11:38:00Z"/>
                <w:rFonts w:asciiTheme="majorHAnsi" w:hAnsiTheme="majorHAnsi" w:cstheme="majorHAnsi"/>
                <w:color w:val="C00000"/>
              </w:rPr>
            </w:pPr>
            <w:ins w:id="19746" w:author="TAKATOSHI TAMAOKI" w:date="2017-03-24T11:38:00Z">
              <w:r w:rsidRPr="000A2E7F">
                <w:rPr>
                  <w:rFonts w:asciiTheme="majorHAnsi" w:hAnsiTheme="majorHAnsi" w:cstheme="majorHAnsi"/>
                  <w:color w:val="C00000"/>
                </w:rPr>
                <w:t>80</w:t>
              </w:r>
            </w:ins>
          </w:p>
        </w:tc>
        <w:tc>
          <w:tcPr>
            <w:tcW w:w="915" w:type="pct"/>
            <w:tcBorders>
              <w:bottom w:val="nil"/>
            </w:tcBorders>
            <w:shd w:val="clear" w:color="auto" w:fill="auto"/>
          </w:tcPr>
          <w:p w14:paraId="39ACDD15" w14:textId="77777777" w:rsidR="00631F5B" w:rsidRPr="000A2E7F" w:rsidRDefault="00631F5B" w:rsidP="00631F5B">
            <w:pPr>
              <w:pStyle w:val="af0"/>
              <w:rPr>
                <w:ins w:id="19747" w:author="TAKATOSHI TAMAOKI" w:date="2017-03-24T11:38:00Z"/>
                <w:rFonts w:asciiTheme="majorHAnsi" w:hAnsiTheme="majorHAnsi" w:cstheme="majorHAnsi"/>
                <w:color w:val="C00000"/>
              </w:rPr>
            </w:pPr>
            <w:ins w:id="19748" w:author="TAKATOSHI TAMAOKI" w:date="2017-03-24T11:38:00Z">
              <w:r w:rsidRPr="000A2E7F">
                <w:rPr>
                  <w:rFonts w:asciiTheme="majorHAnsi" w:hAnsiTheme="majorHAnsi" w:cstheme="majorHAnsi"/>
                  <w:color w:val="C00000"/>
                </w:rPr>
                <w:t>PE guard function (PEG)</w:t>
              </w:r>
            </w:ins>
          </w:p>
        </w:tc>
        <w:tc>
          <w:tcPr>
            <w:tcW w:w="1248" w:type="pct"/>
            <w:shd w:val="clear" w:color="auto" w:fill="auto"/>
            <w:hideMark/>
          </w:tcPr>
          <w:p w14:paraId="37AA3BCE" w14:textId="77777777" w:rsidR="00631F5B" w:rsidRPr="000A2E7F" w:rsidRDefault="00631F5B" w:rsidP="00631F5B">
            <w:pPr>
              <w:pStyle w:val="af0"/>
              <w:rPr>
                <w:ins w:id="19749" w:author="TAKATOSHI TAMAOKI" w:date="2017-03-24T11:38:00Z"/>
                <w:rFonts w:asciiTheme="majorHAnsi" w:hAnsiTheme="majorHAnsi" w:cstheme="majorHAnsi"/>
                <w:color w:val="C00000"/>
              </w:rPr>
            </w:pPr>
            <w:ins w:id="19750" w:author="TAKATOSHI TAMAOKI" w:date="2017-03-24T11:38:00Z">
              <w:r w:rsidRPr="000A2E7F">
                <w:rPr>
                  <w:rFonts w:asciiTheme="majorHAnsi" w:hAnsiTheme="majorHAnsi" w:cstheme="majorHAnsi"/>
                  <w:color w:val="C00000"/>
                </w:rPr>
                <w:t>PEG error (PE0)</w:t>
              </w:r>
            </w:ins>
          </w:p>
        </w:tc>
        <w:tc>
          <w:tcPr>
            <w:tcW w:w="367" w:type="pct"/>
            <w:shd w:val="clear" w:color="auto" w:fill="auto"/>
          </w:tcPr>
          <w:p w14:paraId="18C52B20" w14:textId="77777777" w:rsidR="00631F5B" w:rsidRPr="000A2E7F" w:rsidRDefault="00631F5B" w:rsidP="00631F5B">
            <w:pPr>
              <w:pStyle w:val="af0"/>
              <w:rPr>
                <w:ins w:id="19751" w:author="TAKATOSHI TAMAOKI" w:date="2017-03-24T11:38:00Z"/>
                <w:rFonts w:asciiTheme="majorHAnsi" w:hAnsiTheme="majorHAnsi" w:cstheme="majorHAnsi"/>
                <w:color w:val="C00000"/>
              </w:rPr>
            </w:pPr>
            <w:ins w:id="19752"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5F142392" w14:textId="77777777" w:rsidR="00631F5B" w:rsidRPr="000A2E7F" w:rsidRDefault="00631F5B" w:rsidP="00631F5B">
            <w:pPr>
              <w:pStyle w:val="af0"/>
              <w:rPr>
                <w:ins w:id="19753" w:author="TAKATOSHI TAMAOKI" w:date="2017-03-24T11:38:00Z"/>
                <w:rFonts w:asciiTheme="majorHAnsi" w:hAnsiTheme="majorHAnsi" w:cstheme="majorHAnsi"/>
                <w:color w:val="C00000"/>
              </w:rPr>
            </w:pPr>
            <w:ins w:id="19754" w:author="TAKATOSHI TAMAOKI" w:date="2017-03-24T11:38:00Z">
              <w:r w:rsidRPr="000A2E7F">
                <w:rPr>
                  <w:rFonts w:asciiTheme="majorHAnsi" w:hAnsiTheme="majorHAnsi" w:cstheme="majorHAnsi"/>
                  <w:color w:val="C00000"/>
                </w:rPr>
                <w:t>√</w:t>
              </w:r>
            </w:ins>
          </w:p>
        </w:tc>
        <w:tc>
          <w:tcPr>
            <w:tcW w:w="321" w:type="pct"/>
            <w:shd w:val="clear" w:color="auto" w:fill="auto"/>
          </w:tcPr>
          <w:p w14:paraId="22A573AE" w14:textId="77777777" w:rsidR="00631F5B" w:rsidRPr="000A2E7F" w:rsidRDefault="00631F5B" w:rsidP="00631F5B">
            <w:pPr>
              <w:pStyle w:val="af0"/>
              <w:rPr>
                <w:ins w:id="19755" w:author="TAKATOSHI TAMAOKI" w:date="2017-03-24T11:38:00Z"/>
                <w:rFonts w:asciiTheme="majorHAnsi" w:hAnsiTheme="majorHAnsi" w:cstheme="majorHAnsi"/>
                <w:color w:val="C00000"/>
              </w:rPr>
            </w:pPr>
            <w:ins w:id="19756" w:author="TAKATOSHI TAMAOKI" w:date="2017-03-24T11:38:00Z">
              <w:r w:rsidRPr="000A2E7F">
                <w:rPr>
                  <w:rFonts w:asciiTheme="majorHAnsi" w:hAnsiTheme="majorHAnsi" w:cstheme="majorHAnsi"/>
                  <w:color w:val="C00000"/>
                </w:rPr>
                <w:t>√</w:t>
              </w:r>
            </w:ins>
          </w:p>
        </w:tc>
        <w:tc>
          <w:tcPr>
            <w:tcW w:w="314" w:type="pct"/>
            <w:shd w:val="clear" w:color="auto" w:fill="auto"/>
          </w:tcPr>
          <w:p w14:paraId="4053934E" w14:textId="77777777" w:rsidR="00631F5B" w:rsidRPr="000A2E7F" w:rsidRDefault="00631F5B" w:rsidP="00631F5B">
            <w:pPr>
              <w:pStyle w:val="af0"/>
              <w:rPr>
                <w:ins w:id="19757" w:author="TAKATOSHI TAMAOKI" w:date="2017-03-24T11:38:00Z"/>
                <w:rFonts w:asciiTheme="majorHAnsi" w:hAnsiTheme="majorHAnsi" w:cstheme="majorHAnsi"/>
                <w:color w:val="C00000"/>
              </w:rPr>
            </w:pPr>
            <w:ins w:id="19758" w:author="TAKATOSHI TAMAOKI" w:date="2017-03-24T11:38:00Z">
              <w:r w:rsidRPr="000A2E7F">
                <w:rPr>
                  <w:rFonts w:asciiTheme="majorHAnsi" w:hAnsiTheme="majorHAnsi" w:cstheme="majorHAnsi"/>
                  <w:color w:val="C00000"/>
                </w:rPr>
                <w:t>√</w:t>
              </w:r>
            </w:ins>
          </w:p>
        </w:tc>
        <w:tc>
          <w:tcPr>
            <w:tcW w:w="294" w:type="pct"/>
            <w:shd w:val="clear" w:color="auto" w:fill="auto"/>
          </w:tcPr>
          <w:p w14:paraId="614700E8" w14:textId="77777777" w:rsidR="00631F5B" w:rsidRPr="000A2E7F" w:rsidRDefault="00631F5B" w:rsidP="00631F5B">
            <w:pPr>
              <w:pStyle w:val="af0"/>
              <w:rPr>
                <w:ins w:id="19759" w:author="TAKATOSHI TAMAOKI" w:date="2017-03-24T11:38:00Z"/>
                <w:rFonts w:asciiTheme="majorHAnsi" w:hAnsiTheme="majorHAnsi" w:cstheme="majorHAnsi"/>
                <w:color w:val="C00000"/>
              </w:rPr>
            </w:pPr>
            <w:ins w:id="19760" w:author="TAKATOSHI TAMAOKI" w:date="2017-03-24T11:38:00Z">
              <w:r w:rsidRPr="000A2E7F">
                <w:rPr>
                  <w:rFonts w:asciiTheme="majorHAnsi" w:hAnsiTheme="majorHAnsi" w:cstheme="majorHAnsi"/>
                  <w:color w:val="C00000"/>
                </w:rPr>
                <w:t>√</w:t>
              </w:r>
            </w:ins>
          </w:p>
        </w:tc>
        <w:tc>
          <w:tcPr>
            <w:tcW w:w="294" w:type="pct"/>
            <w:shd w:val="clear" w:color="auto" w:fill="auto"/>
          </w:tcPr>
          <w:p w14:paraId="7BFAC1DC" w14:textId="77777777" w:rsidR="00631F5B" w:rsidRPr="000A2E7F" w:rsidRDefault="00631F5B" w:rsidP="00631F5B">
            <w:pPr>
              <w:pStyle w:val="af0"/>
              <w:rPr>
                <w:ins w:id="19761" w:author="TAKATOSHI TAMAOKI" w:date="2017-03-24T11:38:00Z"/>
                <w:rFonts w:asciiTheme="majorHAnsi" w:hAnsiTheme="majorHAnsi" w:cstheme="majorHAnsi"/>
                <w:color w:val="C00000"/>
              </w:rPr>
            </w:pPr>
            <w:ins w:id="19762" w:author="TAKATOSHI TAMAOKI" w:date="2017-03-24T11:38:00Z">
              <w:r w:rsidRPr="000A2E7F">
                <w:rPr>
                  <w:rFonts w:asciiTheme="majorHAnsi" w:hAnsiTheme="majorHAnsi" w:cstheme="majorHAnsi"/>
                  <w:color w:val="C00000"/>
                </w:rPr>
                <w:t>√</w:t>
              </w:r>
            </w:ins>
          </w:p>
        </w:tc>
        <w:tc>
          <w:tcPr>
            <w:tcW w:w="367" w:type="pct"/>
            <w:shd w:val="clear" w:color="auto" w:fill="auto"/>
          </w:tcPr>
          <w:p w14:paraId="5DEBFF3E" w14:textId="77777777" w:rsidR="00631F5B" w:rsidRPr="000A2E7F" w:rsidRDefault="00631F5B" w:rsidP="00631F5B">
            <w:pPr>
              <w:pStyle w:val="af0"/>
              <w:rPr>
                <w:ins w:id="19763" w:author="TAKATOSHI TAMAOKI" w:date="2017-03-24T11:38:00Z"/>
                <w:rFonts w:asciiTheme="majorHAnsi" w:hAnsiTheme="majorHAnsi" w:cstheme="majorHAnsi"/>
                <w:color w:val="C00000"/>
              </w:rPr>
            </w:pPr>
            <w:ins w:id="19764"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41ABE423" w14:textId="77777777" w:rsidR="00631F5B" w:rsidRPr="000A2E7F" w:rsidRDefault="00631F5B" w:rsidP="00631F5B">
            <w:pPr>
              <w:pStyle w:val="af0"/>
              <w:rPr>
                <w:ins w:id="19765" w:author="TAKATOSHI TAMAOKI" w:date="2017-03-24T11:38:00Z"/>
                <w:rFonts w:asciiTheme="majorHAnsi" w:hAnsiTheme="majorHAnsi" w:cstheme="majorHAnsi"/>
                <w:color w:val="C00000"/>
              </w:rPr>
            </w:pPr>
            <w:ins w:id="19766" w:author="TAKATOSHI TAMAOKI" w:date="2017-03-24T11:38:00Z">
              <w:r w:rsidRPr="000A2E7F">
                <w:rPr>
                  <w:rFonts w:asciiTheme="majorHAnsi" w:hAnsiTheme="majorHAnsi" w:cstheme="majorHAnsi"/>
                  <w:color w:val="C00000"/>
                </w:rPr>
                <w:t>√</w:t>
              </w:r>
            </w:ins>
          </w:p>
        </w:tc>
      </w:tr>
      <w:tr w:rsidR="00631F5B" w:rsidRPr="003D580F" w14:paraId="36E4638D" w14:textId="77777777" w:rsidTr="00631F5B">
        <w:trPr>
          <w:cantSplit/>
          <w:ins w:id="19767" w:author="TAKATOSHI TAMAOKI" w:date="2017-03-24T11:38:00Z"/>
        </w:trPr>
        <w:tc>
          <w:tcPr>
            <w:tcW w:w="262" w:type="pct"/>
            <w:shd w:val="clear" w:color="auto" w:fill="auto"/>
            <w:hideMark/>
          </w:tcPr>
          <w:p w14:paraId="30E593E9" w14:textId="77777777" w:rsidR="00631F5B" w:rsidRPr="000A2E7F" w:rsidRDefault="00631F5B" w:rsidP="00631F5B">
            <w:pPr>
              <w:pStyle w:val="af0"/>
              <w:rPr>
                <w:ins w:id="19768" w:author="TAKATOSHI TAMAOKI" w:date="2017-03-24T11:38:00Z"/>
                <w:rFonts w:asciiTheme="majorHAnsi" w:hAnsiTheme="majorHAnsi" w:cstheme="majorHAnsi"/>
                <w:color w:val="C00000"/>
              </w:rPr>
            </w:pPr>
            <w:ins w:id="19769" w:author="TAKATOSHI TAMAOKI" w:date="2017-03-24T11:38:00Z">
              <w:r w:rsidRPr="000A2E7F">
                <w:rPr>
                  <w:rFonts w:asciiTheme="majorHAnsi" w:hAnsiTheme="majorHAnsi" w:cstheme="majorHAnsi"/>
                  <w:color w:val="C00000"/>
                </w:rPr>
                <w:t>81</w:t>
              </w:r>
            </w:ins>
          </w:p>
        </w:tc>
        <w:tc>
          <w:tcPr>
            <w:tcW w:w="915" w:type="pct"/>
            <w:tcBorders>
              <w:top w:val="nil"/>
              <w:bottom w:val="nil"/>
            </w:tcBorders>
            <w:shd w:val="clear" w:color="auto" w:fill="auto"/>
            <w:hideMark/>
          </w:tcPr>
          <w:p w14:paraId="7268165A" w14:textId="77777777" w:rsidR="00631F5B" w:rsidRPr="000A2E7F" w:rsidRDefault="00631F5B" w:rsidP="00631F5B">
            <w:pPr>
              <w:pStyle w:val="af0"/>
              <w:rPr>
                <w:ins w:id="19770"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1E2E6A31" w14:textId="77777777" w:rsidR="00631F5B" w:rsidRPr="000A2E7F" w:rsidRDefault="00631F5B" w:rsidP="00631F5B">
            <w:pPr>
              <w:pStyle w:val="af0"/>
              <w:rPr>
                <w:ins w:id="19771" w:author="TAKATOSHI TAMAOKI" w:date="2017-03-24T11:38:00Z"/>
                <w:rFonts w:asciiTheme="majorHAnsi" w:hAnsiTheme="majorHAnsi" w:cstheme="majorHAnsi"/>
                <w:color w:val="C00000"/>
              </w:rPr>
            </w:pPr>
            <w:ins w:id="19772" w:author="TAKATOSHI TAMAOKI" w:date="2017-03-24T11:38:00Z">
              <w:r w:rsidRPr="000A2E7F">
                <w:rPr>
                  <w:rFonts w:asciiTheme="majorHAnsi" w:hAnsiTheme="majorHAnsi" w:cstheme="majorHAnsi"/>
                  <w:color w:val="C00000"/>
                </w:rPr>
                <w:t>PEG error (PE1)</w:t>
              </w:r>
            </w:ins>
          </w:p>
        </w:tc>
        <w:tc>
          <w:tcPr>
            <w:tcW w:w="367" w:type="pct"/>
            <w:tcBorders>
              <w:bottom w:val="single" w:sz="4" w:space="0" w:color="auto"/>
            </w:tcBorders>
            <w:shd w:val="clear" w:color="auto" w:fill="auto"/>
            <w:hideMark/>
          </w:tcPr>
          <w:p w14:paraId="75AC9810" w14:textId="77777777" w:rsidR="00631F5B" w:rsidRPr="000A2E7F" w:rsidRDefault="00631F5B" w:rsidP="00631F5B">
            <w:pPr>
              <w:pStyle w:val="af0"/>
              <w:rPr>
                <w:ins w:id="19773" w:author="TAKATOSHI TAMAOKI" w:date="2017-03-24T11:38:00Z"/>
                <w:rFonts w:asciiTheme="majorHAnsi" w:hAnsiTheme="majorHAnsi" w:cstheme="majorHAnsi"/>
                <w:color w:val="C00000"/>
              </w:rPr>
            </w:pPr>
            <w:ins w:id="19774"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79529BD7" w14:textId="77777777" w:rsidR="00631F5B" w:rsidRPr="000A2E7F" w:rsidRDefault="00631F5B" w:rsidP="00631F5B">
            <w:pPr>
              <w:pStyle w:val="af0"/>
              <w:rPr>
                <w:ins w:id="19775" w:author="TAKATOSHI TAMAOKI" w:date="2017-03-24T11:38:00Z"/>
                <w:rFonts w:asciiTheme="majorHAnsi" w:hAnsiTheme="majorHAnsi" w:cstheme="majorHAnsi"/>
                <w:color w:val="C00000"/>
              </w:rPr>
            </w:pPr>
            <w:ins w:id="19776"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71317506" w14:textId="77777777" w:rsidR="00631F5B" w:rsidRPr="000A2E7F" w:rsidRDefault="00631F5B" w:rsidP="00631F5B">
            <w:pPr>
              <w:pStyle w:val="af0"/>
              <w:rPr>
                <w:ins w:id="19777" w:author="TAKATOSHI TAMAOKI" w:date="2017-03-24T11:38:00Z"/>
                <w:rFonts w:asciiTheme="majorHAnsi" w:hAnsiTheme="majorHAnsi" w:cstheme="majorHAnsi"/>
                <w:color w:val="C00000"/>
              </w:rPr>
            </w:pPr>
            <w:ins w:id="19778"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11635301" w14:textId="77777777" w:rsidR="00631F5B" w:rsidRPr="000A2E7F" w:rsidRDefault="00631F5B" w:rsidP="00631F5B">
            <w:pPr>
              <w:pStyle w:val="af0"/>
              <w:rPr>
                <w:ins w:id="19779" w:author="TAKATOSHI TAMAOKI" w:date="2017-03-24T11:38:00Z"/>
                <w:rFonts w:asciiTheme="majorHAnsi" w:hAnsiTheme="majorHAnsi" w:cstheme="majorHAnsi"/>
                <w:color w:val="C00000"/>
              </w:rPr>
            </w:pPr>
            <w:ins w:id="19780"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2A740F87" w14:textId="77777777" w:rsidR="00631F5B" w:rsidRPr="000A2E7F" w:rsidRDefault="00631F5B" w:rsidP="00631F5B">
            <w:pPr>
              <w:pStyle w:val="af0"/>
              <w:rPr>
                <w:ins w:id="19781" w:author="TAKATOSHI TAMAOKI" w:date="2017-03-24T11:38:00Z"/>
                <w:rFonts w:asciiTheme="majorHAnsi" w:hAnsiTheme="majorHAnsi" w:cstheme="majorHAnsi"/>
                <w:color w:val="C00000"/>
              </w:rPr>
            </w:pPr>
            <w:ins w:id="19782"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4184706E" w14:textId="77777777" w:rsidR="00631F5B" w:rsidRPr="000A2E7F" w:rsidRDefault="00631F5B" w:rsidP="00631F5B">
            <w:pPr>
              <w:pStyle w:val="af0"/>
              <w:rPr>
                <w:ins w:id="19783" w:author="TAKATOSHI TAMAOKI" w:date="2017-03-24T11:38:00Z"/>
                <w:rFonts w:asciiTheme="majorHAnsi" w:hAnsiTheme="majorHAnsi" w:cstheme="majorHAnsi"/>
                <w:color w:val="C00000"/>
              </w:rPr>
            </w:pPr>
            <w:ins w:id="19784"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10DA0341" w14:textId="77777777" w:rsidR="00631F5B" w:rsidRPr="000A2E7F" w:rsidRDefault="00631F5B" w:rsidP="00631F5B">
            <w:pPr>
              <w:pStyle w:val="af0"/>
              <w:rPr>
                <w:ins w:id="19785" w:author="TAKATOSHI TAMAOKI" w:date="2017-03-24T11:38:00Z"/>
                <w:rFonts w:asciiTheme="majorHAnsi" w:hAnsiTheme="majorHAnsi" w:cstheme="majorHAnsi"/>
                <w:color w:val="C00000"/>
              </w:rPr>
            </w:pPr>
            <w:ins w:id="19786"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16BB9F8B" w14:textId="77777777" w:rsidR="00631F5B" w:rsidRPr="000A2E7F" w:rsidRDefault="00631F5B" w:rsidP="00631F5B">
            <w:pPr>
              <w:pStyle w:val="af0"/>
              <w:rPr>
                <w:ins w:id="19787" w:author="TAKATOSHI TAMAOKI" w:date="2017-03-24T11:38:00Z"/>
                <w:rFonts w:asciiTheme="majorHAnsi" w:hAnsiTheme="majorHAnsi" w:cstheme="majorHAnsi"/>
                <w:color w:val="C00000"/>
              </w:rPr>
            </w:pPr>
            <w:ins w:id="19788" w:author="TAKATOSHI TAMAOKI" w:date="2017-03-24T11:38:00Z">
              <w:r w:rsidRPr="000A2E7F">
                <w:rPr>
                  <w:rFonts w:asciiTheme="majorHAnsi" w:hAnsiTheme="majorHAnsi" w:cstheme="majorHAnsi"/>
                  <w:color w:val="C00000"/>
                </w:rPr>
                <w:t>√</w:t>
              </w:r>
            </w:ins>
          </w:p>
        </w:tc>
      </w:tr>
      <w:tr w:rsidR="00631F5B" w:rsidRPr="003D580F" w14:paraId="6392102E" w14:textId="77777777" w:rsidTr="00631F5B">
        <w:trPr>
          <w:cantSplit/>
          <w:ins w:id="19789" w:author="TAKATOSHI TAMAOKI" w:date="2017-03-24T11:38:00Z"/>
        </w:trPr>
        <w:tc>
          <w:tcPr>
            <w:tcW w:w="262" w:type="pct"/>
            <w:shd w:val="clear" w:color="auto" w:fill="auto"/>
            <w:hideMark/>
          </w:tcPr>
          <w:p w14:paraId="72CBD9B5" w14:textId="77777777" w:rsidR="00631F5B" w:rsidRPr="000A2E7F" w:rsidRDefault="00631F5B" w:rsidP="00631F5B">
            <w:pPr>
              <w:pStyle w:val="af0"/>
              <w:rPr>
                <w:ins w:id="19790" w:author="TAKATOSHI TAMAOKI" w:date="2017-03-24T11:38:00Z"/>
                <w:rFonts w:asciiTheme="majorHAnsi" w:hAnsiTheme="majorHAnsi" w:cstheme="majorHAnsi"/>
                <w:color w:val="C00000"/>
              </w:rPr>
            </w:pPr>
            <w:ins w:id="19791" w:author="TAKATOSHI TAMAOKI" w:date="2017-03-24T11:38:00Z">
              <w:r w:rsidRPr="000A2E7F">
                <w:rPr>
                  <w:rFonts w:asciiTheme="majorHAnsi" w:hAnsiTheme="majorHAnsi" w:cstheme="majorHAnsi"/>
                  <w:color w:val="C00000"/>
                </w:rPr>
                <w:t>82</w:t>
              </w:r>
            </w:ins>
          </w:p>
        </w:tc>
        <w:tc>
          <w:tcPr>
            <w:tcW w:w="915" w:type="pct"/>
            <w:tcBorders>
              <w:top w:val="nil"/>
              <w:bottom w:val="nil"/>
            </w:tcBorders>
            <w:shd w:val="clear" w:color="auto" w:fill="auto"/>
          </w:tcPr>
          <w:p w14:paraId="116BEB85" w14:textId="77777777" w:rsidR="00631F5B" w:rsidRPr="000A2E7F" w:rsidRDefault="00631F5B" w:rsidP="00631F5B">
            <w:pPr>
              <w:pStyle w:val="af0"/>
              <w:rPr>
                <w:ins w:id="19792" w:author="TAKATOSHI TAMAOKI" w:date="2017-03-24T11:38:00Z"/>
                <w:rFonts w:asciiTheme="majorHAnsi" w:hAnsiTheme="majorHAnsi" w:cstheme="majorHAnsi"/>
                <w:color w:val="C00000"/>
              </w:rPr>
            </w:pPr>
          </w:p>
        </w:tc>
        <w:tc>
          <w:tcPr>
            <w:tcW w:w="1248" w:type="pct"/>
            <w:shd w:val="clear" w:color="auto" w:fill="auto"/>
            <w:hideMark/>
          </w:tcPr>
          <w:p w14:paraId="7436FD0B" w14:textId="77777777" w:rsidR="00631F5B" w:rsidRPr="000A2E7F" w:rsidRDefault="00631F5B" w:rsidP="00631F5B">
            <w:pPr>
              <w:pStyle w:val="af0"/>
              <w:rPr>
                <w:ins w:id="19793" w:author="TAKATOSHI TAMAOKI" w:date="2017-03-24T11:38:00Z"/>
                <w:rFonts w:asciiTheme="majorHAnsi" w:hAnsiTheme="majorHAnsi" w:cstheme="majorHAnsi"/>
                <w:color w:val="C00000"/>
              </w:rPr>
            </w:pPr>
            <w:ins w:id="19794" w:author="TAKATOSHI TAMAOKI" w:date="2017-03-24T11:38:00Z">
              <w:r>
                <w:rPr>
                  <w:rFonts w:asciiTheme="majorHAnsi" w:hAnsiTheme="majorHAnsi" w:cstheme="majorHAnsi"/>
                  <w:color w:val="C00000"/>
                </w:rPr>
                <w:t>PEG error (PE2</w:t>
              </w:r>
              <w:r w:rsidRPr="000A2E7F">
                <w:rPr>
                  <w:rFonts w:asciiTheme="majorHAnsi" w:hAnsiTheme="majorHAnsi" w:cstheme="majorHAnsi"/>
                  <w:color w:val="C00000"/>
                </w:rPr>
                <w:t>)</w:t>
              </w:r>
            </w:ins>
          </w:p>
        </w:tc>
        <w:tc>
          <w:tcPr>
            <w:tcW w:w="367" w:type="pct"/>
            <w:shd w:val="clear" w:color="auto" w:fill="auto"/>
            <w:hideMark/>
          </w:tcPr>
          <w:p w14:paraId="7C9683E1" w14:textId="77777777" w:rsidR="00631F5B" w:rsidRPr="000A2E7F" w:rsidRDefault="00631F5B" w:rsidP="00631F5B">
            <w:pPr>
              <w:pStyle w:val="af0"/>
              <w:rPr>
                <w:ins w:id="19795" w:author="TAKATOSHI TAMAOKI" w:date="2017-03-24T11:38:00Z"/>
                <w:rFonts w:asciiTheme="majorHAnsi" w:hAnsiTheme="majorHAnsi" w:cstheme="majorHAnsi"/>
                <w:color w:val="C00000"/>
              </w:rPr>
            </w:pPr>
            <w:ins w:id="19796"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354E5CBA" w14:textId="77777777" w:rsidR="00631F5B" w:rsidRPr="000A2E7F" w:rsidRDefault="00631F5B" w:rsidP="00631F5B">
            <w:pPr>
              <w:pStyle w:val="af0"/>
              <w:rPr>
                <w:ins w:id="19797" w:author="TAKATOSHI TAMAOKI" w:date="2017-03-24T11:38:00Z"/>
                <w:rFonts w:asciiTheme="majorHAnsi" w:hAnsiTheme="majorHAnsi" w:cstheme="majorHAnsi"/>
                <w:color w:val="C00000"/>
              </w:rPr>
            </w:pPr>
            <w:ins w:id="19798"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1A482D81" w14:textId="77777777" w:rsidR="00631F5B" w:rsidRPr="000A2E7F" w:rsidRDefault="00631F5B" w:rsidP="00631F5B">
            <w:pPr>
              <w:pStyle w:val="af0"/>
              <w:rPr>
                <w:ins w:id="19799" w:author="TAKATOSHI TAMAOKI" w:date="2017-03-24T11:38:00Z"/>
                <w:rFonts w:asciiTheme="majorHAnsi" w:hAnsiTheme="majorHAnsi" w:cstheme="majorHAnsi"/>
                <w:color w:val="C00000"/>
              </w:rPr>
            </w:pPr>
            <w:ins w:id="19800"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5E0670D9" w14:textId="77777777" w:rsidR="00631F5B" w:rsidRPr="000A2E7F" w:rsidRDefault="00631F5B" w:rsidP="00631F5B">
            <w:pPr>
              <w:pStyle w:val="af0"/>
              <w:rPr>
                <w:ins w:id="19801" w:author="TAKATOSHI TAMAOKI" w:date="2017-03-24T11:38:00Z"/>
                <w:rFonts w:asciiTheme="majorHAnsi" w:hAnsiTheme="majorHAnsi" w:cstheme="majorHAnsi"/>
                <w:color w:val="C00000"/>
              </w:rPr>
            </w:pPr>
            <w:ins w:id="19802"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8241D82" w14:textId="77777777" w:rsidR="00631F5B" w:rsidRPr="000A2E7F" w:rsidRDefault="00631F5B" w:rsidP="00631F5B">
            <w:pPr>
              <w:pStyle w:val="af0"/>
              <w:rPr>
                <w:ins w:id="19803" w:author="TAKATOSHI TAMAOKI" w:date="2017-03-24T11:38:00Z"/>
                <w:rFonts w:asciiTheme="majorHAnsi" w:hAnsiTheme="majorHAnsi" w:cstheme="majorHAnsi"/>
                <w:color w:val="C00000"/>
              </w:rPr>
            </w:pPr>
            <w:ins w:id="19804"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C8CD48C" w14:textId="77777777" w:rsidR="00631F5B" w:rsidRPr="000A2E7F" w:rsidRDefault="00631F5B" w:rsidP="00631F5B">
            <w:pPr>
              <w:pStyle w:val="af0"/>
              <w:rPr>
                <w:ins w:id="19805" w:author="TAKATOSHI TAMAOKI" w:date="2017-03-24T11:38:00Z"/>
                <w:rFonts w:asciiTheme="majorHAnsi" w:hAnsiTheme="majorHAnsi" w:cstheme="majorHAnsi"/>
                <w:color w:val="C00000"/>
              </w:rPr>
            </w:pPr>
            <w:ins w:id="19806" w:author="TAKATOSHI TAMAOKI" w:date="2017-03-24T11:38:00Z">
              <w:r w:rsidRPr="000A2E7F">
                <w:rPr>
                  <w:rFonts w:asciiTheme="majorHAnsi" w:hAnsiTheme="majorHAnsi" w:cstheme="majorHAnsi"/>
                  <w:color w:val="C00000"/>
                </w:rPr>
                <w:t>√</w:t>
              </w:r>
            </w:ins>
          </w:p>
        </w:tc>
        <w:tc>
          <w:tcPr>
            <w:tcW w:w="367" w:type="pct"/>
            <w:shd w:val="clear" w:color="auto" w:fill="auto"/>
          </w:tcPr>
          <w:p w14:paraId="21C2F446" w14:textId="77777777" w:rsidR="00631F5B" w:rsidRPr="000A2E7F" w:rsidRDefault="00631F5B" w:rsidP="00631F5B">
            <w:pPr>
              <w:pStyle w:val="af0"/>
              <w:rPr>
                <w:ins w:id="19807" w:author="TAKATOSHI TAMAOKI" w:date="2017-03-24T11:38:00Z"/>
                <w:rFonts w:asciiTheme="majorHAnsi" w:hAnsiTheme="majorHAnsi" w:cstheme="majorHAnsi"/>
                <w:color w:val="C00000"/>
              </w:rPr>
            </w:pPr>
            <w:ins w:id="19808"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4F21ED1B" w14:textId="77777777" w:rsidR="00631F5B" w:rsidRPr="000A2E7F" w:rsidRDefault="00631F5B" w:rsidP="00631F5B">
            <w:pPr>
              <w:pStyle w:val="af0"/>
              <w:rPr>
                <w:ins w:id="19809" w:author="TAKATOSHI TAMAOKI" w:date="2017-03-24T11:38:00Z"/>
                <w:rFonts w:asciiTheme="majorHAnsi" w:hAnsiTheme="majorHAnsi" w:cstheme="majorHAnsi"/>
                <w:color w:val="C00000"/>
              </w:rPr>
            </w:pPr>
            <w:ins w:id="19810" w:author="TAKATOSHI TAMAOKI" w:date="2017-03-24T11:38:00Z">
              <w:r w:rsidRPr="000A2E7F">
                <w:rPr>
                  <w:rFonts w:asciiTheme="majorHAnsi" w:hAnsiTheme="majorHAnsi" w:cstheme="majorHAnsi"/>
                  <w:color w:val="C00000"/>
                </w:rPr>
                <w:t>√</w:t>
              </w:r>
            </w:ins>
          </w:p>
        </w:tc>
      </w:tr>
      <w:tr w:rsidR="00631F5B" w:rsidRPr="003D580F" w14:paraId="7E1A35A1" w14:textId="77777777" w:rsidTr="00631F5B">
        <w:trPr>
          <w:cantSplit/>
          <w:ins w:id="19811" w:author="TAKATOSHI TAMAOKI" w:date="2017-03-24T11:38:00Z"/>
        </w:trPr>
        <w:tc>
          <w:tcPr>
            <w:tcW w:w="262" w:type="pct"/>
            <w:shd w:val="clear" w:color="auto" w:fill="auto"/>
            <w:hideMark/>
          </w:tcPr>
          <w:p w14:paraId="758399B6" w14:textId="77777777" w:rsidR="00631F5B" w:rsidRPr="000A2E7F" w:rsidRDefault="00631F5B" w:rsidP="00631F5B">
            <w:pPr>
              <w:pStyle w:val="af0"/>
              <w:rPr>
                <w:ins w:id="19812" w:author="TAKATOSHI TAMAOKI" w:date="2017-03-24T11:38:00Z"/>
                <w:rFonts w:asciiTheme="majorHAnsi" w:hAnsiTheme="majorHAnsi" w:cstheme="majorHAnsi"/>
                <w:color w:val="C00000"/>
              </w:rPr>
            </w:pPr>
            <w:ins w:id="19813" w:author="TAKATOSHI TAMAOKI" w:date="2017-03-24T11:38:00Z">
              <w:r w:rsidRPr="000A2E7F">
                <w:rPr>
                  <w:rFonts w:asciiTheme="majorHAnsi" w:hAnsiTheme="majorHAnsi" w:cstheme="majorHAnsi"/>
                  <w:color w:val="C00000"/>
                </w:rPr>
                <w:t>83</w:t>
              </w:r>
            </w:ins>
          </w:p>
        </w:tc>
        <w:tc>
          <w:tcPr>
            <w:tcW w:w="915" w:type="pct"/>
            <w:tcBorders>
              <w:top w:val="nil"/>
              <w:bottom w:val="nil"/>
            </w:tcBorders>
            <w:shd w:val="clear" w:color="auto" w:fill="auto"/>
          </w:tcPr>
          <w:p w14:paraId="54ACD5A0" w14:textId="77777777" w:rsidR="00631F5B" w:rsidRPr="000A2E7F" w:rsidRDefault="00631F5B" w:rsidP="00631F5B">
            <w:pPr>
              <w:pStyle w:val="af0"/>
              <w:rPr>
                <w:ins w:id="19814" w:author="TAKATOSHI TAMAOKI" w:date="2017-03-24T11:38:00Z"/>
                <w:rFonts w:asciiTheme="majorHAnsi" w:hAnsiTheme="majorHAnsi" w:cstheme="majorHAnsi"/>
                <w:color w:val="C00000"/>
              </w:rPr>
            </w:pPr>
          </w:p>
        </w:tc>
        <w:tc>
          <w:tcPr>
            <w:tcW w:w="1248" w:type="pct"/>
            <w:shd w:val="clear" w:color="auto" w:fill="auto"/>
            <w:hideMark/>
          </w:tcPr>
          <w:p w14:paraId="058C345E" w14:textId="77777777" w:rsidR="00631F5B" w:rsidRPr="000A2E7F" w:rsidRDefault="00631F5B" w:rsidP="00631F5B">
            <w:pPr>
              <w:pStyle w:val="af0"/>
              <w:rPr>
                <w:ins w:id="19815" w:author="TAKATOSHI TAMAOKI" w:date="2017-03-24T11:38:00Z"/>
                <w:rFonts w:asciiTheme="majorHAnsi" w:hAnsiTheme="majorHAnsi" w:cstheme="majorHAnsi"/>
                <w:color w:val="C00000"/>
              </w:rPr>
            </w:pPr>
            <w:ins w:id="19816" w:author="TAKATOSHI TAMAOKI" w:date="2017-03-24T11:38:00Z">
              <w:r>
                <w:rPr>
                  <w:rFonts w:asciiTheme="majorHAnsi" w:hAnsiTheme="majorHAnsi" w:cstheme="majorHAnsi"/>
                  <w:color w:val="C00000"/>
                </w:rPr>
                <w:t>PEG error (PE3</w:t>
              </w:r>
              <w:r w:rsidRPr="000A2E7F">
                <w:rPr>
                  <w:rFonts w:asciiTheme="majorHAnsi" w:hAnsiTheme="majorHAnsi" w:cstheme="majorHAnsi"/>
                  <w:color w:val="C00000"/>
                </w:rPr>
                <w:t>)</w:t>
              </w:r>
            </w:ins>
          </w:p>
        </w:tc>
        <w:tc>
          <w:tcPr>
            <w:tcW w:w="367" w:type="pct"/>
            <w:shd w:val="clear" w:color="auto" w:fill="auto"/>
          </w:tcPr>
          <w:p w14:paraId="6EC1BA6F" w14:textId="77777777" w:rsidR="00631F5B" w:rsidRPr="000A2E7F" w:rsidRDefault="00631F5B" w:rsidP="00631F5B">
            <w:pPr>
              <w:pStyle w:val="af0"/>
              <w:rPr>
                <w:ins w:id="19817" w:author="TAKATOSHI TAMAOKI" w:date="2017-03-24T11:38:00Z"/>
                <w:rFonts w:asciiTheme="majorHAnsi" w:hAnsiTheme="majorHAnsi" w:cstheme="majorHAnsi"/>
                <w:color w:val="C00000"/>
              </w:rPr>
            </w:pPr>
            <w:ins w:id="19818"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191A2EAF" w14:textId="77777777" w:rsidR="00631F5B" w:rsidRPr="000A2E7F" w:rsidRDefault="00631F5B" w:rsidP="00631F5B">
            <w:pPr>
              <w:pStyle w:val="af0"/>
              <w:rPr>
                <w:ins w:id="19819" w:author="TAKATOSHI TAMAOKI" w:date="2017-03-24T11:38:00Z"/>
                <w:rFonts w:asciiTheme="majorHAnsi" w:hAnsiTheme="majorHAnsi" w:cstheme="majorHAnsi"/>
                <w:color w:val="C00000"/>
              </w:rPr>
            </w:pPr>
            <w:ins w:id="19820" w:author="TAKATOSHI TAMAOKI" w:date="2017-03-24T11:38:00Z">
              <w:r w:rsidRPr="000A2E7F">
                <w:rPr>
                  <w:rFonts w:asciiTheme="majorHAnsi" w:hAnsiTheme="majorHAnsi" w:cstheme="majorHAnsi"/>
                  <w:color w:val="C00000"/>
                </w:rPr>
                <w:t>√</w:t>
              </w:r>
            </w:ins>
          </w:p>
        </w:tc>
        <w:tc>
          <w:tcPr>
            <w:tcW w:w="321" w:type="pct"/>
            <w:shd w:val="clear" w:color="auto" w:fill="auto"/>
          </w:tcPr>
          <w:p w14:paraId="1C7DBAE1" w14:textId="77777777" w:rsidR="00631F5B" w:rsidRPr="000A2E7F" w:rsidRDefault="00631F5B" w:rsidP="00631F5B">
            <w:pPr>
              <w:pStyle w:val="af0"/>
              <w:rPr>
                <w:ins w:id="19821" w:author="TAKATOSHI TAMAOKI" w:date="2017-03-24T11:38:00Z"/>
                <w:rFonts w:asciiTheme="majorHAnsi" w:hAnsiTheme="majorHAnsi" w:cstheme="majorHAnsi"/>
                <w:color w:val="C00000"/>
              </w:rPr>
            </w:pPr>
            <w:ins w:id="19822" w:author="TAKATOSHI TAMAOKI" w:date="2017-03-24T11:38:00Z">
              <w:r w:rsidRPr="000A2E7F">
                <w:rPr>
                  <w:rFonts w:asciiTheme="majorHAnsi" w:hAnsiTheme="majorHAnsi" w:cstheme="majorHAnsi"/>
                  <w:color w:val="C00000"/>
                </w:rPr>
                <w:t>√</w:t>
              </w:r>
            </w:ins>
          </w:p>
        </w:tc>
        <w:tc>
          <w:tcPr>
            <w:tcW w:w="314" w:type="pct"/>
            <w:shd w:val="clear" w:color="auto" w:fill="auto"/>
          </w:tcPr>
          <w:p w14:paraId="1E771245" w14:textId="77777777" w:rsidR="00631F5B" w:rsidRPr="000A2E7F" w:rsidRDefault="00631F5B" w:rsidP="00631F5B">
            <w:pPr>
              <w:pStyle w:val="af0"/>
              <w:rPr>
                <w:ins w:id="19823" w:author="TAKATOSHI TAMAOKI" w:date="2017-03-24T11:38:00Z"/>
                <w:rFonts w:asciiTheme="majorHAnsi" w:hAnsiTheme="majorHAnsi" w:cstheme="majorHAnsi"/>
                <w:color w:val="C00000"/>
              </w:rPr>
            </w:pPr>
            <w:ins w:id="19824" w:author="TAKATOSHI TAMAOKI" w:date="2017-03-24T11:38:00Z">
              <w:r w:rsidRPr="000A2E7F">
                <w:rPr>
                  <w:rFonts w:asciiTheme="majorHAnsi" w:hAnsiTheme="majorHAnsi" w:cstheme="majorHAnsi"/>
                  <w:color w:val="C00000"/>
                </w:rPr>
                <w:t>√</w:t>
              </w:r>
            </w:ins>
          </w:p>
        </w:tc>
        <w:tc>
          <w:tcPr>
            <w:tcW w:w="294" w:type="pct"/>
            <w:shd w:val="clear" w:color="auto" w:fill="auto"/>
          </w:tcPr>
          <w:p w14:paraId="5904B44F" w14:textId="77777777" w:rsidR="00631F5B" w:rsidRPr="000A2E7F" w:rsidRDefault="00631F5B" w:rsidP="00631F5B">
            <w:pPr>
              <w:pStyle w:val="af0"/>
              <w:rPr>
                <w:ins w:id="19825" w:author="TAKATOSHI TAMAOKI" w:date="2017-03-24T11:38:00Z"/>
                <w:rFonts w:asciiTheme="majorHAnsi" w:hAnsiTheme="majorHAnsi" w:cstheme="majorHAnsi"/>
                <w:color w:val="C00000"/>
              </w:rPr>
            </w:pPr>
            <w:ins w:id="19826" w:author="TAKATOSHI TAMAOKI" w:date="2017-03-24T11:38:00Z">
              <w:r w:rsidRPr="000A2E7F">
                <w:rPr>
                  <w:rFonts w:asciiTheme="majorHAnsi" w:hAnsiTheme="majorHAnsi" w:cstheme="majorHAnsi"/>
                  <w:color w:val="C00000"/>
                </w:rPr>
                <w:t>√</w:t>
              </w:r>
            </w:ins>
          </w:p>
        </w:tc>
        <w:tc>
          <w:tcPr>
            <w:tcW w:w="294" w:type="pct"/>
            <w:shd w:val="clear" w:color="auto" w:fill="auto"/>
          </w:tcPr>
          <w:p w14:paraId="24863356" w14:textId="77777777" w:rsidR="00631F5B" w:rsidRPr="000A2E7F" w:rsidRDefault="00631F5B" w:rsidP="00631F5B">
            <w:pPr>
              <w:pStyle w:val="af0"/>
              <w:rPr>
                <w:ins w:id="19827" w:author="TAKATOSHI TAMAOKI" w:date="2017-03-24T11:38:00Z"/>
                <w:rFonts w:asciiTheme="majorHAnsi" w:hAnsiTheme="majorHAnsi" w:cstheme="majorHAnsi"/>
                <w:color w:val="C00000"/>
              </w:rPr>
            </w:pPr>
            <w:ins w:id="19828" w:author="TAKATOSHI TAMAOKI" w:date="2017-03-24T11:38:00Z">
              <w:r w:rsidRPr="000A2E7F">
                <w:rPr>
                  <w:rFonts w:asciiTheme="majorHAnsi" w:hAnsiTheme="majorHAnsi" w:cstheme="majorHAnsi"/>
                  <w:color w:val="C00000"/>
                </w:rPr>
                <w:t>√</w:t>
              </w:r>
            </w:ins>
          </w:p>
        </w:tc>
        <w:tc>
          <w:tcPr>
            <w:tcW w:w="367" w:type="pct"/>
            <w:shd w:val="clear" w:color="auto" w:fill="auto"/>
          </w:tcPr>
          <w:p w14:paraId="4B6C2EA7" w14:textId="77777777" w:rsidR="00631F5B" w:rsidRPr="000A2E7F" w:rsidRDefault="00631F5B" w:rsidP="00631F5B">
            <w:pPr>
              <w:pStyle w:val="af0"/>
              <w:rPr>
                <w:ins w:id="19829" w:author="TAKATOSHI TAMAOKI" w:date="2017-03-24T11:38:00Z"/>
                <w:rFonts w:asciiTheme="majorHAnsi" w:hAnsiTheme="majorHAnsi" w:cstheme="majorHAnsi"/>
                <w:color w:val="C00000"/>
              </w:rPr>
            </w:pPr>
            <w:ins w:id="19830"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1046904B" w14:textId="77777777" w:rsidR="00631F5B" w:rsidRPr="000A2E7F" w:rsidRDefault="00631F5B" w:rsidP="00631F5B">
            <w:pPr>
              <w:pStyle w:val="af0"/>
              <w:rPr>
                <w:ins w:id="19831" w:author="TAKATOSHI TAMAOKI" w:date="2017-03-24T11:38:00Z"/>
                <w:rFonts w:asciiTheme="majorHAnsi" w:hAnsiTheme="majorHAnsi" w:cstheme="majorHAnsi"/>
                <w:color w:val="C00000"/>
              </w:rPr>
            </w:pPr>
            <w:ins w:id="19832" w:author="TAKATOSHI TAMAOKI" w:date="2017-03-24T11:38:00Z">
              <w:r w:rsidRPr="000A2E7F">
                <w:rPr>
                  <w:rFonts w:asciiTheme="majorHAnsi" w:hAnsiTheme="majorHAnsi" w:cstheme="majorHAnsi"/>
                  <w:color w:val="C00000"/>
                </w:rPr>
                <w:t>√</w:t>
              </w:r>
            </w:ins>
          </w:p>
        </w:tc>
      </w:tr>
      <w:tr w:rsidR="00631F5B" w:rsidRPr="003D580F" w14:paraId="338A537A"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9833"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9834" w:author="TAKATOSHI TAMAOKI" w:date="2017-03-24T11:38:00Z"/>
          <w:trPrChange w:id="19835" w:author="TAKATOSHI TAMAOKI" w:date="2017-03-24T11:41:00Z">
            <w:trPr>
              <w:cantSplit/>
            </w:trPr>
          </w:trPrChange>
        </w:trPr>
        <w:tc>
          <w:tcPr>
            <w:tcW w:w="262" w:type="pct"/>
            <w:shd w:val="clear" w:color="auto" w:fill="auto"/>
            <w:hideMark/>
            <w:tcPrChange w:id="19836" w:author="TAKATOSHI TAMAOKI" w:date="2017-03-24T11:41:00Z">
              <w:tcPr>
                <w:tcW w:w="262" w:type="pct"/>
                <w:shd w:val="clear" w:color="auto" w:fill="auto"/>
                <w:hideMark/>
              </w:tcPr>
            </w:tcPrChange>
          </w:tcPr>
          <w:p w14:paraId="4E885E05" w14:textId="77777777" w:rsidR="00631F5B" w:rsidRPr="000A2E7F" w:rsidRDefault="00631F5B" w:rsidP="00631F5B">
            <w:pPr>
              <w:pStyle w:val="af0"/>
              <w:rPr>
                <w:ins w:id="19837" w:author="TAKATOSHI TAMAOKI" w:date="2017-03-24T11:38:00Z"/>
                <w:rFonts w:asciiTheme="majorHAnsi" w:hAnsiTheme="majorHAnsi" w:cstheme="majorHAnsi"/>
                <w:color w:val="C00000"/>
              </w:rPr>
            </w:pPr>
            <w:ins w:id="19838" w:author="TAKATOSHI TAMAOKI" w:date="2017-03-24T11:38:00Z">
              <w:r w:rsidRPr="000A2E7F">
                <w:rPr>
                  <w:rFonts w:asciiTheme="majorHAnsi" w:hAnsiTheme="majorHAnsi" w:cstheme="majorHAnsi"/>
                  <w:color w:val="C00000"/>
                </w:rPr>
                <w:t>84</w:t>
              </w:r>
            </w:ins>
          </w:p>
        </w:tc>
        <w:tc>
          <w:tcPr>
            <w:tcW w:w="915" w:type="pct"/>
            <w:tcBorders>
              <w:top w:val="nil"/>
              <w:bottom w:val="nil"/>
            </w:tcBorders>
            <w:shd w:val="clear" w:color="auto" w:fill="auto"/>
            <w:tcPrChange w:id="19839" w:author="TAKATOSHI TAMAOKI" w:date="2017-03-24T11:41:00Z">
              <w:tcPr>
                <w:tcW w:w="915" w:type="pct"/>
                <w:tcBorders>
                  <w:top w:val="nil"/>
                  <w:bottom w:val="nil"/>
                </w:tcBorders>
                <w:shd w:val="clear" w:color="auto" w:fill="auto"/>
              </w:tcPr>
            </w:tcPrChange>
          </w:tcPr>
          <w:p w14:paraId="608BBB75" w14:textId="77777777" w:rsidR="00631F5B" w:rsidRPr="000A2E7F" w:rsidRDefault="00631F5B" w:rsidP="00631F5B">
            <w:pPr>
              <w:pStyle w:val="af0"/>
              <w:rPr>
                <w:ins w:id="19840"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9841" w:author="TAKATOSHI TAMAOKI" w:date="2017-03-24T11:41:00Z">
              <w:tcPr>
                <w:tcW w:w="1248" w:type="pct"/>
                <w:shd w:val="clear" w:color="auto" w:fill="auto"/>
                <w:hideMark/>
              </w:tcPr>
            </w:tcPrChange>
          </w:tcPr>
          <w:p w14:paraId="6BA368F1" w14:textId="2CC32096" w:rsidR="00631F5B" w:rsidRPr="000A2E7F" w:rsidRDefault="00631F5B" w:rsidP="00631F5B">
            <w:pPr>
              <w:pStyle w:val="af0"/>
              <w:rPr>
                <w:ins w:id="19842" w:author="TAKATOSHI TAMAOKI" w:date="2017-03-24T11:38:00Z"/>
                <w:rFonts w:asciiTheme="majorHAnsi" w:hAnsiTheme="majorHAnsi" w:cstheme="majorHAnsi"/>
                <w:color w:val="C00000"/>
              </w:rPr>
            </w:pPr>
            <w:ins w:id="19843" w:author="TAKATOSHI TAMAOKI" w:date="2017-03-24T11:39:00Z">
              <w:r w:rsidRPr="000A2E7F">
                <w:rPr>
                  <w:rFonts w:asciiTheme="majorHAnsi" w:hAnsiTheme="majorHAnsi" w:cstheme="majorHAnsi"/>
                  <w:color w:val="C00000"/>
                </w:rPr>
                <w:t>Reserve</w:t>
              </w:r>
            </w:ins>
          </w:p>
        </w:tc>
        <w:tc>
          <w:tcPr>
            <w:tcW w:w="367" w:type="pct"/>
            <w:shd w:val="clear" w:color="auto" w:fill="D9D9D9" w:themeFill="background1" w:themeFillShade="D9"/>
            <w:tcPrChange w:id="19844" w:author="TAKATOSHI TAMAOKI" w:date="2017-03-24T11:41:00Z">
              <w:tcPr>
                <w:tcW w:w="367" w:type="pct"/>
                <w:shd w:val="clear" w:color="auto" w:fill="auto"/>
              </w:tcPr>
            </w:tcPrChange>
          </w:tcPr>
          <w:p w14:paraId="76FDE5E6" w14:textId="47F3814B" w:rsidR="00631F5B" w:rsidRPr="000A2E7F" w:rsidRDefault="00631F5B" w:rsidP="00631F5B">
            <w:pPr>
              <w:pStyle w:val="af0"/>
              <w:rPr>
                <w:ins w:id="19845" w:author="TAKATOSHI TAMAOKI" w:date="2017-03-24T11:38:00Z"/>
                <w:rFonts w:asciiTheme="majorHAnsi" w:hAnsiTheme="majorHAnsi" w:cstheme="majorHAnsi"/>
                <w:color w:val="C00000"/>
              </w:rPr>
            </w:pPr>
            <w:ins w:id="19846" w:author="TAKATOSHI TAMAOKI" w:date="2017-03-24T11:39: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9847" w:author="TAKATOSHI TAMAOKI" w:date="2017-03-24T11:41:00Z">
              <w:tcPr>
                <w:tcW w:w="321" w:type="pct"/>
                <w:gridSpan w:val="2"/>
                <w:shd w:val="clear" w:color="auto" w:fill="auto"/>
              </w:tcPr>
            </w:tcPrChange>
          </w:tcPr>
          <w:p w14:paraId="0569AE9B" w14:textId="0B00B226" w:rsidR="00631F5B" w:rsidRPr="000A2E7F" w:rsidRDefault="00631F5B" w:rsidP="00631F5B">
            <w:pPr>
              <w:pStyle w:val="af0"/>
              <w:rPr>
                <w:ins w:id="19848" w:author="TAKATOSHI TAMAOKI" w:date="2017-03-24T11:38:00Z"/>
                <w:rFonts w:asciiTheme="majorHAnsi" w:hAnsiTheme="majorHAnsi" w:cstheme="majorHAnsi"/>
                <w:color w:val="C00000"/>
              </w:rPr>
            </w:pPr>
            <w:ins w:id="19849"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9850" w:author="TAKATOSHI TAMAOKI" w:date="2017-03-24T11:41:00Z">
              <w:tcPr>
                <w:tcW w:w="321" w:type="pct"/>
                <w:shd w:val="clear" w:color="auto" w:fill="auto"/>
              </w:tcPr>
            </w:tcPrChange>
          </w:tcPr>
          <w:p w14:paraId="425C2223" w14:textId="2149C85D" w:rsidR="00631F5B" w:rsidRPr="000A2E7F" w:rsidRDefault="00631F5B" w:rsidP="00631F5B">
            <w:pPr>
              <w:pStyle w:val="af0"/>
              <w:rPr>
                <w:ins w:id="19851" w:author="TAKATOSHI TAMAOKI" w:date="2017-03-24T11:38:00Z"/>
                <w:rFonts w:asciiTheme="majorHAnsi" w:hAnsiTheme="majorHAnsi" w:cstheme="majorHAnsi"/>
                <w:color w:val="C00000"/>
              </w:rPr>
            </w:pPr>
            <w:ins w:id="19852"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9853" w:author="TAKATOSHI TAMAOKI" w:date="2017-03-24T11:41:00Z">
              <w:tcPr>
                <w:tcW w:w="314" w:type="pct"/>
                <w:shd w:val="clear" w:color="auto" w:fill="auto"/>
              </w:tcPr>
            </w:tcPrChange>
          </w:tcPr>
          <w:p w14:paraId="63966A89" w14:textId="3F187225" w:rsidR="00631F5B" w:rsidRPr="000A2E7F" w:rsidRDefault="00631F5B" w:rsidP="00631F5B">
            <w:pPr>
              <w:pStyle w:val="af0"/>
              <w:rPr>
                <w:ins w:id="19854" w:author="TAKATOSHI TAMAOKI" w:date="2017-03-24T11:38:00Z"/>
                <w:rFonts w:asciiTheme="majorHAnsi" w:hAnsiTheme="majorHAnsi" w:cstheme="majorHAnsi"/>
                <w:color w:val="C00000"/>
              </w:rPr>
            </w:pPr>
            <w:ins w:id="19855"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9856" w:author="TAKATOSHI TAMAOKI" w:date="2017-03-24T11:41:00Z">
              <w:tcPr>
                <w:tcW w:w="294" w:type="pct"/>
                <w:shd w:val="clear" w:color="auto" w:fill="auto"/>
              </w:tcPr>
            </w:tcPrChange>
          </w:tcPr>
          <w:p w14:paraId="1C81F119" w14:textId="505F0BFB" w:rsidR="00631F5B" w:rsidRPr="000A2E7F" w:rsidRDefault="00631F5B" w:rsidP="00631F5B">
            <w:pPr>
              <w:pStyle w:val="af0"/>
              <w:rPr>
                <w:ins w:id="19857" w:author="TAKATOSHI TAMAOKI" w:date="2017-03-24T11:38:00Z"/>
                <w:rFonts w:asciiTheme="majorHAnsi" w:hAnsiTheme="majorHAnsi" w:cstheme="majorHAnsi"/>
                <w:color w:val="C00000"/>
              </w:rPr>
            </w:pPr>
            <w:ins w:id="19858"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9859" w:author="TAKATOSHI TAMAOKI" w:date="2017-03-24T11:41:00Z">
              <w:tcPr>
                <w:tcW w:w="294" w:type="pct"/>
                <w:shd w:val="clear" w:color="auto" w:fill="auto"/>
              </w:tcPr>
            </w:tcPrChange>
          </w:tcPr>
          <w:p w14:paraId="400B1211" w14:textId="78636C77" w:rsidR="00631F5B" w:rsidRPr="000A2E7F" w:rsidRDefault="00631F5B" w:rsidP="00631F5B">
            <w:pPr>
              <w:pStyle w:val="af0"/>
              <w:rPr>
                <w:ins w:id="19860" w:author="TAKATOSHI TAMAOKI" w:date="2017-03-24T11:38:00Z"/>
                <w:rFonts w:asciiTheme="majorHAnsi" w:hAnsiTheme="majorHAnsi" w:cstheme="majorHAnsi"/>
                <w:color w:val="C00000"/>
              </w:rPr>
            </w:pPr>
            <w:ins w:id="19861"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9862" w:author="TAKATOSHI TAMAOKI" w:date="2017-03-24T11:41:00Z">
              <w:tcPr>
                <w:tcW w:w="367" w:type="pct"/>
                <w:shd w:val="clear" w:color="auto" w:fill="auto"/>
              </w:tcPr>
            </w:tcPrChange>
          </w:tcPr>
          <w:p w14:paraId="03C0E2AE" w14:textId="07817AAE" w:rsidR="00631F5B" w:rsidRPr="000A2E7F" w:rsidRDefault="00631F5B" w:rsidP="00631F5B">
            <w:pPr>
              <w:pStyle w:val="af0"/>
              <w:rPr>
                <w:ins w:id="19863" w:author="TAKATOSHI TAMAOKI" w:date="2017-03-24T11:38:00Z"/>
                <w:rFonts w:asciiTheme="majorHAnsi" w:hAnsiTheme="majorHAnsi" w:cstheme="majorHAnsi"/>
                <w:color w:val="C00000"/>
              </w:rPr>
            </w:pPr>
            <w:ins w:id="19864"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9865" w:author="TAKATOSHI TAMAOKI" w:date="2017-03-24T11:41:00Z">
              <w:tcPr>
                <w:tcW w:w="297" w:type="pct"/>
                <w:shd w:val="clear" w:color="auto" w:fill="auto"/>
              </w:tcPr>
            </w:tcPrChange>
          </w:tcPr>
          <w:p w14:paraId="19C4F226" w14:textId="3DE2AC83" w:rsidR="00631F5B" w:rsidRPr="000A2E7F" w:rsidRDefault="00631F5B" w:rsidP="00631F5B">
            <w:pPr>
              <w:pStyle w:val="af0"/>
              <w:rPr>
                <w:ins w:id="19866" w:author="TAKATOSHI TAMAOKI" w:date="2017-03-24T11:38:00Z"/>
                <w:rFonts w:asciiTheme="majorHAnsi" w:hAnsiTheme="majorHAnsi" w:cstheme="majorHAnsi"/>
                <w:color w:val="C00000"/>
              </w:rPr>
            </w:pPr>
            <w:ins w:id="19867" w:author="TAKATOSHI TAMAOKI" w:date="2017-03-24T11:39:00Z">
              <w:r w:rsidRPr="000A2E7F">
                <w:rPr>
                  <w:rFonts w:asciiTheme="majorHAnsi" w:hAnsiTheme="majorHAnsi" w:cstheme="majorHAnsi"/>
                  <w:snapToGrid/>
                  <w:color w:val="C00000"/>
                  <w:szCs w:val="16"/>
                </w:rPr>
                <w:t>—</w:t>
              </w:r>
            </w:ins>
          </w:p>
        </w:tc>
      </w:tr>
      <w:tr w:rsidR="00631F5B" w:rsidRPr="003D580F" w14:paraId="0F4AF59E"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19868" w:author="TAKATOSHI TAMAOKI" w:date="2017-03-24T11:41: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19869" w:author="TAKATOSHI TAMAOKI" w:date="2017-03-24T11:38:00Z"/>
          <w:trPrChange w:id="19870" w:author="TAKATOSHI TAMAOKI" w:date="2017-03-24T11:41:00Z">
            <w:trPr>
              <w:cantSplit/>
            </w:trPr>
          </w:trPrChange>
        </w:trPr>
        <w:tc>
          <w:tcPr>
            <w:tcW w:w="262" w:type="pct"/>
            <w:shd w:val="clear" w:color="auto" w:fill="auto"/>
            <w:hideMark/>
            <w:tcPrChange w:id="19871" w:author="TAKATOSHI TAMAOKI" w:date="2017-03-24T11:41:00Z">
              <w:tcPr>
                <w:tcW w:w="262" w:type="pct"/>
                <w:shd w:val="clear" w:color="auto" w:fill="auto"/>
                <w:hideMark/>
              </w:tcPr>
            </w:tcPrChange>
          </w:tcPr>
          <w:p w14:paraId="5CB14796" w14:textId="77777777" w:rsidR="00631F5B" w:rsidRPr="000A2E7F" w:rsidRDefault="00631F5B" w:rsidP="00631F5B">
            <w:pPr>
              <w:pStyle w:val="af0"/>
              <w:rPr>
                <w:ins w:id="19872" w:author="TAKATOSHI TAMAOKI" w:date="2017-03-24T11:38:00Z"/>
                <w:rFonts w:asciiTheme="majorHAnsi" w:hAnsiTheme="majorHAnsi" w:cstheme="majorHAnsi"/>
                <w:color w:val="C00000"/>
              </w:rPr>
            </w:pPr>
            <w:ins w:id="19873" w:author="TAKATOSHI TAMAOKI" w:date="2017-03-24T11:38:00Z">
              <w:r w:rsidRPr="000A2E7F">
                <w:rPr>
                  <w:rFonts w:asciiTheme="majorHAnsi" w:hAnsiTheme="majorHAnsi" w:cstheme="majorHAnsi"/>
                  <w:color w:val="C00000"/>
                </w:rPr>
                <w:t>85</w:t>
              </w:r>
            </w:ins>
          </w:p>
        </w:tc>
        <w:tc>
          <w:tcPr>
            <w:tcW w:w="915" w:type="pct"/>
            <w:tcBorders>
              <w:top w:val="nil"/>
              <w:bottom w:val="nil"/>
            </w:tcBorders>
            <w:shd w:val="clear" w:color="auto" w:fill="auto"/>
            <w:tcPrChange w:id="19874" w:author="TAKATOSHI TAMAOKI" w:date="2017-03-24T11:41:00Z">
              <w:tcPr>
                <w:tcW w:w="915" w:type="pct"/>
                <w:tcBorders>
                  <w:top w:val="nil"/>
                  <w:bottom w:val="nil"/>
                </w:tcBorders>
                <w:shd w:val="clear" w:color="auto" w:fill="auto"/>
              </w:tcPr>
            </w:tcPrChange>
          </w:tcPr>
          <w:p w14:paraId="18141E49" w14:textId="77777777" w:rsidR="00631F5B" w:rsidRPr="000A2E7F" w:rsidRDefault="00631F5B" w:rsidP="00631F5B">
            <w:pPr>
              <w:pStyle w:val="af0"/>
              <w:rPr>
                <w:ins w:id="19875"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19876" w:author="TAKATOSHI TAMAOKI" w:date="2017-03-24T11:41:00Z">
              <w:tcPr>
                <w:tcW w:w="1248" w:type="pct"/>
                <w:shd w:val="clear" w:color="auto" w:fill="auto"/>
                <w:hideMark/>
              </w:tcPr>
            </w:tcPrChange>
          </w:tcPr>
          <w:p w14:paraId="56DA935C" w14:textId="5AC09068" w:rsidR="00631F5B" w:rsidRPr="000A2E7F" w:rsidRDefault="00631F5B" w:rsidP="00631F5B">
            <w:pPr>
              <w:pStyle w:val="af0"/>
              <w:rPr>
                <w:ins w:id="19877" w:author="TAKATOSHI TAMAOKI" w:date="2017-03-24T11:38:00Z"/>
                <w:rFonts w:asciiTheme="majorHAnsi" w:hAnsiTheme="majorHAnsi" w:cstheme="majorHAnsi"/>
                <w:color w:val="C00000"/>
              </w:rPr>
            </w:pPr>
            <w:ins w:id="19878" w:author="TAKATOSHI TAMAOKI" w:date="2017-03-24T11:39:00Z">
              <w:r w:rsidRPr="000A2E7F">
                <w:rPr>
                  <w:rFonts w:asciiTheme="majorHAnsi" w:hAnsiTheme="majorHAnsi" w:cstheme="majorHAnsi"/>
                  <w:color w:val="C00000"/>
                </w:rPr>
                <w:t>Reserve</w:t>
              </w:r>
            </w:ins>
          </w:p>
        </w:tc>
        <w:tc>
          <w:tcPr>
            <w:tcW w:w="367" w:type="pct"/>
            <w:shd w:val="clear" w:color="auto" w:fill="D9D9D9" w:themeFill="background1" w:themeFillShade="D9"/>
            <w:tcPrChange w:id="19879" w:author="TAKATOSHI TAMAOKI" w:date="2017-03-24T11:41:00Z">
              <w:tcPr>
                <w:tcW w:w="367" w:type="pct"/>
                <w:shd w:val="clear" w:color="auto" w:fill="auto"/>
              </w:tcPr>
            </w:tcPrChange>
          </w:tcPr>
          <w:p w14:paraId="1A541D25" w14:textId="0CFD5430" w:rsidR="00631F5B" w:rsidRPr="000A2E7F" w:rsidRDefault="00631F5B" w:rsidP="00631F5B">
            <w:pPr>
              <w:pStyle w:val="af0"/>
              <w:rPr>
                <w:ins w:id="19880" w:author="TAKATOSHI TAMAOKI" w:date="2017-03-24T11:38:00Z"/>
                <w:rFonts w:asciiTheme="majorHAnsi" w:hAnsiTheme="majorHAnsi" w:cstheme="majorHAnsi"/>
                <w:color w:val="C00000"/>
              </w:rPr>
            </w:pPr>
            <w:ins w:id="19881" w:author="TAKATOSHI TAMAOKI" w:date="2017-03-24T11:39: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19882" w:author="TAKATOSHI TAMAOKI" w:date="2017-03-24T11:41:00Z">
              <w:tcPr>
                <w:tcW w:w="321" w:type="pct"/>
                <w:gridSpan w:val="2"/>
                <w:shd w:val="clear" w:color="auto" w:fill="auto"/>
              </w:tcPr>
            </w:tcPrChange>
          </w:tcPr>
          <w:p w14:paraId="27EEDD6C" w14:textId="4E90C39F" w:rsidR="00631F5B" w:rsidRPr="000A2E7F" w:rsidRDefault="00631F5B" w:rsidP="00631F5B">
            <w:pPr>
              <w:pStyle w:val="af0"/>
              <w:rPr>
                <w:ins w:id="19883" w:author="TAKATOSHI TAMAOKI" w:date="2017-03-24T11:38:00Z"/>
                <w:rFonts w:asciiTheme="majorHAnsi" w:hAnsiTheme="majorHAnsi" w:cstheme="majorHAnsi"/>
                <w:color w:val="C00000"/>
              </w:rPr>
            </w:pPr>
            <w:ins w:id="19884" w:author="TAKATOSHI TAMAOKI" w:date="2017-03-24T11:39: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19885" w:author="TAKATOSHI TAMAOKI" w:date="2017-03-24T11:41:00Z">
              <w:tcPr>
                <w:tcW w:w="321" w:type="pct"/>
                <w:shd w:val="clear" w:color="auto" w:fill="auto"/>
              </w:tcPr>
            </w:tcPrChange>
          </w:tcPr>
          <w:p w14:paraId="11B14EEE" w14:textId="78E9B567" w:rsidR="00631F5B" w:rsidRPr="000A2E7F" w:rsidRDefault="00631F5B" w:rsidP="00631F5B">
            <w:pPr>
              <w:pStyle w:val="af0"/>
              <w:rPr>
                <w:ins w:id="19886" w:author="TAKATOSHI TAMAOKI" w:date="2017-03-24T11:38:00Z"/>
                <w:rFonts w:asciiTheme="majorHAnsi" w:hAnsiTheme="majorHAnsi" w:cstheme="majorHAnsi"/>
                <w:color w:val="C00000"/>
              </w:rPr>
            </w:pPr>
            <w:ins w:id="19887" w:author="TAKATOSHI TAMAOKI" w:date="2017-03-24T11:39: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19888" w:author="TAKATOSHI TAMAOKI" w:date="2017-03-24T11:41:00Z">
              <w:tcPr>
                <w:tcW w:w="314" w:type="pct"/>
                <w:shd w:val="clear" w:color="auto" w:fill="auto"/>
              </w:tcPr>
            </w:tcPrChange>
          </w:tcPr>
          <w:p w14:paraId="5A2DBA01" w14:textId="318EDB75" w:rsidR="00631F5B" w:rsidRPr="000A2E7F" w:rsidRDefault="00631F5B" w:rsidP="00631F5B">
            <w:pPr>
              <w:pStyle w:val="af0"/>
              <w:rPr>
                <w:ins w:id="19889" w:author="TAKATOSHI TAMAOKI" w:date="2017-03-24T11:38:00Z"/>
                <w:rFonts w:asciiTheme="majorHAnsi" w:hAnsiTheme="majorHAnsi" w:cstheme="majorHAnsi"/>
                <w:color w:val="C00000"/>
              </w:rPr>
            </w:pPr>
            <w:ins w:id="19890"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9891" w:author="TAKATOSHI TAMAOKI" w:date="2017-03-24T11:41:00Z">
              <w:tcPr>
                <w:tcW w:w="294" w:type="pct"/>
                <w:shd w:val="clear" w:color="auto" w:fill="auto"/>
              </w:tcPr>
            </w:tcPrChange>
          </w:tcPr>
          <w:p w14:paraId="2745A563" w14:textId="3E2C6745" w:rsidR="00631F5B" w:rsidRPr="000A2E7F" w:rsidRDefault="00631F5B" w:rsidP="00631F5B">
            <w:pPr>
              <w:pStyle w:val="af0"/>
              <w:rPr>
                <w:ins w:id="19892" w:author="TAKATOSHI TAMAOKI" w:date="2017-03-24T11:38:00Z"/>
                <w:rFonts w:asciiTheme="majorHAnsi" w:hAnsiTheme="majorHAnsi" w:cstheme="majorHAnsi"/>
                <w:color w:val="C00000"/>
              </w:rPr>
            </w:pPr>
            <w:ins w:id="19893" w:author="TAKATOSHI TAMAOKI" w:date="2017-03-24T11:39: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19894" w:author="TAKATOSHI TAMAOKI" w:date="2017-03-24T11:41:00Z">
              <w:tcPr>
                <w:tcW w:w="294" w:type="pct"/>
                <w:shd w:val="clear" w:color="auto" w:fill="auto"/>
              </w:tcPr>
            </w:tcPrChange>
          </w:tcPr>
          <w:p w14:paraId="35E68575" w14:textId="54DD8DE0" w:rsidR="00631F5B" w:rsidRPr="000A2E7F" w:rsidRDefault="00631F5B" w:rsidP="00631F5B">
            <w:pPr>
              <w:pStyle w:val="af0"/>
              <w:rPr>
                <w:ins w:id="19895" w:author="TAKATOSHI TAMAOKI" w:date="2017-03-24T11:38:00Z"/>
                <w:rFonts w:asciiTheme="majorHAnsi" w:hAnsiTheme="majorHAnsi" w:cstheme="majorHAnsi"/>
                <w:color w:val="C00000"/>
              </w:rPr>
            </w:pPr>
            <w:ins w:id="19896" w:author="TAKATOSHI TAMAOKI" w:date="2017-03-24T11:39: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19897" w:author="TAKATOSHI TAMAOKI" w:date="2017-03-24T11:41:00Z">
              <w:tcPr>
                <w:tcW w:w="367" w:type="pct"/>
                <w:shd w:val="clear" w:color="auto" w:fill="auto"/>
              </w:tcPr>
            </w:tcPrChange>
          </w:tcPr>
          <w:p w14:paraId="679A9FB6" w14:textId="472DE924" w:rsidR="00631F5B" w:rsidRPr="000A2E7F" w:rsidRDefault="00631F5B" w:rsidP="00631F5B">
            <w:pPr>
              <w:pStyle w:val="af0"/>
              <w:rPr>
                <w:ins w:id="19898" w:author="TAKATOSHI TAMAOKI" w:date="2017-03-24T11:38:00Z"/>
                <w:rFonts w:asciiTheme="majorHAnsi" w:hAnsiTheme="majorHAnsi" w:cstheme="majorHAnsi"/>
                <w:color w:val="C00000"/>
              </w:rPr>
            </w:pPr>
            <w:ins w:id="19899" w:author="TAKATOSHI TAMAOKI" w:date="2017-03-24T11:39: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19900" w:author="TAKATOSHI TAMAOKI" w:date="2017-03-24T11:41:00Z">
              <w:tcPr>
                <w:tcW w:w="297" w:type="pct"/>
                <w:shd w:val="clear" w:color="auto" w:fill="auto"/>
              </w:tcPr>
            </w:tcPrChange>
          </w:tcPr>
          <w:p w14:paraId="31EDEA86" w14:textId="44E4A23E" w:rsidR="00631F5B" w:rsidRPr="000A2E7F" w:rsidRDefault="00631F5B" w:rsidP="00631F5B">
            <w:pPr>
              <w:pStyle w:val="af0"/>
              <w:rPr>
                <w:ins w:id="19901" w:author="TAKATOSHI TAMAOKI" w:date="2017-03-24T11:38:00Z"/>
                <w:rFonts w:asciiTheme="majorHAnsi" w:hAnsiTheme="majorHAnsi" w:cstheme="majorHAnsi"/>
                <w:color w:val="C00000"/>
              </w:rPr>
            </w:pPr>
            <w:ins w:id="19902" w:author="TAKATOSHI TAMAOKI" w:date="2017-03-24T11:39:00Z">
              <w:r w:rsidRPr="000A2E7F">
                <w:rPr>
                  <w:rFonts w:asciiTheme="majorHAnsi" w:hAnsiTheme="majorHAnsi" w:cstheme="majorHAnsi"/>
                  <w:snapToGrid/>
                  <w:color w:val="C00000"/>
                  <w:szCs w:val="16"/>
                </w:rPr>
                <w:t>—</w:t>
              </w:r>
            </w:ins>
          </w:p>
        </w:tc>
      </w:tr>
      <w:tr w:rsidR="00631F5B" w:rsidRPr="003D580F" w14:paraId="00549246" w14:textId="77777777" w:rsidTr="00631F5B">
        <w:trPr>
          <w:cantSplit/>
          <w:ins w:id="19903" w:author="TAKATOSHI TAMAOKI" w:date="2017-03-24T11:38:00Z"/>
        </w:trPr>
        <w:tc>
          <w:tcPr>
            <w:tcW w:w="262" w:type="pct"/>
            <w:shd w:val="clear" w:color="auto" w:fill="auto"/>
            <w:hideMark/>
          </w:tcPr>
          <w:p w14:paraId="49BD6732" w14:textId="77777777" w:rsidR="00631F5B" w:rsidRPr="000A2E7F" w:rsidRDefault="00631F5B" w:rsidP="00631F5B">
            <w:pPr>
              <w:pStyle w:val="af0"/>
              <w:rPr>
                <w:ins w:id="19904" w:author="TAKATOSHI TAMAOKI" w:date="2017-03-24T11:38:00Z"/>
                <w:rFonts w:asciiTheme="majorHAnsi" w:hAnsiTheme="majorHAnsi" w:cstheme="majorHAnsi"/>
                <w:color w:val="C00000"/>
              </w:rPr>
            </w:pPr>
            <w:ins w:id="19905" w:author="TAKATOSHI TAMAOKI" w:date="2017-03-24T11:38:00Z">
              <w:r w:rsidRPr="000A2E7F">
                <w:rPr>
                  <w:rFonts w:asciiTheme="majorHAnsi" w:hAnsiTheme="majorHAnsi" w:cstheme="majorHAnsi"/>
                  <w:color w:val="C00000"/>
                </w:rPr>
                <w:t>86</w:t>
              </w:r>
            </w:ins>
          </w:p>
        </w:tc>
        <w:tc>
          <w:tcPr>
            <w:tcW w:w="915" w:type="pct"/>
            <w:tcBorders>
              <w:top w:val="nil"/>
              <w:bottom w:val="nil"/>
            </w:tcBorders>
            <w:shd w:val="clear" w:color="auto" w:fill="auto"/>
          </w:tcPr>
          <w:p w14:paraId="022CB6DE" w14:textId="77777777" w:rsidR="00631F5B" w:rsidRPr="000A2E7F" w:rsidRDefault="00631F5B" w:rsidP="00631F5B">
            <w:pPr>
              <w:pStyle w:val="af0"/>
              <w:rPr>
                <w:ins w:id="19906"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087023FD" w14:textId="77777777" w:rsidR="00631F5B" w:rsidRPr="000A2E7F" w:rsidRDefault="00631F5B" w:rsidP="00631F5B">
            <w:pPr>
              <w:pStyle w:val="af0"/>
              <w:rPr>
                <w:ins w:id="19907" w:author="TAKATOSHI TAMAOKI" w:date="2017-03-24T11:38:00Z"/>
                <w:rFonts w:asciiTheme="majorHAnsi" w:hAnsiTheme="majorHAnsi" w:cstheme="majorHAnsi"/>
                <w:color w:val="C00000"/>
              </w:rPr>
            </w:pPr>
            <w:ins w:id="19908"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51216360" w14:textId="77777777" w:rsidR="00631F5B" w:rsidRPr="000A2E7F" w:rsidRDefault="00631F5B" w:rsidP="00631F5B">
            <w:pPr>
              <w:pStyle w:val="af0"/>
              <w:rPr>
                <w:ins w:id="19909" w:author="TAKATOSHI TAMAOKI" w:date="2017-03-24T11:38:00Z"/>
                <w:rFonts w:asciiTheme="majorHAnsi" w:hAnsiTheme="majorHAnsi" w:cstheme="majorHAnsi"/>
                <w:color w:val="C00000"/>
              </w:rPr>
            </w:pPr>
            <w:ins w:id="19910"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8EE28C5" w14:textId="77777777" w:rsidR="00631F5B" w:rsidRPr="000A2E7F" w:rsidRDefault="00631F5B" w:rsidP="00631F5B">
            <w:pPr>
              <w:pStyle w:val="af0"/>
              <w:rPr>
                <w:ins w:id="19911" w:author="TAKATOSHI TAMAOKI" w:date="2017-03-24T11:38:00Z"/>
                <w:rFonts w:asciiTheme="majorHAnsi" w:hAnsiTheme="majorHAnsi" w:cstheme="majorHAnsi"/>
                <w:color w:val="C00000"/>
              </w:rPr>
            </w:pPr>
            <w:ins w:id="19912"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39EBC06" w14:textId="77777777" w:rsidR="00631F5B" w:rsidRPr="000A2E7F" w:rsidRDefault="00631F5B" w:rsidP="00631F5B">
            <w:pPr>
              <w:pStyle w:val="af0"/>
              <w:rPr>
                <w:ins w:id="19913" w:author="TAKATOSHI TAMAOKI" w:date="2017-03-24T11:38:00Z"/>
                <w:rFonts w:asciiTheme="majorHAnsi" w:hAnsiTheme="majorHAnsi" w:cstheme="majorHAnsi"/>
                <w:color w:val="C00000"/>
              </w:rPr>
            </w:pPr>
            <w:ins w:id="19914"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B9FFD55" w14:textId="77777777" w:rsidR="00631F5B" w:rsidRPr="000A2E7F" w:rsidRDefault="00631F5B" w:rsidP="00631F5B">
            <w:pPr>
              <w:pStyle w:val="af0"/>
              <w:rPr>
                <w:ins w:id="19915" w:author="TAKATOSHI TAMAOKI" w:date="2017-03-24T11:38:00Z"/>
                <w:rFonts w:asciiTheme="majorHAnsi" w:hAnsiTheme="majorHAnsi" w:cstheme="majorHAnsi"/>
                <w:color w:val="C00000"/>
              </w:rPr>
            </w:pPr>
            <w:ins w:id="1991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3C686D5" w14:textId="77777777" w:rsidR="00631F5B" w:rsidRPr="000A2E7F" w:rsidRDefault="00631F5B" w:rsidP="00631F5B">
            <w:pPr>
              <w:pStyle w:val="af0"/>
              <w:rPr>
                <w:ins w:id="19917" w:author="TAKATOSHI TAMAOKI" w:date="2017-03-24T11:38:00Z"/>
                <w:rFonts w:asciiTheme="majorHAnsi" w:hAnsiTheme="majorHAnsi" w:cstheme="majorHAnsi"/>
                <w:color w:val="C00000"/>
              </w:rPr>
            </w:pPr>
            <w:ins w:id="1991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22F9B62" w14:textId="77777777" w:rsidR="00631F5B" w:rsidRPr="000A2E7F" w:rsidRDefault="00631F5B" w:rsidP="00631F5B">
            <w:pPr>
              <w:pStyle w:val="af0"/>
              <w:rPr>
                <w:ins w:id="19919" w:author="TAKATOSHI TAMAOKI" w:date="2017-03-24T11:38:00Z"/>
                <w:rFonts w:asciiTheme="majorHAnsi" w:hAnsiTheme="majorHAnsi" w:cstheme="majorHAnsi"/>
                <w:color w:val="C00000"/>
              </w:rPr>
            </w:pPr>
            <w:ins w:id="19920"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768B7C6" w14:textId="77777777" w:rsidR="00631F5B" w:rsidRPr="000A2E7F" w:rsidRDefault="00631F5B" w:rsidP="00631F5B">
            <w:pPr>
              <w:pStyle w:val="af0"/>
              <w:rPr>
                <w:ins w:id="19921" w:author="TAKATOSHI TAMAOKI" w:date="2017-03-24T11:38:00Z"/>
                <w:rFonts w:asciiTheme="majorHAnsi" w:hAnsiTheme="majorHAnsi" w:cstheme="majorHAnsi"/>
                <w:color w:val="C00000"/>
              </w:rPr>
            </w:pPr>
            <w:ins w:id="19922"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75EF11C" w14:textId="77777777" w:rsidR="00631F5B" w:rsidRPr="000A2E7F" w:rsidRDefault="00631F5B" w:rsidP="00631F5B">
            <w:pPr>
              <w:pStyle w:val="af0"/>
              <w:rPr>
                <w:ins w:id="19923" w:author="TAKATOSHI TAMAOKI" w:date="2017-03-24T11:38:00Z"/>
                <w:rFonts w:asciiTheme="majorHAnsi" w:hAnsiTheme="majorHAnsi" w:cstheme="majorHAnsi"/>
                <w:color w:val="C00000"/>
              </w:rPr>
            </w:pPr>
            <w:ins w:id="19924" w:author="TAKATOSHI TAMAOKI" w:date="2017-03-24T11:38:00Z">
              <w:r w:rsidRPr="000A2E7F">
                <w:rPr>
                  <w:rFonts w:asciiTheme="majorHAnsi" w:hAnsiTheme="majorHAnsi" w:cstheme="majorHAnsi"/>
                  <w:snapToGrid/>
                  <w:color w:val="C00000"/>
                  <w:szCs w:val="16"/>
                </w:rPr>
                <w:t>—</w:t>
              </w:r>
            </w:ins>
          </w:p>
        </w:tc>
      </w:tr>
      <w:tr w:rsidR="00631F5B" w:rsidRPr="003D580F" w14:paraId="5CFFB133" w14:textId="77777777" w:rsidTr="00631F5B">
        <w:trPr>
          <w:cantSplit/>
          <w:ins w:id="19925" w:author="TAKATOSHI TAMAOKI" w:date="2017-03-24T11:38:00Z"/>
        </w:trPr>
        <w:tc>
          <w:tcPr>
            <w:tcW w:w="262" w:type="pct"/>
            <w:shd w:val="clear" w:color="auto" w:fill="auto"/>
            <w:hideMark/>
          </w:tcPr>
          <w:p w14:paraId="477C2567" w14:textId="77777777" w:rsidR="00631F5B" w:rsidRPr="000A2E7F" w:rsidRDefault="00631F5B" w:rsidP="00631F5B">
            <w:pPr>
              <w:pStyle w:val="af0"/>
              <w:rPr>
                <w:ins w:id="19926" w:author="TAKATOSHI TAMAOKI" w:date="2017-03-24T11:38:00Z"/>
                <w:rFonts w:asciiTheme="majorHAnsi" w:hAnsiTheme="majorHAnsi" w:cstheme="majorHAnsi"/>
                <w:color w:val="C00000"/>
              </w:rPr>
            </w:pPr>
            <w:ins w:id="19927" w:author="TAKATOSHI TAMAOKI" w:date="2017-03-24T11:38:00Z">
              <w:r w:rsidRPr="000A2E7F">
                <w:rPr>
                  <w:rFonts w:asciiTheme="majorHAnsi" w:hAnsiTheme="majorHAnsi" w:cstheme="majorHAnsi"/>
                  <w:color w:val="C00000"/>
                </w:rPr>
                <w:t>87</w:t>
              </w:r>
            </w:ins>
          </w:p>
        </w:tc>
        <w:tc>
          <w:tcPr>
            <w:tcW w:w="915" w:type="pct"/>
            <w:tcBorders>
              <w:top w:val="nil"/>
              <w:bottom w:val="single" w:sz="4" w:space="0" w:color="auto"/>
            </w:tcBorders>
            <w:shd w:val="clear" w:color="auto" w:fill="auto"/>
          </w:tcPr>
          <w:p w14:paraId="00B3AD13" w14:textId="77777777" w:rsidR="00631F5B" w:rsidRPr="000A2E7F" w:rsidRDefault="00631F5B" w:rsidP="00631F5B">
            <w:pPr>
              <w:pStyle w:val="af0"/>
              <w:rPr>
                <w:ins w:id="19928"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08036CCD" w14:textId="77777777" w:rsidR="00631F5B" w:rsidRPr="000A2E7F" w:rsidRDefault="00631F5B" w:rsidP="00631F5B">
            <w:pPr>
              <w:pStyle w:val="af0"/>
              <w:rPr>
                <w:ins w:id="19929" w:author="TAKATOSHI TAMAOKI" w:date="2017-03-24T11:38:00Z"/>
                <w:rFonts w:asciiTheme="majorHAnsi" w:hAnsiTheme="majorHAnsi" w:cstheme="majorHAnsi"/>
                <w:color w:val="C00000"/>
              </w:rPr>
            </w:pPr>
            <w:ins w:id="19930"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06719F1D" w14:textId="77777777" w:rsidR="00631F5B" w:rsidRPr="000A2E7F" w:rsidRDefault="00631F5B" w:rsidP="00631F5B">
            <w:pPr>
              <w:pStyle w:val="af0"/>
              <w:rPr>
                <w:ins w:id="19931" w:author="TAKATOSHI TAMAOKI" w:date="2017-03-24T11:38:00Z"/>
                <w:rFonts w:asciiTheme="majorHAnsi" w:hAnsiTheme="majorHAnsi" w:cstheme="majorHAnsi"/>
                <w:color w:val="C00000"/>
              </w:rPr>
            </w:pPr>
            <w:ins w:id="19932"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4FF1C1B6" w14:textId="77777777" w:rsidR="00631F5B" w:rsidRPr="000A2E7F" w:rsidRDefault="00631F5B" w:rsidP="00631F5B">
            <w:pPr>
              <w:pStyle w:val="af0"/>
              <w:rPr>
                <w:ins w:id="19933" w:author="TAKATOSHI TAMAOKI" w:date="2017-03-24T11:38:00Z"/>
                <w:rFonts w:asciiTheme="majorHAnsi" w:hAnsiTheme="majorHAnsi" w:cstheme="majorHAnsi"/>
                <w:color w:val="C00000"/>
              </w:rPr>
            </w:pPr>
            <w:ins w:id="19934"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8A13EB9" w14:textId="77777777" w:rsidR="00631F5B" w:rsidRPr="000A2E7F" w:rsidRDefault="00631F5B" w:rsidP="00631F5B">
            <w:pPr>
              <w:pStyle w:val="af0"/>
              <w:rPr>
                <w:ins w:id="19935" w:author="TAKATOSHI TAMAOKI" w:date="2017-03-24T11:38:00Z"/>
                <w:rFonts w:asciiTheme="majorHAnsi" w:hAnsiTheme="majorHAnsi" w:cstheme="majorHAnsi"/>
                <w:color w:val="C00000"/>
              </w:rPr>
            </w:pPr>
            <w:ins w:id="19936"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CEFE1AD" w14:textId="77777777" w:rsidR="00631F5B" w:rsidRPr="000A2E7F" w:rsidRDefault="00631F5B" w:rsidP="00631F5B">
            <w:pPr>
              <w:pStyle w:val="af0"/>
              <w:rPr>
                <w:ins w:id="19937" w:author="TAKATOSHI TAMAOKI" w:date="2017-03-24T11:38:00Z"/>
                <w:rFonts w:asciiTheme="majorHAnsi" w:hAnsiTheme="majorHAnsi" w:cstheme="majorHAnsi"/>
                <w:color w:val="C00000"/>
              </w:rPr>
            </w:pPr>
            <w:ins w:id="1993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9B1729B" w14:textId="77777777" w:rsidR="00631F5B" w:rsidRPr="000A2E7F" w:rsidRDefault="00631F5B" w:rsidP="00631F5B">
            <w:pPr>
              <w:pStyle w:val="af0"/>
              <w:rPr>
                <w:ins w:id="19939" w:author="TAKATOSHI TAMAOKI" w:date="2017-03-24T11:38:00Z"/>
                <w:rFonts w:asciiTheme="majorHAnsi" w:hAnsiTheme="majorHAnsi" w:cstheme="majorHAnsi"/>
                <w:color w:val="C00000"/>
              </w:rPr>
            </w:pPr>
            <w:ins w:id="1994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7866618" w14:textId="77777777" w:rsidR="00631F5B" w:rsidRPr="000A2E7F" w:rsidRDefault="00631F5B" w:rsidP="00631F5B">
            <w:pPr>
              <w:pStyle w:val="af0"/>
              <w:rPr>
                <w:ins w:id="19941" w:author="TAKATOSHI TAMAOKI" w:date="2017-03-24T11:38:00Z"/>
                <w:rFonts w:asciiTheme="majorHAnsi" w:hAnsiTheme="majorHAnsi" w:cstheme="majorHAnsi"/>
                <w:color w:val="C00000"/>
              </w:rPr>
            </w:pPr>
            <w:ins w:id="19942"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A0792FD" w14:textId="77777777" w:rsidR="00631F5B" w:rsidRPr="000A2E7F" w:rsidRDefault="00631F5B" w:rsidP="00631F5B">
            <w:pPr>
              <w:pStyle w:val="af0"/>
              <w:rPr>
                <w:ins w:id="19943" w:author="TAKATOSHI TAMAOKI" w:date="2017-03-24T11:38:00Z"/>
                <w:rFonts w:asciiTheme="majorHAnsi" w:hAnsiTheme="majorHAnsi" w:cstheme="majorHAnsi"/>
                <w:color w:val="C00000"/>
              </w:rPr>
            </w:pPr>
            <w:ins w:id="19944"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F9EDFE3" w14:textId="77777777" w:rsidR="00631F5B" w:rsidRPr="000A2E7F" w:rsidRDefault="00631F5B" w:rsidP="00631F5B">
            <w:pPr>
              <w:pStyle w:val="af0"/>
              <w:rPr>
                <w:ins w:id="19945" w:author="TAKATOSHI TAMAOKI" w:date="2017-03-24T11:38:00Z"/>
                <w:rFonts w:asciiTheme="majorHAnsi" w:hAnsiTheme="majorHAnsi" w:cstheme="majorHAnsi"/>
                <w:color w:val="C00000"/>
              </w:rPr>
            </w:pPr>
            <w:ins w:id="19946" w:author="TAKATOSHI TAMAOKI" w:date="2017-03-24T11:38:00Z">
              <w:r w:rsidRPr="000A2E7F">
                <w:rPr>
                  <w:rFonts w:asciiTheme="majorHAnsi" w:hAnsiTheme="majorHAnsi" w:cstheme="majorHAnsi"/>
                  <w:snapToGrid/>
                  <w:color w:val="C00000"/>
                  <w:szCs w:val="16"/>
                </w:rPr>
                <w:t>—</w:t>
              </w:r>
            </w:ins>
          </w:p>
        </w:tc>
      </w:tr>
      <w:tr w:rsidR="00631F5B" w:rsidRPr="003D580F" w14:paraId="7288DFA9" w14:textId="77777777" w:rsidTr="00631F5B">
        <w:trPr>
          <w:cantSplit/>
          <w:ins w:id="19947" w:author="TAKATOSHI TAMAOKI" w:date="2017-03-24T11:38:00Z"/>
        </w:trPr>
        <w:tc>
          <w:tcPr>
            <w:tcW w:w="262" w:type="pct"/>
            <w:shd w:val="clear" w:color="auto" w:fill="auto"/>
            <w:hideMark/>
          </w:tcPr>
          <w:p w14:paraId="583DD209" w14:textId="77777777" w:rsidR="00631F5B" w:rsidRPr="000A2E7F" w:rsidRDefault="00631F5B" w:rsidP="00631F5B">
            <w:pPr>
              <w:pStyle w:val="af0"/>
              <w:rPr>
                <w:ins w:id="19948" w:author="TAKATOSHI TAMAOKI" w:date="2017-03-24T11:38:00Z"/>
                <w:rFonts w:asciiTheme="majorHAnsi" w:hAnsiTheme="majorHAnsi" w:cstheme="majorHAnsi"/>
                <w:color w:val="C00000"/>
              </w:rPr>
            </w:pPr>
            <w:ins w:id="19949" w:author="TAKATOSHI TAMAOKI" w:date="2017-03-24T11:38:00Z">
              <w:r w:rsidRPr="000A2E7F">
                <w:rPr>
                  <w:rFonts w:asciiTheme="majorHAnsi" w:hAnsiTheme="majorHAnsi" w:cstheme="majorHAnsi"/>
                  <w:color w:val="C00000"/>
                </w:rPr>
                <w:t>88</w:t>
              </w:r>
            </w:ins>
          </w:p>
        </w:tc>
        <w:tc>
          <w:tcPr>
            <w:tcW w:w="915" w:type="pct"/>
            <w:tcBorders>
              <w:bottom w:val="nil"/>
            </w:tcBorders>
            <w:shd w:val="clear" w:color="auto" w:fill="auto"/>
          </w:tcPr>
          <w:p w14:paraId="56AF7B4F" w14:textId="77777777" w:rsidR="00631F5B" w:rsidRPr="000A2E7F" w:rsidRDefault="00631F5B" w:rsidP="00631F5B">
            <w:pPr>
              <w:pStyle w:val="af0"/>
              <w:rPr>
                <w:ins w:id="19950" w:author="TAKATOSHI TAMAOKI" w:date="2017-03-24T11:38:00Z"/>
                <w:rFonts w:asciiTheme="majorHAnsi" w:hAnsiTheme="majorHAnsi" w:cstheme="majorHAnsi"/>
                <w:color w:val="C00000"/>
              </w:rPr>
            </w:pPr>
            <w:ins w:id="19951" w:author="TAKATOSHI TAMAOKI" w:date="2017-03-24T11:38:00Z">
              <w:r w:rsidRPr="000A2E7F">
                <w:rPr>
                  <w:rFonts w:asciiTheme="majorHAnsi" w:hAnsiTheme="majorHAnsi" w:cstheme="majorHAnsi"/>
                  <w:color w:val="C00000"/>
                </w:rPr>
                <w:t>Clock Monitor</w:t>
              </w:r>
            </w:ins>
          </w:p>
        </w:tc>
        <w:tc>
          <w:tcPr>
            <w:tcW w:w="1248" w:type="pct"/>
            <w:shd w:val="clear" w:color="auto" w:fill="auto"/>
            <w:hideMark/>
          </w:tcPr>
          <w:p w14:paraId="251A6FF3" w14:textId="77777777" w:rsidR="00631F5B" w:rsidRPr="000A2E7F" w:rsidRDefault="00631F5B" w:rsidP="00631F5B">
            <w:pPr>
              <w:pStyle w:val="af0"/>
              <w:rPr>
                <w:ins w:id="19952" w:author="TAKATOSHI TAMAOKI" w:date="2017-03-24T11:38:00Z"/>
                <w:rFonts w:asciiTheme="majorHAnsi" w:hAnsiTheme="majorHAnsi" w:cstheme="majorHAnsi"/>
                <w:color w:val="C00000"/>
              </w:rPr>
            </w:pPr>
            <w:ins w:id="19953" w:author="TAKATOSHI TAMAOKI" w:date="2017-03-24T11:38:00Z">
              <w:r w:rsidRPr="000A2E7F">
                <w:rPr>
                  <w:rFonts w:asciiTheme="majorHAnsi" w:hAnsiTheme="majorHAnsi" w:cstheme="majorHAnsi"/>
                  <w:color w:val="C00000"/>
                </w:rPr>
                <w:t>Clock monitor error (CLMA5) (PE0)</w:t>
              </w:r>
            </w:ins>
          </w:p>
        </w:tc>
        <w:tc>
          <w:tcPr>
            <w:tcW w:w="367" w:type="pct"/>
            <w:shd w:val="clear" w:color="auto" w:fill="auto"/>
          </w:tcPr>
          <w:p w14:paraId="0245867D" w14:textId="77777777" w:rsidR="00631F5B" w:rsidRPr="000A2E7F" w:rsidRDefault="00631F5B" w:rsidP="00631F5B">
            <w:pPr>
              <w:pStyle w:val="af0"/>
              <w:rPr>
                <w:ins w:id="19954" w:author="TAKATOSHI TAMAOKI" w:date="2017-03-24T11:38:00Z"/>
                <w:rFonts w:asciiTheme="majorHAnsi" w:hAnsiTheme="majorHAnsi" w:cstheme="majorHAnsi"/>
                <w:color w:val="C00000"/>
              </w:rPr>
            </w:pPr>
            <w:ins w:id="19955"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40450848" w14:textId="77777777" w:rsidR="00631F5B" w:rsidRPr="000A2E7F" w:rsidRDefault="00631F5B" w:rsidP="00631F5B">
            <w:pPr>
              <w:pStyle w:val="af0"/>
              <w:rPr>
                <w:ins w:id="19956" w:author="TAKATOSHI TAMAOKI" w:date="2017-03-24T11:38:00Z"/>
                <w:rFonts w:asciiTheme="majorHAnsi" w:hAnsiTheme="majorHAnsi" w:cstheme="majorHAnsi"/>
                <w:color w:val="C00000"/>
              </w:rPr>
            </w:pPr>
            <w:ins w:id="19957" w:author="TAKATOSHI TAMAOKI" w:date="2017-03-24T11:38:00Z">
              <w:r w:rsidRPr="000A2E7F">
                <w:rPr>
                  <w:rFonts w:asciiTheme="majorHAnsi" w:hAnsiTheme="majorHAnsi" w:cstheme="majorHAnsi"/>
                  <w:color w:val="C00000"/>
                </w:rPr>
                <w:t>√</w:t>
              </w:r>
            </w:ins>
          </w:p>
        </w:tc>
        <w:tc>
          <w:tcPr>
            <w:tcW w:w="321" w:type="pct"/>
            <w:shd w:val="clear" w:color="auto" w:fill="auto"/>
          </w:tcPr>
          <w:p w14:paraId="335B85B4" w14:textId="77777777" w:rsidR="00631F5B" w:rsidRPr="000A2E7F" w:rsidRDefault="00631F5B" w:rsidP="00631F5B">
            <w:pPr>
              <w:pStyle w:val="af0"/>
              <w:rPr>
                <w:ins w:id="19958" w:author="TAKATOSHI TAMAOKI" w:date="2017-03-24T11:38:00Z"/>
                <w:rFonts w:asciiTheme="majorHAnsi" w:hAnsiTheme="majorHAnsi" w:cstheme="majorHAnsi"/>
                <w:color w:val="C00000"/>
              </w:rPr>
            </w:pPr>
            <w:ins w:id="19959" w:author="TAKATOSHI TAMAOKI" w:date="2017-03-24T11:38:00Z">
              <w:r w:rsidRPr="000A2E7F">
                <w:rPr>
                  <w:rFonts w:asciiTheme="majorHAnsi" w:hAnsiTheme="majorHAnsi" w:cstheme="majorHAnsi"/>
                  <w:color w:val="C00000"/>
                </w:rPr>
                <w:t>√</w:t>
              </w:r>
            </w:ins>
          </w:p>
        </w:tc>
        <w:tc>
          <w:tcPr>
            <w:tcW w:w="314" w:type="pct"/>
            <w:shd w:val="clear" w:color="auto" w:fill="auto"/>
          </w:tcPr>
          <w:p w14:paraId="5925292C" w14:textId="77777777" w:rsidR="00631F5B" w:rsidRPr="000A2E7F" w:rsidRDefault="00631F5B" w:rsidP="00631F5B">
            <w:pPr>
              <w:pStyle w:val="af0"/>
              <w:rPr>
                <w:ins w:id="19960" w:author="TAKATOSHI TAMAOKI" w:date="2017-03-24T11:38:00Z"/>
                <w:rFonts w:asciiTheme="majorHAnsi" w:hAnsiTheme="majorHAnsi" w:cstheme="majorHAnsi"/>
                <w:color w:val="C00000"/>
              </w:rPr>
            </w:pPr>
            <w:ins w:id="19961" w:author="TAKATOSHI TAMAOKI" w:date="2017-03-24T11:38:00Z">
              <w:r w:rsidRPr="000A2E7F">
                <w:rPr>
                  <w:rFonts w:asciiTheme="majorHAnsi" w:hAnsiTheme="majorHAnsi" w:cstheme="majorHAnsi"/>
                  <w:color w:val="C00000"/>
                </w:rPr>
                <w:t>√</w:t>
              </w:r>
            </w:ins>
          </w:p>
        </w:tc>
        <w:tc>
          <w:tcPr>
            <w:tcW w:w="294" w:type="pct"/>
            <w:shd w:val="clear" w:color="auto" w:fill="auto"/>
          </w:tcPr>
          <w:p w14:paraId="01A97493" w14:textId="77777777" w:rsidR="00631F5B" w:rsidRPr="000A2E7F" w:rsidRDefault="00631F5B" w:rsidP="00631F5B">
            <w:pPr>
              <w:pStyle w:val="af0"/>
              <w:rPr>
                <w:ins w:id="19962" w:author="TAKATOSHI TAMAOKI" w:date="2017-03-24T11:38:00Z"/>
                <w:rFonts w:asciiTheme="majorHAnsi" w:hAnsiTheme="majorHAnsi" w:cstheme="majorHAnsi"/>
                <w:color w:val="C00000"/>
              </w:rPr>
            </w:pPr>
            <w:ins w:id="19963" w:author="TAKATOSHI TAMAOKI" w:date="2017-03-24T11:38:00Z">
              <w:r w:rsidRPr="000A2E7F">
                <w:rPr>
                  <w:rFonts w:asciiTheme="majorHAnsi" w:hAnsiTheme="majorHAnsi" w:cstheme="majorHAnsi"/>
                  <w:color w:val="C00000"/>
                </w:rPr>
                <w:t>√</w:t>
              </w:r>
            </w:ins>
          </w:p>
        </w:tc>
        <w:tc>
          <w:tcPr>
            <w:tcW w:w="294" w:type="pct"/>
            <w:shd w:val="clear" w:color="auto" w:fill="auto"/>
          </w:tcPr>
          <w:p w14:paraId="5CE9DAFB" w14:textId="77777777" w:rsidR="00631F5B" w:rsidRPr="000A2E7F" w:rsidRDefault="00631F5B" w:rsidP="00631F5B">
            <w:pPr>
              <w:pStyle w:val="af0"/>
              <w:rPr>
                <w:ins w:id="19964" w:author="TAKATOSHI TAMAOKI" w:date="2017-03-24T11:38:00Z"/>
                <w:rFonts w:asciiTheme="majorHAnsi" w:hAnsiTheme="majorHAnsi" w:cstheme="majorHAnsi"/>
                <w:color w:val="C00000"/>
              </w:rPr>
            </w:pPr>
            <w:ins w:id="19965" w:author="TAKATOSHI TAMAOKI" w:date="2017-03-24T11:38:00Z">
              <w:r w:rsidRPr="000A2E7F">
                <w:rPr>
                  <w:rFonts w:asciiTheme="majorHAnsi" w:hAnsiTheme="majorHAnsi" w:cstheme="majorHAnsi"/>
                  <w:color w:val="C00000"/>
                </w:rPr>
                <w:t>√</w:t>
              </w:r>
            </w:ins>
          </w:p>
        </w:tc>
        <w:tc>
          <w:tcPr>
            <w:tcW w:w="367" w:type="pct"/>
            <w:shd w:val="clear" w:color="auto" w:fill="auto"/>
          </w:tcPr>
          <w:p w14:paraId="1282B624" w14:textId="77777777" w:rsidR="00631F5B" w:rsidRPr="000A2E7F" w:rsidRDefault="00631F5B" w:rsidP="00631F5B">
            <w:pPr>
              <w:pStyle w:val="af0"/>
              <w:rPr>
                <w:ins w:id="19966" w:author="TAKATOSHI TAMAOKI" w:date="2017-03-24T11:38:00Z"/>
                <w:rFonts w:asciiTheme="majorHAnsi" w:hAnsiTheme="majorHAnsi" w:cstheme="majorHAnsi"/>
                <w:color w:val="C00000"/>
              </w:rPr>
            </w:pPr>
            <w:ins w:id="19967"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3B9231AF" w14:textId="77777777" w:rsidR="00631F5B" w:rsidRPr="000A2E7F" w:rsidRDefault="00631F5B" w:rsidP="00631F5B">
            <w:pPr>
              <w:pStyle w:val="af0"/>
              <w:rPr>
                <w:ins w:id="19968" w:author="TAKATOSHI TAMAOKI" w:date="2017-03-24T11:38:00Z"/>
                <w:rFonts w:asciiTheme="majorHAnsi" w:hAnsiTheme="majorHAnsi" w:cstheme="majorHAnsi"/>
                <w:color w:val="C00000"/>
              </w:rPr>
            </w:pPr>
            <w:ins w:id="19969" w:author="TAKATOSHI TAMAOKI" w:date="2017-03-24T11:38:00Z">
              <w:r w:rsidRPr="000A2E7F">
                <w:rPr>
                  <w:rFonts w:asciiTheme="majorHAnsi" w:hAnsiTheme="majorHAnsi" w:cstheme="majorHAnsi"/>
                  <w:color w:val="C00000"/>
                </w:rPr>
                <w:t>√</w:t>
              </w:r>
            </w:ins>
          </w:p>
        </w:tc>
      </w:tr>
      <w:tr w:rsidR="00631F5B" w:rsidRPr="003D580F" w14:paraId="51C0BDD7" w14:textId="77777777" w:rsidTr="00631F5B">
        <w:trPr>
          <w:cantSplit/>
          <w:ins w:id="19970" w:author="TAKATOSHI TAMAOKI" w:date="2017-03-24T11:38:00Z"/>
        </w:trPr>
        <w:tc>
          <w:tcPr>
            <w:tcW w:w="262" w:type="pct"/>
            <w:shd w:val="clear" w:color="auto" w:fill="auto"/>
            <w:hideMark/>
          </w:tcPr>
          <w:p w14:paraId="07F9557A" w14:textId="77777777" w:rsidR="00631F5B" w:rsidRPr="000A2E7F" w:rsidRDefault="00631F5B" w:rsidP="00631F5B">
            <w:pPr>
              <w:pStyle w:val="af0"/>
              <w:rPr>
                <w:ins w:id="19971" w:author="TAKATOSHI TAMAOKI" w:date="2017-03-24T11:38:00Z"/>
                <w:rFonts w:asciiTheme="majorHAnsi" w:hAnsiTheme="majorHAnsi" w:cstheme="majorHAnsi"/>
                <w:color w:val="C00000"/>
              </w:rPr>
            </w:pPr>
            <w:ins w:id="19972" w:author="TAKATOSHI TAMAOKI" w:date="2017-03-24T11:38:00Z">
              <w:r w:rsidRPr="000A2E7F">
                <w:rPr>
                  <w:rFonts w:asciiTheme="majorHAnsi" w:hAnsiTheme="majorHAnsi" w:cstheme="majorHAnsi"/>
                  <w:color w:val="C00000"/>
                </w:rPr>
                <w:lastRenderedPageBreak/>
                <w:t>89</w:t>
              </w:r>
            </w:ins>
          </w:p>
        </w:tc>
        <w:tc>
          <w:tcPr>
            <w:tcW w:w="915" w:type="pct"/>
            <w:tcBorders>
              <w:top w:val="nil"/>
              <w:bottom w:val="nil"/>
            </w:tcBorders>
            <w:shd w:val="clear" w:color="auto" w:fill="auto"/>
            <w:hideMark/>
          </w:tcPr>
          <w:p w14:paraId="0350DF33" w14:textId="77777777" w:rsidR="00631F5B" w:rsidRPr="000A2E7F" w:rsidRDefault="00631F5B" w:rsidP="00631F5B">
            <w:pPr>
              <w:pStyle w:val="af0"/>
              <w:rPr>
                <w:ins w:id="19973"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508F4BA4" w14:textId="77777777" w:rsidR="00631F5B" w:rsidRPr="000A2E7F" w:rsidRDefault="00631F5B" w:rsidP="00631F5B">
            <w:pPr>
              <w:pStyle w:val="af0"/>
              <w:rPr>
                <w:ins w:id="19974" w:author="TAKATOSHI TAMAOKI" w:date="2017-03-24T11:38:00Z"/>
                <w:rFonts w:asciiTheme="majorHAnsi" w:hAnsiTheme="majorHAnsi" w:cstheme="majorHAnsi"/>
                <w:color w:val="C00000"/>
              </w:rPr>
            </w:pPr>
            <w:ins w:id="19975" w:author="TAKATOSHI TAMAOKI" w:date="2017-03-24T11:38:00Z">
              <w:r w:rsidRPr="000A2E7F">
                <w:rPr>
                  <w:rFonts w:asciiTheme="majorHAnsi" w:hAnsiTheme="majorHAnsi" w:cstheme="majorHAnsi"/>
                  <w:color w:val="C00000"/>
                </w:rPr>
                <w:t>Clock monitor error (CLMA6) (PE1)</w:t>
              </w:r>
            </w:ins>
          </w:p>
        </w:tc>
        <w:tc>
          <w:tcPr>
            <w:tcW w:w="367" w:type="pct"/>
            <w:tcBorders>
              <w:bottom w:val="single" w:sz="4" w:space="0" w:color="auto"/>
            </w:tcBorders>
            <w:shd w:val="clear" w:color="auto" w:fill="auto"/>
            <w:hideMark/>
          </w:tcPr>
          <w:p w14:paraId="2455C18D" w14:textId="77777777" w:rsidR="00631F5B" w:rsidRPr="000A2E7F" w:rsidRDefault="00631F5B" w:rsidP="00631F5B">
            <w:pPr>
              <w:pStyle w:val="af0"/>
              <w:rPr>
                <w:ins w:id="19976" w:author="TAKATOSHI TAMAOKI" w:date="2017-03-24T11:38:00Z"/>
                <w:rFonts w:asciiTheme="majorHAnsi" w:hAnsiTheme="majorHAnsi" w:cstheme="majorHAnsi"/>
                <w:color w:val="C00000"/>
              </w:rPr>
            </w:pPr>
            <w:ins w:id="19977"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08EF0914" w14:textId="77777777" w:rsidR="00631F5B" w:rsidRPr="000A2E7F" w:rsidRDefault="00631F5B" w:rsidP="00631F5B">
            <w:pPr>
              <w:pStyle w:val="af0"/>
              <w:rPr>
                <w:ins w:id="19978" w:author="TAKATOSHI TAMAOKI" w:date="2017-03-24T11:38:00Z"/>
                <w:rFonts w:asciiTheme="majorHAnsi" w:hAnsiTheme="majorHAnsi" w:cstheme="majorHAnsi"/>
                <w:color w:val="C00000"/>
              </w:rPr>
            </w:pPr>
            <w:ins w:id="19979"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553C0959" w14:textId="77777777" w:rsidR="00631F5B" w:rsidRPr="000A2E7F" w:rsidRDefault="00631F5B" w:rsidP="00631F5B">
            <w:pPr>
              <w:pStyle w:val="af0"/>
              <w:rPr>
                <w:ins w:id="19980" w:author="TAKATOSHI TAMAOKI" w:date="2017-03-24T11:38:00Z"/>
                <w:rFonts w:asciiTheme="majorHAnsi" w:hAnsiTheme="majorHAnsi" w:cstheme="majorHAnsi"/>
                <w:color w:val="C00000"/>
              </w:rPr>
            </w:pPr>
            <w:ins w:id="19981"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7B3F874D" w14:textId="77777777" w:rsidR="00631F5B" w:rsidRPr="000A2E7F" w:rsidRDefault="00631F5B" w:rsidP="00631F5B">
            <w:pPr>
              <w:pStyle w:val="af0"/>
              <w:rPr>
                <w:ins w:id="19982" w:author="TAKATOSHI TAMAOKI" w:date="2017-03-24T11:38:00Z"/>
                <w:rFonts w:asciiTheme="majorHAnsi" w:hAnsiTheme="majorHAnsi" w:cstheme="majorHAnsi"/>
                <w:color w:val="C00000"/>
              </w:rPr>
            </w:pPr>
            <w:ins w:id="19983"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4F368B5C" w14:textId="77777777" w:rsidR="00631F5B" w:rsidRPr="000A2E7F" w:rsidRDefault="00631F5B" w:rsidP="00631F5B">
            <w:pPr>
              <w:pStyle w:val="af0"/>
              <w:rPr>
                <w:ins w:id="19984" w:author="TAKATOSHI TAMAOKI" w:date="2017-03-24T11:38:00Z"/>
                <w:rFonts w:asciiTheme="majorHAnsi" w:hAnsiTheme="majorHAnsi" w:cstheme="majorHAnsi"/>
                <w:color w:val="C00000"/>
              </w:rPr>
            </w:pPr>
            <w:ins w:id="19985"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7A8D21F5" w14:textId="77777777" w:rsidR="00631F5B" w:rsidRPr="000A2E7F" w:rsidRDefault="00631F5B" w:rsidP="00631F5B">
            <w:pPr>
              <w:pStyle w:val="af0"/>
              <w:rPr>
                <w:ins w:id="19986" w:author="TAKATOSHI TAMAOKI" w:date="2017-03-24T11:38:00Z"/>
                <w:rFonts w:asciiTheme="majorHAnsi" w:hAnsiTheme="majorHAnsi" w:cstheme="majorHAnsi"/>
                <w:color w:val="C00000"/>
              </w:rPr>
            </w:pPr>
            <w:ins w:id="19987"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135CB688" w14:textId="77777777" w:rsidR="00631F5B" w:rsidRPr="000A2E7F" w:rsidRDefault="00631F5B" w:rsidP="00631F5B">
            <w:pPr>
              <w:pStyle w:val="af0"/>
              <w:rPr>
                <w:ins w:id="19988" w:author="TAKATOSHI TAMAOKI" w:date="2017-03-24T11:38:00Z"/>
                <w:rFonts w:asciiTheme="majorHAnsi" w:hAnsiTheme="majorHAnsi" w:cstheme="majorHAnsi"/>
                <w:color w:val="C00000"/>
              </w:rPr>
            </w:pPr>
            <w:ins w:id="19989"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66D34311" w14:textId="77777777" w:rsidR="00631F5B" w:rsidRPr="000A2E7F" w:rsidRDefault="00631F5B" w:rsidP="00631F5B">
            <w:pPr>
              <w:pStyle w:val="af0"/>
              <w:rPr>
                <w:ins w:id="19990" w:author="TAKATOSHI TAMAOKI" w:date="2017-03-24T11:38:00Z"/>
                <w:rFonts w:asciiTheme="majorHAnsi" w:hAnsiTheme="majorHAnsi" w:cstheme="majorHAnsi"/>
                <w:color w:val="C00000"/>
              </w:rPr>
            </w:pPr>
            <w:ins w:id="19991" w:author="TAKATOSHI TAMAOKI" w:date="2017-03-24T11:38:00Z">
              <w:r w:rsidRPr="000A2E7F">
                <w:rPr>
                  <w:rFonts w:asciiTheme="majorHAnsi" w:hAnsiTheme="majorHAnsi" w:cstheme="majorHAnsi"/>
                  <w:color w:val="C00000"/>
                </w:rPr>
                <w:t>√</w:t>
              </w:r>
            </w:ins>
          </w:p>
        </w:tc>
      </w:tr>
      <w:tr w:rsidR="00631F5B" w:rsidRPr="003D580F" w14:paraId="219214CD" w14:textId="77777777" w:rsidTr="00631F5B">
        <w:trPr>
          <w:cantSplit/>
          <w:ins w:id="19992" w:author="TAKATOSHI TAMAOKI" w:date="2017-03-24T11:38:00Z"/>
        </w:trPr>
        <w:tc>
          <w:tcPr>
            <w:tcW w:w="262" w:type="pct"/>
            <w:shd w:val="clear" w:color="auto" w:fill="auto"/>
            <w:hideMark/>
          </w:tcPr>
          <w:p w14:paraId="6A3FB2B3" w14:textId="77777777" w:rsidR="00631F5B" w:rsidRPr="000A2E7F" w:rsidRDefault="00631F5B" w:rsidP="00631F5B">
            <w:pPr>
              <w:pStyle w:val="af0"/>
              <w:rPr>
                <w:ins w:id="19993" w:author="TAKATOSHI TAMAOKI" w:date="2017-03-24T11:38:00Z"/>
                <w:rFonts w:asciiTheme="majorHAnsi" w:hAnsiTheme="majorHAnsi" w:cstheme="majorHAnsi"/>
                <w:color w:val="C00000"/>
              </w:rPr>
            </w:pPr>
            <w:ins w:id="19994" w:author="TAKATOSHI TAMAOKI" w:date="2017-03-24T11:38:00Z">
              <w:r w:rsidRPr="000A2E7F">
                <w:rPr>
                  <w:rFonts w:asciiTheme="majorHAnsi" w:hAnsiTheme="majorHAnsi" w:cstheme="majorHAnsi"/>
                  <w:color w:val="C00000"/>
                </w:rPr>
                <w:t>90</w:t>
              </w:r>
            </w:ins>
          </w:p>
        </w:tc>
        <w:tc>
          <w:tcPr>
            <w:tcW w:w="915" w:type="pct"/>
            <w:tcBorders>
              <w:top w:val="nil"/>
              <w:bottom w:val="nil"/>
            </w:tcBorders>
            <w:shd w:val="clear" w:color="auto" w:fill="auto"/>
          </w:tcPr>
          <w:p w14:paraId="28B775D0" w14:textId="77777777" w:rsidR="00631F5B" w:rsidRPr="000A2E7F" w:rsidRDefault="00631F5B" w:rsidP="00631F5B">
            <w:pPr>
              <w:pStyle w:val="af0"/>
              <w:rPr>
                <w:ins w:id="19995" w:author="TAKATOSHI TAMAOKI" w:date="2017-03-24T11:38:00Z"/>
                <w:rFonts w:asciiTheme="majorHAnsi" w:hAnsiTheme="majorHAnsi" w:cstheme="majorHAnsi"/>
                <w:color w:val="C00000"/>
              </w:rPr>
            </w:pPr>
          </w:p>
        </w:tc>
        <w:tc>
          <w:tcPr>
            <w:tcW w:w="1248" w:type="pct"/>
            <w:shd w:val="clear" w:color="auto" w:fill="auto"/>
            <w:hideMark/>
          </w:tcPr>
          <w:p w14:paraId="212F7EE9" w14:textId="77777777" w:rsidR="00631F5B" w:rsidRPr="000A2E7F" w:rsidRDefault="00631F5B" w:rsidP="00631F5B">
            <w:pPr>
              <w:pStyle w:val="af0"/>
              <w:rPr>
                <w:ins w:id="19996" w:author="TAKATOSHI TAMAOKI" w:date="2017-03-24T11:38:00Z"/>
                <w:rFonts w:asciiTheme="majorHAnsi" w:hAnsiTheme="majorHAnsi" w:cstheme="majorHAnsi"/>
                <w:color w:val="C00000"/>
              </w:rPr>
            </w:pPr>
            <w:ins w:id="19997" w:author="TAKATOSHI TAMAOKI" w:date="2017-03-24T11:38:00Z">
              <w:r w:rsidRPr="000A2E7F">
                <w:rPr>
                  <w:rFonts w:asciiTheme="majorHAnsi" w:hAnsiTheme="majorHAnsi" w:cstheme="majorHAnsi"/>
                  <w:color w:val="C00000"/>
                </w:rPr>
                <w:t>Clock monitor error (CLMA7) (PE2)</w:t>
              </w:r>
            </w:ins>
          </w:p>
        </w:tc>
        <w:tc>
          <w:tcPr>
            <w:tcW w:w="367" w:type="pct"/>
            <w:shd w:val="clear" w:color="auto" w:fill="auto"/>
            <w:hideMark/>
          </w:tcPr>
          <w:p w14:paraId="36247C06" w14:textId="77777777" w:rsidR="00631F5B" w:rsidRPr="000A2E7F" w:rsidRDefault="00631F5B" w:rsidP="00631F5B">
            <w:pPr>
              <w:pStyle w:val="af0"/>
              <w:rPr>
                <w:ins w:id="19998" w:author="TAKATOSHI TAMAOKI" w:date="2017-03-24T11:38:00Z"/>
                <w:rFonts w:asciiTheme="majorHAnsi" w:hAnsiTheme="majorHAnsi" w:cstheme="majorHAnsi"/>
                <w:color w:val="C00000"/>
              </w:rPr>
            </w:pPr>
            <w:ins w:id="19999"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30B6C1AE" w14:textId="77777777" w:rsidR="00631F5B" w:rsidRPr="000A2E7F" w:rsidRDefault="00631F5B" w:rsidP="00631F5B">
            <w:pPr>
              <w:pStyle w:val="af0"/>
              <w:rPr>
                <w:ins w:id="20000" w:author="TAKATOSHI TAMAOKI" w:date="2017-03-24T11:38:00Z"/>
                <w:rFonts w:asciiTheme="majorHAnsi" w:hAnsiTheme="majorHAnsi" w:cstheme="majorHAnsi"/>
                <w:color w:val="C00000"/>
              </w:rPr>
            </w:pPr>
            <w:ins w:id="20001"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6E30FF55" w14:textId="77777777" w:rsidR="00631F5B" w:rsidRPr="000A2E7F" w:rsidRDefault="00631F5B" w:rsidP="00631F5B">
            <w:pPr>
              <w:pStyle w:val="af0"/>
              <w:rPr>
                <w:ins w:id="20002" w:author="TAKATOSHI TAMAOKI" w:date="2017-03-24T11:38:00Z"/>
                <w:rFonts w:asciiTheme="majorHAnsi" w:hAnsiTheme="majorHAnsi" w:cstheme="majorHAnsi"/>
                <w:color w:val="C00000"/>
              </w:rPr>
            </w:pPr>
            <w:ins w:id="20003"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68C058E3" w14:textId="77777777" w:rsidR="00631F5B" w:rsidRPr="000A2E7F" w:rsidRDefault="00631F5B" w:rsidP="00631F5B">
            <w:pPr>
              <w:pStyle w:val="af0"/>
              <w:rPr>
                <w:ins w:id="20004" w:author="TAKATOSHI TAMAOKI" w:date="2017-03-24T11:38:00Z"/>
                <w:rFonts w:asciiTheme="majorHAnsi" w:hAnsiTheme="majorHAnsi" w:cstheme="majorHAnsi"/>
                <w:color w:val="C00000"/>
              </w:rPr>
            </w:pPr>
            <w:ins w:id="20005"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61EE3CB" w14:textId="77777777" w:rsidR="00631F5B" w:rsidRPr="000A2E7F" w:rsidRDefault="00631F5B" w:rsidP="00631F5B">
            <w:pPr>
              <w:pStyle w:val="af0"/>
              <w:rPr>
                <w:ins w:id="20006" w:author="TAKATOSHI TAMAOKI" w:date="2017-03-24T11:38:00Z"/>
                <w:rFonts w:asciiTheme="majorHAnsi" w:hAnsiTheme="majorHAnsi" w:cstheme="majorHAnsi"/>
                <w:color w:val="C00000"/>
              </w:rPr>
            </w:pPr>
            <w:ins w:id="2000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A15A8BA" w14:textId="77777777" w:rsidR="00631F5B" w:rsidRPr="000A2E7F" w:rsidRDefault="00631F5B" w:rsidP="00631F5B">
            <w:pPr>
              <w:pStyle w:val="af0"/>
              <w:rPr>
                <w:ins w:id="20008" w:author="TAKATOSHI TAMAOKI" w:date="2017-03-24T11:38:00Z"/>
                <w:rFonts w:asciiTheme="majorHAnsi" w:hAnsiTheme="majorHAnsi" w:cstheme="majorHAnsi"/>
                <w:color w:val="C00000"/>
              </w:rPr>
            </w:pPr>
            <w:ins w:id="20009" w:author="TAKATOSHI TAMAOKI" w:date="2017-03-24T11:38:00Z">
              <w:r w:rsidRPr="000A2E7F">
                <w:rPr>
                  <w:rFonts w:asciiTheme="majorHAnsi" w:hAnsiTheme="majorHAnsi" w:cstheme="majorHAnsi"/>
                  <w:color w:val="C00000"/>
                </w:rPr>
                <w:t>√</w:t>
              </w:r>
            </w:ins>
          </w:p>
        </w:tc>
        <w:tc>
          <w:tcPr>
            <w:tcW w:w="367" w:type="pct"/>
            <w:shd w:val="clear" w:color="auto" w:fill="auto"/>
          </w:tcPr>
          <w:p w14:paraId="0BF6DA70" w14:textId="77777777" w:rsidR="00631F5B" w:rsidRPr="000A2E7F" w:rsidRDefault="00631F5B" w:rsidP="00631F5B">
            <w:pPr>
              <w:pStyle w:val="af0"/>
              <w:rPr>
                <w:ins w:id="20010" w:author="TAKATOSHI TAMAOKI" w:date="2017-03-24T11:38:00Z"/>
                <w:rFonts w:asciiTheme="majorHAnsi" w:hAnsiTheme="majorHAnsi" w:cstheme="majorHAnsi"/>
                <w:color w:val="C00000"/>
              </w:rPr>
            </w:pPr>
            <w:ins w:id="20011"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1826BFA0" w14:textId="77777777" w:rsidR="00631F5B" w:rsidRPr="000A2E7F" w:rsidRDefault="00631F5B" w:rsidP="00631F5B">
            <w:pPr>
              <w:pStyle w:val="af0"/>
              <w:rPr>
                <w:ins w:id="20012" w:author="TAKATOSHI TAMAOKI" w:date="2017-03-24T11:38:00Z"/>
                <w:rFonts w:asciiTheme="majorHAnsi" w:hAnsiTheme="majorHAnsi" w:cstheme="majorHAnsi"/>
                <w:color w:val="C00000"/>
              </w:rPr>
            </w:pPr>
            <w:ins w:id="20013" w:author="TAKATOSHI TAMAOKI" w:date="2017-03-24T11:38:00Z">
              <w:r w:rsidRPr="000A2E7F">
                <w:rPr>
                  <w:rFonts w:asciiTheme="majorHAnsi" w:hAnsiTheme="majorHAnsi" w:cstheme="majorHAnsi"/>
                  <w:color w:val="C00000"/>
                </w:rPr>
                <w:t>√</w:t>
              </w:r>
            </w:ins>
          </w:p>
        </w:tc>
      </w:tr>
      <w:tr w:rsidR="00631F5B" w:rsidRPr="003D580F" w14:paraId="3FCCFB49" w14:textId="77777777" w:rsidTr="00631F5B">
        <w:trPr>
          <w:cantSplit/>
          <w:ins w:id="20014" w:author="TAKATOSHI TAMAOKI" w:date="2017-03-24T11:38:00Z"/>
        </w:trPr>
        <w:tc>
          <w:tcPr>
            <w:tcW w:w="262" w:type="pct"/>
            <w:shd w:val="clear" w:color="auto" w:fill="auto"/>
            <w:hideMark/>
          </w:tcPr>
          <w:p w14:paraId="7C34AE5F" w14:textId="77777777" w:rsidR="00631F5B" w:rsidRPr="000A2E7F" w:rsidRDefault="00631F5B" w:rsidP="00631F5B">
            <w:pPr>
              <w:pStyle w:val="af0"/>
              <w:rPr>
                <w:ins w:id="20015" w:author="TAKATOSHI TAMAOKI" w:date="2017-03-24T11:38:00Z"/>
                <w:rFonts w:asciiTheme="majorHAnsi" w:hAnsiTheme="majorHAnsi" w:cstheme="majorHAnsi"/>
                <w:color w:val="C00000"/>
              </w:rPr>
            </w:pPr>
            <w:ins w:id="20016" w:author="TAKATOSHI TAMAOKI" w:date="2017-03-24T11:38:00Z">
              <w:r w:rsidRPr="000A2E7F">
                <w:rPr>
                  <w:rFonts w:asciiTheme="majorHAnsi" w:hAnsiTheme="majorHAnsi" w:cstheme="majorHAnsi"/>
                  <w:color w:val="C00000"/>
                </w:rPr>
                <w:t>91</w:t>
              </w:r>
            </w:ins>
          </w:p>
        </w:tc>
        <w:tc>
          <w:tcPr>
            <w:tcW w:w="915" w:type="pct"/>
            <w:tcBorders>
              <w:top w:val="nil"/>
              <w:bottom w:val="nil"/>
            </w:tcBorders>
            <w:shd w:val="clear" w:color="auto" w:fill="auto"/>
          </w:tcPr>
          <w:p w14:paraId="0C1271AB" w14:textId="77777777" w:rsidR="00631F5B" w:rsidRPr="000A2E7F" w:rsidRDefault="00631F5B" w:rsidP="00631F5B">
            <w:pPr>
              <w:pStyle w:val="af0"/>
              <w:rPr>
                <w:ins w:id="20017" w:author="TAKATOSHI TAMAOKI" w:date="2017-03-24T11:38:00Z"/>
                <w:rFonts w:asciiTheme="majorHAnsi" w:hAnsiTheme="majorHAnsi" w:cstheme="majorHAnsi"/>
                <w:color w:val="C00000"/>
              </w:rPr>
            </w:pPr>
          </w:p>
        </w:tc>
        <w:tc>
          <w:tcPr>
            <w:tcW w:w="1248" w:type="pct"/>
            <w:shd w:val="clear" w:color="auto" w:fill="auto"/>
            <w:hideMark/>
          </w:tcPr>
          <w:p w14:paraId="3A9F6A0A" w14:textId="77777777" w:rsidR="00631F5B" w:rsidRPr="000A2E7F" w:rsidRDefault="00631F5B" w:rsidP="00631F5B">
            <w:pPr>
              <w:pStyle w:val="af0"/>
              <w:rPr>
                <w:ins w:id="20018" w:author="TAKATOSHI TAMAOKI" w:date="2017-03-24T11:38:00Z"/>
                <w:rFonts w:asciiTheme="majorHAnsi" w:hAnsiTheme="majorHAnsi" w:cstheme="majorHAnsi"/>
                <w:color w:val="C00000"/>
              </w:rPr>
            </w:pPr>
            <w:ins w:id="20019" w:author="TAKATOSHI TAMAOKI" w:date="2017-03-24T11:38:00Z">
              <w:r w:rsidRPr="000A2E7F">
                <w:rPr>
                  <w:rFonts w:asciiTheme="majorHAnsi" w:hAnsiTheme="majorHAnsi" w:cstheme="majorHAnsi"/>
                  <w:color w:val="C00000"/>
                </w:rPr>
                <w:t>Clock monitor error (CLMA8) (PE3)</w:t>
              </w:r>
            </w:ins>
          </w:p>
        </w:tc>
        <w:tc>
          <w:tcPr>
            <w:tcW w:w="367" w:type="pct"/>
            <w:shd w:val="clear" w:color="auto" w:fill="auto"/>
          </w:tcPr>
          <w:p w14:paraId="10B3CEF6" w14:textId="77777777" w:rsidR="00631F5B" w:rsidRPr="000A2E7F" w:rsidRDefault="00631F5B" w:rsidP="00631F5B">
            <w:pPr>
              <w:pStyle w:val="af0"/>
              <w:rPr>
                <w:ins w:id="20020" w:author="TAKATOSHI TAMAOKI" w:date="2017-03-24T11:38:00Z"/>
                <w:rFonts w:asciiTheme="majorHAnsi" w:hAnsiTheme="majorHAnsi" w:cstheme="majorHAnsi"/>
                <w:color w:val="C00000"/>
              </w:rPr>
            </w:pPr>
            <w:ins w:id="20021"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5D17783A" w14:textId="77777777" w:rsidR="00631F5B" w:rsidRPr="000A2E7F" w:rsidRDefault="00631F5B" w:rsidP="00631F5B">
            <w:pPr>
              <w:pStyle w:val="af0"/>
              <w:rPr>
                <w:ins w:id="20022" w:author="TAKATOSHI TAMAOKI" w:date="2017-03-24T11:38:00Z"/>
                <w:rFonts w:asciiTheme="majorHAnsi" w:hAnsiTheme="majorHAnsi" w:cstheme="majorHAnsi"/>
                <w:color w:val="C00000"/>
              </w:rPr>
            </w:pPr>
            <w:ins w:id="20023" w:author="TAKATOSHI TAMAOKI" w:date="2017-03-24T11:38:00Z">
              <w:r w:rsidRPr="000A2E7F">
                <w:rPr>
                  <w:rFonts w:asciiTheme="majorHAnsi" w:hAnsiTheme="majorHAnsi" w:cstheme="majorHAnsi"/>
                  <w:color w:val="C00000"/>
                </w:rPr>
                <w:t>√</w:t>
              </w:r>
            </w:ins>
          </w:p>
        </w:tc>
        <w:tc>
          <w:tcPr>
            <w:tcW w:w="321" w:type="pct"/>
            <w:shd w:val="clear" w:color="auto" w:fill="auto"/>
          </w:tcPr>
          <w:p w14:paraId="686C2023" w14:textId="77777777" w:rsidR="00631F5B" w:rsidRPr="000A2E7F" w:rsidRDefault="00631F5B" w:rsidP="00631F5B">
            <w:pPr>
              <w:pStyle w:val="af0"/>
              <w:rPr>
                <w:ins w:id="20024" w:author="TAKATOSHI TAMAOKI" w:date="2017-03-24T11:38:00Z"/>
                <w:rFonts w:asciiTheme="majorHAnsi" w:hAnsiTheme="majorHAnsi" w:cstheme="majorHAnsi"/>
                <w:color w:val="C00000"/>
              </w:rPr>
            </w:pPr>
            <w:ins w:id="20025" w:author="TAKATOSHI TAMAOKI" w:date="2017-03-24T11:38:00Z">
              <w:r w:rsidRPr="000A2E7F">
                <w:rPr>
                  <w:rFonts w:asciiTheme="majorHAnsi" w:hAnsiTheme="majorHAnsi" w:cstheme="majorHAnsi"/>
                  <w:color w:val="C00000"/>
                </w:rPr>
                <w:t>√</w:t>
              </w:r>
            </w:ins>
          </w:p>
        </w:tc>
        <w:tc>
          <w:tcPr>
            <w:tcW w:w="314" w:type="pct"/>
            <w:shd w:val="clear" w:color="auto" w:fill="auto"/>
          </w:tcPr>
          <w:p w14:paraId="1719BB1B" w14:textId="77777777" w:rsidR="00631F5B" w:rsidRPr="000A2E7F" w:rsidRDefault="00631F5B" w:rsidP="00631F5B">
            <w:pPr>
              <w:pStyle w:val="af0"/>
              <w:rPr>
                <w:ins w:id="20026" w:author="TAKATOSHI TAMAOKI" w:date="2017-03-24T11:38:00Z"/>
                <w:rFonts w:asciiTheme="majorHAnsi" w:hAnsiTheme="majorHAnsi" w:cstheme="majorHAnsi"/>
                <w:color w:val="C00000"/>
              </w:rPr>
            </w:pPr>
            <w:ins w:id="20027" w:author="TAKATOSHI TAMAOKI" w:date="2017-03-24T11:38:00Z">
              <w:r w:rsidRPr="000A2E7F">
                <w:rPr>
                  <w:rFonts w:asciiTheme="majorHAnsi" w:hAnsiTheme="majorHAnsi" w:cstheme="majorHAnsi"/>
                  <w:color w:val="C00000"/>
                </w:rPr>
                <w:t>√</w:t>
              </w:r>
            </w:ins>
          </w:p>
        </w:tc>
        <w:tc>
          <w:tcPr>
            <w:tcW w:w="294" w:type="pct"/>
            <w:shd w:val="clear" w:color="auto" w:fill="auto"/>
          </w:tcPr>
          <w:p w14:paraId="512BACDC" w14:textId="77777777" w:rsidR="00631F5B" w:rsidRPr="000A2E7F" w:rsidRDefault="00631F5B" w:rsidP="00631F5B">
            <w:pPr>
              <w:pStyle w:val="af0"/>
              <w:rPr>
                <w:ins w:id="20028" w:author="TAKATOSHI TAMAOKI" w:date="2017-03-24T11:38:00Z"/>
                <w:rFonts w:asciiTheme="majorHAnsi" w:hAnsiTheme="majorHAnsi" w:cstheme="majorHAnsi"/>
                <w:color w:val="C00000"/>
              </w:rPr>
            </w:pPr>
            <w:ins w:id="20029" w:author="TAKATOSHI TAMAOKI" w:date="2017-03-24T11:38:00Z">
              <w:r w:rsidRPr="000A2E7F">
                <w:rPr>
                  <w:rFonts w:asciiTheme="majorHAnsi" w:hAnsiTheme="majorHAnsi" w:cstheme="majorHAnsi"/>
                  <w:color w:val="C00000"/>
                </w:rPr>
                <w:t>√</w:t>
              </w:r>
            </w:ins>
          </w:p>
        </w:tc>
        <w:tc>
          <w:tcPr>
            <w:tcW w:w="294" w:type="pct"/>
            <w:shd w:val="clear" w:color="auto" w:fill="auto"/>
          </w:tcPr>
          <w:p w14:paraId="13935AA7" w14:textId="77777777" w:rsidR="00631F5B" w:rsidRPr="000A2E7F" w:rsidRDefault="00631F5B" w:rsidP="00631F5B">
            <w:pPr>
              <w:pStyle w:val="af0"/>
              <w:rPr>
                <w:ins w:id="20030" w:author="TAKATOSHI TAMAOKI" w:date="2017-03-24T11:38:00Z"/>
                <w:rFonts w:asciiTheme="majorHAnsi" w:hAnsiTheme="majorHAnsi" w:cstheme="majorHAnsi"/>
                <w:color w:val="C00000"/>
              </w:rPr>
            </w:pPr>
            <w:ins w:id="20031" w:author="TAKATOSHI TAMAOKI" w:date="2017-03-24T11:38:00Z">
              <w:r w:rsidRPr="000A2E7F">
                <w:rPr>
                  <w:rFonts w:asciiTheme="majorHAnsi" w:hAnsiTheme="majorHAnsi" w:cstheme="majorHAnsi"/>
                  <w:color w:val="C00000"/>
                </w:rPr>
                <w:t>√</w:t>
              </w:r>
            </w:ins>
          </w:p>
        </w:tc>
        <w:tc>
          <w:tcPr>
            <w:tcW w:w="367" w:type="pct"/>
            <w:shd w:val="clear" w:color="auto" w:fill="auto"/>
          </w:tcPr>
          <w:p w14:paraId="17096D45" w14:textId="77777777" w:rsidR="00631F5B" w:rsidRPr="000A2E7F" w:rsidRDefault="00631F5B" w:rsidP="00631F5B">
            <w:pPr>
              <w:pStyle w:val="af0"/>
              <w:rPr>
                <w:ins w:id="20032" w:author="TAKATOSHI TAMAOKI" w:date="2017-03-24T11:38:00Z"/>
                <w:rFonts w:asciiTheme="majorHAnsi" w:hAnsiTheme="majorHAnsi" w:cstheme="majorHAnsi"/>
                <w:color w:val="C00000"/>
              </w:rPr>
            </w:pPr>
            <w:ins w:id="20033"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5FB1B72C" w14:textId="77777777" w:rsidR="00631F5B" w:rsidRPr="000A2E7F" w:rsidRDefault="00631F5B" w:rsidP="00631F5B">
            <w:pPr>
              <w:pStyle w:val="af0"/>
              <w:rPr>
                <w:ins w:id="20034" w:author="TAKATOSHI TAMAOKI" w:date="2017-03-24T11:38:00Z"/>
                <w:rFonts w:asciiTheme="majorHAnsi" w:hAnsiTheme="majorHAnsi" w:cstheme="majorHAnsi"/>
                <w:color w:val="C00000"/>
              </w:rPr>
            </w:pPr>
            <w:ins w:id="20035" w:author="TAKATOSHI TAMAOKI" w:date="2017-03-24T11:38:00Z">
              <w:r w:rsidRPr="000A2E7F">
                <w:rPr>
                  <w:rFonts w:asciiTheme="majorHAnsi" w:hAnsiTheme="majorHAnsi" w:cstheme="majorHAnsi"/>
                  <w:color w:val="C00000"/>
                </w:rPr>
                <w:t>√</w:t>
              </w:r>
            </w:ins>
          </w:p>
        </w:tc>
      </w:tr>
      <w:tr w:rsidR="00631F5B" w:rsidRPr="003D580F" w14:paraId="396A486C"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20036" w:author="TAKATOSHI TAMAOKI" w:date="2017-03-24T11:40: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20037" w:author="TAKATOSHI TAMAOKI" w:date="2017-03-24T11:38:00Z"/>
          <w:trPrChange w:id="20038" w:author="TAKATOSHI TAMAOKI" w:date="2017-03-24T11:40:00Z">
            <w:trPr>
              <w:cantSplit/>
            </w:trPr>
          </w:trPrChange>
        </w:trPr>
        <w:tc>
          <w:tcPr>
            <w:tcW w:w="262" w:type="pct"/>
            <w:shd w:val="clear" w:color="auto" w:fill="auto"/>
            <w:hideMark/>
            <w:tcPrChange w:id="20039" w:author="TAKATOSHI TAMAOKI" w:date="2017-03-24T11:40:00Z">
              <w:tcPr>
                <w:tcW w:w="262" w:type="pct"/>
                <w:shd w:val="clear" w:color="auto" w:fill="auto"/>
                <w:hideMark/>
              </w:tcPr>
            </w:tcPrChange>
          </w:tcPr>
          <w:p w14:paraId="35D0F35E" w14:textId="77777777" w:rsidR="00631F5B" w:rsidRPr="000A2E7F" w:rsidRDefault="00631F5B" w:rsidP="00631F5B">
            <w:pPr>
              <w:pStyle w:val="af0"/>
              <w:rPr>
                <w:ins w:id="20040" w:author="TAKATOSHI TAMAOKI" w:date="2017-03-24T11:38:00Z"/>
                <w:rFonts w:asciiTheme="majorHAnsi" w:hAnsiTheme="majorHAnsi" w:cstheme="majorHAnsi"/>
                <w:color w:val="C00000"/>
              </w:rPr>
            </w:pPr>
            <w:ins w:id="20041" w:author="TAKATOSHI TAMAOKI" w:date="2017-03-24T11:38:00Z">
              <w:r w:rsidRPr="000A2E7F">
                <w:rPr>
                  <w:rFonts w:asciiTheme="majorHAnsi" w:hAnsiTheme="majorHAnsi" w:cstheme="majorHAnsi"/>
                  <w:color w:val="C00000"/>
                </w:rPr>
                <w:t>92</w:t>
              </w:r>
            </w:ins>
          </w:p>
        </w:tc>
        <w:tc>
          <w:tcPr>
            <w:tcW w:w="915" w:type="pct"/>
            <w:tcBorders>
              <w:top w:val="nil"/>
              <w:bottom w:val="nil"/>
            </w:tcBorders>
            <w:shd w:val="clear" w:color="auto" w:fill="auto"/>
            <w:tcPrChange w:id="20042" w:author="TAKATOSHI TAMAOKI" w:date="2017-03-24T11:40:00Z">
              <w:tcPr>
                <w:tcW w:w="915" w:type="pct"/>
                <w:tcBorders>
                  <w:top w:val="nil"/>
                  <w:bottom w:val="nil"/>
                </w:tcBorders>
                <w:shd w:val="clear" w:color="auto" w:fill="auto"/>
              </w:tcPr>
            </w:tcPrChange>
          </w:tcPr>
          <w:p w14:paraId="2C151A71" w14:textId="77777777" w:rsidR="00631F5B" w:rsidRPr="000A2E7F" w:rsidRDefault="00631F5B" w:rsidP="00631F5B">
            <w:pPr>
              <w:pStyle w:val="af0"/>
              <w:rPr>
                <w:ins w:id="20043"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20044" w:author="TAKATOSHI TAMAOKI" w:date="2017-03-24T11:40:00Z">
              <w:tcPr>
                <w:tcW w:w="1248" w:type="pct"/>
                <w:shd w:val="clear" w:color="auto" w:fill="auto"/>
                <w:hideMark/>
              </w:tcPr>
            </w:tcPrChange>
          </w:tcPr>
          <w:p w14:paraId="40A42ADB" w14:textId="1F2C6512" w:rsidR="00631F5B" w:rsidRPr="000A2E7F" w:rsidRDefault="00631F5B" w:rsidP="00631F5B">
            <w:pPr>
              <w:pStyle w:val="af0"/>
              <w:rPr>
                <w:ins w:id="20045" w:author="TAKATOSHI TAMAOKI" w:date="2017-03-24T11:38:00Z"/>
                <w:rFonts w:asciiTheme="majorHAnsi" w:hAnsiTheme="majorHAnsi" w:cstheme="majorHAnsi"/>
                <w:color w:val="C00000"/>
              </w:rPr>
            </w:pPr>
            <w:ins w:id="20046" w:author="TAKATOSHI TAMAOKI" w:date="2017-03-24T11:40:00Z">
              <w:r w:rsidRPr="000A2E7F">
                <w:rPr>
                  <w:rFonts w:asciiTheme="majorHAnsi" w:hAnsiTheme="majorHAnsi" w:cstheme="majorHAnsi"/>
                  <w:color w:val="C00000"/>
                </w:rPr>
                <w:t>Reserve</w:t>
              </w:r>
            </w:ins>
          </w:p>
        </w:tc>
        <w:tc>
          <w:tcPr>
            <w:tcW w:w="367" w:type="pct"/>
            <w:shd w:val="clear" w:color="auto" w:fill="D9D9D9" w:themeFill="background1" w:themeFillShade="D9"/>
            <w:tcPrChange w:id="20047" w:author="TAKATOSHI TAMAOKI" w:date="2017-03-24T11:40:00Z">
              <w:tcPr>
                <w:tcW w:w="367" w:type="pct"/>
                <w:shd w:val="clear" w:color="auto" w:fill="auto"/>
              </w:tcPr>
            </w:tcPrChange>
          </w:tcPr>
          <w:p w14:paraId="750CEA2C" w14:textId="5799DF11" w:rsidR="00631F5B" w:rsidRPr="000A2E7F" w:rsidRDefault="00631F5B" w:rsidP="00631F5B">
            <w:pPr>
              <w:pStyle w:val="af0"/>
              <w:rPr>
                <w:ins w:id="20048" w:author="TAKATOSHI TAMAOKI" w:date="2017-03-24T11:38:00Z"/>
                <w:rFonts w:asciiTheme="majorHAnsi" w:hAnsiTheme="majorHAnsi" w:cstheme="majorHAnsi"/>
                <w:color w:val="C00000"/>
              </w:rPr>
            </w:pPr>
            <w:ins w:id="20049" w:author="TAKATOSHI TAMAOKI" w:date="2017-03-24T11:40: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20050" w:author="TAKATOSHI TAMAOKI" w:date="2017-03-24T11:40:00Z">
              <w:tcPr>
                <w:tcW w:w="321" w:type="pct"/>
                <w:gridSpan w:val="2"/>
                <w:shd w:val="clear" w:color="auto" w:fill="auto"/>
              </w:tcPr>
            </w:tcPrChange>
          </w:tcPr>
          <w:p w14:paraId="0B80994B" w14:textId="7E616BE9" w:rsidR="00631F5B" w:rsidRPr="000A2E7F" w:rsidRDefault="00631F5B" w:rsidP="00631F5B">
            <w:pPr>
              <w:pStyle w:val="af0"/>
              <w:rPr>
                <w:ins w:id="20051" w:author="TAKATOSHI TAMAOKI" w:date="2017-03-24T11:38:00Z"/>
                <w:rFonts w:asciiTheme="majorHAnsi" w:hAnsiTheme="majorHAnsi" w:cstheme="majorHAnsi"/>
                <w:color w:val="C00000"/>
              </w:rPr>
            </w:pPr>
            <w:ins w:id="20052" w:author="TAKATOSHI TAMAOKI" w:date="2017-03-24T11:40: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20053" w:author="TAKATOSHI TAMAOKI" w:date="2017-03-24T11:40:00Z">
              <w:tcPr>
                <w:tcW w:w="321" w:type="pct"/>
                <w:shd w:val="clear" w:color="auto" w:fill="auto"/>
              </w:tcPr>
            </w:tcPrChange>
          </w:tcPr>
          <w:p w14:paraId="5F8576BC" w14:textId="13492188" w:rsidR="00631F5B" w:rsidRPr="000A2E7F" w:rsidRDefault="00631F5B" w:rsidP="00631F5B">
            <w:pPr>
              <w:pStyle w:val="af0"/>
              <w:rPr>
                <w:ins w:id="20054" w:author="TAKATOSHI TAMAOKI" w:date="2017-03-24T11:38:00Z"/>
                <w:rFonts w:asciiTheme="majorHAnsi" w:hAnsiTheme="majorHAnsi" w:cstheme="majorHAnsi"/>
                <w:color w:val="C00000"/>
              </w:rPr>
            </w:pPr>
            <w:ins w:id="20055" w:author="TAKATOSHI TAMAOKI" w:date="2017-03-24T11:40: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20056" w:author="TAKATOSHI TAMAOKI" w:date="2017-03-24T11:40:00Z">
              <w:tcPr>
                <w:tcW w:w="314" w:type="pct"/>
                <w:shd w:val="clear" w:color="auto" w:fill="auto"/>
              </w:tcPr>
            </w:tcPrChange>
          </w:tcPr>
          <w:p w14:paraId="1E28F5BF" w14:textId="20999546" w:rsidR="00631F5B" w:rsidRPr="000A2E7F" w:rsidRDefault="00631F5B" w:rsidP="00631F5B">
            <w:pPr>
              <w:pStyle w:val="af0"/>
              <w:rPr>
                <w:ins w:id="20057" w:author="TAKATOSHI TAMAOKI" w:date="2017-03-24T11:38:00Z"/>
                <w:rFonts w:asciiTheme="majorHAnsi" w:hAnsiTheme="majorHAnsi" w:cstheme="majorHAnsi"/>
                <w:color w:val="C00000"/>
              </w:rPr>
            </w:pPr>
            <w:ins w:id="20058" w:author="TAKATOSHI TAMAOKI" w:date="2017-03-24T11:40: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20059" w:author="TAKATOSHI TAMAOKI" w:date="2017-03-24T11:40:00Z">
              <w:tcPr>
                <w:tcW w:w="294" w:type="pct"/>
                <w:shd w:val="clear" w:color="auto" w:fill="auto"/>
              </w:tcPr>
            </w:tcPrChange>
          </w:tcPr>
          <w:p w14:paraId="246865FF" w14:textId="0EAE50C7" w:rsidR="00631F5B" w:rsidRPr="000A2E7F" w:rsidRDefault="00631F5B" w:rsidP="00631F5B">
            <w:pPr>
              <w:pStyle w:val="af0"/>
              <w:rPr>
                <w:ins w:id="20060" w:author="TAKATOSHI TAMAOKI" w:date="2017-03-24T11:38:00Z"/>
                <w:rFonts w:asciiTheme="majorHAnsi" w:hAnsiTheme="majorHAnsi" w:cstheme="majorHAnsi"/>
                <w:color w:val="C00000"/>
              </w:rPr>
            </w:pPr>
            <w:ins w:id="20061" w:author="TAKATOSHI TAMAOKI" w:date="2017-03-24T11:40: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20062" w:author="TAKATOSHI TAMAOKI" w:date="2017-03-24T11:40:00Z">
              <w:tcPr>
                <w:tcW w:w="294" w:type="pct"/>
                <w:shd w:val="clear" w:color="auto" w:fill="auto"/>
              </w:tcPr>
            </w:tcPrChange>
          </w:tcPr>
          <w:p w14:paraId="541DB7A9" w14:textId="330DA3CE" w:rsidR="00631F5B" w:rsidRPr="000A2E7F" w:rsidRDefault="00631F5B" w:rsidP="00631F5B">
            <w:pPr>
              <w:pStyle w:val="af0"/>
              <w:rPr>
                <w:ins w:id="20063" w:author="TAKATOSHI TAMAOKI" w:date="2017-03-24T11:38:00Z"/>
                <w:rFonts w:asciiTheme="majorHAnsi" w:hAnsiTheme="majorHAnsi" w:cstheme="majorHAnsi"/>
                <w:color w:val="C00000"/>
              </w:rPr>
            </w:pPr>
            <w:ins w:id="20064" w:author="TAKATOSHI TAMAOKI" w:date="2017-03-24T11:40: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20065" w:author="TAKATOSHI TAMAOKI" w:date="2017-03-24T11:40:00Z">
              <w:tcPr>
                <w:tcW w:w="367" w:type="pct"/>
                <w:shd w:val="clear" w:color="auto" w:fill="auto"/>
              </w:tcPr>
            </w:tcPrChange>
          </w:tcPr>
          <w:p w14:paraId="131BA7F0" w14:textId="3B7B907C" w:rsidR="00631F5B" w:rsidRPr="000A2E7F" w:rsidRDefault="00631F5B" w:rsidP="00631F5B">
            <w:pPr>
              <w:pStyle w:val="af0"/>
              <w:rPr>
                <w:ins w:id="20066" w:author="TAKATOSHI TAMAOKI" w:date="2017-03-24T11:38:00Z"/>
                <w:rFonts w:asciiTheme="majorHAnsi" w:hAnsiTheme="majorHAnsi" w:cstheme="majorHAnsi"/>
                <w:color w:val="C00000"/>
              </w:rPr>
            </w:pPr>
            <w:ins w:id="20067" w:author="TAKATOSHI TAMAOKI" w:date="2017-03-24T11:40: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20068" w:author="TAKATOSHI TAMAOKI" w:date="2017-03-24T11:40:00Z">
              <w:tcPr>
                <w:tcW w:w="297" w:type="pct"/>
                <w:shd w:val="clear" w:color="auto" w:fill="auto"/>
              </w:tcPr>
            </w:tcPrChange>
          </w:tcPr>
          <w:p w14:paraId="270657FD" w14:textId="7DFF9399" w:rsidR="00631F5B" w:rsidRPr="000A2E7F" w:rsidRDefault="00631F5B" w:rsidP="00631F5B">
            <w:pPr>
              <w:pStyle w:val="af0"/>
              <w:rPr>
                <w:ins w:id="20069" w:author="TAKATOSHI TAMAOKI" w:date="2017-03-24T11:38:00Z"/>
                <w:rFonts w:asciiTheme="majorHAnsi" w:hAnsiTheme="majorHAnsi" w:cstheme="majorHAnsi"/>
                <w:color w:val="C00000"/>
              </w:rPr>
            </w:pPr>
            <w:ins w:id="20070" w:author="TAKATOSHI TAMAOKI" w:date="2017-03-24T11:40:00Z">
              <w:r w:rsidRPr="000A2E7F">
                <w:rPr>
                  <w:rFonts w:asciiTheme="majorHAnsi" w:hAnsiTheme="majorHAnsi" w:cstheme="majorHAnsi"/>
                  <w:snapToGrid/>
                  <w:color w:val="C00000"/>
                  <w:szCs w:val="16"/>
                </w:rPr>
                <w:t>—</w:t>
              </w:r>
            </w:ins>
          </w:p>
        </w:tc>
      </w:tr>
      <w:tr w:rsidR="00631F5B" w:rsidRPr="003D580F" w14:paraId="43E413EE" w14:textId="77777777" w:rsidTr="00631F5B">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20071" w:author="TAKATOSHI TAMAOKI" w:date="2017-03-24T11:40: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20072" w:author="TAKATOSHI TAMAOKI" w:date="2017-03-24T11:38:00Z"/>
          <w:trPrChange w:id="20073" w:author="TAKATOSHI TAMAOKI" w:date="2017-03-24T11:40:00Z">
            <w:trPr>
              <w:cantSplit/>
            </w:trPr>
          </w:trPrChange>
        </w:trPr>
        <w:tc>
          <w:tcPr>
            <w:tcW w:w="262" w:type="pct"/>
            <w:shd w:val="clear" w:color="auto" w:fill="auto"/>
            <w:hideMark/>
            <w:tcPrChange w:id="20074" w:author="TAKATOSHI TAMAOKI" w:date="2017-03-24T11:40:00Z">
              <w:tcPr>
                <w:tcW w:w="262" w:type="pct"/>
                <w:shd w:val="clear" w:color="auto" w:fill="auto"/>
                <w:hideMark/>
              </w:tcPr>
            </w:tcPrChange>
          </w:tcPr>
          <w:p w14:paraId="3D6923F6" w14:textId="77777777" w:rsidR="00631F5B" w:rsidRPr="000A2E7F" w:rsidRDefault="00631F5B" w:rsidP="00631F5B">
            <w:pPr>
              <w:pStyle w:val="af0"/>
              <w:rPr>
                <w:ins w:id="20075" w:author="TAKATOSHI TAMAOKI" w:date="2017-03-24T11:38:00Z"/>
                <w:rFonts w:asciiTheme="majorHAnsi" w:hAnsiTheme="majorHAnsi" w:cstheme="majorHAnsi"/>
                <w:color w:val="C00000"/>
              </w:rPr>
            </w:pPr>
            <w:ins w:id="20076" w:author="TAKATOSHI TAMAOKI" w:date="2017-03-24T11:38:00Z">
              <w:r w:rsidRPr="000A2E7F">
                <w:rPr>
                  <w:rFonts w:asciiTheme="majorHAnsi" w:hAnsiTheme="majorHAnsi" w:cstheme="majorHAnsi"/>
                  <w:color w:val="C00000"/>
                </w:rPr>
                <w:t>93</w:t>
              </w:r>
            </w:ins>
          </w:p>
        </w:tc>
        <w:tc>
          <w:tcPr>
            <w:tcW w:w="915" w:type="pct"/>
            <w:tcBorders>
              <w:top w:val="nil"/>
              <w:bottom w:val="nil"/>
            </w:tcBorders>
            <w:shd w:val="clear" w:color="auto" w:fill="auto"/>
            <w:tcPrChange w:id="20077" w:author="TAKATOSHI TAMAOKI" w:date="2017-03-24T11:40:00Z">
              <w:tcPr>
                <w:tcW w:w="915" w:type="pct"/>
                <w:tcBorders>
                  <w:top w:val="nil"/>
                  <w:bottom w:val="nil"/>
                </w:tcBorders>
                <w:shd w:val="clear" w:color="auto" w:fill="auto"/>
              </w:tcPr>
            </w:tcPrChange>
          </w:tcPr>
          <w:p w14:paraId="05956E36" w14:textId="77777777" w:rsidR="00631F5B" w:rsidRPr="000A2E7F" w:rsidRDefault="00631F5B" w:rsidP="00631F5B">
            <w:pPr>
              <w:pStyle w:val="af0"/>
              <w:rPr>
                <w:ins w:id="20078"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20079" w:author="TAKATOSHI TAMAOKI" w:date="2017-03-24T11:40:00Z">
              <w:tcPr>
                <w:tcW w:w="1248" w:type="pct"/>
                <w:shd w:val="clear" w:color="auto" w:fill="auto"/>
                <w:hideMark/>
              </w:tcPr>
            </w:tcPrChange>
          </w:tcPr>
          <w:p w14:paraId="50B1B8ED" w14:textId="1601FB7E" w:rsidR="00631F5B" w:rsidRPr="000A2E7F" w:rsidRDefault="00631F5B" w:rsidP="00631F5B">
            <w:pPr>
              <w:pStyle w:val="af0"/>
              <w:rPr>
                <w:ins w:id="20080" w:author="TAKATOSHI TAMAOKI" w:date="2017-03-24T11:38:00Z"/>
                <w:rFonts w:asciiTheme="majorHAnsi" w:hAnsiTheme="majorHAnsi" w:cstheme="majorHAnsi"/>
                <w:color w:val="C00000"/>
              </w:rPr>
            </w:pPr>
            <w:ins w:id="20081" w:author="TAKATOSHI TAMAOKI" w:date="2017-03-24T11:40:00Z">
              <w:r w:rsidRPr="000A2E7F">
                <w:rPr>
                  <w:rFonts w:asciiTheme="majorHAnsi" w:hAnsiTheme="majorHAnsi" w:cstheme="majorHAnsi"/>
                  <w:color w:val="C00000"/>
                </w:rPr>
                <w:t>Reserve</w:t>
              </w:r>
            </w:ins>
          </w:p>
        </w:tc>
        <w:tc>
          <w:tcPr>
            <w:tcW w:w="367" w:type="pct"/>
            <w:shd w:val="clear" w:color="auto" w:fill="D9D9D9" w:themeFill="background1" w:themeFillShade="D9"/>
            <w:tcPrChange w:id="20082" w:author="TAKATOSHI TAMAOKI" w:date="2017-03-24T11:40:00Z">
              <w:tcPr>
                <w:tcW w:w="367" w:type="pct"/>
                <w:shd w:val="clear" w:color="auto" w:fill="auto"/>
              </w:tcPr>
            </w:tcPrChange>
          </w:tcPr>
          <w:p w14:paraId="4D10357D" w14:textId="2CE30AE0" w:rsidR="00631F5B" w:rsidRPr="000A2E7F" w:rsidRDefault="00631F5B" w:rsidP="00631F5B">
            <w:pPr>
              <w:pStyle w:val="af0"/>
              <w:rPr>
                <w:ins w:id="20083" w:author="TAKATOSHI TAMAOKI" w:date="2017-03-24T11:38:00Z"/>
                <w:rFonts w:asciiTheme="majorHAnsi" w:hAnsiTheme="majorHAnsi" w:cstheme="majorHAnsi"/>
                <w:color w:val="C00000"/>
              </w:rPr>
            </w:pPr>
            <w:ins w:id="20084" w:author="TAKATOSHI TAMAOKI" w:date="2017-03-24T11:40: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20085" w:author="TAKATOSHI TAMAOKI" w:date="2017-03-24T11:40:00Z">
              <w:tcPr>
                <w:tcW w:w="321" w:type="pct"/>
                <w:gridSpan w:val="2"/>
                <w:shd w:val="clear" w:color="auto" w:fill="auto"/>
              </w:tcPr>
            </w:tcPrChange>
          </w:tcPr>
          <w:p w14:paraId="01E0CAA4" w14:textId="2E1D4F52" w:rsidR="00631F5B" w:rsidRPr="000A2E7F" w:rsidRDefault="00631F5B" w:rsidP="00631F5B">
            <w:pPr>
              <w:pStyle w:val="af0"/>
              <w:rPr>
                <w:ins w:id="20086" w:author="TAKATOSHI TAMAOKI" w:date="2017-03-24T11:38:00Z"/>
                <w:rFonts w:asciiTheme="majorHAnsi" w:hAnsiTheme="majorHAnsi" w:cstheme="majorHAnsi"/>
                <w:color w:val="C00000"/>
              </w:rPr>
            </w:pPr>
            <w:ins w:id="20087" w:author="TAKATOSHI TAMAOKI" w:date="2017-03-24T11:40: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20088" w:author="TAKATOSHI TAMAOKI" w:date="2017-03-24T11:40:00Z">
              <w:tcPr>
                <w:tcW w:w="321" w:type="pct"/>
                <w:shd w:val="clear" w:color="auto" w:fill="auto"/>
              </w:tcPr>
            </w:tcPrChange>
          </w:tcPr>
          <w:p w14:paraId="27CA9AF8" w14:textId="786CC90B" w:rsidR="00631F5B" w:rsidRPr="000A2E7F" w:rsidRDefault="00631F5B" w:rsidP="00631F5B">
            <w:pPr>
              <w:pStyle w:val="af0"/>
              <w:rPr>
                <w:ins w:id="20089" w:author="TAKATOSHI TAMAOKI" w:date="2017-03-24T11:38:00Z"/>
                <w:rFonts w:asciiTheme="majorHAnsi" w:hAnsiTheme="majorHAnsi" w:cstheme="majorHAnsi"/>
                <w:color w:val="C00000"/>
              </w:rPr>
            </w:pPr>
            <w:ins w:id="20090" w:author="TAKATOSHI TAMAOKI" w:date="2017-03-24T11:40: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20091" w:author="TAKATOSHI TAMAOKI" w:date="2017-03-24T11:40:00Z">
              <w:tcPr>
                <w:tcW w:w="314" w:type="pct"/>
                <w:shd w:val="clear" w:color="auto" w:fill="auto"/>
              </w:tcPr>
            </w:tcPrChange>
          </w:tcPr>
          <w:p w14:paraId="22A7E813" w14:textId="714F6FE5" w:rsidR="00631F5B" w:rsidRPr="000A2E7F" w:rsidRDefault="00631F5B" w:rsidP="00631F5B">
            <w:pPr>
              <w:pStyle w:val="af0"/>
              <w:rPr>
                <w:ins w:id="20092" w:author="TAKATOSHI TAMAOKI" w:date="2017-03-24T11:38:00Z"/>
                <w:rFonts w:asciiTheme="majorHAnsi" w:hAnsiTheme="majorHAnsi" w:cstheme="majorHAnsi"/>
                <w:color w:val="C00000"/>
              </w:rPr>
            </w:pPr>
            <w:ins w:id="20093" w:author="TAKATOSHI TAMAOKI" w:date="2017-03-24T11:40: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20094" w:author="TAKATOSHI TAMAOKI" w:date="2017-03-24T11:40:00Z">
              <w:tcPr>
                <w:tcW w:w="294" w:type="pct"/>
                <w:shd w:val="clear" w:color="auto" w:fill="auto"/>
              </w:tcPr>
            </w:tcPrChange>
          </w:tcPr>
          <w:p w14:paraId="1E7EF26D" w14:textId="6C3F524B" w:rsidR="00631F5B" w:rsidRPr="000A2E7F" w:rsidRDefault="00631F5B" w:rsidP="00631F5B">
            <w:pPr>
              <w:pStyle w:val="af0"/>
              <w:rPr>
                <w:ins w:id="20095" w:author="TAKATOSHI TAMAOKI" w:date="2017-03-24T11:38:00Z"/>
                <w:rFonts w:asciiTheme="majorHAnsi" w:hAnsiTheme="majorHAnsi" w:cstheme="majorHAnsi"/>
                <w:color w:val="C00000"/>
              </w:rPr>
            </w:pPr>
            <w:ins w:id="20096" w:author="TAKATOSHI TAMAOKI" w:date="2017-03-24T11:40: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20097" w:author="TAKATOSHI TAMAOKI" w:date="2017-03-24T11:40:00Z">
              <w:tcPr>
                <w:tcW w:w="294" w:type="pct"/>
                <w:shd w:val="clear" w:color="auto" w:fill="auto"/>
              </w:tcPr>
            </w:tcPrChange>
          </w:tcPr>
          <w:p w14:paraId="07270B0E" w14:textId="75C30963" w:rsidR="00631F5B" w:rsidRPr="000A2E7F" w:rsidRDefault="00631F5B" w:rsidP="00631F5B">
            <w:pPr>
              <w:pStyle w:val="af0"/>
              <w:rPr>
                <w:ins w:id="20098" w:author="TAKATOSHI TAMAOKI" w:date="2017-03-24T11:38:00Z"/>
                <w:rFonts w:asciiTheme="majorHAnsi" w:hAnsiTheme="majorHAnsi" w:cstheme="majorHAnsi"/>
                <w:color w:val="C00000"/>
              </w:rPr>
            </w:pPr>
            <w:ins w:id="20099" w:author="TAKATOSHI TAMAOKI" w:date="2017-03-24T11:40: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20100" w:author="TAKATOSHI TAMAOKI" w:date="2017-03-24T11:40:00Z">
              <w:tcPr>
                <w:tcW w:w="367" w:type="pct"/>
                <w:shd w:val="clear" w:color="auto" w:fill="auto"/>
              </w:tcPr>
            </w:tcPrChange>
          </w:tcPr>
          <w:p w14:paraId="7FDFC830" w14:textId="41142E6F" w:rsidR="00631F5B" w:rsidRPr="000A2E7F" w:rsidRDefault="00631F5B" w:rsidP="00631F5B">
            <w:pPr>
              <w:pStyle w:val="af0"/>
              <w:rPr>
                <w:ins w:id="20101" w:author="TAKATOSHI TAMAOKI" w:date="2017-03-24T11:38:00Z"/>
                <w:rFonts w:asciiTheme="majorHAnsi" w:hAnsiTheme="majorHAnsi" w:cstheme="majorHAnsi"/>
                <w:color w:val="C00000"/>
              </w:rPr>
            </w:pPr>
            <w:ins w:id="20102" w:author="TAKATOSHI TAMAOKI" w:date="2017-03-24T11:40: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20103" w:author="TAKATOSHI TAMAOKI" w:date="2017-03-24T11:40:00Z">
              <w:tcPr>
                <w:tcW w:w="297" w:type="pct"/>
                <w:shd w:val="clear" w:color="auto" w:fill="auto"/>
              </w:tcPr>
            </w:tcPrChange>
          </w:tcPr>
          <w:p w14:paraId="470FCACE" w14:textId="261EE582" w:rsidR="00631F5B" w:rsidRPr="000A2E7F" w:rsidRDefault="00631F5B" w:rsidP="00631F5B">
            <w:pPr>
              <w:pStyle w:val="af0"/>
              <w:rPr>
                <w:ins w:id="20104" w:author="TAKATOSHI TAMAOKI" w:date="2017-03-24T11:38:00Z"/>
                <w:rFonts w:asciiTheme="majorHAnsi" w:hAnsiTheme="majorHAnsi" w:cstheme="majorHAnsi"/>
                <w:color w:val="C00000"/>
              </w:rPr>
            </w:pPr>
            <w:ins w:id="20105" w:author="TAKATOSHI TAMAOKI" w:date="2017-03-24T11:40:00Z">
              <w:r w:rsidRPr="000A2E7F">
                <w:rPr>
                  <w:rFonts w:asciiTheme="majorHAnsi" w:hAnsiTheme="majorHAnsi" w:cstheme="majorHAnsi"/>
                  <w:snapToGrid/>
                  <w:color w:val="C00000"/>
                  <w:szCs w:val="16"/>
                </w:rPr>
                <w:t>—</w:t>
              </w:r>
            </w:ins>
          </w:p>
        </w:tc>
      </w:tr>
      <w:tr w:rsidR="00631F5B" w:rsidRPr="003D580F" w14:paraId="1E504525" w14:textId="77777777" w:rsidTr="00631F5B">
        <w:trPr>
          <w:cantSplit/>
          <w:ins w:id="20106"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FDD7C29" w14:textId="77777777" w:rsidR="00631F5B" w:rsidRPr="000A2E7F" w:rsidRDefault="00631F5B" w:rsidP="00631F5B">
            <w:pPr>
              <w:pStyle w:val="af0"/>
              <w:rPr>
                <w:ins w:id="20107" w:author="TAKATOSHI TAMAOKI" w:date="2017-03-24T11:38:00Z"/>
                <w:rFonts w:asciiTheme="majorHAnsi" w:hAnsiTheme="majorHAnsi" w:cstheme="majorHAnsi"/>
                <w:color w:val="C00000"/>
              </w:rPr>
            </w:pPr>
            <w:ins w:id="20108" w:author="TAKATOSHI TAMAOKI" w:date="2017-03-24T11:38:00Z">
              <w:r w:rsidRPr="000A2E7F">
                <w:rPr>
                  <w:rFonts w:asciiTheme="majorHAnsi" w:hAnsiTheme="majorHAnsi" w:cstheme="majorHAnsi"/>
                  <w:color w:val="C00000"/>
                </w:rPr>
                <w:t>94</w:t>
              </w:r>
            </w:ins>
          </w:p>
        </w:tc>
        <w:tc>
          <w:tcPr>
            <w:tcW w:w="915" w:type="pct"/>
            <w:tcBorders>
              <w:top w:val="nil"/>
              <w:left w:val="single" w:sz="4" w:space="0" w:color="auto"/>
              <w:bottom w:val="nil"/>
              <w:right w:val="single" w:sz="4" w:space="0" w:color="auto"/>
            </w:tcBorders>
            <w:shd w:val="clear" w:color="auto" w:fill="auto"/>
          </w:tcPr>
          <w:p w14:paraId="0EF0FD8D" w14:textId="77777777" w:rsidR="00631F5B" w:rsidRPr="000A2E7F" w:rsidRDefault="00631F5B" w:rsidP="00631F5B">
            <w:pPr>
              <w:pStyle w:val="af0"/>
              <w:rPr>
                <w:ins w:id="20109"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3BB6BB" w14:textId="77777777" w:rsidR="00631F5B" w:rsidRPr="000A2E7F" w:rsidRDefault="00631F5B" w:rsidP="00631F5B">
            <w:pPr>
              <w:pStyle w:val="af0"/>
              <w:rPr>
                <w:ins w:id="20110" w:author="TAKATOSHI TAMAOKI" w:date="2017-03-24T11:38:00Z"/>
                <w:rFonts w:asciiTheme="majorHAnsi" w:hAnsiTheme="majorHAnsi" w:cstheme="majorHAnsi"/>
                <w:color w:val="C00000"/>
              </w:rPr>
            </w:pPr>
            <w:ins w:id="20111"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DDF9BA" w14:textId="77777777" w:rsidR="00631F5B" w:rsidRPr="000A2E7F" w:rsidRDefault="00631F5B" w:rsidP="00631F5B">
            <w:pPr>
              <w:pStyle w:val="af0"/>
              <w:rPr>
                <w:ins w:id="20112" w:author="TAKATOSHI TAMAOKI" w:date="2017-03-24T11:38:00Z"/>
                <w:rFonts w:asciiTheme="majorHAnsi" w:hAnsiTheme="majorHAnsi" w:cstheme="majorHAnsi"/>
                <w:color w:val="C00000"/>
              </w:rPr>
            </w:pPr>
            <w:ins w:id="20113"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22D96" w14:textId="77777777" w:rsidR="00631F5B" w:rsidRPr="000A2E7F" w:rsidRDefault="00631F5B" w:rsidP="00631F5B">
            <w:pPr>
              <w:pStyle w:val="af0"/>
              <w:rPr>
                <w:ins w:id="20114" w:author="TAKATOSHI TAMAOKI" w:date="2017-03-24T11:38:00Z"/>
                <w:rFonts w:asciiTheme="majorHAnsi" w:hAnsiTheme="majorHAnsi" w:cstheme="majorHAnsi"/>
                <w:color w:val="C00000"/>
              </w:rPr>
            </w:pPr>
            <w:ins w:id="20115"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5BA53E" w14:textId="77777777" w:rsidR="00631F5B" w:rsidRPr="000A2E7F" w:rsidRDefault="00631F5B" w:rsidP="00631F5B">
            <w:pPr>
              <w:pStyle w:val="af0"/>
              <w:rPr>
                <w:ins w:id="20116" w:author="TAKATOSHI TAMAOKI" w:date="2017-03-24T11:38:00Z"/>
                <w:rFonts w:asciiTheme="majorHAnsi" w:hAnsiTheme="majorHAnsi" w:cstheme="majorHAnsi"/>
                <w:color w:val="C00000"/>
              </w:rPr>
            </w:pPr>
            <w:ins w:id="20117"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DEF584" w14:textId="77777777" w:rsidR="00631F5B" w:rsidRPr="000A2E7F" w:rsidRDefault="00631F5B" w:rsidP="00631F5B">
            <w:pPr>
              <w:pStyle w:val="af0"/>
              <w:rPr>
                <w:ins w:id="20118" w:author="TAKATOSHI TAMAOKI" w:date="2017-03-24T11:38:00Z"/>
                <w:rFonts w:asciiTheme="majorHAnsi" w:hAnsiTheme="majorHAnsi" w:cstheme="majorHAnsi"/>
                <w:color w:val="C00000"/>
              </w:rPr>
            </w:pPr>
            <w:ins w:id="20119"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DB96C" w14:textId="77777777" w:rsidR="00631F5B" w:rsidRPr="000A2E7F" w:rsidRDefault="00631F5B" w:rsidP="00631F5B">
            <w:pPr>
              <w:pStyle w:val="af0"/>
              <w:rPr>
                <w:ins w:id="20120" w:author="TAKATOSHI TAMAOKI" w:date="2017-03-24T11:38:00Z"/>
                <w:rFonts w:asciiTheme="majorHAnsi" w:hAnsiTheme="majorHAnsi" w:cstheme="majorHAnsi"/>
                <w:color w:val="C00000"/>
              </w:rPr>
            </w:pPr>
            <w:ins w:id="20121"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3F306F" w14:textId="77777777" w:rsidR="00631F5B" w:rsidRPr="000A2E7F" w:rsidRDefault="00631F5B" w:rsidP="00631F5B">
            <w:pPr>
              <w:pStyle w:val="af0"/>
              <w:rPr>
                <w:ins w:id="20122" w:author="TAKATOSHI TAMAOKI" w:date="2017-03-24T11:38:00Z"/>
                <w:rFonts w:asciiTheme="majorHAnsi" w:hAnsiTheme="majorHAnsi" w:cstheme="majorHAnsi"/>
                <w:color w:val="C00000"/>
              </w:rPr>
            </w:pPr>
            <w:ins w:id="20123"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32081C" w14:textId="77777777" w:rsidR="00631F5B" w:rsidRPr="000A2E7F" w:rsidRDefault="00631F5B" w:rsidP="00631F5B">
            <w:pPr>
              <w:pStyle w:val="af0"/>
              <w:rPr>
                <w:ins w:id="20124" w:author="TAKATOSHI TAMAOKI" w:date="2017-03-24T11:38:00Z"/>
                <w:rFonts w:asciiTheme="majorHAnsi" w:hAnsiTheme="majorHAnsi" w:cstheme="majorHAnsi"/>
                <w:color w:val="C00000"/>
              </w:rPr>
            </w:pPr>
            <w:ins w:id="20125"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3E6E08B1" w14:textId="77777777" w:rsidR="00631F5B" w:rsidRPr="000A2E7F" w:rsidRDefault="00631F5B" w:rsidP="00631F5B">
            <w:pPr>
              <w:pStyle w:val="af0"/>
              <w:rPr>
                <w:ins w:id="20126" w:author="TAKATOSHI TAMAOKI" w:date="2017-03-24T11:38:00Z"/>
                <w:rFonts w:asciiTheme="majorHAnsi" w:hAnsiTheme="majorHAnsi" w:cstheme="majorHAnsi"/>
                <w:color w:val="C00000"/>
              </w:rPr>
            </w:pPr>
            <w:ins w:id="20127" w:author="TAKATOSHI TAMAOKI" w:date="2017-03-24T11:38:00Z">
              <w:r w:rsidRPr="000A2E7F">
                <w:rPr>
                  <w:rFonts w:asciiTheme="majorHAnsi" w:hAnsiTheme="majorHAnsi" w:cstheme="majorHAnsi"/>
                  <w:snapToGrid/>
                  <w:color w:val="C00000"/>
                  <w:szCs w:val="16"/>
                </w:rPr>
                <w:t>—</w:t>
              </w:r>
            </w:ins>
          </w:p>
        </w:tc>
      </w:tr>
      <w:tr w:rsidR="00631F5B" w:rsidRPr="003D580F" w14:paraId="336FB107" w14:textId="77777777" w:rsidTr="00631F5B">
        <w:trPr>
          <w:cantSplit/>
          <w:ins w:id="20128"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087963ED" w14:textId="77777777" w:rsidR="00631F5B" w:rsidRPr="000A2E7F" w:rsidRDefault="00631F5B" w:rsidP="00631F5B">
            <w:pPr>
              <w:pStyle w:val="af0"/>
              <w:rPr>
                <w:ins w:id="20129" w:author="TAKATOSHI TAMAOKI" w:date="2017-03-24T11:38:00Z"/>
                <w:rFonts w:asciiTheme="majorHAnsi" w:hAnsiTheme="majorHAnsi" w:cstheme="majorHAnsi"/>
                <w:color w:val="C00000"/>
              </w:rPr>
            </w:pPr>
            <w:ins w:id="20130" w:author="TAKATOSHI TAMAOKI" w:date="2017-03-24T11:38:00Z">
              <w:r w:rsidRPr="000A2E7F">
                <w:rPr>
                  <w:rFonts w:asciiTheme="majorHAnsi" w:hAnsiTheme="majorHAnsi" w:cstheme="majorHAnsi"/>
                  <w:color w:val="C00000"/>
                </w:rPr>
                <w:t>95</w:t>
              </w:r>
            </w:ins>
          </w:p>
        </w:tc>
        <w:tc>
          <w:tcPr>
            <w:tcW w:w="915" w:type="pct"/>
            <w:tcBorders>
              <w:top w:val="nil"/>
              <w:left w:val="single" w:sz="4" w:space="0" w:color="auto"/>
              <w:bottom w:val="single" w:sz="4" w:space="0" w:color="auto"/>
              <w:right w:val="single" w:sz="4" w:space="0" w:color="auto"/>
            </w:tcBorders>
            <w:shd w:val="clear" w:color="auto" w:fill="auto"/>
          </w:tcPr>
          <w:p w14:paraId="33FB3984" w14:textId="77777777" w:rsidR="00631F5B" w:rsidRPr="000A2E7F" w:rsidRDefault="00631F5B" w:rsidP="00631F5B">
            <w:pPr>
              <w:pStyle w:val="af0"/>
              <w:rPr>
                <w:ins w:id="20131"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DA3C31" w14:textId="77777777" w:rsidR="00631F5B" w:rsidRPr="000A2E7F" w:rsidRDefault="00631F5B" w:rsidP="00631F5B">
            <w:pPr>
              <w:pStyle w:val="af0"/>
              <w:rPr>
                <w:ins w:id="20132" w:author="TAKATOSHI TAMAOKI" w:date="2017-03-24T11:38:00Z"/>
                <w:rFonts w:asciiTheme="majorHAnsi" w:hAnsiTheme="majorHAnsi" w:cstheme="majorHAnsi"/>
                <w:color w:val="C00000"/>
              </w:rPr>
            </w:pPr>
            <w:ins w:id="20133"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440955" w14:textId="77777777" w:rsidR="00631F5B" w:rsidRPr="000A2E7F" w:rsidRDefault="00631F5B" w:rsidP="00631F5B">
            <w:pPr>
              <w:pStyle w:val="af0"/>
              <w:rPr>
                <w:ins w:id="20134" w:author="TAKATOSHI TAMAOKI" w:date="2017-03-24T11:38:00Z"/>
                <w:rFonts w:asciiTheme="majorHAnsi" w:hAnsiTheme="majorHAnsi" w:cstheme="majorHAnsi"/>
                <w:color w:val="C00000"/>
              </w:rPr>
            </w:pPr>
            <w:ins w:id="20135"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26BA13" w14:textId="77777777" w:rsidR="00631F5B" w:rsidRPr="000A2E7F" w:rsidRDefault="00631F5B" w:rsidP="00631F5B">
            <w:pPr>
              <w:pStyle w:val="af0"/>
              <w:rPr>
                <w:ins w:id="20136" w:author="TAKATOSHI TAMAOKI" w:date="2017-03-24T11:38:00Z"/>
                <w:rFonts w:asciiTheme="majorHAnsi" w:hAnsiTheme="majorHAnsi" w:cstheme="majorHAnsi"/>
                <w:color w:val="C00000"/>
              </w:rPr>
            </w:pPr>
            <w:ins w:id="20137"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BD4D95" w14:textId="77777777" w:rsidR="00631F5B" w:rsidRPr="000A2E7F" w:rsidRDefault="00631F5B" w:rsidP="00631F5B">
            <w:pPr>
              <w:pStyle w:val="af0"/>
              <w:rPr>
                <w:ins w:id="20138" w:author="TAKATOSHI TAMAOKI" w:date="2017-03-24T11:38:00Z"/>
                <w:rFonts w:asciiTheme="majorHAnsi" w:hAnsiTheme="majorHAnsi" w:cstheme="majorHAnsi"/>
                <w:color w:val="C00000"/>
              </w:rPr>
            </w:pPr>
            <w:ins w:id="20139"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562F70" w14:textId="77777777" w:rsidR="00631F5B" w:rsidRPr="000A2E7F" w:rsidRDefault="00631F5B" w:rsidP="00631F5B">
            <w:pPr>
              <w:pStyle w:val="af0"/>
              <w:rPr>
                <w:ins w:id="20140" w:author="TAKATOSHI TAMAOKI" w:date="2017-03-24T11:38:00Z"/>
                <w:rFonts w:asciiTheme="majorHAnsi" w:hAnsiTheme="majorHAnsi" w:cstheme="majorHAnsi"/>
                <w:color w:val="C00000"/>
              </w:rPr>
            </w:pPr>
            <w:ins w:id="20141"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669B26" w14:textId="77777777" w:rsidR="00631F5B" w:rsidRPr="000A2E7F" w:rsidRDefault="00631F5B" w:rsidP="00631F5B">
            <w:pPr>
              <w:pStyle w:val="af0"/>
              <w:rPr>
                <w:ins w:id="20142" w:author="TAKATOSHI TAMAOKI" w:date="2017-03-24T11:38:00Z"/>
                <w:rFonts w:asciiTheme="majorHAnsi" w:hAnsiTheme="majorHAnsi" w:cstheme="majorHAnsi"/>
                <w:color w:val="C00000"/>
              </w:rPr>
            </w:pPr>
            <w:ins w:id="2014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5AFB3D" w14:textId="77777777" w:rsidR="00631F5B" w:rsidRPr="000A2E7F" w:rsidRDefault="00631F5B" w:rsidP="00631F5B">
            <w:pPr>
              <w:pStyle w:val="af0"/>
              <w:rPr>
                <w:ins w:id="20144" w:author="TAKATOSHI TAMAOKI" w:date="2017-03-24T11:38:00Z"/>
                <w:rFonts w:asciiTheme="majorHAnsi" w:hAnsiTheme="majorHAnsi" w:cstheme="majorHAnsi"/>
                <w:color w:val="C00000"/>
              </w:rPr>
            </w:pPr>
            <w:ins w:id="20145"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255B" w14:textId="77777777" w:rsidR="00631F5B" w:rsidRPr="000A2E7F" w:rsidRDefault="00631F5B" w:rsidP="00631F5B">
            <w:pPr>
              <w:pStyle w:val="af0"/>
              <w:rPr>
                <w:ins w:id="20146" w:author="TAKATOSHI TAMAOKI" w:date="2017-03-24T11:38:00Z"/>
                <w:rFonts w:asciiTheme="majorHAnsi" w:hAnsiTheme="majorHAnsi" w:cstheme="majorHAnsi"/>
                <w:color w:val="C00000"/>
              </w:rPr>
            </w:pPr>
            <w:ins w:id="20147"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5056F7DD" w14:textId="77777777" w:rsidR="00631F5B" w:rsidRPr="000A2E7F" w:rsidRDefault="00631F5B" w:rsidP="00631F5B">
            <w:pPr>
              <w:pStyle w:val="af0"/>
              <w:rPr>
                <w:ins w:id="20148" w:author="TAKATOSHI TAMAOKI" w:date="2017-03-24T11:38:00Z"/>
                <w:rFonts w:asciiTheme="majorHAnsi" w:hAnsiTheme="majorHAnsi" w:cstheme="majorHAnsi"/>
                <w:color w:val="C00000"/>
              </w:rPr>
            </w:pPr>
            <w:ins w:id="20149" w:author="TAKATOSHI TAMAOKI" w:date="2017-03-24T11:38:00Z">
              <w:r w:rsidRPr="000A2E7F">
                <w:rPr>
                  <w:rFonts w:asciiTheme="majorHAnsi" w:hAnsiTheme="majorHAnsi" w:cstheme="majorHAnsi"/>
                  <w:snapToGrid/>
                  <w:color w:val="C00000"/>
                  <w:szCs w:val="16"/>
                </w:rPr>
                <w:t>—</w:t>
              </w:r>
            </w:ins>
          </w:p>
        </w:tc>
      </w:tr>
      <w:tr w:rsidR="00631F5B" w:rsidRPr="003D580F" w14:paraId="7E10482C" w14:textId="77777777" w:rsidTr="00631F5B">
        <w:trPr>
          <w:cantSplit/>
          <w:ins w:id="20150"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5EE727EB" w14:textId="77777777" w:rsidR="00631F5B" w:rsidRPr="000A2E7F" w:rsidRDefault="00631F5B" w:rsidP="00631F5B">
            <w:pPr>
              <w:pStyle w:val="af0"/>
              <w:rPr>
                <w:ins w:id="20151" w:author="TAKATOSHI TAMAOKI" w:date="2017-03-24T11:38:00Z"/>
                <w:rFonts w:asciiTheme="majorHAnsi" w:hAnsiTheme="majorHAnsi" w:cstheme="majorHAnsi"/>
                <w:color w:val="C00000"/>
              </w:rPr>
            </w:pPr>
            <w:ins w:id="20152" w:author="TAKATOSHI TAMAOKI" w:date="2017-03-24T11:38:00Z">
              <w:r w:rsidRPr="000A2E7F">
                <w:rPr>
                  <w:rFonts w:asciiTheme="majorHAnsi" w:hAnsiTheme="majorHAnsi" w:cstheme="majorHAnsi"/>
                  <w:color w:val="C00000"/>
                </w:rPr>
                <w:t>96</w:t>
              </w:r>
            </w:ins>
          </w:p>
        </w:tc>
        <w:tc>
          <w:tcPr>
            <w:tcW w:w="915" w:type="pct"/>
            <w:tcBorders>
              <w:top w:val="single" w:sz="4" w:space="0" w:color="auto"/>
              <w:left w:val="single" w:sz="4" w:space="0" w:color="auto"/>
              <w:bottom w:val="nil"/>
              <w:right w:val="single" w:sz="4" w:space="0" w:color="auto"/>
            </w:tcBorders>
            <w:shd w:val="clear" w:color="auto" w:fill="auto"/>
          </w:tcPr>
          <w:p w14:paraId="64F33C0F" w14:textId="77777777" w:rsidR="00631F5B" w:rsidRPr="000A2E7F" w:rsidRDefault="00631F5B" w:rsidP="00631F5B">
            <w:pPr>
              <w:pStyle w:val="af0"/>
              <w:rPr>
                <w:ins w:id="20153" w:author="TAKATOSHI TAMAOKI" w:date="2017-03-24T11:38:00Z"/>
                <w:rFonts w:asciiTheme="majorHAnsi" w:hAnsiTheme="majorHAnsi" w:cstheme="majorHAnsi"/>
                <w:color w:val="C00000"/>
              </w:rPr>
            </w:pPr>
            <w:ins w:id="20154" w:author="TAKATOSHI TAMAOKI" w:date="2017-03-24T11:38:00Z">
              <w:r w:rsidRPr="000A2E7F">
                <w:rPr>
                  <w:rFonts w:asciiTheme="majorHAnsi" w:hAnsiTheme="majorHAnsi" w:cstheme="majorHAnsi"/>
                  <w:color w:val="C00000"/>
                </w:rPr>
                <w:t>OSTM</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6253F58C" w14:textId="77777777" w:rsidR="00631F5B" w:rsidRPr="000A2E7F" w:rsidRDefault="00631F5B" w:rsidP="00631F5B">
            <w:pPr>
              <w:pStyle w:val="af0"/>
              <w:rPr>
                <w:ins w:id="20155" w:author="TAKATOSHI TAMAOKI" w:date="2017-03-24T11:38:00Z"/>
                <w:rFonts w:asciiTheme="majorHAnsi" w:hAnsiTheme="majorHAnsi" w:cstheme="majorHAnsi"/>
                <w:color w:val="C00000"/>
              </w:rPr>
            </w:pPr>
            <w:ins w:id="20156" w:author="TAKATOSHI TAMAOKI" w:date="2017-03-24T11:38:00Z">
              <w:r w:rsidRPr="000A2E7F">
                <w:rPr>
                  <w:rFonts w:asciiTheme="majorHAnsi" w:hAnsiTheme="majorHAnsi" w:cstheme="majorHAnsi"/>
                  <w:color w:val="C00000"/>
                </w:rPr>
                <w:t>OSTM1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9FFDD7E" w14:textId="77777777" w:rsidR="00631F5B" w:rsidRPr="000A2E7F" w:rsidRDefault="00631F5B" w:rsidP="00631F5B">
            <w:pPr>
              <w:pStyle w:val="af0"/>
              <w:rPr>
                <w:ins w:id="20157" w:author="TAKATOSHI TAMAOKI" w:date="2017-03-24T11:38:00Z"/>
                <w:rFonts w:asciiTheme="majorHAnsi" w:hAnsiTheme="majorHAnsi" w:cstheme="majorHAnsi"/>
                <w:color w:val="C00000"/>
              </w:rPr>
            </w:pPr>
            <w:ins w:id="20158"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77E0F83F" w14:textId="77777777" w:rsidR="00631F5B" w:rsidRPr="000A2E7F" w:rsidRDefault="00631F5B" w:rsidP="00631F5B">
            <w:pPr>
              <w:pStyle w:val="af0"/>
              <w:rPr>
                <w:ins w:id="20159" w:author="TAKATOSHI TAMAOKI" w:date="2017-03-24T11:38:00Z"/>
                <w:rFonts w:asciiTheme="majorHAnsi" w:hAnsiTheme="majorHAnsi" w:cstheme="majorHAnsi"/>
                <w:color w:val="C00000"/>
              </w:rPr>
            </w:pPr>
            <w:ins w:id="20160"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0CA0820D" w14:textId="77777777" w:rsidR="00631F5B" w:rsidRPr="000A2E7F" w:rsidRDefault="00631F5B" w:rsidP="00631F5B">
            <w:pPr>
              <w:pStyle w:val="af0"/>
              <w:rPr>
                <w:ins w:id="20161" w:author="TAKATOSHI TAMAOKI" w:date="2017-03-24T11:38:00Z"/>
                <w:rFonts w:asciiTheme="majorHAnsi" w:hAnsiTheme="majorHAnsi" w:cstheme="majorHAnsi"/>
                <w:color w:val="C00000"/>
              </w:rPr>
            </w:pPr>
            <w:ins w:id="20162"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04A9D543" w14:textId="77777777" w:rsidR="00631F5B" w:rsidRPr="000A2E7F" w:rsidRDefault="00631F5B" w:rsidP="00631F5B">
            <w:pPr>
              <w:pStyle w:val="af0"/>
              <w:rPr>
                <w:ins w:id="20163" w:author="TAKATOSHI TAMAOKI" w:date="2017-03-24T11:38:00Z"/>
                <w:rFonts w:asciiTheme="majorHAnsi" w:hAnsiTheme="majorHAnsi" w:cstheme="majorHAnsi"/>
                <w:color w:val="C00000"/>
              </w:rPr>
            </w:pPr>
            <w:ins w:id="20164"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2672916" w14:textId="77777777" w:rsidR="00631F5B" w:rsidRPr="000A2E7F" w:rsidRDefault="00631F5B" w:rsidP="00631F5B">
            <w:pPr>
              <w:pStyle w:val="af0"/>
              <w:rPr>
                <w:ins w:id="20165" w:author="TAKATOSHI TAMAOKI" w:date="2017-03-24T11:38:00Z"/>
                <w:rFonts w:asciiTheme="majorHAnsi" w:hAnsiTheme="majorHAnsi" w:cstheme="majorHAnsi"/>
                <w:color w:val="C00000"/>
              </w:rPr>
            </w:pPr>
            <w:ins w:id="20166"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A9FD7E1" w14:textId="77777777" w:rsidR="00631F5B" w:rsidRPr="000A2E7F" w:rsidRDefault="00631F5B" w:rsidP="00631F5B">
            <w:pPr>
              <w:pStyle w:val="af0"/>
              <w:rPr>
                <w:ins w:id="20167" w:author="TAKATOSHI TAMAOKI" w:date="2017-03-24T11:38:00Z"/>
                <w:rFonts w:asciiTheme="majorHAnsi" w:hAnsiTheme="majorHAnsi" w:cstheme="majorHAnsi"/>
                <w:color w:val="C00000"/>
              </w:rPr>
            </w:pPr>
            <w:ins w:id="20168"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129B6FE" w14:textId="77777777" w:rsidR="00631F5B" w:rsidRPr="000A2E7F" w:rsidRDefault="00631F5B" w:rsidP="00631F5B">
            <w:pPr>
              <w:pStyle w:val="af0"/>
              <w:rPr>
                <w:ins w:id="20169" w:author="TAKATOSHI TAMAOKI" w:date="2017-03-24T11:38:00Z"/>
                <w:rFonts w:asciiTheme="majorHAnsi" w:hAnsiTheme="majorHAnsi" w:cstheme="majorHAnsi"/>
                <w:color w:val="C00000"/>
              </w:rPr>
            </w:pPr>
            <w:ins w:id="2017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85E2076" w14:textId="77777777" w:rsidR="00631F5B" w:rsidRPr="000A2E7F" w:rsidRDefault="00631F5B" w:rsidP="00631F5B">
            <w:pPr>
              <w:pStyle w:val="af0"/>
              <w:rPr>
                <w:ins w:id="20171" w:author="TAKATOSHI TAMAOKI" w:date="2017-03-24T11:38:00Z"/>
                <w:rFonts w:asciiTheme="majorHAnsi" w:hAnsiTheme="majorHAnsi" w:cstheme="majorHAnsi"/>
                <w:color w:val="C00000"/>
              </w:rPr>
            </w:pPr>
            <w:ins w:id="20172" w:author="TAKATOSHI TAMAOKI" w:date="2017-03-24T11:38:00Z">
              <w:r w:rsidRPr="000A2E7F">
                <w:rPr>
                  <w:rFonts w:asciiTheme="majorHAnsi" w:hAnsiTheme="majorHAnsi" w:cstheme="majorHAnsi"/>
                  <w:color w:val="C00000"/>
                </w:rPr>
                <w:t>√</w:t>
              </w:r>
            </w:ins>
          </w:p>
        </w:tc>
      </w:tr>
      <w:tr w:rsidR="00631F5B" w:rsidRPr="003D580F" w14:paraId="19A1AE6A" w14:textId="77777777" w:rsidTr="00631F5B">
        <w:trPr>
          <w:cantSplit/>
          <w:ins w:id="20173"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51ADC31C" w14:textId="77777777" w:rsidR="00631F5B" w:rsidRPr="000A2E7F" w:rsidRDefault="00631F5B" w:rsidP="00631F5B">
            <w:pPr>
              <w:pStyle w:val="af0"/>
              <w:rPr>
                <w:ins w:id="20174" w:author="TAKATOSHI TAMAOKI" w:date="2017-03-24T11:38:00Z"/>
                <w:rFonts w:asciiTheme="majorHAnsi" w:hAnsiTheme="majorHAnsi" w:cstheme="majorHAnsi"/>
                <w:color w:val="C00000"/>
              </w:rPr>
            </w:pPr>
            <w:ins w:id="20175" w:author="TAKATOSHI TAMAOKI" w:date="2017-03-24T11:38:00Z">
              <w:r w:rsidRPr="000A2E7F">
                <w:rPr>
                  <w:rFonts w:asciiTheme="majorHAnsi" w:hAnsiTheme="majorHAnsi" w:cstheme="majorHAnsi"/>
                  <w:color w:val="C00000"/>
                </w:rPr>
                <w:t>97</w:t>
              </w:r>
            </w:ins>
          </w:p>
        </w:tc>
        <w:tc>
          <w:tcPr>
            <w:tcW w:w="915" w:type="pct"/>
            <w:tcBorders>
              <w:top w:val="nil"/>
              <w:left w:val="single" w:sz="4" w:space="0" w:color="auto"/>
              <w:bottom w:val="nil"/>
              <w:right w:val="single" w:sz="4" w:space="0" w:color="auto"/>
            </w:tcBorders>
            <w:shd w:val="clear" w:color="auto" w:fill="auto"/>
            <w:hideMark/>
          </w:tcPr>
          <w:p w14:paraId="1222DE38" w14:textId="77777777" w:rsidR="00631F5B" w:rsidRPr="000A2E7F" w:rsidRDefault="00631F5B" w:rsidP="00631F5B">
            <w:pPr>
              <w:pStyle w:val="af0"/>
              <w:rPr>
                <w:ins w:id="20176"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5EB3C409" w14:textId="77777777" w:rsidR="00631F5B" w:rsidRPr="000A2E7F" w:rsidRDefault="00631F5B" w:rsidP="00631F5B">
            <w:pPr>
              <w:pStyle w:val="af0"/>
              <w:rPr>
                <w:ins w:id="20177" w:author="TAKATOSHI TAMAOKI" w:date="2017-03-24T11:38:00Z"/>
                <w:rFonts w:asciiTheme="majorHAnsi" w:hAnsiTheme="majorHAnsi" w:cstheme="majorHAnsi"/>
                <w:color w:val="C00000"/>
              </w:rPr>
            </w:pPr>
            <w:ins w:id="20178" w:author="TAKATOSHI TAMAOKI" w:date="2017-03-24T11:38:00Z">
              <w:r w:rsidRPr="000A2E7F">
                <w:rPr>
                  <w:rFonts w:asciiTheme="majorHAnsi" w:hAnsiTheme="majorHAnsi" w:cstheme="majorHAnsi"/>
                  <w:color w:val="C00000"/>
                </w:rPr>
                <w:t>OSTM2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174883A" w14:textId="77777777" w:rsidR="00631F5B" w:rsidRPr="000A2E7F" w:rsidRDefault="00631F5B" w:rsidP="00631F5B">
            <w:pPr>
              <w:pStyle w:val="af0"/>
              <w:rPr>
                <w:ins w:id="20179" w:author="TAKATOSHI TAMAOKI" w:date="2017-03-24T11:38:00Z"/>
                <w:rFonts w:asciiTheme="majorHAnsi" w:hAnsiTheme="majorHAnsi" w:cstheme="majorHAnsi"/>
                <w:color w:val="C00000"/>
              </w:rPr>
            </w:pPr>
            <w:ins w:id="20180"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5E9AF5AE" w14:textId="77777777" w:rsidR="00631F5B" w:rsidRPr="000A2E7F" w:rsidRDefault="00631F5B" w:rsidP="00631F5B">
            <w:pPr>
              <w:pStyle w:val="af0"/>
              <w:rPr>
                <w:ins w:id="20181" w:author="TAKATOSHI TAMAOKI" w:date="2017-03-24T11:38:00Z"/>
                <w:rFonts w:asciiTheme="majorHAnsi" w:hAnsiTheme="majorHAnsi" w:cstheme="majorHAnsi"/>
                <w:color w:val="C00000"/>
              </w:rPr>
            </w:pPr>
            <w:ins w:id="20182"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79D00187" w14:textId="77777777" w:rsidR="00631F5B" w:rsidRPr="000A2E7F" w:rsidRDefault="00631F5B" w:rsidP="00631F5B">
            <w:pPr>
              <w:pStyle w:val="af0"/>
              <w:rPr>
                <w:ins w:id="20183" w:author="TAKATOSHI TAMAOKI" w:date="2017-03-24T11:38:00Z"/>
                <w:rFonts w:asciiTheme="majorHAnsi" w:hAnsiTheme="majorHAnsi" w:cstheme="majorHAnsi"/>
                <w:color w:val="C00000"/>
              </w:rPr>
            </w:pPr>
            <w:ins w:id="20184"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3BD798C5" w14:textId="77777777" w:rsidR="00631F5B" w:rsidRPr="000A2E7F" w:rsidRDefault="00631F5B" w:rsidP="00631F5B">
            <w:pPr>
              <w:pStyle w:val="af0"/>
              <w:rPr>
                <w:ins w:id="20185" w:author="TAKATOSHI TAMAOKI" w:date="2017-03-24T11:38:00Z"/>
                <w:rFonts w:asciiTheme="majorHAnsi" w:hAnsiTheme="majorHAnsi" w:cstheme="majorHAnsi"/>
                <w:color w:val="C00000"/>
              </w:rPr>
            </w:pPr>
            <w:ins w:id="20186"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90C99CD" w14:textId="77777777" w:rsidR="00631F5B" w:rsidRPr="000A2E7F" w:rsidRDefault="00631F5B" w:rsidP="00631F5B">
            <w:pPr>
              <w:pStyle w:val="af0"/>
              <w:rPr>
                <w:ins w:id="20187" w:author="TAKATOSHI TAMAOKI" w:date="2017-03-24T11:38:00Z"/>
                <w:rFonts w:asciiTheme="majorHAnsi" w:hAnsiTheme="majorHAnsi" w:cstheme="majorHAnsi"/>
                <w:color w:val="C00000"/>
              </w:rPr>
            </w:pPr>
            <w:ins w:id="20188"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3753E50" w14:textId="77777777" w:rsidR="00631F5B" w:rsidRPr="000A2E7F" w:rsidRDefault="00631F5B" w:rsidP="00631F5B">
            <w:pPr>
              <w:pStyle w:val="af0"/>
              <w:rPr>
                <w:ins w:id="20189" w:author="TAKATOSHI TAMAOKI" w:date="2017-03-24T11:38:00Z"/>
                <w:rFonts w:asciiTheme="majorHAnsi" w:hAnsiTheme="majorHAnsi" w:cstheme="majorHAnsi"/>
                <w:color w:val="C00000"/>
              </w:rPr>
            </w:pPr>
            <w:ins w:id="20190"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3E47208" w14:textId="77777777" w:rsidR="00631F5B" w:rsidRPr="000A2E7F" w:rsidRDefault="00631F5B" w:rsidP="00631F5B">
            <w:pPr>
              <w:pStyle w:val="af0"/>
              <w:rPr>
                <w:ins w:id="20191" w:author="TAKATOSHI TAMAOKI" w:date="2017-03-24T11:38:00Z"/>
                <w:rFonts w:asciiTheme="majorHAnsi" w:hAnsiTheme="majorHAnsi" w:cstheme="majorHAnsi"/>
                <w:color w:val="C00000"/>
              </w:rPr>
            </w:pPr>
            <w:ins w:id="2019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7DF7771E" w14:textId="77777777" w:rsidR="00631F5B" w:rsidRPr="000A2E7F" w:rsidRDefault="00631F5B" w:rsidP="00631F5B">
            <w:pPr>
              <w:pStyle w:val="af0"/>
              <w:rPr>
                <w:ins w:id="20193" w:author="TAKATOSHI TAMAOKI" w:date="2017-03-24T11:38:00Z"/>
                <w:rFonts w:asciiTheme="majorHAnsi" w:hAnsiTheme="majorHAnsi" w:cstheme="majorHAnsi"/>
                <w:color w:val="C00000"/>
              </w:rPr>
            </w:pPr>
            <w:ins w:id="20194" w:author="TAKATOSHI TAMAOKI" w:date="2017-03-24T11:38:00Z">
              <w:r w:rsidRPr="000A2E7F">
                <w:rPr>
                  <w:rFonts w:asciiTheme="majorHAnsi" w:hAnsiTheme="majorHAnsi" w:cstheme="majorHAnsi"/>
                  <w:color w:val="C00000"/>
                </w:rPr>
                <w:t>√</w:t>
              </w:r>
            </w:ins>
          </w:p>
        </w:tc>
      </w:tr>
      <w:tr w:rsidR="00631F5B" w:rsidRPr="003D580F" w14:paraId="56DBF461" w14:textId="77777777" w:rsidTr="00631F5B">
        <w:trPr>
          <w:cantSplit/>
          <w:ins w:id="20195"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6AACDD5D" w14:textId="77777777" w:rsidR="00631F5B" w:rsidRPr="000A2E7F" w:rsidRDefault="00631F5B" w:rsidP="00631F5B">
            <w:pPr>
              <w:pStyle w:val="af0"/>
              <w:rPr>
                <w:ins w:id="20196" w:author="TAKATOSHI TAMAOKI" w:date="2017-03-24T11:38:00Z"/>
                <w:rFonts w:asciiTheme="majorHAnsi" w:hAnsiTheme="majorHAnsi" w:cstheme="majorHAnsi"/>
                <w:color w:val="C00000"/>
              </w:rPr>
            </w:pPr>
            <w:ins w:id="20197" w:author="TAKATOSHI TAMAOKI" w:date="2017-03-24T11:38:00Z">
              <w:r w:rsidRPr="000A2E7F">
                <w:rPr>
                  <w:rFonts w:asciiTheme="majorHAnsi" w:hAnsiTheme="majorHAnsi" w:cstheme="majorHAnsi"/>
                  <w:color w:val="C00000"/>
                </w:rPr>
                <w:t>98</w:t>
              </w:r>
            </w:ins>
          </w:p>
        </w:tc>
        <w:tc>
          <w:tcPr>
            <w:tcW w:w="915" w:type="pct"/>
            <w:tcBorders>
              <w:top w:val="nil"/>
              <w:left w:val="single" w:sz="4" w:space="0" w:color="auto"/>
              <w:bottom w:val="nil"/>
              <w:right w:val="single" w:sz="4" w:space="0" w:color="auto"/>
            </w:tcBorders>
            <w:shd w:val="clear" w:color="auto" w:fill="auto"/>
            <w:hideMark/>
          </w:tcPr>
          <w:p w14:paraId="04B53638" w14:textId="77777777" w:rsidR="00631F5B" w:rsidRPr="000A2E7F" w:rsidRDefault="00631F5B" w:rsidP="00631F5B">
            <w:pPr>
              <w:pStyle w:val="af0"/>
              <w:rPr>
                <w:ins w:id="20198"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6EDB85E" w14:textId="77777777" w:rsidR="00631F5B" w:rsidRPr="000A2E7F" w:rsidRDefault="00631F5B" w:rsidP="00631F5B">
            <w:pPr>
              <w:pStyle w:val="af0"/>
              <w:rPr>
                <w:ins w:id="20199" w:author="TAKATOSHI TAMAOKI" w:date="2017-03-24T11:38:00Z"/>
                <w:rFonts w:asciiTheme="majorHAnsi" w:hAnsiTheme="majorHAnsi" w:cstheme="majorHAnsi"/>
                <w:color w:val="C00000"/>
              </w:rPr>
            </w:pPr>
            <w:ins w:id="20200" w:author="TAKATOSHI TAMAOKI" w:date="2017-03-24T11:38:00Z">
              <w:r w:rsidRPr="000A2E7F">
                <w:rPr>
                  <w:rFonts w:asciiTheme="majorHAnsi" w:hAnsiTheme="majorHAnsi" w:cstheme="majorHAnsi"/>
                  <w:color w:val="C00000"/>
                </w:rPr>
                <w:t>OSTM3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8C6C690" w14:textId="77777777" w:rsidR="00631F5B" w:rsidRPr="000A2E7F" w:rsidRDefault="00631F5B" w:rsidP="00631F5B">
            <w:pPr>
              <w:pStyle w:val="af0"/>
              <w:rPr>
                <w:ins w:id="20201" w:author="TAKATOSHI TAMAOKI" w:date="2017-03-24T11:38:00Z"/>
                <w:rFonts w:asciiTheme="majorHAnsi" w:hAnsiTheme="majorHAnsi" w:cstheme="majorHAnsi"/>
                <w:color w:val="C00000"/>
              </w:rPr>
            </w:pPr>
            <w:ins w:id="20202"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5CBC690A" w14:textId="77777777" w:rsidR="00631F5B" w:rsidRPr="000A2E7F" w:rsidRDefault="00631F5B" w:rsidP="00631F5B">
            <w:pPr>
              <w:pStyle w:val="af0"/>
              <w:rPr>
                <w:ins w:id="20203" w:author="TAKATOSHI TAMAOKI" w:date="2017-03-24T11:38:00Z"/>
                <w:rFonts w:asciiTheme="majorHAnsi" w:hAnsiTheme="majorHAnsi" w:cstheme="majorHAnsi"/>
                <w:color w:val="C00000"/>
              </w:rPr>
            </w:pPr>
            <w:ins w:id="20204"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43167F99" w14:textId="77777777" w:rsidR="00631F5B" w:rsidRPr="000A2E7F" w:rsidRDefault="00631F5B" w:rsidP="00631F5B">
            <w:pPr>
              <w:pStyle w:val="af0"/>
              <w:rPr>
                <w:ins w:id="20205" w:author="TAKATOSHI TAMAOKI" w:date="2017-03-24T11:38:00Z"/>
                <w:rFonts w:asciiTheme="majorHAnsi" w:hAnsiTheme="majorHAnsi" w:cstheme="majorHAnsi"/>
                <w:color w:val="C00000"/>
              </w:rPr>
            </w:pPr>
            <w:ins w:id="20206"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5129D7B0" w14:textId="77777777" w:rsidR="00631F5B" w:rsidRPr="000A2E7F" w:rsidRDefault="00631F5B" w:rsidP="00631F5B">
            <w:pPr>
              <w:pStyle w:val="af0"/>
              <w:rPr>
                <w:ins w:id="20207" w:author="TAKATOSHI TAMAOKI" w:date="2017-03-24T11:38:00Z"/>
                <w:rFonts w:asciiTheme="majorHAnsi" w:hAnsiTheme="majorHAnsi" w:cstheme="majorHAnsi"/>
                <w:color w:val="C00000"/>
              </w:rPr>
            </w:pPr>
            <w:ins w:id="20208"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D44633D" w14:textId="77777777" w:rsidR="00631F5B" w:rsidRPr="000A2E7F" w:rsidRDefault="00631F5B" w:rsidP="00631F5B">
            <w:pPr>
              <w:pStyle w:val="af0"/>
              <w:rPr>
                <w:ins w:id="20209" w:author="TAKATOSHI TAMAOKI" w:date="2017-03-24T11:38:00Z"/>
                <w:rFonts w:asciiTheme="majorHAnsi" w:hAnsiTheme="majorHAnsi" w:cstheme="majorHAnsi"/>
                <w:color w:val="C00000"/>
              </w:rPr>
            </w:pPr>
            <w:ins w:id="20210"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39FEF01" w14:textId="77777777" w:rsidR="00631F5B" w:rsidRPr="000A2E7F" w:rsidRDefault="00631F5B" w:rsidP="00631F5B">
            <w:pPr>
              <w:pStyle w:val="af0"/>
              <w:rPr>
                <w:ins w:id="20211" w:author="TAKATOSHI TAMAOKI" w:date="2017-03-24T11:38:00Z"/>
                <w:rFonts w:asciiTheme="majorHAnsi" w:hAnsiTheme="majorHAnsi" w:cstheme="majorHAnsi"/>
                <w:color w:val="C00000"/>
              </w:rPr>
            </w:pPr>
            <w:ins w:id="20212"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9A0DD05" w14:textId="77777777" w:rsidR="00631F5B" w:rsidRPr="000A2E7F" w:rsidRDefault="00631F5B" w:rsidP="00631F5B">
            <w:pPr>
              <w:pStyle w:val="af0"/>
              <w:rPr>
                <w:ins w:id="20213" w:author="TAKATOSHI TAMAOKI" w:date="2017-03-24T11:38:00Z"/>
                <w:rFonts w:asciiTheme="majorHAnsi" w:hAnsiTheme="majorHAnsi" w:cstheme="majorHAnsi"/>
                <w:color w:val="C00000"/>
              </w:rPr>
            </w:pPr>
            <w:ins w:id="2021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B4BD29E" w14:textId="77777777" w:rsidR="00631F5B" w:rsidRPr="000A2E7F" w:rsidRDefault="00631F5B" w:rsidP="00631F5B">
            <w:pPr>
              <w:pStyle w:val="af0"/>
              <w:rPr>
                <w:ins w:id="20215" w:author="TAKATOSHI TAMAOKI" w:date="2017-03-24T11:38:00Z"/>
                <w:rFonts w:asciiTheme="majorHAnsi" w:hAnsiTheme="majorHAnsi" w:cstheme="majorHAnsi"/>
                <w:color w:val="C00000"/>
              </w:rPr>
            </w:pPr>
            <w:ins w:id="20216" w:author="TAKATOSHI TAMAOKI" w:date="2017-03-24T11:38:00Z">
              <w:r w:rsidRPr="000A2E7F">
                <w:rPr>
                  <w:rFonts w:asciiTheme="majorHAnsi" w:hAnsiTheme="majorHAnsi" w:cstheme="majorHAnsi"/>
                  <w:color w:val="C00000"/>
                </w:rPr>
                <w:t>√</w:t>
              </w:r>
            </w:ins>
          </w:p>
        </w:tc>
      </w:tr>
      <w:tr w:rsidR="00631F5B" w:rsidRPr="003D580F" w14:paraId="2D9D456F" w14:textId="77777777" w:rsidTr="00631F5B">
        <w:trPr>
          <w:cantSplit/>
          <w:ins w:id="20217"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4F3B062D" w14:textId="77777777" w:rsidR="00631F5B" w:rsidRPr="000A2E7F" w:rsidRDefault="00631F5B" w:rsidP="00631F5B">
            <w:pPr>
              <w:pStyle w:val="af0"/>
              <w:rPr>
                <w:ins w:id="20218" w:author="TAKATOSHI TAMAOKI" w:date="2017-03-24T11:38:00Z"/>
                <w:rFonts w:asciiTheme="majorHAnsi" w:hAnsiTheme="majorHAnsi" w:cstheme="majorHAnsi"/>
                <w:color w:val="C00000"/>
              </w:rPr>
            </w:pPr>
            <w:ins w:id="20219" w:author="TAKATOSHI TAMAOKI" w:date="2017-03-24T11:38:00Z">
              <w:r w:rsidRPr="000A2E7F">
                <w:rPr>
                  <w:rFonts w:asciiTheme="majorHAnsi" w:hAnsiTheme="majorHAnsi" w:cstheme="majorHAnsi"/>
                  <w:color w:val="C00000"/>
                </w:rPr>
                <w:t>99</w:t>
              </w:r>
            </w:ins>
          </w:p>
        </w:tc>
        <w:tc>
          <w:tcPr>
            <w:tcW w:w="915" w:type="pct"/>
            <w:tcBorders>
              <w:top w:val="nil"/>
              <w:left w:val="single" w:sz="4" w:space="0" w:color="auto"/>
              <w:bottom w:val="nil"/>
              <w:right w:val="single" w:sz="4" w:space="0" w:color="auto"/>
            </w:tcBorders>
            <w:shd w:val="clear" w:color="auto" w:fill="auto"/>
          </w:tcPr>
          <w:p w14:paraId="2668DD7E" w14:textId="77777777" w:rsidR="00631F5B" w:rsidRPr="000A2E7F" w:rsidRDefault="00631F5B" w:rsidP="00631F5B">
            <w:pPr>
              <w:pStyle w:val="af0"/>
              <w:rPr>
                <w:ins w:id="20220"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2005E8E4" w14:textId="77777777" w:rsidR="00631F5B" w:rsidRPr="000A2E7F" w:rsidRDefault="00631F5B" w:rsidP="00631F5B">
            <w:pPr>
              <w:pStyle w:val="af0"/>
              <w:rPr>
                <w:ins w:id="20221" w:author="TAKATOSHI TAMAOKI" w:date="2017-03-24T11:38:00Z"/>
                <w:rFonts w:asciiTheme="majorHAnsi" w:hAnsiTheme="majorHAnsi" w:cstheme="majorHAnsi"/>
                <w:color w:val="C00000"/>
              </w:rPr>
            </w:pPr>
            <w:ins w:id="20222" w:author="TAKATOSHI TAMAOKI" w:date="2017-03-24T11:38:00Z">
              <w:r w:rsidRPr="000A2E7F">
                <w:rPr>
                  <w:rFonts w:asciiTheme="majorHAnsi" w:hAnsiTheme="majorHAnsi" w:cstheme="majorHAnsi"/>
                  <w:color w:val="C00000"/>
                </w:rPr>
                <w:t>OSTM4 Interrup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1DC43C8F" w14:textId="77777777" w:rsidR="00631F5B" w:rsidRPr="000A2E7F" w:rsidRDefault="00631F5B" w:rsidP="00631F5B">
            <w:pPr>
              <w:pStyle w:val="af0"/>
              <w:rPr>
                <w:ins w:id="20223" w:author="TAKATOSHI TAMAOKI" w:date="2017-03-24T11:38:00Z"/>
                <w:rFonts w:asciiTheme="majorHAnsi" w:hAnsiTheme="majorHAnsi" w:cstheme="majorHAnsi"/>
                <w:color w:val="C00000"/>
              </w:rPr>
            </w:pPr>
            <w:ins w:id="20224"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0C54099A" w14:textId="77777777" w:rsidR="00631F5B" w:rsidRPr="000A2E7F" w:rsidRDefault="00631F5B" w:rsidP="00631F5B">
            <w:pPr>
              <w:pStyle w:val="af0"/>
              <w:rPr>
                <w:ins w:id="20225" w:author="TAKATOSHI TAMAOKI" w:date="2017-03-24T11:38:00Z"/>
                <w:rFonts w:asciiTheme="majorHAnsi" w:hAnsiTheme="majorHAnsi" w:cstheme="majorHAnsi"/>
                <w:color w:val="C00000"/>
              </w:rPr>
            </w:pPr>
            <w:ins w:id="20226"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0F010FA5" w14:textId="77777777" w:rsidR="00631F5B" w:rsidRPr="000A2E7F" w:rsidRDefault="00631F5B" w:rsidP="00631F5B">
            <w:pPr>
              <w:pStyle w:val="af0"/>
              <w:rPr>
                <w:ins w:id="20227" w:author="TAKATOSHI TAMAOKI" w:date="2017-03-24T11:38:00Z"/>
                <w:rFonts w:asciiTheme="majorHAnsi" w:hAnsiTheme="majorHAnsi" w:cstheme="majorHAnsi"/>
                <w:color w:val="C00000"/>
              </w:rPr>
            </w:pPr>
            <w:ins w:id="20228"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36C1F759" w14:textId="77777777" w:rsidR="00631F5B" w:rsidRPr="000A2E7F" w:rsidRDefault="00631F5B" w:rsidP="00631F5B">
            <w:pPr>
              <w:pStyle w:val="af0"/>
              <w:rPr>
                <w:ins w:id="20229" w:author="TAKATOSHI TAMAOKI" w:date="2017-03-24T11:38:00Z"/>
                <w:rFonts w:asciiTheme="majorHAnsi" w:hAnsiTheme="majorHAnsi" w:cstheme="majorHAnsi"/>
                <w:color w:val="C00000"/>
              </w:rPr>
            </w:pPr>
            <w:ins w:id="20230"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A3AD2F8" w14:textId="77777777" w:rsidR="00631F5B" w:rsidRPr="000A2E7F" w:rsidRDefault="00631F5B" w:rsidP="00631F5B">
            <w:pPr>
              <w:pStyle w:val="af0"/>
              <w:rPr>
                <w:ins w:id="20231" w:author="TAKATOSHI TAMAOKI" w:date="2017-03-24T11:38:00Z"/>
                <w:rFonts w:asciiTheme="majorHAnsi" w:hAnsiTheme="majorHAnsi" w:cstheme="majorHAnsi"/>
                <w:color w:val="C00000"/>
              </w:rPr>
            </w:pPr>
            <w:ins w:id="20232"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DBC526E" w14:textId="77777777" w:rsidR="00631F5B" w:rsidRPr="000A2E7F" w:rsidRDefault="00631F5B" w:rsidP="00631F5B">
            <w:pPr>
              <w:pStyle w:val="af0"/>
              <w:rPr>
                <w:ins w:id="20233" w:author="TAKATOSHI TAMAOKI" w:date="2017-03-24T11:38:00Z"/>
                <w:rFonts w:asciiTheme="majorHAnsi" w:hAnsiTheme="majorHAnsi" w:cstheme="majorHAnsi"/>
                <w:color w:val="C00000"/>
              </w:rPr>
            </w:pPr>
            <w:ins w:id="20234"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CB313BC" w14:textId="77777777" w:rsidR="00631F5B" w:rsidRPr="000A2E7F" w:rsidRDefault="00631F5B" w:rsidP="00631F5B">
            <w:pPr>
              <w:pStyle w:val="af0"/>
              <w:rPr>
                <w:ins w:id="20235" w:author="TAKATOSHI TAMAOKI" w:date="2017-03-24T11:38:00Z"/>
                <w:rFonts w:asciiTheme="majorHAnsi" w:hAnsiTheme="majorHAnsi" w:cstheme="majorHAnsi"/>
                <w:color w:val="C00000"/>
              </w:rPr>
            </w:pPr>
            <w:ins w:id="2023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0D0901F8" w14:textId="77777777" w:rsidR="00631F5B" w:rsidRPr="000A2E7F" w:rsidRDefault="00631F5B" w:rsidP="00631F5B">
            <w:pPr>
              <w:pStyle w:val="af0"/>
              <w:rPr>
                <w:ins w:id="20237" w:author="TAKATOSHI TAMAOKI" w:date="2017-03-24T11:38:00Z"/>
                <w:rFonts w:asciiTheme="majorHAnsi" w:hAnsiTheme="majorHAnsi" w:cstheme="majorHAnsi"/>
                <w:color w:val="C00000"/>
              </w:rPr>
            </w:pPr>
            <w:ins w:id="20238" w:author="TAKATOSHI TAMAOKI" w:date="2017-03-24T11:38:00Z">
              <w:r w:rsidRPr="000A2E7F">
                <w:rPr>
                  <w:rFonts w:asciiTheme="majorHAnsi" w:hAnsiTheme="majorHAnsi" w:cstheme="majorHAnsi"/>
                  <w:color w:val="C00000"/>
                </w:rPr>
                <w:t>√</w:t>
              </w:r>
            </w:ins>
          </w:p>
        </w:tc>
      </w:tr>
      <w:tr w:rsidR="00631F5B" w:rsidRPr="003D580F" w14:paraId="6EAC9289" w14:textId="77777777" w:rsidTr="008E7C4E">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20239" w:author="TAKATOSHI TAMAOKI" w:date="2017-03-24T14:42: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20240" w:author="TAKATOSHI TAMAOKI" w:date="2017-03-24T11:38:00Z"/>
          <w:trPrChange w:id="20241" w:author="TAKATOSHI TAMAOKI" w:date="2017-03-24T14:42: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20242" w:author="TAKATOSHI TAMAOKI" w:date="2017-03-24T14:42:00Z">
              <w:tcPr>
                <w:tcW w:w="262" w:type="pct"/>
                <w:tcBorders>
                  <w:top w:val="single" w:sz="4" w:space="0" w:color="auto"/>
                  <w:bottom w:val="single" w:sz="4" w:space="0" w:color="auto"/>
                  <w:right w:val="single" w:sz="4" w:space="0" w:color="auto"/>
                </w:tcBorders>
                <w:shd w:val="clear" w:color="auto" w:fill="auto"/>
                <w:hideMark/>
              </w:tcPr>
            </w:tcPrChange>
          </w:tcPr>
          <w:p w14:paraId="057D91F6" w14:textId="77777777" w:rsidR="00631F5B" w:rsidRPr="000A2E7F" w:rsidRDefault="00631F5B" w:rsidP="00631F5B">
            <w:pPr>
              <w:pStyle w:val="af0"/>
              <w:rPr>
                <w:ins w:id="20243" w:author="TAKATOSHI TAMAOKI" w:date="2017-03-24T11:38:00Z"/>
                <w:rFonts w:asciiTheme="majorHAnsi" w:hAnsiTheme="majorHAnsi" w:cstheme="majorHAnsi"/>
                <w:color w:val="C00000"/>
              </w:rPr>
            </w:pPr>
            <w:ins w:id="20244" w:author="TAKATOSHI TAMAOKI" w:date="2017-03-24T11:38:00Z">
              <w:r w:rsidRPr="000A2E7F">
                <w:rPr>
                  <w:rFonts w:asciiTheme="majorHAnsi" w:hAnsiTheme="majorHAnsi" w:cstheme="majorHAnsi"/>
                  <w:color w:val="C00000"/>
                </w:rPr>
                <w:t>100</w:t>
              </w:r>
            </w:ins>
          </w:p>
        </w:tc>
        <w:tc>
          <w:tcPr>
            <w:tcW w:w="915" w:type="pct"/>
            <w:tcBorders>
              <w:top w:val="nil"/>
              <w:left w:val="single" w:sz="4" w:space="0" w:color="auto"/>
              <w:bottom w:val="nil"/>
              <w:right w:val="single" w:sz="4" w:space="0" w:color="auto"/>
            </w:tcBorders>
            <w:shd w:val="clear" w:color="auto" w:fill="auto"/>
            <w:tcPrChange w:id="20245" w:author="TAKATOSHI TAMAOKI" w:date="2017-03-24T14:42:00Z">
              <w:tcPr>
                <w:tcW w:w="915" w:type="pct"/>
                <w:tcBorders>
                  <w:top w:val="nil"/>
                  <w:left w:val="single" w:sz="4" w:space="0" w:color="auto"/>
                  <w:bottom w:val="nil"/>
                  <w:right w:val="single" w:sz="4" w:space="0" w:color="auto"/>
                </w:tcBorders>
                <w:shd w:val="clear" w:color="auto" w:fill="auto"/>
              </w:tcPr>
            </w:tcPrChange>
          </w:tcPr>
          <w:p w14:paraId="3D554DA7" w14:textId="77777777" w:rsidR="00631F5B" w:rsidRPr="000A2E7F" w:rsidRDefault="00631F5B" w:rsidP="00631F5B">
            <w:pPr>
              <w:pStyle w:val="af0"/>
              <w:rPr>
                <w:ins w:id="20246"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20247" w:author="TAKATOSHI TAMAOKI" w:date="2017-03-24T14:42:00Z">
              <w:tcPr>
                <w:tcW w:w="1248" w:type="pct"/>
                <w:tcBorders>
                  <w:top w:val="single" w:sz="4" w:space="0" w:color="auto"/>
                  <w:left w:val="single" w:sz="4" w:space="0" w:color="auto"/>
                  <w:bottom w:val="single" w:sz="4" w:space="0" w:color="auto"/>
                  <w:right w:val="single" w:sz="4" w:space="0" w:color="auto"/>
                </w:tcBorders>
                <w:shd w:val="clear" w:color="auto" w:fill="auto"/>
                <w:hideMark/>
              </w:tcPr>
            </w:tcPrChange>
          </w:tcPr>
          <w:p w14:paraId="0C90DDDB" w14:textId="63163B44" w:rsidR="00631F5B" w:rsidRPr="000A2E7F" w:rsidRDefault="00631F5B" w:rsidP="00631F5B">
            <w:pPr>
              <w:pStyle w:val="af0"/>
              <w:rPr>
                <w:ins w:id="20248" w:author="TAKATOSHI TAMAOKI" w:date="2017-03-24T11:38:00Z"/>
                <w:rFonts w:asciiTheme="majorHAnsi" w:hAnsiTheme="majorHAnsi" w:cstheme="majorHAnsi"/>
                <w:color w:val="C00000"/>
              </w:rPr>
            </w:pPr>
            <w:ins w:id="20249" w:author="TAKATOSHI TAMAOKI" w:date="2017-03-24T11:40: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50" w:author="TAKATOSHI TAMAOKI" w:date="2017-03-24T14:42:00Z">
              <w:tcPr>
                <w:tcW w:w="367" w:type="pct"/>
                <w:tcBorders>
                  <w:top w:val="single" w:sz="4" w:space="0" w:color="auto"/>
                  <w:left w:val="single" w:sz="4" w:space="0" w:color="auto"/>
                  <w:bottom w:val="single" w:sz="4" w:space="0" w:color="auto"/>
                  <w:right w:val="single" w:sz="4" w:space="0" w:color="auto"/>
                </w:tcBorders>
                <w:shd w:val="clear" w:color="auto" w:fill="auto"/>
              </w:tcPr>
            </w:tcPrChange>
          </w:tcPr>
          <w:p w14:paraId="2C9BDA66" w14:textId="1A80C9D7" w:rsidR="00631F5B" w:rsidRPr="000A2E7F" w:rsidRDefault="00631F5B" w:rsidP="00631F5B">
            <w:pPr>
              <w:pStyle w:val="af0"/>
              <w:rPr>
                <w:ins w:id="20251" w:author="TAKATOSHI TAMAOKI" w:date="2017-03-24T11:38:00Z"/>
                <w:rFonts w:asciiTheme="majorHAnsi" w:hAnsiTheme="majorHAnsi" w:cstheme="majorHAnsi"/>
                <w:color w:val="C00000"/>
              </w:rPr>
            </w:pPr>
            <w:ins w:id="20252" w:author="TAKATOSHI TAMAOKI" w:date="2017-03-24T11:40: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53" w:author="TAKATOSHI TAMAOKI" w:date="2017-03-24T14:42:00Z">
              <w:tcPr>
                <w:tcW w:w="321"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72164B9A" w14:textId="03432E7D" w:rsidR="00631F5B" w:rsidRPr="000A2E7F" w:rsidRDefault="00631F5B" w:rsidP="00631F5B">
            <w:pPr>
              <w:pStyle w:val="af0"/>
              <w:rPr>
                <w:ins w:id="20254" w:author="TAKATOSHI TAMAOKI" w:date="2017-03-24T11:38:00Z"/>
                <w:rFonts w:asciiTheme="majorHAnsi" w:hAnsiTheme="majorHAnsi" w:cstheme="majorHAnsi"/>
                <w:color w:val="C00000"/>
              </w:rPr>
            </w:pPr>
            <w:ins w:id="20255" w:author="TAKATOSHI TAMAOKI" w:date="2017-03-24T11:40: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56" w:author="TAKATOSHI TAMAOKI" w:date="2017-03-24T14:42:00Z">
              <w:tcPr>
                <w:tcW w:w="321" w:type="pct"/>
                <w:tcBorders>
                  <w:top w:val="single" w:sz="4" w:space="0" w:color="auto"/>
                  <w:left w:val="single" w:sz="4" w:space="0" w:color="auto"/>
                  <w:bottom w:val="single" w:sz="4" w:space="0" w:color="auto"/>
                  <w:right w:val="single" w:sz="4" w:space="0" w:color="auto"/>
                </w:tcBorders>
                <w:shd w:val="clear" w:color="auto" w:fill="auto"/>
              </w:tcPr>
            </w:tcPrChange>
          </w:tcPr>
          <w:p w14:paraId="5C5F36E6" w14:textId="1C8B9428" w:rsidR="00631F5B" w:rsidRPr="000A2E7F" w:rsidRDefault="00631F5B" w:rsidP="00631F5B">
            <w:pPr>
              <w:pStyle w:val="af0"/>
              <w:rPr>
                <w:ins w:id="20257" w:author="TAKATOSHI TAMAOKI" w:date="2017-03-24T11:38:00Z"/>
                <w:rFonts w:asciiTheme="majorHAnsi" w:hAnsiTheme="majorHAnsi" w:cstheme="majorHAnsi"/>
                <w:color w:val="C00000"/>
              </w:rPr>
            </w:pPr>
            <w:ins w:id="20258" w:author="TAKATOSHI TAMAOKI" w:date="2017-03-24T11:40: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59" w:author="TAKATOSHI TAMAOKI" w:date="2017-03-24T14:42:00Z">
              <w:tcPr>
                <w:tcW w:w="314" w:type="pct"/>
                <w:tcBorders>
                  <w:top w:val="single" w:sz="4" w:space="0" w:color="auto"/>
                  <w:left w:val="single" w:sz="4" w:space="0" w:color="auto"/>
                  <w:bottom w:val="single" w:sz="4" w:space="0" w:color="auto"/>
                  <w:right w:val="single" w:sz="4" w:space="0" w:color="auto"/>
                </w:tcBorders>
                <w:shd w:val="clear" w:color="auto" w:fill="auto"/>
              </w:tcPr>
            </w:tcPrChange>
          </w:tcPr>
          <w:p w14:paraId="4BC9FB62" w14:textId="1AFF06CE" w:rsidR="00631F5B" w:rsidRPr="000A2E7F" w:rsidRDefault="00631F5B" w:rsidP="00631F5B">
            <w:pPr>
              <w:pStyle w:val="af0"/>
              <w:rPr>
                <w:ins w:id="20260" w:author="TAKATOSHI TAMAOKI" w:date="2017-03-24T11:38:00Z"/>
                <w:rFonts w:asciiTheme="majorHAnsi" w:hAnsiTheme="majorHAnsi" w:cstheme="majorHAnsi"/>
                <w:color w:val="C00000"/>
              </w:rPr>
            </w:pPr>
            <w:ins w:id="20261" w:author="TAKATOSHI TAMAOKI" w:date="2017-03-24T11:40: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62" w:author="TAKATOSHI TAMAOKI" w:date="2017-03-24T14:42:00Z">
              <w:tcPr>
                <w:tcW w:w="294" w:type="pct"/>
                <w:tcBorders>
                  <w:top w:val="single" w:sz="4" w:space="0" w:color="auto"/>
                  <w:left w:val="single" w:sz="4" w:space="0" w:color="auto"/>
                  <w:bottom w:val="single" w:sz="4" w:space="0" w:color="auto"/>
                  <w:right w:val="single" w:sz="4" w:space="0" w:color="auto"/>
                </w:tcBorders>
                <w:shd w:val="clear" w:color="auto" w:fill="auto"/>
              </w:tcPr>
            </w:tcPrChange>
          </w:tcPr>
          <w:p w14:paraId="1EBDB2AC" w14:textId="658A6B80" w:rsidR="00631F5B" w:rsidRPr="000A2E7F" w:rsidRDefault="00631F5B" w:rsidP="00631F5B">
            <w:pPr>
              <w:pStyle w:val="af0"/>
              <w:rPr>
                <w:ins w:id="20263" w:author="TAKATOSHI TAMAOKI" w:date="2017-03-24T11:38:00Z"/>
                <w:rFonts w:asciiTheme="majorHAnsi" w:hAnsiTheme="majorHAnsi" w:cstheme="majorHAnsi"/>
                <w:color w:val="C00000"/>
              </w:rPr>
            </w:pPr>
            <w:ins w:id="20264" w:author="TAKATOSHI TAMAOKI" w:date="2017-03-24T11:40: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65" w:author="TAKATOSHI TAMAOKI" w:date="2017-03-24T14:42:00Z">
              <w:tcPr>
                <w:tcW w:w="294" w:type="pct"/>
                <w:tcBorders>
                  <w:top w:val="single" w:sz="4" w:space="0" w:color="auto"/>
                  <w:left w:val="single" w:sz="4" w:space="0" w:color="auto"/>
                  <w:bottom w:val="single" w:sz="4" w:space="0" w:color="auto"/>
                  <w:right w:val="single" w:sz="4" w:space="0" w:color="auto"/>
                </w:tcBorders>
                <w:shd w:val="clear" w:color="auto" w:fill="auto"/>
              </w:tcPr>
            </w:tcPrChange>
          </w:tcPr>
          <w:p w14:paraId="6E7C42AE" w14:textId="7857523B" w:rsidR="00631F5B" w:rsidRPr="000A2E7F" w:rsidRDefault="00631F5B" w:rsidP="00631F5B">
            <w:pPr>
              <w:pStyle w:val="af0"/>
              <w:rPr>
                <w:ins w:id="20266" w:author="TAKATOSHI TAMAOKI" w:date="2017-03-24T11:38:00Z"/>
                <w:rFonts w:asciiTheme="majorHAnsi" w:hAnsiTheme="majorHAnsi" w:cstheme="majorHAnsi"/>
                <w:color w:val="C00000"/>
              </w:rPr>
            </w:pPr>
            <w:ins w:id="20267" w:author="TAKATOSHI TAMAOKI" w:date="2017-03-24T11:40: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68" w:author="TAKATOSHI TAMAOKI" w:date="2017-03-24T14:42:00Z">
              <w:tcPr>
                <w:tcW w:w="367" w:type="pct"/>
                <w:tcBorders>
                  <w:top w:val="single" w:sz="4" w:space="0" w:color="auto"/>
                  <w:left w:val="single" w:sz="4" w:space="0" w:color="auto"/>
                  <w:bottom w:val="single" w:sz="4" w:space="0" w:color="auto"/>
                  <w:right w:val="single" w:sz="4" w:space="0" w:color="auto"/>
                </w:tcBorders>
                <w:shd w:val="clear" w:color="auto" w:fill="auto"/>
              </w:tcPr>
            </w:tcPrChange>
          </w:tcPr>
          <w:p w14:paraId="3016F104" w14:textId="4E4947BA" w:rsidR="00631F5B" w:rsidRPr="000A2E7F" w:rsidRDefault="00631F5B" w:rsidP="00631F5B">
            <w:pPr>
              <w:pStyle w:val="af0"/>
              <w:rPr>
                <w:ins w:id="20269" w:author="TAKATOSHI TAMAOKI" w:date="2017-03-24T11:38:00Z"/>
                <w:rFonts w:asciiTheme="majorHAnsi" w:hAnsiTheme="majorHAnsi" w:cstheme="majorHAnsi"/>
                <w:color w:val="C00000"/>
              </w:rPr>
            </w:pPr>
            <w:ins w:id="20270" w:author="TAKATOSHI TAMAOKI" w:date="2017-03-24T11:40: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20271" w:author="TAKATOSHI TAMAOKI" w:date="2017-03-24T14:42:00Z">
              <w:tcPr>
                <w:tcW w:w="297" w:type="pct"/>
                <w:tcBorders>
                  <w:top w:val="single" w:sz="4" w:space="0" w:color="auto"/>
                  <w:left w:val="single" w:sz="4" w:space="0" w:color="auto"/>
                  <w:bottom w:val="single" w:sz="4" w:space="0" w:color="auto"/>
                </w:tcBorders>
                <w:shd w:val="clear" w:color="auto" w:fill="auto"/>
              </w:tcPr>
            </w:tcPrChange>
          </w:tcPr>
          <w:p w14:paraId="7B28FE31" w14:textId="10A4870D" w:rsidR="00631F5B" w:rsidRPr="000A2E7F" w:rsidRDefault="00631F5B" w:rsidP="00631F5B">
            <w:pPr>
              <w:pStyle w:val="af0"/>
              <w:rPr>
                <w:ins w:id="20272" w:author="TAKATOSHI TAMAOKI" w:date="2017-03-24T11:38:00Z"/>
                <w:rFonts w:asciiTheme="majorHAnsi" w:hAnsiTheme="majorHAnsi" w:cstheme="majorHAnsi"/>
                <w:color w:val="C00000"/>
              </w:rPr>
            </w:pPr>
            <w:ins w:id="20273" w:author="TAKATOSHI TAMAOKI" w:date="2017-03-24T11:40:00Z">
              <w:r w:rsidRPr="000A2E7F">
                <w:rPr>
                  <w:rFonts w:asciiTheme="majorHAnsi" w:hAnsiTheme="majorHAnsi" w:cstheme="majorHAnsi"/>
                  <w:snapToGrid/>
                  <w:color w:val="C00000"/>
                  <w:szCs w:val="16"/>
                </w:rPr>
                <w:t>—</w:t>
              </w:r>
            </w:ins>
          </w:p>
        </w:tc>
      </w:tr>
      <w:tr w:rsidR="00631F5B" w:rsidRPr="003D580F" w14:paraId="4EACFCD2" w14:textId="77777777" w:rsidTr="008E7C4E">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20274" w:author="TAKATOSHI TAMAOKI" w:date="2017-03-24T14:42: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20275" w:author="TAKATOSHI TAMAOKI" w:date="2017-03-24T11:38:00Z"/>
          <w:trPrChange w:id="20276" w:author="TAKATOSHI TAMAOKI" w:date="2017-03-24T14:42:00Z">
            <w:trPr>
              <w:cantSplit/>
            </w:trPr>
          </w:trPrChange>
        </w:trPr>
        <w:tc>
          <w:tcPr>
            <w:tcW w:w="262" w:type="pct"/>
            <w:tcBorders>
              <w:top w:val="single" w:sz="4" w:space="0" w:color="auto"/>
              <w:bottom w:val="single" w:sz="4" w:space="0" w:color="auto"/>
              <w:right w:val="single" w:sz="4" w:space="0" w:color="auto"/>
            </w:tcBorders>
            <w:shd w:val="clear" w:color="auto" w:fill="auto"/>
            <w:hideMark/>
            <w:tcPrChange w:id="20277" w:author="TAKATOSHI TAMAOKI" w:date="2017-03-24T14:42:00Z">
              <w:tcPr>
                <w:tcW w:w="262" w:type="pct"/>
                <w:tcBorders>
                  <w:top w:val="single" w:sz="4" w:space="0" w:color="auto"/>
                  <w:bottom w:val="single" w:sz="4" w:space="0" w:color="auto"/>
                  <w:right w:val="single" w:sz="4" w:space="0" w:color="auto"/>
                </w:tcBorders>
                <w:shd w:val="clear" w:color="auto" w:fill="auto"/>
                <w:hideMark/>
              </w:tcPr>
            </w:tcPrChange>
          </w:tcPr>
          <w:p w14:paraId="6D7E91F8" w14:textId="77777777" w:rsidR="00631F5B" w:rsidRPr="000A2E7F" w:rsidRDefault="00631F5B" w:rsidP="00631F5B">
            <w:pPr>
              <w:pStyle w:val="af0"/>
              <w:rPr>
                <w:ins w:id="20278" w:author="TAKATOSHI TAMAOKI" w:date="2017-03-24T11:38:00Z"/>
                <w:rFonts w:asciiTheme="majorHAnsi" w:hAnsiTheme="majorHAnsi" w:cstheme="majorHAnsi"/>
                <w:color w:val="C00000"/>
              </w:rPr>
            </w:pPr>
            <w:ins w:id="20279" w:author="TAKATOSHI TAMAOKI" w:date="2017-03-24T11:38:00Z">
              <w:r w:rsidRPr="000A2E7F">
                <w:rPr>
                  <w:rFonts w:asciiTheme="majorHAnsi" w:hAnsiTheme="majorHAnsi" w:cstheme="majorHAnsi"/>
                  <w:color w:val="C00000"/>
                </w:rPr>
                <w:t>101</w:t>
              </w:r>
            </w:ins>
          </w:p>
        </w:tc>
        <w:tc>
          <w:tcPr>
            <w:tcW w:w="915" w:type="pct"/>
            <w:tcBorders>
              <w:top w:val="nil"/>
              <w:left w:val="single" w:sz="4" w:space="0" w:color="auto"/>
              <w:bottom w:val="nil"/>
              <w:right w:val="single" w:sz="4" w:space="0" w:color="auto"/>
            </w:tcBorders>
            <w:shd w:val="clear" w:color="auto" w:fill="auto"/>
            <w:tcPrChange w:id="20280" w:author="TAKATOSHI TAMAOKI" w:date="2017-03-24T14:42:00Z">
              <w:tcPr>
                <w:tcW w:w="915" w:type="pct"/>
                <w:tcBorders>
                  <w:top w:val="nil"/>
                  <w:left w:val="single" w:sz="4" w:space="0" w:color="auto"/>
                  <w:bottom w:val="nil"/>
                  <w:right w:val="single" w:sz="4" w:space="0" w:color="auto"/>
                </w:tcBorders>
                <w:shd w:val="clear" w:color="auto" w:fill="auto"/>
              </w:tcPr>
            </w:tcPrChange>
          </w:tcPr>
          <w:p w14:paraId="2BB2CF35" w14:textId="77777777" w:rsidR="00631F5B" w:rsidRPr="000A2E7F" w:rsidRDefault="00631F5B" w:rsidP="00631F5B">
            <w:pPr>
              <w:pStyle w:val="af0"/>
              <w:rPr>
                <w:ins w:id="20281"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Change w:id="20282" w:author="TAKATOSHI TAMAOKI" w:date="2017-03-24T14:42:00Z">
              <w:tcPr>
                <w:tcW w:w="1248" w:type="pct"/>
                <w:tcBorders>
                  <w:top w:val="single" w:sz="4" w:space="0" w:color="auto"/>
                  <w:left w:val="single" w:sz="4" w:space="0" w:color="auto"/>
                  <w:bottom w:val="single" w:sz="4" w:space="0" w:color="auto"/>
                  <w:right w:val="single" w:sz="4" w:space="0" w:color="auto"/>
                </w:tcBorders>
                <w:shd w:val="clear" w:color="auto" w:fill="auto"/>
                <w:hideMark/>
              </w:tcPr>
            </w:tcPrChange>
          </w:tcPr>
          <w:p w14:paraId="05C3DE54" w14:textId="5C79937E" w:rsidR="00631F5B" w:rsidRPr="000A2E7F" w:rsidRDefault="00631F5B" w:rsidP="00631F5B">
            <w:pPr>
              <w:pStyle w:val="af0"/>
              <w:rPr>
                <w:ins w:id="20283" w:author="TAKATOSHI TAMAOKI" w:date="2017-03-24T11:38:00Z"/>
                <w:rFonts w:asciiTheme="majorHAnsi" w:hAnsiTheme="majorHAnsi" w:cstheme="majorHAnsi"/>
                <w:color w:val="C00000"/>
              </w:rPr>
            </w:pPr>
            <w:ins w:id="20284" w:author="TAKATOSHI TAMAOKI" w:date="2017-03-24T11:40: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85" w:author="TAKATOSHI TAMAOKI" w:date="2017-03-24T14:42:00Z">
              <w:tcPr>
                <w:tcW w:w="367" w:type="pct"/>
                <w:tcBorders>
                  <w:top w:val="single" w:sz="4" w:space="0" w:color="auto"/>
                  <w:left w:val="single" w:sz="4" w:space="0" w:color="auto"/>
                  <w:bottom w:val="single" w:sz="4" w:space="0" w:color="auto"/>
                  <w:right w:val="single" w:sz="4" w:space="0" w:color="auto"/>
                </w:tcBorders>
                <w:shd w:val="clear" w:color="auto" w:fill="auto"/>
              </w:tcPr>
            </w:tcPrChange>
          </w:tcPr>
          <w:p w14:paraId="4634E73A" w14:textId="386B100C" w:rsidR="00631F5B" w:rsidRPr="000A2E7F" w:rsidRDefault="00631F5B" w:rsidP="00631F5B">
            <w:pPr>
              <w:pStyle w:val="af0"/>
              <w:rPr>
                <w:ins w:id="20286" w:author="TAKATOSHI TAMAOKI" w:date="2017-03-24T11:38:00Z"/>
                <w:rFonts w:asciiTheme="majorHAnsi" w:hAnsiTheme="majorHAnsi" w:cstheme="majorHAnsi"/>
                <w:color w:val="C00000"/>
              </w:rPr>
            </w:pPr>
            <w:ins w:id="20287" w:author="TAKATOSHI TAMAOKI" w:date="2017-03-24T11:40: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88" w:author="TAKATOSHI TAMAOKI" w:date="2017-03-24T14:42:00Z">
              <w:tcPr>
                <w:tcW w:w="321" w:type="pct"/>
                <w:gridSpan w:val="2"/>
                <w:tcBorders>
                  <w:top w:val="single" w:sz="4" w:space="0" w:color="auto"/>
                  <w:left w:val="single" w:sz="4" w:space="0" w:color="auto"/>
                  <w:bottom w:val="single" w:sz="4" w:space="0" w:color="auto"/>
                  <w:right w:val="single" w:sz="4" w:space="0" w:color="auto"/>
                </w:tcBorders>
                <w:shd w:val="clear" w:color="auto" w:fill="auto"/>
              </w:tcPr>
            </w:tcPrChange>
          </w:tcPr>
          <w:p w14:paraId="76976413" w14:textId="640F8702" w:rsidR="00631F5B" w:rsidRPr="000A2E7F" w:rsidRDefault="00631F5B" w:rsidP="00631F5B">
            <w:pPr>
              <w:pStyle w:val="af0"/>
              <w:rPr>
                <w:ins w:id="20289" w:author="TAKATOSHI TAMAOKI" w:date="2017-03-24T11:38:00Z"/>
                <w:rFonts w:asciiTheme="majorHAnsi" w:hAnsiTheme="majorHAnsi" w:cstheme="majorHAnsi"/>
                <w:color w:val="C00000"/>
              </w:rPr>
            </w:pPr>
            <w:ins w:id="20290" w:author="TAKATOSHI TAMAOKI" w:date="2017-03-24T11:40: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91" w:author="TAKATOSHI TAMAOKI" w:date="2017-03-24T14:42:00Z">
              <w:tcPr>
                <w:tcW w:w="321" w:type="pct"/>
                <w:tcBorders>
                  <w:top w:val="single" w:sz="4" w:space="0" w:color="auto"/>
                  <w:left w:val="single" w:sz="4" w:space="0" w:color="auto"/>
                  <w:bottom w:val="single" w:sz="4" w:space="0" w:color="auto"/>
                  <w:right w:val="single" w:sz="4" w:space="0" w:color="auto"/>
                </w:tcBorders>
                <w:shd w:val="clear" w:color="auto" w:fill="auto"/>
              </w:tcPr>
            </w:tcPrChange>
          </w:tcPr>
          <w:p w14:paraId="28E71C19" w14:textId="22975748" w:rsidR="00631F5B" w:rsidRPr="000A2E7F" w:rsidRDefault="00631F5B" w:rsidP="00631F5B">
            <w:pPr>
              <w:pStyle w:val="af0"/>
              <w:rPr>
                <w:ins w:id="20292" w:author="TAKATOSHI TAMAOKI" w:date="2017-03-24T11:38:00Z"/>
                <w:rFonts w:asciiTheme="majorHAnsi" w:hAnsiTheme="majorHAnsi" w:cstheme="majorHAnsi"/>
                <w:color w:val="C00000"/>
              </w:rPr>
            </w:pPr>
            <w:ins w:id="20293" w:author="TAKATOSHI TAMAOKI" w:date="2017-03-24T11:40: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94" w:author="TAKATOSHI TAMAOKI" w:date="2017-03-24T14:42:00Z">
              <w:tcPr>
                <w:tcW w:w="314" w:type="pct"/>
                <w:tcBorders>
                  <w:top w:val="single" w:sz="4" w:space="0" w:color="auto"/>
                  <w:left w:val="single" w:sz="4" w:space="0" w:color="auto"/>
                  <w:bottom w:val="single" w:sz="4" w:space="0" w:color="auto"/>
                  <w:right w:val="single" w:sz="4" w:space="0" w:color="auto"/>
                </w:tcBorders>
                <w:shd w:val="clear" w:color="auto" w:fill="auto"/>
              </w:tcPr>
            </w:tcPrChange>
          </w:tcPr>
          <w:p w14:paraId="452DB3D6" w14:textId="3DD67EAD" w:rsidR="00631F5B" w:rsidRPr="000A2E7F" w:rsidRDefault="00631F5B" w:rsidP="00631F5B">
            <w:pPr>
              <w:pStyle w:val="af0"/>
              <w:rPr>
                <w:ins w:id="20295" w:author="TAKATOSHI TAMAOKI" w:date="2017-03-24T11:38:00Z"/>
                <w:rFonts w:asciiTheme="majorHAnsi" w:hAnsiTheme="majorHAnsi" w:cstheme="majorHAnsi"/>
                <w:color w:val="C00000"/>
              </w:rPr>
            </w:pPr>
            <w:ins w:id="20296" w:author="TAKATOSHI TAMAOKI" w:date="2017-03-24T11:40: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297" w:author="TAKATOSHI TAMAOKI" w:date="2017-03-24T14:42:00Z">
              <w:tcPr>
                <w:tcW w:w="294" w:type="pct"/>
                <w:tcBorders>
                  <w:top w:val="single" w:sz="4" w:space="0" w:color="auto"/>
                  <w:left w:val="single" w:sz="4" w:space="0" w:color="auto"/>
                  <w:bottom w:val="single" w:sz="4" w:space="0" w:color="auto"/>
                  <w:right w:val="single" w:sz="4" w:space="0" w:color="auto"/>
                </w:tcBorders>
                <w:shd w:val="clear" w:color="auto" w:fill="auto"/>
              </w:tcPr>
            </w:tcPrChange>
          </w:tcPr>
          <w:p w14:paraId="055900E5" w14:textId="250182BF" w:rsidR="00631F5B" w:rsidRPr="000A2E7F" w:rsidRDefault="00631F5B" w:rsidP="00631F5B">
            <w:pPr>
              <w:pStyle w:val="af0"/>
              <w:rPr>
                <w:ins w:id="20298" w:author="TAKATOSHI TAMAOKI" w:date="2017-03-24T11:38:00Z"/>
                <w:rFonts w:asciiTheme="majorHAnsi" w:hAnsiTheme="majorHAnsi" w:cstheme="majorHAnsi"/>
                <w:color w:val="C00000"/>
              </w:rPr>
            </w:pPr>
            <w:ins w:id="20299" w:author="TAKATOSHI TAMAOKI" w:date="2017-03-24T11:40: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300" w:author="TAKATOSHI TAMAOKI" w:date="2017-03-24T14:42:00Z">
              <w:tcPr>
                <w:tcW w:w="294" w:type="pct"/>
                <w:tcBorders>
                  <w:top w:val="single" w:sz="4" w:space="0" w:color="auto"/>
                  <w:left w:val="single" w:sz="4" w:space="0" w:color="auto"/>
                  <w:bottom w:val="single" w:sz="4" w:space="0" w:color="auto"/>
                  <w:right w:val="single" w:sz="4" w:space="0" w:color="auto"/>
                </w:tcBorders>
                <w:shd w:val="clear" w:color="auto" w:fill="auto"/>
              </w:tcPr>
            </w:tcPrChange>
          </w:tcPr>
          <w:p w14:paraId="4284171A" w14:textId="4A11CC12" w:rsidR="00631F5B" w:rsidRPr="000A2E7F" w:rsidRDefault="00631F5B" w:rsidP="00631F5B">
            <w:pPr>
              <w:pStyle w:val="af0"/>
              <w:rPr>
                <w:ins w:id="20301" w:author="TAKATOSHI TAMAOKI" w:date="2017-03-24T11:38:00Z"/>
                <w:rFonts w:asciiTheme="majorHAnsi" w:hAnsiTheme="majorHAnsi" w:cstheme="majorHAnsi"/>
                <w:color w:val="C00000"/>
              </w:rPr>
            </w:pPr>
            <w:ins w:id="20302" w:author="TAKATOSHI TAMAOKI" w:date="2017-03-24T11:40: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0303" w:author="TAKATOSHI TAMAOKI" w:date="2017-03-24T14:42:00Z">
              <w:tcPr>
                <w:tcW w:w="367" w:type="pct"/>
                <w:tcBorders>
                  <w:top w:val="single" w:sz="4" w:space="0" w:color="auto"/>
                  <w:left w:val="single" w:sz="4" w:space="0" w:color="auto"/>
                  <w:bottom w:val="single" w:sz="4" w:space="0" w:color="auto"/>
                  <w:right w:val="single" w:sz="4" w:space="0" w:color="auto"/>
                </w:tcBorders>
                <w:shd w:val="clear" w:color="auto" w:fill="auto"/>
              </w:tcPr>
            </w:tcPrChange>
          </w:tcPr>
          <w:p w14:paraId="607705FA" w14:textId="3DAB6815" w:rsidR="00631F5B" w:rsidRPr="000A2E7F" w:rsidRDefault="00631F5B" w:rsidP="00631F5B">
            <w:pPr>
              <w:pStyle w:val="af0"/>
              <w:rPr>
                <w:ins w:id="20304" w:author="TAKATOSHI TAMAOKI" w:date="2017-03-24T11:38:00Z"/>
                <w:rFonts w:asciiTheme="majorHAnsi" w:hAnsiTheme="majorHAnsi" w:cstheme="majorHAnsi"/>
                <w:color w:val="C00000"/>
              </w:rPr>
            </w:pPr>
            <w:ins w:id="20305" w:author="TAKATOSHI TAMAOKI" w:date="2017-03-24T11:40: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Change w:id="20306" w:author="TAKATOSHI TAMAOKI" w:date="2017-03-24T14:42:00Z">
              <w:tcPr>
                <w:tcW w:w="297" w:type="pct"/>
                <w:tcBorders>
                  <w:top w:val="single" w:sz="4" w:space="0" w:color="auto"/>
                  <w:left w:val="single" w:sz="4" w:space="0" w:color="auto"/>
                  <w:bottom w:val="single" w:sz="4" w:space="0" w:color="auto"/>
                </w:tcBorders>
                <w:shd w:val="clear" w:color="auto" w:fill="auto"/>
              </w:tcPr>
            </w:tcPrChange>
          </w:tcPr>
          <w:p w14:paraId="512D373D" w14:textId="60C8C562" w:rsidR="00631F5B" w:rsidRPr="000A2E7F" w:rsidRDefault="00631F5B" w:rsidP="00631F5B">
            <w:pPr>
              <w:pStyle w:val="af0"/>
              <w:rPr>
                <w:ins w:id="20307" w:author="TAKATOSHI TAMAOKI" w:date="2017-03-24T11:38:00Z"/>
                <w:rFonts w:asciiTheme="majorHAnsi" w:hAnsiTheme="majorHAnsi" w:cstheme="majorHAnsi"/>
                <w:color w:val="C00000"/>
              </w:rPr>
            </w:pPr>
            <w:ins w:id="20308" w:author="TAKATOSHI TAMAOKI" w:date="2017-03-24T11:40:00Z">
              <w:r w:rsidRPr="000A2E7F">
                <w:rPr>
                  <w:rFonts w:asciiTheme="majorHAnsi" w:hAnsiTheme="majorHAnsi" w:cstheme="majorHAnsi"/>
                  <w:snapToGrid/>
                  <w:color w:val="C00000"/>
                  <w:szCs w:val="16"/>
                </w:rPr>
                <w:t>—</w:t>
              </w:r>
            </w:ins>
          </w:p>
        </w:tc>
      </w:tr>
      <w:tr w:rsidR="00631F5B" w:rsidRPr="003D580F" w14:paraId="4B1F1372" w14:textId="77777777" w:rsidTr="00631F5B">
        <w:trPr>
          <w:cantSplit/>
          <w:ins w:id="20309" w:author="TAKATOSHI TAMAOKI" w:date="2017-03-24T11:38:00Z"/>
        </w:trPr>
        <w:tc>
          <w:tcPr>
            <w:tcW w:w="262" w:type="pct"/>
            <w:tcBorders>
              <w:top w:val="single" w:sz="4" w:space="0" w:color="auto"/>
              <w:right w:val="single" w:sz="4" w:space="0" w:color="auto"/>
            </w:tcBorders>
            <w:shd w:val="clear" w:color="auto" w:fill="auto"/>
            <w:hideMark/>
          </w:tcPr>
          <w:p w14:paraId="5D6BE013" w14:textId="77777777" w:rsidR="00631F5B" w:rsidRPr="000A2E7F" w:rsidRDefault="00631F5B" w:rsidP="00631F5B">
            <w:pPr>
              <w:pStyle w:val="af0"/>
              <w:rPr>
                <w:ins w:id="20310" w:author="TAKATOSHI TAMAOKI" w:date="2017-03-24T11:38:00Z"/>
                <w:rFonts w:asciiTheme="majorHAnsi" w:hAnsiTheme="majorHAnsi" w:cstheme="majorHAnsi"/>
                <w:color w:val="C00000"/>
              </w:rPr>
            </w:pPr>
            <w:ins w:id="20311" w:author="TAKATOSHI TAMAOKI" w:date="2017-03-24T11:38:00Z">
              <w:r w:rsidRPr="000A2E7F">
                <w:rPr>
                  <w:rFonts w:asciiTheme="majorHAnsi" w:hAnsiTheme="majorHAnsi" w:cstheme="majorHAnsi"/>
                  <w:color w:val="C00000"/>
                </w:rPr>
                <w:t>102</w:t>
              </w:r>
            </w:ins>
          </w:p>
        </w:tc>
        <w:tc>
          <w:tcPr>
            <w:tcW w:w="915" w:type="pct"/>
            <w:tcBorders>
              <w:top w:val="nil"/>
              <w:left w:val="single" w:sz="4" w:space="0" w:color="auto"/>
              <w:bottom w:val="nil"/>
              <w:right w:val="single" w:sz="4" w:space="0" w:color="auto"/>
            </w:tcBorders>
            <w:shd w:val="clear" w:color="auto" w:fill="auto"/>
          </w:tcPr>
          <w:p w14:paraId="0E80264D" w14:textId="77777777" w:rsidR="00631F5B" w:rsidRPr="000A2E7F" w:rsidRDefault="00631F5B" w:rsidP="00631F5B">
            <w:pPr>
              <w:pStyle w:val="af0"/>
              <w:rPr>
                <w:ins w:id="20312" w:author="TAKATOSHI TAMAOKI" w:date="2017-03-24T11:38:00Z"/>
                <w:rFonts w:asciiTheme="majorHAnsi" w:hAnsiTheme="majorHAnsi" w:cstheme="majorHAnsi"/>
                <w:color w:val="C00000"/>
              </w:rPr>
            </w:pPr>
          </w:p>
        </w:tc>
        <w:tc>
          <w:tcPr>
            <w:tcW w:w="1248" w:type="pct"/>
            <w:tcBorders>
              <w:top w:val="single" w:sz="4" w:space="0" w:color="auto"/>
              <w:left w:val="single" w:sz="4" w:space="0" w:color="auto"/>
              <w:right w:val="single" w:sz="4" w:space="0" w:color="auto"/>
            </w:tcBorders>
            <w:shd w:val="clear" w:color="auto" w:fill="D9D9D9" w:themeFill="background1" w:themeFillShade="D9"/>
            <w:hideMark/>
          </w:tcPr>
          <w:p w14:paraId="654A12F0" w14:textId="77777777" w:rsidR="00631F5B" w:rsidRPr="000A2E7F" w:rsidRDefault="00631F5B" w:rsidP="00631F5B">
            <w:pPr>
              <w:pStyle w:val="af0"/>
              <w:rPr>
                <w:ins w:id="20313" w:author="TAKATOSHI TAMAOKI" w:date="2017-03-24T11:38:00Z"/>
                <w:rFonts w:asciiTheme="majorHAnsi" w:hAnsiTheme="majorHAnsi" w:cstheme="majorHAnsi"/>
                <w:color w:val="C00000"/>
              </w:rPr>
            </w:pPr>
            <w:ins w:id="20314"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65C57F84" w14:textId="77777777" w:rsidR="00631F5B" w:rsidRPr="000A2E7F" w:rsidRDefault="00631F5B" w:rsidP="00631F5B">
            <w:pPr>
              <w:pStyle w:val="af0"/>
              <w:rPr>
                <w:ins w:id="20315" w:author="TAKATOSHI TAMAOKI" w:date="2017-03-24T11:38:00Z"/>
                <w:rFonts w:asciiTheme="majorHAnsi" w:hAnsiTheme="majorHAnsi" w:cstheme="majorHAnsi"/>
                <w:color w:val="C00000"/>
              </w:rPr>
            </w:pPr>
            <w:ins w:id="20316"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
          <w:p w14:paraId="64B9CE3B" w14:textId="77777777" w:rsidR="00631F5B" w:rsidRPr="000A2E7F" w:rsidRDefault="00631F5B" w:rsidP="00631F5B">
            <w:pPr>
              <w:pStyle w:val="af0"/>
              <w:rPr>
                <w:ins w:id="20317" w:author="TAKATOSHI TAMAOKI" w:date="2017-03-24T11:38:00Z"/>
                <w:rFonts w:asciiTheme="majorHAnsi" w:hAnsiTheme="majorHAnsi" w:cstheme="majorHAnsi"/>
                <w:color w:val="C00000"/>
              </w:rPr>
            </w:pPr>
            <w:ins w:id="20318"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
          <w:p w14:paraId="4729A11F" w14:textId="77777777" w:rsidR="00631F5B" w:rsidRPr="000A2E7F" w:rsidRDefault="00631F5B" w:rsidP="00631F5B">
            <w:pPr>
              <w:pStyle w:val="af0"/>
              <w:rPr>
                <w:ins w:id="20319" w:author="TAKATOSHI TAMAOKI" w:date="2017-03-24T11:38:00Z"/>
                <w:rFonts w:asciiTheme="majorHAnsi" w:hAnsiTheme="majorHAnsi" w:cstheme="majorHAnsi"/>
                <w:color w:val="C00000"/>
              </w:rPr>
            </w:pPr>
            <w:ins w:id="20320"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
          <w:p w14:paraId="23170D7C" w14:textId="77777777" w:rsidR="00631F5B" w:rsidRPr="000A2E7F" w:rsidRDefault="00631F5B" w:rsidP="00631F5B">
            <w:pPr>
              <w:pStyle w:val="af0"/>
              <w:rPr>
                <w:ins w:id="20321" w:author="TAKATOSHI TAMAOKI" w:date="2017-03-24T11:38:00Z"/>
                <w:rFonts w:asciiTheme="majorHAnsi" w:hAnsiTheme="majorHAnsi" w:cstheme="majorHAnsi"/>
                <w:color w:val="C00000"/>
              </w:rPr>
            </w:pPr>
            <w:ins w:id="2032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466D251D" w14:textId="77777777" w:rsidR="00631F5B" w:rsidRPr="000A2E7F" w:rsidRDefault="00631F5B" w:rsidP="00631F5B">
            <w:pPr>
              <w:pStyle w:val="af0"/>
              <w:rPr>
                <w:ins w:id="20323" w:author="TAKATOSHI TAMAOKI" w:date="2017-03-24T11:38:00Z"/>
                <w:rFonts w:asciiTheme="majorHAnsi" w:hAnsiTheme="majorHAnsi" w:cstheme="majorHAnsi"/>
                <w:color w:val="C00000"/>
              </w:rPr>
            </w:pPr>
            <w:ins w:id="2032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6435A5EB" w14:textId="77777777" w:rsidR="00631F5B" w:rsidRPr="000A2E7F" w:rsidRDefault="00631F5B" w:rsidP="00631F5B">
            <w:pPr>
              <w:pStyle w:val="af0"/>
              <w:rPr>
                <w:ins w:id="20325" w:author="TAKATOSHI TAMAOKI" w:date="2017-03-24T11:38:00Z"/>
                <w:rFonts w:asciiTheme="majorHAnsi" w:hAnsiTheme="majorHAnsi" w:cstheme="majorHAnsi"/>
                <w:color w:val="C00000"/>
              </w:rPr>
            </w:pPr>
            <w:ins w:id="20326"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792B2726" w14:textId="77777777" w:rsidR="00631F5B" w:rsidRPr="000A2E7F" w:rsidRDefault="00631F5B" w:rsidP="00631F5B">
            <w:pPr>
              <w:pStyle w:val="af0"/>
              <w:rPr>
                <w:ins w:id="20327" w:author="TAKATOSHI TAMAOKI" w:date="2017-03-24T11:38:00Z"/>
                <w:rFonts w:asciiTheme="majorHAnsi" w:hAnsiTheme="majorHAnsi" w:cstheme="majorHAnsi"/>
                <w:color w:val="C00000"/>
              </w:rPr>
            </w:pPr>
            <w:ins w:id="2032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
          <w:p w14:paraId="0789C389" w14:textId="77777777" w:rsidR="00631F5B" w:rsidRPr="000A2E7F" w:rsidRDefault="00631F5B" w:rsidP="00631F5B">
            <w:pPr>
              <w:pStyle w:val="af0"/>
              <w:rPr>
                <w:ins w:id="20329" w:author="TAKATOSHI TAMAOKI" w:date="2017-03-24T11:38:00Z"/>
                <w:rFonts w:asciiTheme="majorHAnsi" w:hAnsiTheme="majorHAnsi" w:cstheme="majorHAnsi"/>
                <w:color w:val="C00000"/>
              </w:rPr>
            </w:pPr>
            <w:ins w:id="20330" w:author="TAKATOSHI TAMAOKI" w:date="2017-03-24T11:38:00Z">
              <w:r w:rsidRPr="000A2E7F">
                <w:rPr>
                  <w:rFonts w:asciiTheme="majorHAnsi" w:hAnsiTheme="majorHAnsi" w:cstheme="majorHAnsi"/>
                  <w:snapToGrid/>
                  <w:color w:val="C00000"/>
                  <w:szCs w:val="16"/>
                </w:rPr>
                <w:t>—</w:t>
              </w:r>
            </w:ins>
          </w:p>
        </w:tc>
      </w:tr>
      <w:tr w:rsidR="00631F5B" w:rsidRPr="003D580F" w14:paraId="3DBA38DE" w14:textId="77777777" w:rsidTr="00631F5B">
        <w:trPr>
          <w:cantSplit/>
          <w:trHeight w:val="53"/>
          <w:ins w:id="20331"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0239CA7E" w14:textId="77777777" w:rsidR="00631F5B" w:rsidRPr="000A2E7F" w:rsidRDefault="00631F5B" w:rsidP="00631F5B">
            <w:pPr>
              <w:pStyle w:val="af0"/>
              <w:rPr>
                <w:ins w:id="20332" w:author="TAKATOSHI TAMAOKI" w:date="2017-03-24T11:38:00Z"/>
                <w:rFonts w:asciiTheme="majorHAnsi" w:hAnsiTheme="majorHAnsi" w:cstheme="majorHAnsi"/>
                <w:color w:val="C00000"/>
              </w:rPr>
            </w:pPr>
            <w:ins w:id="20333" w:author="TAKATOSHI TAMAOKI" w:date="2017-03-24T11:38:00Z">
              <w:r w:rsidRPr="000A2E7F">
                <w:rPr>
                  <w:rFonts w:asciiTheme="majorHAnsi" w:hAnsiTheme="majorHAnsi" w:cstheme="majorHAnsi"/>
                  <w:color w:val="C00000"/>
                </w:rPr>
                <w:t>103</w:t>
              </w:r>
            </w:ins>
          </w:p>
        </w:tc>
        <w:tc>
          <w:tcPr>
            <w:tcW w:w="915" w:type="pct"/>
            <w:tcBorders>
              <w:top w:val="nil"/>
              <w:left w:val="single" w:sz="4" w:space="0" w:color="auto"/>
              <w:bottom w:val="single" w:sz="4" w:space="0" w:color="auto"/>
              <w:right w:val="single" w:sz="4" w:space="0" w:color="auto"/>
            </w:tcBorders>
            <w:shd w:val="clear" w:color="auto" w:fill="auto"/>
          </w:tcPr>
          <w:p w14:paraId="7E1A0196" w14:textId="77777777" w:rsidR="00631F5B" w:rsidRPr="000A2E7F" w:rsidRDefault="00631F5B" w:rsidP="00631F5B">
            <w:pPr>
              <w:pStyle w:val="af"/>
              <w:rPr>
                <w:ins w:id="20334"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BBD214" w14:textId="77777777" w:rsidR="00631F5B" w:rsidRPr="000A2E7F" w:rsidRDefault="00631F5B" w:rsidP="00631F5B">
            <w:pPr>
              <w:pStyle w:val="af0"/>
              <w:rPr>
                <w:ins w:id="20335" w:author="TAKATOSHI TAMAOKI" w:date="2017-03-24T11:38:00Z"/>
                <w:rFonts w:asciiTheme="majorHAnsi" w:hAnsiTheme="majorHAnsi" w:cstheme="majorHAnsi"/>
                <w:color w:val="C00000"/>
              </w:rPr>
            </w:pPr>
            <w:ins w:id="20336"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771A1D" w14:textId="77777777" w:rsidR="00631F5B" w:rsidRPr="000A2E7F" w:rsidRDefault="00631F5B" w:rsidP="00631F5B">
            <w:pPr>
              <w:pStyle w:val="af"/>
              <w:rPr>
                <w:ins w:id="20337" w:author="TAKATOSHI TAMAOKI" w:date="2017-03-24T11:38:00Z"/>
                <w:rFonts w:asciiTheme="majorHAnsi" w:hAnsiTheme="majorHAnsi" w:cstheme="majorHAnsi"/>
                <w:color w:val="C00000"/>
              </w:rPr>
            </w:pPr>
            <w:ins w:id="2033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31A400" w14:textId="77777777" w:rsidR="00631F5B" w:rsidRPr="000A2E7F" w:rsidRDefault="00631F5B" w:rsidP="00631F5B">
            <w:pPr>
              <w:pStyle w:val="af"/>
              <w:rPr>
                <w:ins w:id="20339" w:author="TAKATOSHI TAMAOKI" w:date="2017-03-24T11:38:00Z"/>
                <w:rFonts w:asciiTheme="majorHAnsi" w:hAnsiTheme="majorHAnsi" w:cstheme="majorHAnsi"/>
                <w:color w:val="C00000"/>
              </w:rPr>
            </w:pPr>
            <w:ins w:id="2034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6D6931" w14:textId="77777777" w:rsidR="00631F5B" w:rsidRPr="000A2E7F" w:rsidRDefault="00631F5B" w:rsidP="00631F5B">
            <w:pPr>
              <w:pStyle w:val="af"/>
              <w:rPr>
                <w:ins w:id="20341" w:author="TAKATOSHI TAMAOKI" w:date="2017-03-24T11:38:00Z"/>
                <w:rFonts w:asciiTheme="majorHAnsi" w:hAnsiTheme="majorHAnsi" w:cstheme="majorHAnsi"/>
                <w:color w:val="C00000"/>
              </w:rPr>
            </w:pPr>
            <w:ins w:id="2034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696ACB" w14:textId="77777777" w:rsidR="00631F5B" w:rsidRPr="000A2E7F" w:rsidRDefault="00631F5B" w:rsidP="00631F5B">
            <w:pPr>
              <w:pStyle w:val="af"/>
              <w:rPr>
                <w:ins w:id="20343" w:author="TAKATOSHI TAMAOKI" w:date="2017-03-24T11:38:00Z"/>
                <w:rFonts w:asciiTheme="majorHAnsi" w:hAnsiTheme="majorHAnsi" w:cstheme="majorHAnsi"/>
                <w:color w:val="C00000"/>
              </w:rPr>
            </w:pPr>
            <w:ins w:id="2034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32E076" w14:textId="77777777" w:rsidR="00631F5B" w:rsidRPr="000A2E7F" w:rsidRDefault="00631F5B" w:rsidP="00631F5B">
            <w:pPr>
              <w:pStyle w:val="af"/>
              <w:rPr>
                <w:ins w:id="20345" w:author="TAKATOSHI TAMAOKI" w:date="2017-03-24T11:38:00Z"/>
                <w:rFonts w:asciiTheme="majorHAnsi" w:hAnsiTheme="majorHAnsi" w:cstheme="majorHAnsi"/>
                <w:color w:val="C00000"/>
              </w:rPr>
            </w:pPr>
            <w:ins w:id="2034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9EC4E" w14:textId="77777777" w:rsidR="00631F5B" w:rsidRPr="000A2E7F" w:rsidRDefault="00631F5B" w:rsidP="00631F5B">
            <w:pPr>
              <w:pStyle w:val="af"/>
              <w:rPr>
                <w:ins w:id="20347" w:author="TAKATOSHI TAMAOKI" w:date="2017-03-24T11:38:00Z"/>
                <w:rFonts w:asciiTheme="majorHAnsi" w:hAnsiTheme="majorHAnsi" w:cstheme="majorHAnsi"/>
                <w:color w:val="C00000"/>
              </w:rPr>
            </w:pPr>
            <w:ins w:id="2034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4B3339" w14:textId="77777777" w:rsidR="00631F5B" w:rsidRPr="000A2E7F" w:rsidRDefault="00631F5B" w:rsidP="00631F5B">
            <w:pPr>
              <w:pStyle w:val="af"/>
              <w:rPr>
                <w:ins w:id="20349" w:author="TAKATOSHI TAMAOKI" w:date="2017-03-24T11:38:00Z"/>
                <w:rFonts w:asciiTheme="majorHAnsi" w:hAnsiTheme="majorHAnsi" w:cstheme="majorHAnsi"/>
                <w:color w:val="C00000"/>
              </w:rPr>
            </w:pPr>
            <w:ins w:id="2035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CF8BEBE" w14:textId="77777777" w:rsidR="00631F5B" w:rsidRPr="000A2E7F" w:rsidRDefault="00631F5B" w:rsidP="00631F5B">
            <w:pPr>
              <w:pStyle w:val="af"/>
              <w:rPr>
                <w:ins w:id="20351" w:author="TAKATOSHI TAMAOKI" w:date="2017-03-24T11:38:00Z"/>
                <w:rFonts w:asciiTheme="majorHAnsi" w:hAnsiTheme="majorHAnsi" w:cstheme="majorHAnsi"/>
                <w:color w:val="C00000"/>
              </w:rPr>
            </w:pPr>
            <w:ins w:id="20352" w:author="TAKATOSHI TAMAOKI" w:date="2017-03-24T11:38:00Z">
              <w:r w:rsidRPr="000A2E7F">
                <w:rPr>
                  <w:rFonts w:asciiTheme="majorHAnsi" w:hAnsiTheme="majorHAnsi" w:cstheme="majorHAnsi"/>
                  <w:snapToGrid/>
                  <w:color w:val="C00000"/>
                  <w:szCs w:val="16"/>
                </w:rPr>
                <w:t>—</w:t>
              </w:r>
            </w:ins>
          </w:p>
        </w:tc>
      </w:tr>
      <w:tr w:rsidR="00631F5B" w:rsidRPr="003D580F" w14:paraId="157E6BC3" w14:textId="77777777" w:rsidTr="00631F5B">
        <w:trPr>
          <w:cantSplit/>
          <w:ins w:id="20353"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2C247F2E" w14:textId="77777777" w:rsidR="00631F5B" w:rsidRPr="000A2E7F" w:rsidRDefault="00631F5B" w:rsidP="00631F5B">
            <w:pPr>
              <w:pStyle w:val="af0"/>
              <w:rPr>
                <w:ins w:id="20354" w:author="TAKATOSHI TAMAOKI" w:date="2017-03-24T11:38:00Z"/>
                <w:rFonts w:asciiTheme="majorHAnsi" w:hAnsiTheme="majorHAnsi" w:cstheme="majorHAnsi"/>
                <w:color w:val="C00000"/>
              </w:rPr>
            </w:pPr>
            <w:ins w:id="20355" w:author="TAKATOSHI TAMAOKI" w:date="2017-03-24T11:38:00Z">
              <w:r w:rsidRPr="000A2E7F">
                <w:rPr>
                  <w:rFonts w:asciiTheme="majorHAnsi" w:hAnsiTheme="majorHAnsi" w:cstheme="majorHAnsi"/>
                  <w:color w:val="C00000"/>
                </w:rPr>
                <w:t>104</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2FDC15" w14:textId="77777777" w:rsidR="00631F5B" w:rsidRPr="000A2E7F" w:rsidRDefault="00631F5B" w:rsidP="00631F5B">
            <w:pPr>
              <w:pStyle w:val="af0"/>
              <w:rPr>
                <w:ins w:id="20356" w:author="TAKATOSHI TAMAOKI" w:date="2017-03-24T11:38:00Z"/>
                <w:rFonts w:asciiTheme="majorHAnsi" w:hAnsiTheme="majorHAnsi" w:cstheme="majorHAnsi"/>
                <w:color w:val="C00000"/>
              </w:rPr>
            </w:pPr>
            <w:ins w:id="20357"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1AD956" w14:textId="77777777" w:rsidR="00631F5B" w:rsidRPr="000A2E7F" w:rsidRDefault="00631F5B" w:rsidP="00631F5B">
            <w:pPr>
              <w:pStyle w:val="af0"/>
              <w:rPr>
                <w:ins w:id="20358"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108B90" w14:textId="77777777" w:rsidR="00631F5B" w:rsidRPr="000A2E7F" w:rsidRDefault="00631F5B" w:rsidP="00631F5B">
            <w:pPr>
              <w:pStyle w:val="af0"/>
              <w:rPr>
                <w:ins w:id="20359" w:author="TAKATOSHI TAMAOKI" w:date="2017-03-24T11:38:00Z"/>
                <w:rFonts w:asciiTheme="majorHAnsi" w:hAnsiTheme="majorHAnsi" w:cstheme="majorHAnsi"/>
                <w:color w:val="C00000"/>
              </w:rPr>
            </w:pPr>
            <w:ins w:id="2036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C6EC8E" w14:textId="77777777" w:rsidR="00631F5B" w:rsidRPr="000A2E7F" w:rsidRDefault="00631F5B" w:rsidP="00631F5B">
            <w:pPr>
              <w:pStyle w:val="af0"/>
              <w:rPr>
                <w:ins w:id="20361" w:author="TAKATOSHI TAMAOKI" w:date="2017-03-24T11:38:00Z"/>
                <w:rFonts w:asciiTheme="majorHAnsi" w:hAnsiTheme="majorHAnsi" w:cstheme="majorHAnsi"/>
                <w:color w:val="C00000"/>
              </w:rPr>
            </w:pPr>
            <w:ins w:id="2036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6DC3E1" w14:textId="77777777" w:rsidR="00631F5B" w:rsidRPr="000A2E7F" w:rsidRDefault="00631F5B" w:rsidP="00631F5B">
            <w:pPr>
              <w:pStyle w:val="af0"/>
              <w:rPr>
                <w:ins w:id="20363" w:author="TAKATOSHI TAMAOKI" w:date="2017-03-24T11:38:00Z"/>
                <w:rFonts w:asciiTheme="majorHAnsi" w:hAnsiTheme="majorHAnsi" w:cstheme="majorHAnsi"/>
                <w:color w:val="C00000"/>
              </w:rPr>
            </w:pPr>
            <w:ins w:id="2036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003C60" w14:textId="77777777" w:rsidR="00631F5B" w:rsidRPr="000A2E7F" w:rsidRDefault="00631F5B" w:rsidP="00631F5B">
            <w:pPr>
              <w:pStyle w:val="af0"/>
              <w:rPr>
                <w:ins w:id="20365" w:author="TAKATOSHI TAMAOKI" w:date="2017-03-24T11:38:00Z"/>
                <w:rFonts w:asciiTheme="majorHAnsi" w:hAnsiTheme="majorHAnsi" w:cstheme="majorHAnsi"/>
                <w:color w:val="C00000"/>
              </w:rPr>
            </w:pPr>
            <w:ins w:id="2036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8D3BE" w14:textId="77777777" w:rsidR="00631F5B" w:rsidRPr="000A2E7F" w:rsidRDefault="00631F5B" w:rsidP="00631F5B">
            <w:pPr>
              <w:pStyle w:val="af0"/>
              <w:rPr>
                <w:ins w:id="20367" w:author="TAKATOSHI TAMAOKI" w:date="2017-03-24T11:38:00Z"/>
                <w:rFonts w:asciiTheme="majorHAnsi" w:hAnsiTheme="majorHAnsi" w:cstheme="majorHAnsi"/>
                <w:color w:val="C00000"/>
              </w:rPr>
            </w:pPr>
            <w:ins w:id="2036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7FE196" w14:textId="77777777" w:rsidR="00631F5B" w:rsidRPr="000A2E7F" w:rsidRDefault="00631F5B" w:rsidP="00631F5B">
            <w:pPr>
              <w:pStyle w:val="af0"/>
              <w:rPr>
                <w:ins w:id="20369" w:author="TAKATOSHI TAMAOKI" w:date="2017-03-24T11:38:00Z"/>
                <w:rFonts w:asciiTheme="majorHAnsi" w:hAnsiTheme="majorHAnsi" w:cstheme="majorHAnsi"/>
                <w:color w:val="C00000"/>
              </w:rPr>
            </w:pPr>
            <w:ins w:id="2037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FE0EDC" w14:textId="77777777" w:rsidR="00631F5B" w:rsidRPr="000A2E7F" w:rsidRDefault="00631F5B" w:rsidP="00631F5B">
            <w:pPr>
              <w:pStyle w:val="af0"/>
              <w:rPr>
                <w:ins w:id="20371" w:author="TAKATOSHI TAMAOKI" w:date="2017-03-24T11:38:00Z"/>
                <w:rFonts w:asciiTheme="majorHAnsi" w:hAnsiTheme="majorHAnsi" w:cstheme="majorHAnsi"/>
                <w:color w:val="C00000"/>
              </w:rPr>
            </w:pPr>
            <w:ins w:id="2037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C8CED75" w14:textId="77777777" w:rsidR="00631F5B" w:rsidRPr="000A2E7F" w:rsidRDefault="00631F5B" w:rsidP="00631F5B">
            <w:pPr>
              <w:pStyle w:val="af0"/>
              <w:rPr>
                <w:ins w:id="20373" w:author="TAKATOSHI TAMAOKI" w:date="2017-03-24T11:38:00Z"/>
                <w:rFonts w:asciiTheme="majorHAnsi" w:hAnsiTheme="majorHAnsi" w:cstheme="majorHAnsi"/>
                <w:color w:val="C00000"/>
              </w:rPr>
            </w:pPr>
            <w:ins w:id="20374" w:author="TAKATOSHI TAMAOKI" w:date="2017-03-24T11:38:00Z">
              <w:r w:rsidRPr="000A2E7F">
                <w:rPr>
                  <w:rFonts w:asciiTheme="majorHAnsi" w:hAnsiTheme="majorHAnsi" w:cstheme="majorHAnsi"/>
                  <w:snapToGrid/>
                  <w:color w:val="C00000"/>
                  <w:szCs w:val="16"/>
                </w:rPr>
                <w:t>—</w:t>
              </w:r>
            </w:ins>
          </w:p>
        </w:tc>
      </w:tr>
      <w:tr w:rsidR="00631F5B" w:rsidRPr="003D580F" w14:paraId="3FDD948B" w14:textId="77777777" w:rsidTr="00631F5B">
        <w:trPr>
          <w:cantSplit/>
          <w:ins w:id="20375" w:author="TAKATOSHI TAMAOKI" w:date="2017-03-24T11:38:00Z"/>
        </w:trPr>
        <w:tc>
          <w:tcPr>
            <w:tcW w:w="262" w:type="pct"/>
            <w:tcBorders>
              <w:top w:val="single" w:sz="4" w:space="0" w:color="auto"/>
              <w:bottom w:val="single" w:sz="4" w:space="0" w:color="auto"/>
              <w:right w:val="single" w:sz="4" w:space="0" w:color="auto"/>
            </w:tcBorders>
            <w:shd w:val="clear" w:color="auto" w:fill="auto"/>
          </w:tcPr>
          <w:p w14:paraId="2DF8CB8B" w14:textId="77777777" w:rsidR="00631F5B" w:rsidRPr="000A2E7F" w:rsidRDefault="00631F5B" w:rsidP="00631F5B">
            <w:pPr>
              <w:pStyle w:val="af0"/>
              <w:rPr>
                <w:ins w:id="20376" w:author="TAKATOSHI TAMAOKI" w:date="2017-03-24T11:38:00Z"/>
                <w:rFonts w:asciiTheme="majorHAnsi" w:hAnsiTheme="majorHAnsi" w:cstheme="majorHAnsi"/>
                <w:color w:val="C00000"/>
              </w:rPr>
            </w:pPr>
            <w:ins w:id="20377" w:author="TAKATOSHI TAMAOKI" w:date="2017-03-24T11:38:00Z">
              <w:r w:rsidRPr="000A2E7F">
                <w:rPr>
                  <w:rFonts w:asciiTheme="majorHAnsi" w:hAnsiTheme="majorHAnsi" w:cstheme="majorHAnsi"/>
                  <w:color w:val="C00000"/>
                </w:rPr>
                <w:t>105</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A553B6" w14:textId="77777777" w:rsidR="00631F5B" w:rsidRPr="000A2E7F" w:rsidRDefault="00631F5B" w:rsidP="00631F5B">
            <w:pPr>
              <w:pStyle w:val="af0"/>
              <w:rPr>
                <w:ins w:id="20378" w:author="TAKATOSHI TAMAOKI" w:date="2017-03-24T11:38:00Z"/>
                <w:rFonts w:asciiTheme="majorHAnsi" w:hAnsiTheme="majorHAnsi" w:cstheme="majorHAnsi"/>
                <w:color w:val="C00000"/>
              </w:rPr>
            </w:pPr>
            <w:ins w:id="20379"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893A25" w14:textId="77777777" w:rsidR="00631F5B" w:rsidRPr="000A2E7F" w:rsidRDefault="00631F5B" w:rsidP="00631F5B">
            <w:pPr>
              <w:pStyle w:val="af0"/>
              <w:rPr>
                <w:ins w:id="20380"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886CCB" w14:textId="77777777" w:rsidR="00631F5B" w:rsidRPr="000A2E7F" w:rsidRDefault="00631F5B" w:rsidP="00631F5B">
            <w:pPr>
              <w:pStyle w:val="af0"/>
              <w:rPr>
                <w:ins w:id="20381" w:author="TAKATOSHI TAMAOKI" w:date="2017-03-24T11:38:00Z"/>
                <w:rFonts w:asciiTheme="majorHAnsi" w:hAnsiTheme="majorHAnsi" w:cstheme="majorHAnsi"/>
                <w:snapToGrid/>
                <w:color w:val="C00000"/>
                <w:szCs w:val="16"/>
              </w:rPr>
            </w:pPr>
            <w:ins w:id="2038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C268F0" w14:textId="77777777" w:rsidR="00631F5B" w:rsidRPr="000A2E7F" w:rsidRDefault="00631F5B" w:rsidP="00631F5B">
            <w:pPr>
              <w:pStyle w:val="af0"/>
              <w:rPr>
                <w:ins w:id="20383" w:author="TAKATOSHI TAMAOKI" w:date="2017-03-24T11:38:00Z"/>
                <w:rFonts w:asciiTheme="majorHAnsi" w:hAnsiTheme="majorHAnsi" w:cstheme="majorHAnsi"/>
                <w:snapToGrid/>
                <w:color w:val="C00000"/>
                <w:szCs w:val="16"/>
              </w:rPr>
            </w:pPr>
            <w:ins w:id="2038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4073B6" w14:textId="77777777" w:rsidR="00631F5B" w:rsidRPr="000A2E7F" w:rsidRDefault="00631F5B" w:rsidP="00631F5B">
            <w:pPr>
              <w:pStyle w:val="af0"/>
              <w:rPr>
                <w:ins w:id="20385" w:author="TAKATOSHI TAMAOKI" w:date="2017-03-24T11:38:00Z"/>
                <w:rFonts w:asciiTheme="majorHAnsi" w:hAnsiTheme="majorHAnsi" w:cstheme="majorHAnsi"/>
                <w:snapToGrid/>
                <w:color w:val="C00000"/>
                <w:szCs w:val="16"/>
              </w:rPr>
            </w:pPr>
            <w:ins w:id="2038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A3F39E" w14:textId="77777777" w:rsidR="00631F5B" w:rsidRPr="000A2E7F" w:rsidRDefault="00631F5B" w:rsidP="00631F5B">
            <w:pPr>
              <w:pStyle w:val="af0"/>
              <w:rPr>
                <w:ins w:id="20387" w:author="TAKATOSHI TAMAOKI" w:date="2017-03-24T11:38:00Z"/>
                <w:rFonts w:asciiTheme="majorHAnsi" w:hAnsiTheme="majorHAnsi" w:cstheme="majorHAnsi"/>
                <w:snapToGrid/>
                <w:color w:val="C00000"/>
                <w:szCs w:val="16"/>
              </w:rPr>
            </w:pPr>
            <w:ins w:id="2038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C5EC48" w14:textId="77777777" w:rsidR="00631F5B" w:rsidRPr="000A2E7F" w:rsidRDefault="00631F5B" w:rsidP="00631F5B">
            <w:pPr>
              <w:pStyle w:val="af0"/>
              <w:rPr>
                <w:ins w:id="20389" w:author="TAKATOSHI TAMAOKI" w:date="2017-03-24T11:38:00Z"/>
                <w:rFonts w:asciiTheme="majorHAnsi" w:hAnsiTheme="majorHAnsi" w:cstheme="majorHAnsi"/>
                <w:snapToGrid/>
                <w:color w:val="C00000"/>
                <w:szCs w:val="16"/>
              </w:rPr>
            </w:pPr>
            <w:ins w:id="2039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0677FA" w14:textId="77777777" w:rsidR="00631F5B" w:rsidRPr="000A2E7F" w:rsidRDefault="00631F5B" w:rsidP="00631F5B">
            <w:pPr>
              <w:pStyle w:val="af0"/>
              <w:rPr>
                <w:ins w:id="20391" w:author="TAKATOSHI TAMAOKI" w:date="2017-03-24T11:38:00Z"/>
                <w:rFonts w:asciiTheme="majorHAnsi" w:hAnsiTheme="majorHAnsi" w:cstheme="majorHAnsi"/>
                <w:snapToGrid/>
                <w:color w:val="C00000"/>
                <w:szCs w:val="16"/>
              </w:rPr>
            </w:pPr>
            <w:ins w:id="2039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3561EC" w14:textId="77777777" w:rsidR="00631F5B" w:rsidRPr="000A2E7F" w:rsidRDefault="00631F5B" w:rsidP="00631F5B">
            <w:pPr>
              <w:pStyle w:val="af0"/>
              <w:rPr>
                <w:ins w:id="20393" w:author="TAKATOSHI TAMAOKI" w:date="2017-03-24T11:38:00Z"/>
                <w:rFonts w:asciiTheme="majorHAnsi" w:hAnsiTheme="majorHAnsi" w:cstheme="majorHAnsi"/>
                <w:snapToGrid/>
                <w:color w:val="C00000"/>
                <w:szCs w:val="16"/>
              </w:rPr>
            </w:pPr>
            <w:ins w:id="2039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DFA8C19" w14:textId="77777777" w:rsidR="00631F5B" w:rsidRPr="000A2E7F" w:rsidRDefault="00631F5B" w:rsidP="00631F5B">
            <w:pPr>
              <w:pStyle w:val="af0"/>
              <w:rPr>
                <w:ins w:id="20395" w:author="TAKATOSHI TAMAOKI" w:date="2017-03-24T11:38:00Z"/>
                <w:rFonts w:asciiTheme="majorHAnsi" w:hAnsiTheme="majorHAnsi" w:cstheme="majorHAnsi"/>
                <w:snapToGrid/>
                <w:color w:val="C00000"/>
                <w:szCs w:val="16"/>
              </w:rPr>
            </w:pPr>
            <w:ins w:id="20396" w:author="TAKATOSHI TAMAOKI" w:date="2017-03-24T11:38:00Z">
              <w:r w:rsidRPr="000A2E7F">
                <w:rPr>
                  <w:rFonts w:asciiTheme="majorHAnsi" w:hAnsiTheme="majorHAnsi" w:cstheme="majorHAnsi"/>
                  <w:snapToGrid/>
                  <w:color w:val="C00000"/>
                  <w:szCs w:val="16"/>
                </w:rPr>
                <w:t>—</w:t>
              </w:r>
            </w:ins>
          </w:p>
        </w:tc>
      </w:tr>
      <w:tr w:rsidR="00631F5B" w:rsidRPr="003D580F" w14:paraId="6FC03F51" w14:textId="77777777" w:rsidTr="00631F5B">
        <w:trPr>
          <w:cantSplit/>
          <w:ins w:id="20397" w:author="TAKATOSHI TAMAOKI" w:date="2017-03-24T11:38:00Z"/>
        </w:trPr>
        <w:tc>
          <w:tcPr>
            <w:tcW w:w="262" w:type="pct"/>
            <w:shd w:val="clear" w:color="auto" w:fill="auto"/>
            <w:hideMark/>
          </w:tcPr>
          <w:p w14:paraId="32985CE8" w14:textId="77777777" w:rsidR="00631F5B" w:rsidRPr="000A2E7F" w:rsidRDefault="00631F5B" w:rsidP="00631F5B">
            <w:pPr>
              <w:pStyle w:val="af0"/>
              <w:rPr>
                <w:ins w:id="20398" w:author="TAKATOSHI TAMAOKI" w:date="2017-03-24T11:38:00Z"/>
                <w:rFonts w:asciiTheme="majorHAnsi" w:hAnsiTheme="majorHAnsi" w:cstheme="majorHAnsi"/>
                <w:color w:val="C00000"/>
              </w:rPr>
            </w:pPr>
            <w:ins w:id="20399" w:author="TAKATOSHI TAMAOKI" w:date="2017-03-24T11:38:00Z">
              <w:r w:rsidRPr="000A2E7F">
                <w:rPr>
                  <w:rFonts w:asciiTheme="majorHAnsi" w:hAnsiTheme="majorHAnsi" w:cstheme="majorHAnsi"/>
                  <w:color w:val="C00000"/>
                </w:rPr>
                <w:t>106</w:t>
              </w:r>
            </w:ins>
          </w:p>
        </w:tc>
        <w:tc>
          <w:tcPr>
            <w:tcW w:w="915" w:type="pct"/>
            <w:shd w:val="clear" w:color="auto" w:fill="D9D9D9" w:themeFill="background1" w:themeFillShade="D9"/>
            <w:hideMark/>
          </w:tcPr>
          <w:p w14:paraId="1A3103E7" w14:textId="77777777" w:rsidR="00631F5B" w:rsidRPr="000A2E7F" w:rsidRDefault="00631F5B" w:rsidP="00631F5B">
            <w:pPr>
              <w:pStyle w:val="af0"/>
              <w:rPr>
                <w:ins w:id="20400" w:author="TAKATOSHI TAMAOKI" w:date="2017-03-24T11:38:00Z"/>
                <w:rFonts w:asciiTheme="majorHAnsi" w:hAnsiTheme="majorHAnsi" w:cstheme="majorHAnsi"/>
                <w:color w:val="C00000"/>
              </w:rPr>
            </w:pPr>
            <w:ins w:id="20401"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656F83AA" w14:textId="77777777" w:rsidR="00631F5B" w:rsidRPr="000A2E7F" w:rsidRDefault="00631F5B" w:rsidP="00631F5B">
            <w:pPr>
              <w:pStyle w:val="af0"/>
              <w:rPr>
                <w:ins w:id="20402"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021B0D4B" w14:textId="77777777" w:rsidR="00631F5B" w:rsidRPr="000A2E7F" w:rsidRDefault="00631F5B" w:rsidP="00631F5B">
            <w:pPr>
              <w:pStyle w:val="af0"/>
              <w:rPr>
                <w:ins w:id="20403" w:author="TAKATOSHI TAMAOKI" w:date="2017-03-24T11:38:00Z"/>
                <w:rFonts w:asciiTheme="majorHAnsi" w:hAnsiTheme="majorHAnsi" w:cstheme="majorHAnsi"/>
                <w:color w:val="C00000"/>
              </w:rPr>
            </w:pPr>
            <w:ins w:id="20404"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2D9A560" w14:textId="77777777" w:rsidR="00631F5B" w:rsidRPr="000A2E7F" w:rsidRDefault="00631F5B" w:rsidP="00631F5B">
            <w:pPr>
              <w:pStyle w:val="af0"/>
              <w:rPr>
                <w:ins w:id="20405" w:author="TAKATOSHI TAMAOKI" w:date="2017-03-24T11:38:00Z"/>
                <w:rFonts w:asciiTheme="majorHAnsi" w:hAnsiTheme="majorHAnsi" w:cstheme="majorHAnsi"/>
                <w:color w:val="C00000"/>
              </w:rPr>
            </w:pPr>
            <w:ins w:id="20406"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2AA3762" w14:textId="77777777" w:rsidR="00631F5B" w:rsidRPr="000A2E7F" w:rsidRDefault="00631F5B" w:rsidP="00631F5B">
            <w:pPr>
              <w:pStyle w:val="af0"/>
              <w:rPr>
                <w:ins w:id="20407" w:author="TAKATOSHI TAMAOKI" w:date="2017-03-24T11:38:00Z"/>
                <w:rFonts w:asciiTheme="majorHAnsi" w:hAnsiTheme="majorHAnsi" w:cstheme="majorHAnsi"/>
                <w:color w:val="C00000"/>
              </w:rPr>
            </w:pPr>
            <w:ins w:id="20408"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71B7D78" w14:textId="77777777" w:rsidR="00631F5B" w:rsidRPr="000A2E7F" w:rsidRDefault="00631F5B" w:rsidP="00631F5B">
            <w:pPr>
              <w:pStyle w:val="af0"/>
              <w:rPr>
                <w:ins w:id="20409" w:author="TAKATOSHI TAMAOKI" w:date="2017-03-24T11:38:00Z"/>
                <w:rFonts w:asciiTheme="majorHAnsi" w:hAnsiTheme="majorHAnsi" w:cstheme="majorHAnsi"/>
                <w:color w:val="C00000"/>
              </w:rPr>
            </w:pPr>
            <w:ins w:id="2041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4A960C0" w14:textId="77777777" w:rsidR="00631F5B" w:rsidRPr="000A2E7F" w:rsidRDefault="00631F5B" w:rsidP="00631F5B">
            <w:pPr>
              <w:pStyle w:val="af0"/>
              <w:rPr>
                <w:ins w:id="20411" w:author="TAKATOSHI TAMAOKI" w:date="2017-03-24T11:38:00Z"/>
                <w:rFonts w:asciiTheme="majorHAnsi" w:hAnsiTheme="majorHAnsi" w:cstheme="majorHAnsi"/>
                <w:color w:val="C00000"/>
              </w:rPr>
            </w:pPr>
            <w:ins w:id="2041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0F17EC5" w14:textId="77777777" w:rsidR="00631F5B" w:rsidRPr="000A2E7F" w:rsidRDefault="00631F5B" w:rsidP="00631F5B">
            <w:pPr>
              <w:pStyle w:val="af0"/>
              <w:rPr>
                <w:ins w:id="20413" w:author="TAKATOSHI TAMAOKI" w:date="2017-03-24T11:38:00Z"/>
                <w:rFonts w:asciiTheme="majorHAnsi" w:hAnsiTheme="majorHAnsi" w:cstheme="majorHAnsi"/>
                <w:color w:val="C00000"/>
              </w:rPr>
            </w:pPr>
            <w:ins w:id="20414"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B98F6F4" w14:textId="77777777" w:rsidR="00631F5B" w:rsidRPr="000A2E7F" w:rsidRDefault="00631F5B" w:rsidP="00631F5B">
            <w:pPr>
              <w:pStyle w:val="af0"/>
              <w:rPr>
                <w:ins w:id="20415" w:author="TAKATOSHI TAMAOKI" w:date="2017-03-24T11:38:00Z"/>
                <w:rFonts w:asciiTheme="majorHAnsi" w:hAnsiTheme="majorHAnsi" w:cstheme="majorHAnsi"/>
                <w:color w:val="C00000"/>
              </w:rPr>
            </w:pPr>
            <w:ins w:id="20416"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646A8A2" w14:textId="77777777" w:rsidR="00631F5B" w:rsidRPr="000A2E7F" w:rsidRDefault="00631F5B" w:rsidP="00631F5B">
            <w:pPr>
              <w:pStyle w:val="af0"/>
              <w:rPr>
                <w:ins w:id="20417" w:author="TAKATOSHI TAMAOKI" w:date="2017-03-24T11:38:00Z"/>
                <w:rFonts w:asciiTheme="majorHAnsi" w:hAnsiTheme="majorHAnsi" w:cstheme="majorHAnsi"/>
                <w:color w:val="C00000"/>
              </w:rPr>
            </w:pPr>
            <w:ins w:id="20418" w:author="TAKATOSHI TAMAOKI" w:date="2017-03-24T11:38:00Z">
              <w:r w:rsidRPr="000A2E7F">
                <w:rPr>
                  <w:rFonts w:asciiTheme="majorHAnsi" w:hAnsiTheme="majorHAnsi" w:cstheme="majorHAnsi"/>
                  <w:snapToGrid/>
                  <w:color w:val="C00000"/>
                  <w:szCs w:val="16"/>
                </w:rPr>
                <w:t>—</w:t>
              </w:r>
            </w:ins>
          </w:p>
        </w:tc>
      </w:tr>
      <w:tr w:rsidR="00631F5B" w:rsidRPr="003D580F" w14:paraId="61370D77" w14:textId="77777777" w:rsidTr="00631F5B">
        <w:trPr>
          <w:cantSplit/>
          <w:ins w:id="20419" w:author="TAKATOSHI TAMAOKI" w:date="2017-03-24T11:38:00Z"/>
        </w:trPr>
        <w:tc>
          <w:tcPr>
            <w:tcW w:w="262" w:type="pct"/>
            <w:shd w:val="clear" w:color="auto" w:fill="auto"/>
            <w:hideMark/>
          </w:tcPr>
          <w:p w14:paraId="3D49F8EB" w14:textId="77777777" w:rsidR="00631F5B" w:rsidRPr="000A2E7F" w:rsidRDefault="00631F5B" w:rsidP="00631F5B">
            <w:pPr>
              <w:pStyle w:val="af0"/>
              <w:rPr>
                <w:ins w:id="20420" w:author="TAKATOSHI TAMAOKI" w:date="2017-03-24T11:38:00Z"/>
                <w:rFonts w:asciiTheme="majorHAnsi" w:hAnsiTheme="majorHAnsi" w:cstheme="majorHAnsi"/>
                <w:color w:val="C00000"/>
              </w:rPr>
            </w:pPr>
            <w:ins w:id="20421" w:author="TAKATOSHI TAMAOKI" w:date="2017-03-24T11:38:00Z">
              <w:r w:rsidRPr="000A2E7F">
                <w:rPr>
                  <w:rFonts w:asciiTheme="majorHAnsi" w:hAnsiTheme="majorHAnsi" w:cstheme="majorHAnsi"/>
                  <w:color w:val="C00000"/>
                </w:rPr>
                <w:t>107</w:t>
              </w:r>
            </w:ins>
          </w:p>
        </w:tc>
        <w:tc>
          <w:tcPr>
            <w:tcW w:w="915" w:type="pct"/>
            <w:shd w:val="clear" w:color="auto" w:fill="D9D9D9" w:themeFill="background1" w:themeFillShade="D9"/>
            <w:hideMark/>
          </w:tcPr>
          <w:p w14:paraId="59DF17D3" w14:textId="77777777" w:rsidR="00631F5B" w:rsidRPr="000A2E7F" w:rsidRDefault="00631F5B" w:rsidP="00631F5B">
            <w:pPr>
              <w:pStyle w:val="af0"/>
              <w:rPr>
                <w:ins w:id="20422" w:author="TAKATOSHI TAMAOKI" w:date="2017-03-24T11:38:00Z"/>
                <w:rFonts w:asciiTheme="majorHAnsi" w:hAnsiTheme="majorHAnsi" w:cstheme="majorHAnsi"/>
                <w:color w:val="C00000"/>
              </w:rPr>
            </w:pPr>
            <w:ins w:id="20423"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5EA1EC4B" w14:textId="77777777" w:rsidR="00631F5B" w:rsidRPr="000A2E7F" w:rsidRDefault="00631F5B" w:rsidP="00631F5B">
            <w:pPr>
              <w:pStyle w:val="af0"/>
              <w:rPr>
                <w:ins w:id="20424"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04F2CFA4" w14:textId="77777777" w:rsidR="00631F5B" w:rsidRPr="000A2E7F" w:rsidRDefault="00631F5B" w:rsidP="00631F5B">
            <w:pPr>
              <w:pStyle w:val="af0"/>
              <w:rPr>
                <w:ins w:id="20425" w:author="TAKATOSHI TAMAOKI" w:date="2017-03-24T11:38:00Z"/>
                <w:rFonts w:asciiTheme="majorHAnsi" w:hAnsiTheme="majorHAnsi" w:cstheme="majorHAnsi"/>
                <w:color w:val="C00000"/>
              </w:rPr>
            </w:pPr>
            <w:ins w:id="20426"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2148A9C" w14:textId="77777777" w:rsidR="00631F5B" w:rsidRPr="000A2E7F" w:rsidRDefault="00631F5B" w:rsidP="00631F5B">
            <w:pPr>
              <w:pStyle w:val="af0"/>
              <w:rPr>
                <w:ins w:id="20427" w:author="TAKATOSHI TAMAOKI" w:date="2017-03-24T11:38:00Z"/>
                <w:rFonts w:asciiTheme="majorHAnsi" w:hAnsiTheme="majorHAnsi" w:cstheme="majorHAnsi"/>
                <w:color w:val="C00000"/>
              </w:rPr>
            </w:pPr>
            <w:ins w:id="20428"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916802E" w14:textId="77777777" w:rsidR="00631F5B" w:rsidRPr="000A2E7F" w:rsidRDefault="00631F5B" w:rsidP="00631F5B">
            <w:pPr>
              <w:pStyle w:val="af0"/>
              <w:rPr>
                <w:ins w:id="20429" w:author="TAKATOSHI TAMAOKI" w:date="2017-03-24T11:38:00Z"/>
                <w:rFonts w:asciiTheme="majorHAnsi" w:hAnsiTheme="majorHAnsi" w:cstheme="majorHAnsi"/>
                <w:color w:val="C00000"/>
              </w:rPr>
            </w:pPr>
            <w:ins w:id="20430"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F4021C8" w14:textId="77777777" w:rsidR="00631F5B" w:rsidRPr="000A2E7F" w:rsidRDefault="00631F5B" w:rsidP="00631F5B">
            <w:pPr>
              <w:pStyle w:val="af0"/>
              <w:rPr>
                <w:ins w:id="20431" w:author="TAKATOSHI TAMAOKI" w:date="2017-03-24T11:38:00Z"/>
                <w:rFonts w:asciiTheme="majorHAnsi" w:hAnsiTheme="majorHAnsi" w:cstheme="majorHAnsi"/>
                <w:color w:val="C00000"/>
              </w:rPr>
            </w:pPr>
            <w:ins w:id="2043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A5CAA8F" w14:textId="77777777" w:rsidR="00631F5B" w:rsidRPr="000A2E7F" w:rsidRDefault="00631F5B" w:rsidP="00631F5B">
            <w:pPr>
              <w:pStyle w:val="af0"/>
              <w:rPr>
                <w:ins w:id="20433" w:author="TAKATOSHI TAMAOKI" w:date="2017-03-24T11:38:00Z"/>
                <w:rFonts w:asciiTheme="majorHAnsi" w:hAnsiTheme="majorHAnsi" w:cstheme="majorHAnsi"/>
                <w:color w:val="C00000"/>
              </w:rPr>
            </w:pPr>
            <w:ins w:id="2043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007EC91" w14:textId="77777777" w:rsidR="00631F5B" w:rsidRPr="000A2E7F" w:rsidRDefault="00631F5B" w:rsidP="00631F5B">
            <w:pPr>
              <w:pStyle w:val="af0"/>
              <w:rPr>
                <w:ins w:id="20435" w:author="TAKATOSHI TAMAOKI" w:date="2017-03-24T11:38:00Z"/>
                <w:rFonts w:asciiTheme="majorHAnsi" w:hAnsiTheme="majorHAnsi" w:cstheme="majorHAnsi"/>
                <w:color w:val="C00000"/>
              </w:rPr>
            </w:pPr>
            <w:ins w:id="20436"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B0B4E7F" w14:textId="77777777" w:rsidR="00631F5B" w:rsidRPr="000A2E7F" w:rsidRDefault="00631F5B" w:rsidP="00631F5B">
            <w:pPr>
              <w:pStyle w:val="af0"/>
              <w:rPr>
                <w:ins w:id="20437" w:author="TAKATOSHI TAMAOKI" w:date="2017-03-24T11:38:00Z"/>
                <w:rFonts w:asciiTheme="majorHAnsi" w:hAnsiTheme="majorHAnsi" w:cstheme="majorHAnsi"/>
                <w:color w:val="C00000"/>
              </w:rPr>
            </w:pPr>
            <w:ins w:id="20438"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BCF0D1E" w14:textId="77777777" w:rsidR="00631F5B" w:rsidRPr="000A2E7F" w:rsidRDefault="00631F5B" w:rsidP="00631F5B">
            <w:pPr>
              <w:pStyle w:val="af0"/>
              <w:rPr>
                <w:ins w:id="20439" w:author="TAKATOSHI TAMAOKI" w:date="2017-03-24T11:38:00Z"/>
                <w:rFonts w:asciiTheme="majorHAnsi" w:hAnsiTheme="majorHAnsi" w:cstheme="majorHAnsi"/>
                <w:color w:val="C00000"/>
              </w:rPr>
            </w:pPr>
            <w:ins w:id="20440" w:author="TAKATOSHI TAMAOKI" w:date="2017-03-24T11:38:00Z">
              <w:r w:rsidRPr="000A2E7F">
                <w:rPr>
                  <w:rFonts w:asciiTheme="majorHAnsi" w:hAnsiTheme="majorHAnsi" w:cstheme="majorHAnsi"/>
                  <w:snapToGrid/>
                  <w:color w:val="C00000"/>
                  <w:szCs w:val="16"/>
                </w:rPr>
                <w:t>—</w:t>
              </w:r>
            </w:ins>
          </w:p>
        </w:tc>
      </w:tr>
      <w:tr w:rsidR="00631F5B" w:rsidRPr="003D580F" w14:paraId="34B68768" w14:textId="77777777" w:rsidTr="00631F5B">
        <w:trPr>
          <w:cantSplit/>
          <w:ins w:id="20441" w:author="TAKATOSHI TAMAOKI" w:date="2017-03-24T11:38:00Z"/>
        </w:trPr>
        <w:tc>
          <w:tcPr>
            <w:tcW w:w="262" w:type="pct"/>
            <w:shd w:val="clear" w:color="auto" w:fill="auto"/>
            <w:hideMark/>
          </w:tcPr>
          <w:p w14:paraId="180C78B5" w14:textId="77777777" w:rsidR="00631F5B" w:rsidRPr="000A2E7F" w:rsidRDefault="00631F5B" w:rsidP="00631F5B">
            <w:pPr>
              <w:pStyle w:val="af0"/>
              <w:rPr>
                <w:ins w:id="20442" w:author="TAKATOSHI TAMAOKI" w:date="2017-03-24T11:38:00Z"/>
                <w:rFonts w:asciiTheme="majorHAnsi" w:hAnsiTheme="majorHAnsi" w:cstheme="majorHAnsi"/>
                <w:color w:val="C00000"/>
              </w:rPr>
            </w:pPr>
            <w:ins w:id="20443" w:author="TAKATOSHI TAMAOKI" w:date="2017-03-24T11:38:00Z">
              <w:r w:rsidRPr="000A2E7F">
                <w:rPr>
                  <w:rFonts w:asciiTheme="majorHAnsi" w:hAnsiTheme="majorHAnsi" w:cstheme="majorHAnsi"/>
                  <w:color w:val="C00000"/>
                </w:rPr>
                <w:t>108</w:t>
              </w:r>
            </w:ins>
          </w:p>
        </w:tc>
        <w:tc>
          <w:tcPr>
            <w:tcW w:w="915" w:type="pct"/>
            <w:shd w:val="clear" w:color="auto" w:fill="D9D9D9" w:themeFill="background1" w:themeFillShade="D9"/>
            <w:hideMark/>
          </w:tcPr>
          <w:p w14:paraId="317F6F80" w14:textId="77777777" w:rsidR="00631F5B" w:rsidRPr="000A2E7F" w:rsidRDefault="00631F5B" w:rsidP="00631F5B">
            <w:pPr>
              <w:pStyle w:val="af0"/>
              <w:rPr>
                <w:ins w:id="20444" w:author="TAKATOSHI TAMAOKI" w:date="2017-03-24T11:38:00Z"/>
                <w:rFonts w:asciiTheme="majorHAnsi" w:hAnsiTheme="majorHAnsi" w:cstheme="majorHAnsi"/>
                <w:color w:val="C00000"/>
              </w:rPr>
            </w:pPr>
            <w:ins w:id="20445"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00E560BD" w14:textId="77777777" w:rsidR="00631F5B" w:rsidRPr="000A2E7F" w:rsidRDefault="00631F5B" w:rsidP="00631F5B">
            <w:pPr>
              <w:pStyle w:val="af0"/>
              <w:rPr>
                <w:ins w:id="20446"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7ABCE0F6" w14:textId="77777777" w:rsidR="00631F5B" w:rsidRPr="000A2E7F" w:rsidRDefault="00631F5B" w:rsidP="00631F5B">
            <w:pPr>
              <w:pStyle w:val="af0"/>
              <w:rPr>
                <w:ins w:id="20447" w:author="TAKATOSHI TAMAOKI" w:date="2017-03-24T11:38:00Z"/>
                <w:rFonts w:asciiTheme="majorHAnsi" w:hAnsiTheme="majorHAnsi" w:cstheme="majorHAnsi"/>
                <w:color w:val="C00000"/>
              </w:rPr>
            </w:pPr>
            <w:ins w:id="20448"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B0F4750" w14:textId="77777777" w:rsidR="00631F5B" w:rsidRPr="000A2E7F" w:rsidRDefault="00631F5B" w:rsidP="00631F5B">
            <w:pPr>
              <w:pStyle w:val="af0"/>
              <w:rPr>
                <w:ins w:id="20449" w:author="TAKATOSHI TAMAOKI" w:date="2017-03-24T11:38:00Z"/>
                <w:rFonts w:asciiTheme="majorHAnsi" w:hAnsiTheme="majorHAnsi" w:cstheme="majorHAnsi"/>
                <w:color w:val="C00000"/>
              </w:rPr>
            </w:pPr>
            <w:ins w:id="20450"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42F9683" w14:textId="77777777" w:rsidR="00631F5B" w:rsidRPr="000A2E7F" w:rsidRDefault="00631F5B" w:rsidP="00631F5B">
            <w:pPr>
              <w:pStyle w:val="af0"/>
              <w:rPr>
                <w:ins w:id="20451" w:author="TAKATOSHI TAMAOKI" w:date="2017-03-24T11:38:00Z"/>
                <w:rFonts w:asciiTheme="majorHAnsi" w:hAnsiTheme="majorHAnsi" w:cstheme="majorHAnsi"/>
                <w:color w:val="C00000"/>
              </w:rPr>
            </w:pPr>
            <w:ins w:id="20452"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0AE003F" w14:textId="77777777" w:rsidR="00631F5B" w:rsidRPr="000A2E7F" w:rsidRDefault="00631F5B" w:rsidP="00631F5B">
            <w:pPr>
              <w:pStyle w:val="af0"/>
              <w:rPr>
                <w:ins w:id="20453" w:author="TAKATOSHI TAMAOKI" w:date="2017-03-24T11:38:00Z"/>
                <w:rFonts w:asciiTheme="majorHAnsi" w:hAnsiTheme="majorHAnsi" w:cstheme="majorHAnsi"/>
                <w:color w:val="C00000"/>
              </w:rPr>
            </w:pPr>
            <w:ins w:id="2045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E4C56DD" w14:textId="77777777" w:rsidR="00631F5B" w:rsidRPr="000A2E7F" w:rsidRDefault="00631F5B" w:rsidP="00631F5B">
            <w:pPr>
              <w:pStyle w:val="af0"/>
              <w:rPr>
                <w:ins w:id="20455" w:author="TAKATOSHI TAMAOKI" w:date="2017-03-24T11:38:00Z"/>
                <w:rFonts w:asciiTheme="majorHAnsi" w:hAnsiTheme="majorHAnsi" w:cstheme="majorHAnsi"/>
                <w:color w:val="C00000"/>
              </w:rPr>
            </w:pPr>
            <w:ins w:id="2045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1AD3E4C" w14:textId="77777777" w:rsidR="00631F5B" w:rsidRPr="000A2E7F" w:rsidRDefault="00631F5B" w:rsidP="00631F5B">
            <w:pPr>
              <w:pStyle w:val="af0"/>
              <w:rPr>
                <w:ins w:id="20457" w:author="TAKATOSHI TAMAOKI" w:date="2017-03-24T11:38:00Z"/>
                <w:rFonts w:asciiTheme="majorHAnsi" w:hAnsiTheme="majorHAnsi" w:cstheme="majorHAnsi"/>
                <w:color w:val="C00000"/>
              </w:rPr>
            </w:pPr>
            <w:ins w:id="20458"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E3B8D33" w14:textId="77777777" w:rsidR="00631F5B" w:rsidRPr="000A2E7F" w:rsidRDefault="00631F5B" w:rsidP="00631F5B">
            <w:pPr>
              <w:pStyle w:val="af0"/>
              <w:rPr>
                <w:ins w:id="20459" w:author="TAKATOSHI TAMAOKI" w:date="2017-03-24T11:38:00Z"/>
                <w:rFonts w:asciiTheme="majorHAnsi" w:hAnsiTheme="majorHAnsi" w:cstheme="majorHAnsi"/>
                <w:color w:val="C00000"/>
              </w:rPr>
            </w:pPr>
            <w:ins w:id="20460"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DA4C214" w14:textId="77777777" w:rsidR="00631F5B" w:rsidRPr="000A2E7F" w:rsidRDefault="00631F5B" w:rsidP="00631F5B">
            <w:pPr>
              <w:pStyle w:val="af0"/>
              <w:rPr>
                <w:ins w:id="20461" w:author="TAKATOSHI TAMAOKI" w:date="2017-03-24T11:38:00Z"/>
                <w:rFonts w:asciiTheme="majorHAnsi" w:hAnsiTheme="majorHAnsi" w:cstheme="majorHAnsi"/>
                <w:color w:val="C00000"/>
              </w:rPr>
            </w:pPr>
            <w:ins w:id="20462" w:author="TAKATOSHI TAMAOKI" w:date="2017-03-24T11:38:00Z">
              <w:r w:rsidRPr="000A2E7F">
                <w:rPr>
                  <w:rFonts w:asciiTheme="majorHAnsi" w:hAnsiTheme="majorHAnsi" w:cstheme="majorHAnsi"/>
                  <w:snapToGrid/>
                  <w:color w:val="C00000"/>
                  <w:szCs w:val="16"/>
                </w:rPr>
                <w:t>—</w:t>
              </w:r>
            </w:ins>
          </w:p>
        </w:tc>
      </w:tr>
      <w:tr w:rsidR="00631F5B" w:rsidRPr="003D580F" w14:paraId="6BE50F79" w14:textId="77777777" w:rsidTr="00631F5B">
        <w:trPr>
          <w:cantSplit/>
          <w:ins w:id="20463" w:author="TAKATOSHI TAMAOKI" w:date="2017-03-24T11:38:00Z"/>
        </w:trPr>
        <w:tc>
          <w:tcPr>
            <w:tcW w:w="262" w:type="pct"/>
            <w:shd w:val="clear" w:color="auto" w:fill="auto"/>
            <w:hideMark/>
          </w:tcPr>
          <w:p w14:paraId="59756A49" w14:textId="77777777" w:rsidR="00631F5B" w:rsidRPr="000A2E7F" w:rsidRDefault="00631F5B" w:rsidP="00631F5B">
            <w:pPr>
              <w:pStyle w:val="af0"/>
              <w:rPr>
                <w:ins w:id="20464" w:author="TAKATOSHI TAMAOKI" w:date="2017-03-24T11:38:00Z"/>
                <w:rFonts w:asciiTheme="majorHAnsi" w:hAnsiTheme="majorHAnsi" w:cstheme="majorHAnsi"/>
                <w:color w:val="C00000"/>
              </w:rPr>
            </w:pPr>
            <w:ins w:id="20465" w:author="TAKATOSHI TAMAOKI" w:date="2017-03-24T11:38:00Z">
              <w:r w:rsidRPr="000A2E7F">
                <w:rPr>
                  <w:rFonts w:asciiTheme="majorHAnsi" w:hAnsiTheme="majorHAnsi" w:cstheme="majorHAnsi"/>
                  <w:color w:val="C00000"/>
                </w:rPr>
                <w:t>109</w:t>
              </w:r>
            </w:ins>
          </w:p>
        </w:tc>
        <w:tc>
          <w:tcPr>
            <w:tcW w:w="915" w:type="pct"/>
            <w:shd w:val="clear" w:color="auto" w:fill="D9D9D9" w:themeFill="background1" w:themeFillShade="D9"/>
            <w:hideMark/>
          </w:tcPr>
          <w:p w14:paraId="087B53A1" w14:textId="77777777" w:rsidR="00631F5B" w:rsidRPr="000A2E7F" w:rsidRDefault="00631F5B" w:rsidP="00631F5B">
            <w:pPr>
              <w:pStyle w:val="af0"/>
              <w:rPr>
                <w:ins w:id="20466" w:author="TAKATOSHI TAMAOKI" w:date="2017-03-24T11:38:00Z"/>
                <w:rFonts w:asciiTheme="majorHAnsi" w:hAnsiTheme="majorHAnsi" w:cstheme="majorHAnsi"/>
                <w:color w:val="C00000"/>
              </w:rPr>
            </w:pPr>
            <w:ins w:id="20467"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7E440A8C" w14:textId="77777777" w:rsidR="00631F5B" w:rsidRPr="000A2E7F" w:rsidRDefault="00631F5B" w:rsidP="00631F5B">
            <w:pPr>
              <w:pStyle w:val="af0"/>
              <w:rPr>
                <w:ins w:id="20468"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13558C81" w14:textId="77777777" w:rsidR="00631F5B" w:rsidRPr="000A2E7F" w:rsidRDefault="00631F5B" w:rsidP="00631F5B">
            <w:pPr>
              <w:pStyle w:val="af0"/>
              <w:rPr>
                <w:ins w:id="20469" w:author="TAKATOSHI TAMAOKI" w:date="2017-03-24T11:38:00Z"/>
                <w:rFonts w:asciiTheme="majorHAnsi" w:hAnsiTheme="majorHAnsi" w:cstheme="majorHAnsi"/>
                <w:color w:val="C00000"/>
              </w:rPr>
            </w:pPr>
            <w:ins w:id="20470"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3FBFD37" w14:textId="77777777" w:rsidR="00631F5B" w:rsidRPr="000A2E7F" w:rsidRDefault="00631F5B" w:rsidP="00631F5B">
            <w:pPr>
              <w:pStyle w:val="af0"/>
              <w:rPr>
                <w:ins w:id="20471" w:author="TAKATOSHI TAMAOKI" w:date="2017-03-24T11:38:00Z"/>
                <w:rFonts w:asciiTheme="majorHAnsi" w:hAnsiTheme="majorHAnsi" w:cstheme="majorHAnsi"/>
                <w:color w:val="C00000"/>
              </w:rPr>
            </w:pPr>
            <w:ins w:id="20472"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52E0458" w14:textId="77777777" w:rsidR="00631F5B" w:rsidRPr="000A2E7F" w:rsidRDefault="00631F5B" w:rsidP="00631F5B">
            <w:pPr>
              <w:pStyle w:val="af0"/>
              <w:rPr>
                <w:ins w:id="20473" w:author="TAKATOSHI TAMAOKI" w:date="2017-03-24T11:38:00Z"/>
                <w:rFonts w:asciiTheme="majorHAnsi" w:hAnsiTheme="majorHAnsi" w:cstheme="majorHAnsi"/>
                <w:color w:val="C00000"/>
              </w:rPr>
            </w:pPr>
            <w:ins w:id="20474"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16963E2" w14:textId="77777777" w:rsidR="00631F5B" w:rsidRPr="000A2E7F" w:rsidRDefault="00631F5B" w:rsidP="00631F5B">
            <w:pPr>
              <w:pStyle w:val="af0"/>
              <w:rPr>
                <w:ins w:id="20475" w:author="TAKATOSHI TAMAOKI" w:date="2017-03-24T11:38:00Z"/>
                <w:rFonts w:asciiTheme="majorHAnsi" w:hAnsiTheme="majorHAnsi" w:cstheme="majorHAnsi"/>
                <w:color w:val="C00000"/>
              </w:rPr>
            </w:pPr>
            <w:ins w:id="2047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329AC9E" w14:textId="77777777" w:rsidR="00631F5B" w:rsidRPr="000A2E7F" w:rsidRDefault="00631F5B" w:rsidP="00631F5B">
            <w:pPr>
              <w:pStyle w:val="af0"/>
              <w:rPr>
                <w:ins w:id="20477" w:author="TAKATOSHI TAMAOKI" w:date="2017-03-24T11:38:00Z"/>
                <w:rFonts w:asciiTheme="majorHAnsi" w:hAnsiTheme="majorHAnsi" w:cstheme="majorHAnsi"/>
                <w:color w:val="C00000"/>
              </w:rPr>
            </w:pPr>
            <w:ins w:id="2047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0D0093C" w14:textId="77777777" w:rsidR="00631F5B" w:rsidRPr="000A2E7F" w:rsidRDefault="00631F5B" w:rsidP="00631F5B">
            <w:pPr>
              <w:pStyle w:val="af0"/>
              <w:rPr>
                <w:ins w:id="20479" w:author="TAKATOSHI TAMAOKI" w:date="2017-03-24T11:38:00Z"/>
                <w:rFonts w:asciiTheme="majorHAnsi" w:hAnsiTheme="majorHAnsi" w:cstheme="majorHAnsi"/>
                <w:color w:val="C00000"/>
              </w:rPr>
            </w:pPr>
            <w:ins w:id="20480"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7FF027C" w14:textId="77777777" w:rsidR="00631F5B" w:rsidRPr="000A2E7F" w:rsidRDefault="00631F5B" w:rsidP="00631F5B">
            <w:pPr>
              <w:pStyle w:val="af0"/>
              <w:rPr>
                <w:ins w:id="20481" w:author="TAKATOSHI TAMAOKI" w:date="2017-03-24T11:38:00Z"/>
                <w:rFonts w:asciiTheme="majorHAnsi" w:hAnsiTheme="majorHAnsi" w:cstheme="majorHAnsi"/>
                <w:color w:val="C00000"/>
              </w:rPr>
            </w:pPr>
            <w:ins w:id="20482"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D0F3806" w14:textId="77777777" w:rsidR="00631F5B" w:rsidRPr="000A2E7F" w:rsidRDefault="00631F5B" w:rsidP="00631F5B">
            <w:pPr>
              <w:pStyle w:val="af0"/>
              <w:rPr>
                <w:ins w:id="20483" w:author="TAKATOSHI TAMAOKI" w:date="2017-03-24T11:38:00Z"/>
                <w:rFonts w:asciiTheme="majorHAnsi" w:hAnsiTheme="majorHAnsi" w:cstheme="majorHAnsi"/>
                <w:color w:val="C00000"/>
              </w:rPr>
            </w:pPr>
            <w:ins w:id="20484" w:author="TAKATOSHI TAMAOKI" w:date="2017-03-24T11:38:00Z">
              <w:r w:rsidRPr="000A2E7F">
                <w:rPr>
                  <w:rFonts w:asciiTheme="majorHAnsi" w:hAnsiTheme="majorHAnsi" w:cstheme="majorHAnsi"/>
                  <w:snapToGrid/>
                  <w:color w:val="C00000"/>
                  <w:szCs w:val="16"/>
                </w:rPr>
                <w:t>—</w:t>
              </w:r>
            </w:ins>
          </w:p>
        </w:tc>
      </w:tr>
      <w:tr w:rsidR="00631F5B" w:rsidRPr="003D580F" w14:paraId="7349D51C" w14:textId="77777777" w:rsidTr="00631F5B">
        <w:trPr>
          <w:cantSplit/>
          <w:ins w:id="20485" w:author="TAKATOSHI TAMAOKI" w:date="2017-03-24T11:38:00Z"/>
        </w:trPr>
        <w:tc>
          <w:tcPr>
            <w:tcW w:w="262" w:type="pct"/>
            <w:shd w:val="clear" w:color="auto" w:fill="auto"/>
            <w:hideMark/>
          </w:tcPr>
          <w:p w14:paraId="4D8F983B" w14:textId="77777777" w:rsidR="00631F5B" w:rsidRPr="000A2E7F" w:rsidRDefault="00631F5B" w:rsidP="00631F5B">
            <w:pPr>
              <w:pStyle w:val="af0"/>
              <w:rPr>
                <w:ins w:id="20486" w:author="TAKATOSHI TAMAOKI" w:date="2017-03-24T11:38:00Z"/>
                <w:rFonts w:asciiTheme="majorHAnsi" w:hAnsiTheme="majorHAnsi" w:cstheme="majorHAnsi"/>
                <w:color w:val="C00000"/>
              </w:rPr>
            </w:pPr>
            <w:ins w:id="20487" w:author="TAKATOSHI TAMAOKI" w:date="2017-03-24T11:38:00Z">
              <w:r w:rsidRPr="000A2E7F">
                <w:rPr>
                  <w:rFonts w:asciiTheme="majorHAnsi" w:hAnsiTheme="majorHAnsi" w:cstheme="majorHAnsi"/>
                  <w:color w:val="C00000"/>
                </w:rPr>
                <w:t>110</w:t>
              </w:r>
            </w:ins>
          </w:p>
        </w:tc>
        <w:tc>
          <w:tcPr>
            <w:tcW w:w="915" w:type="pct"/>
            <w:shd w:val="clear" w:color="auto" w:fill="D9D9D9" w:themeFill="background1" w:themeFillShade="D9"/>
            <w:hideMark/>
          </w:tcPr>
          <w:p w14:paraId="18CFF244" w14:textId="77777777" w:rsidR="00631F5B" w:rsidRPr="000A2E7F" w:rsidRDefault="00631F5B" w:rsidP="00631F5B">
            <w:pPr>
              <w:pStyle w:val="af0"/>
              <w:rPr>
                <w:ins w:id="20488" w:author="TAKATOSHI TAMAOKI" w:date="2017-03-24T11:38:00Z"/>
                <w:rFonts w:asciiTheme="majorHAnsi" w:hAnsiTheme="majorHAnsi" w:cstheme="majorHAnsi"/>
                <w:color w:val="C00000"/>
              </w:rPr>
            </w:pPr>
            <w:ins w:id="20489"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7C8DE494" w14:textId="77777777" w:rsidR="00631F5B" w:rsidRPr="000A2E7F" w:rsidRDefault="00631F5B" w:rsidP="00631F5B">
            <w:pPr>
              <w:pStyle w:val="af0"/>
              <w:rPr>
                <w:ins w:id="20490"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6A8705B6" w14:textId="77777777" w:rsidR="00631F5B" w:rsidRPr="000A2E7F" w:rsidRDefault="00631F5B" w:rsidP="00631F5B">
            <w:pPr>
              <w:pStyle w:val="af0"/>
              <w:rPr>
                <w:ins w:id="20491" w:author="TAKATOSHI TAMAOKI" w:date="2017-03-24T11:38:00Z"/>
                <w:rFonts w:asciiTheme="majorHAnsi" w:hAnsiTheme="majorHAnsi" w:cstheme="majorHAnsi"/>
                <w:color w:val="C00000"/>
              </w:rPr>
            </w:pPr>
            <w:ins w:id="20492"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8F3125F" w14:textId="77777777" w:rsidR="00631F5B" w:rsidRPr="000A2E7F" w:rsidRDefault="00631F5B" w:rsidP="00631F5B">
            <w:pPr>
              <w:pStyle w:val="af0"/>
              <w:rPr>
                <w:ins w:id="20493" w:author="TAKATOSHI TAMAOKI" w:date="2017-03-24T11:38:00Z"/>
                <w:rFonts w:asciiTheme="majorHAnsi" w:hAnsiTheme="majorHAnsi" w:cstheme="majorHAnsi"/>
                <w:color w:val="C00000"/>
              </w:rPr>
            </w:pPr>
            <w:ins w:id="20494"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0014BF00" w14:textId="77777777" w:rsidR="00631F5B" w:rsidRPr="000A2E7F" w:rsidRDefault="00631F5B" w:rsidP="00631F5B">
            <w:pPr>
              <w:pStyle w:val="af0"/>
              <w:rPr>
                <w:ins w:id="20495" w:author="TAKATOSHI TAMAOKI" w:date="2017-03-24T11:38:00Z"/>
                <w:rFonts w:asciiTheme="majorHAnsi" w:hAnsiTheme="majorHAnsi" w:cstheme="majorHAnsi"/>
                <w:color w:val="C00000"/>
              </w:rPr>
            </w:pPr>
            <w:ins w:id="20496"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6F01979" w14:textId="77777777" w:rsidR="00631F5B" w:rsidRPr="000A2E7F" w:rsidRDefault="00631F5B" w:rsidP="00631F5B">
            <w:pPr>
              <w:pStyle w:val="af0"/>
              <w:rPr>
                <w:ins w:id="20497" w:author="TAKATOSHI TAMAOKI" w:date="2017-03-24T11:38:00Z"/>
                <w:rFonts w:asciiTheme="majorHAnsi" w:hAnsiTheme="majorHAnsi" w:cstheme="majorHAnsi"/>
                <w:color w:val="C00000"/>
              </w:rPr>
            </w:pPr>
            <w:ins w:id="2049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40E12D2" w14:textId="77777777" w:rsidR="00631F5B" w:rsidRPr="000A2E7F" w:rsidRDefault="00631F5B" w:rsidP="00631F5B">
            <w:pPr>
              <w:pStyle w:val="af0"/>
              <w:rPr>
                <w:ins w:id="20499" w:author="TAKATOSHI TAMAOKI" w:date="2017-03-24T11:38:00Z"/>
                <w:rFonts w:asciiTheme="majorHAnsi" w:hAnsiTheme="majorHAnsi" w:cstheme="majorHAnsi"/>
                <w:color w:val="C00000"/>
              </w:rPr>
            </w:pPr>
            <w:ins w:id="2050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AF4DDEE" w14:textId="77777777" w:rsidR="00631F5B" w:rsidRPr="000A2E7F" w:rsidRDefault="00631F5B" w:rsidP="00631F5B">
            <w:pPr>
              <w:pStyle w:val="af0"/>
              <w:rPr>
                <w:ins w:id="20501" w:author="TAKATOSHI TAMAOKI" w:date="2017-03-24T11:38:00Z"/>
                <w:rFonts w:asciiTheme="majorHAnsi" w:hAnsiTheme="majorHAnsi" w:cstheme="majorHAnsi"/>
                <w:color w:val="C00000"/>
              </w:rPr>
            </w:pPr>
            <w:ins w:id="20502"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EF2AC8F" w14:textId="77777777" w:rsidR="00631F5B" w:rsidRPr="000A2E7F" w:rsidRDefault="00631F5B" w:rsidP="00631F5B">
            <w:pPr>
              <w:pStyle w:val="af0"/>
              <w:rPr>
                <w:ins w:id="20503" w:author="TAKATOSHI TAMAOKI" w:date="2017-03-24T11:38:00Z"/>
                <w:rFonts w:asciiTheme="majorHAnsi" w:hAnsiTheme="majorHAnsi" w:cstheme="majorHAnsi"/>
                <w:color w:val="C00000"/>
              </w:rPr>
            </w:pPr>
            <w:ins w:id="20504"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ED2AD28" w14:textId="77777777" w:rsidR="00631F5B" w:rsidRPr="000A2E7F" w:rsidRDefault="00631F5B" w:rsidP="00631F5B">
            <w:pPr>
              <w:pStyle w:val="af0"/>
              <w:rPr>
                <w:ins w:id="20505" w:author="TAKATOSHI TAMAOKI" w:date="2017-03-24T11:38:00Z"/>
                <w:rFonts w:asciiTheme="majorHAnsi" w:hAnsiTheme="majorHAnsi" w:cstheme="majorHAnsi"/>
                <w:color w:val="C00000"/>
              </w:rPr>
            </w:pPr>
            <w:ins w:id="20506" w:author="TAKATOSHI TAMAOKI" w:date="2017-03-24T11:38:00Z">
              <w:r w:rsidRPr="000A2E7F">
                <w:rPr>
                  <w:rFonts w:asciiTheme="majorHAnsi" w:hAnsiTheme="majorHAnsi" w:cstheme="majorHAnsi"/>
                  <w:snapToGrid/>
                  <w:color w:val="C00000"/>
                  <w:szCs w:val="16"/>
                </w:rPr>
                <w:t>—</w:t>
              </w:r>
            </w:ins>
          </w:p>
        </w:tc>
      </w:tr>
      <w:tr w:rsidR="00631F5B" w:rsidRPr="003D580F" w14:paraId="13CA868D" w14:textId="77777777" w:rsidTr="00631F5B">
        <w:trPr>
          <w:cantSplit/>
          <w:ins w:id="20507" w:author="TAKATOSHI TAMAOKI" w:date="2017-03-24T11:38:00Z"/>
        </w:trPr>
        <w:tc>
          <w:tcPr>
            <w:tcW w:w="262" w:type="pct"/>
            <w:shd w:val="clear" w:color="auto" w:fill="auto"/>
            <w:hideMark/>
          </w:tcPr>
          <w:p w14:paraId="72817D7E" w14:textId="77777777" w:rsidR="00631F5B" w:rsidRPr="000A2E7F" w:rsidRDefault="00631F5B" w:rsidP="00631F5B">
            <w:pPr>
              <w:pStyle w:val="af0"/>
              <w:rPr>
                <w:ins w:id="20508" w:author="TAKATOSHI TAMAOKI" w:date="2017-03-24T11:38:00Z"/>
                <w:rFonts w:asciiTheme="majorHAnsi" w:hAnsiTheme="majorHAnsi" w:cstheme="majorHAnsi"/>
                <w:color w:val="C00000"/>
              </w:rPr>
            </w:pPr>
            <w:ins w:id="20509" w:author="TAKATOSHI TAMAOKI" w:date="2017-03-24T11:38:00Z">
              <w:r w:rsidRPr="000A2E7F">
                <w:rPr>
                  <w:rFonts w:asciiTheme="majorHAnsi" w:hAnsiTheme="majorHAnsi" w:cstheme="majorHAnsi"/>
                  <w:color w:val="C00000"/>
                </w:rPr>
                <w:t>111</w:t>
              </w:r>
            </w:ins>
          </w:p>
        </w:tc>
        <w:tc>
          <w:tcPr>
            <w:tcW w:w="915" w:type="pct"/>
            <w:tcBorders>
              <w:bottom w:val="single" w:sz="4" w:space="0" w:color="auto"/>
            </w:tcBorders>
            <w:shd w:val="clear" w:color="auto" w:fill="D9D9D9" w:themeFill="background1" w:themeFillShade="D9"/>
            <w:hideMark/>
          </w:tcPr>
          <w:p w14:paraId="6CB84162" w14:textId="77777777" w:rsidR="00631F5B" w:rsidRPr="000A2E7F" w:rsidRDefault="00631F5B" w:rsidP="00631F5B">
            <w:pPr>
              <w:pStyle w:val="af0"/>
              <w:rPr>
                <w:ins w:id="20510" w:author="TAKATOSHI TAMAOKI" w:date="2017-03-24T11:38:00Z"/>
                <w:rFonts w:asciiTheme="majorHAnsi" w:hAnsiTheme="majorHAnsi" w:cstheme="majorHAnsi"/>
                <w:color w:val="C00000"/>
              </w:rPr>
            </w:pPr>
            <w:ins w:id="20511"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73B13B1E" w14:textId="77777777" w:rsidR="00631F5B" w:rsidRPr="000A2E7F" w:rsidRDefault="00631F5B" w:rsidP="00631F5B">
            <w:pPr>
              <w:pStyle w:val="af0"/>
              <w:rPr>
                <w:ins w:id="20512"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7135EB1A" w14:textId="77777777" w:rsidR="00631F5B" w:rsidRPr="000A2E7F" w:rsidRDefault="00631F5B" w:rsidP="00631F5B">
            <w:pPr>
              <w:pStyle w:val="af0"/>
              <w:rPr>
                <w:ins w:id="20513" w:author="TAKATOSHI TAMAOKI" w:date="2017-03-24T11:38:00Z"/>
                <w:rFonts w:asciiTheme="majorHAnsi" w:hAnsiTheme="majorHAnsi" w:cstheme="majorHAnsi"/>
                <w:color w:val="C00000"/>
              </w:rPr>
            </w:pPr>
            <w:ins w:id="20514"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C89325E" w14:textId="77777777" w:rsidR="00631F5B" w:rsidRPr="000A2E7F" w:rsidRDefault="00631F5B" w:rsidP="00631F5B">
            <w:pPr>
              <w:pStyle w:val="af0"/>
              <w:rPr>
                <w:ins w:id="20515" w:author="TAKATOSHI TAMAOKI" w:date="2017-03-24T11:38:00Z"/>
                <w:rFonts w:asciiTheme="majorHAnsi" w:hAnsiTheme="majorHAnsi" w:cstheme="majorHAnsi"/>
                <w:color w:val="C00000"/>
              </w:rPr>
            </w:pPr>
            <w:ins w:id="20516"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765E059B" w14:textId="77777777" w:rsidR="00631F5B" w:rsidRPr="000A2E7F" w:rsidRDefault="00631F5B" w:rsidP="00631F5B">
            <w:pPr>
              <w:pStyle w:val="af0"/>
              <w:rPr>
                <w:ins w:id="20517" w:author="TAKATOSHI TAMAOKI" w:date="2017-03-24T11:38:00Z"/>
                <w:rFonts w:asciiTheme="majorHAnsi" w:hAnsiTheme="majorHAnsi" w:cstheme="majorHAnsi"/>
                <w:color w:val="C00000"/>
              </w:rPr>
            </w:pPr>
            <w:ins w:id="20518"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009F3C3" w14:textId="77777777" w:rsidR="00631F5B" w:rsidRPr="000A2E7F" w:rsidRDefault="00631F5B" w:rsidP="00631F5B">
            <w:pPr>
              <w:pStyle w:val="af0"/>
              <w:rPr>
                <w:ins w:id="20519" w:author="TAKATOSHI TAMAOKI" w:date="2017-03-24T11:38:00Z"/>
                <w:rFonts w:asciiTheme="majorHAnsi" w:hAnsiTheme="majorHAnsi" w:cstheme="majorHAnsi"/>
                <w:color w:val="C00000"/>
              </w:rPr>
            </w:pPr>
            <w:ins w:id="2052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8D93B68" w14:textId="77777777" w:rsidR="00631F5B" w:rsidRPr="000A2E7F" w:rsidRDefault="00631F5B" w:rsidP="00631F5B">
            <w:pPr>
              <w:pStyle w:val="af0"/>
              <w:rPr>
                <w:ins w:id="20521" w:author="TAKATOSHI TAMAOKI" w:date="2017-03-24T11:38:00Z"/>
                <w:rFonts w:asciiTheme="majorHAnsi" w:hAnsiTheme="majorHAnsi" w:cstheme="majorHAnsi"/>
                <w:color w:val="C00000"/>
              </w:rPr>
            </w:pPr>
            <w:ins w:id="2052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0C8EE21" w14:textId="77777777" w:rsidR="00631F5B" w:rsidRPr="000A2E7F" w:rsidRDefault="00631F5B" w:rsidP="00631F5B">
            <w:pPr>
              <w:pStyle w:val="af0"/>
              <w:rPr>
                <w:ins w:id="20523" w:author="TAKATOSHI TAMAOKI" w:date="2017-03-24T11:38:00Z"/>
                <w:rFonts w:asciiTheme="majorHAnsi" w:hAnsiTheme="majorHAnsi" w:cstheme="majorHAnsi"/>
                <w:color w:val="C00000"/>
              </w:rPr>
            </w:pPr>
            <w:ins w:id="20524"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76450A9" w14:textId="77777777" w:rsidR="00631F5B" w:rsidRPr="000A2E7F" w:rsidRDefault="00631F5B" w:rsidP="00631F5B">
            <w:pPr>
              <w:pStyle w:val="af0"/>
              <w:rPr>
                <w:ins w:id="20525" w:author="TAKATOSHI TAMAOKI" w:date="2017-03-24T11:38:00Z"/>
                <w:rFonts w:asciiTheme="majorHAnsi" w:hAnsiTheme="majorHAnsi" w:cstheme="majorHAnsi"/>
                <w:color w:val="C00000"/>
              </w:rPr>
            </w:pPr>
            <w:ins w:id="20526"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E775A29" w14:textId="77777777" w:rsidR="00631F5B" w:rsidRPr="000A2E7F" w:rsidRDefault="00631F5B" w:rsidP="00631F5B">
            <w:pPr>
              <w:pStyle w:val="af0"/>
              <w:rPr>
                <w:ins w:id="20527" w:author="TAKATOSHI TAMAOKI" w:date="2017-03-24T11:38:00Z"/>
                <w:rFonts w:asciiTheme="majorHAnsi" w:hAnsiTheme="majorHAnsi" w:cstheme="majorHAnsi"/>
                <w:color w:val="C00000"/>
              </w:rPr>
            </w:pPr>
            <w:ins w:id="20528" w:author="TAKATOSHI TAMAOKI" w:date="2017-03-24T11:38:00Z">
              <w:r w:rsidRPr="000A2E7F">
                <w:rPr>
                  <w:rFonts w:asciiTheme="majorHAnsi" w:hAnsiTheme="majorHAnsi" w:cstheme="majorHAnsi"/>
                  <w:snapToGrid/>
                  <w:color w:val="C00000"/>
                  <w:szCs w:val="16"/>
                </w:rPr>
                <w:t>—</w:t>
              </w:r>
            </w:ins>
          </w:p>
        </w:tc>
      </w:tr>
      <w:tr w:rsidR="00631F5B" w:rsidRPr="003D580F" w14:paraId="7077F152" w14:textId="77777777" w:rsidTr="00631F5B">
        <w:trPr>
          <w:cantSplit/>
          <w:ins w:id="20529" w:author="TAKATOSHI TAMAOKI" w:date="2017-03-24T11:38:00Z"/>
        </w:trPr>
        <w:tc>
          <w:tcPr>
            <w:tcW w:w="262" w:type="pct"/>
            <w:shd w:val="clear" w:color="auto" w:fill="auto"/>
            <w:hideMark/>
          </w:tcPr>
          <w:p w14:paraId="5B9896C7" w14:textId="77777777" w:rsidR="00631F5B" w:rsidRPr="000A2E7F" w:rsidRDefault="00631F5B" w:rsidP="00631F5B">
            <w:pPr>
              <w:pStyle w:val="af0"/>
              <w:rPr>
                <w:ins w:id="20530" w:author="TAKATOSHI TAMAOKI" w:date="2017-03-24T11:38:00Z"/>
                <w:rFonts w:asciiTheme="majorHAnsi" w:hAnsiTheme="majorHAnsi" w:cstheme="majorHAnsi"/>
                <w:color w:val="C00000"/>
              </w:rPr>
            </w:pPr>
            <w:ins w:id="20531" w:author="TAKATOSHI TAMAOKI" w:date="2017-03-24T11:38:00Z">
              <w:r w:rsidRPr="000A2E7F">
                <w:rPr>
                  <w:rFonts w:asciiTheme="majorHAnsi" w:hAnsiTheme="majorHAnsi" w:cstheme="majorHAnsi"/>
                  <w:color w:val="C00000"/>
                </w:rPr>
                <w:t>112</w:t>
              </w:r>
            </w:ins>
          </w:p>
        </w:tc>
        <w:tc>
          <w:tcPr>
            <w:tcW w:w="915" w:type="pct"/>
            <w:tcBorders>
              <w:bottom w:val="nil"/>
            </w:tcBorders>
            <w:shd w:val="clear" w:color="auto" w:fill="auto"/>
            <w:hideMark/>
          </w:tcPr>
          <w:p w14:paraId="07DD3C0B" w14:textId="77777777" w:rsidR="00631F5B" w:rsidRPr="000A2E7F" w:rsidRDefault="00631F5B" w:rsidP="00631F5B">
            <w:pPr>
              <w:pStyle w:val="af0"/>
              <w:rPr>
                <w:ins w:id="20532" w:author="TAKATOSHI TAMAOKI" w:date="2017-03-24T11:38:00Z"/>
                <w:rFonts w:asciiTheme="majorHAnsi" w:hAnsiTheme="majorHAnsi" w:cstheme="majorHAnsi"/>
                <w:color w:val="C00000"/>
              </w:rPr>
            </w:pPr>
            <w:ins w:id="20533" w:author="TAKATOSHI TAMAOKI" w:date="2017-03-24T11:38:00Z">
              <w:r w:rsidRPr="000A2E7F">
                <w:rPr>
                  <w:rFonts w:asciiTheme="majorHAnsi" w:hAnsiTheme="majorHAnsi" w:cstheme="majorHAnsi"/>
                  <w:color w:val="C00000"/>
                </w:rPr>
                <w:t>Mode Error</w:t>
              </w:r>
            </w:ins>
          </w:p>
        </w:tc>
        <w:tc>
          <w:tcPr>
            <w:tcW w:w="1248" w:type="pct"/>
            <w:shd w:val="clear" w:color="auto" w:fill="auto"/>
            <w:hideMark/>
          </w:tcPr>
          <w:p w14:paraId="4D552D1D" w14:textId="77777777" w:rsidR="00631F5B" w:rsidRPr="000A2E7F" w:rsidRDefault="00631F5B" w:rsidP="00631F5B">
            <w:pPr>
              <w:pStyle w:val="af0"/>
              <w:rPr>
                <w:ins w:id="20534" w:author="TAKATOSHI TAMAOKI" w:date="2017-03-24T11:38:00Z"/>
                <w:rFonts w:asciiTheme="majorHAnsi" w:hAnsiTheme="majorHAnsi" w:cstheme="majorHAnsi"/>
                <w:color w:val="C00000"/>
              </w:rPr>
            </w:pPr>
            <w:ins w:id="20535" w:author="TAKATOSHI TAMAOKI" w:date="2017-03-24T11:38:00Z">
              <w:r w:rsidRPr="000A2E7F">
                <w:rPr>
                  <w:rFonts w:asciiTheme="majorHAnsi" w:hAnsiTheme="majorHAnsi" w:cstheme="majorHAnsi"/>
                  <w:color w:val="C00000"/>
                </w:rPr>
                <w:t>Unintended Debug Enable detection (PE0)</w:t>
              </w:r>
            </w:ins>
          </w:p>
        </w:tc>
        <w:tc>
          <w:tcPr>
            <w:tcW w:w="367" w:type="pct"/>
            <w:shd w:val="clear" w:color="auto" w:fill="auto"/>
          </w:tcPr>
          <w:p w14:paraId="57B09770" w14:textId="77777777" w:rsidR="00631F5B" w:rsidRPr="000A2E7F" w:rsidRDefault="00631F5B" w:rsidP="00631F5B">
            <w:pPr>
              <w:pStyle w:val="af0"/>
              <w:rPr>
                <w:ins w:id="20536" w:author="TAKATOSHI TAMAOKI" w:date="2017-03-24T11:38:00Z"/>
                <w:rFonts w:asciiTheme="majorHAnsi" w:hAnsiTheme="majorHAnsi" w:cstheme="majorHAnsi"/>
                <w:color w:val="C00000"/>
              </w:rPr>
            </w:pPr>
            <w:ins w:id="20537"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2CAE7EBA" w14:textId="77777777" w:rsidR="00631F5B" w:rsidRPr="000A2E7F" w:rsidRDefault="00631F5B" w:rsidP="00631F5B">
            <w:pPr>
              <w:pStyle w:val="af0"/>
              <w:rPr>
                <w:ins w:id="20538" w:author="TAKATOSHI TAMAOKI" w:date="2017-03-24T11:38:00Z"/>
                <w:rFonts w:asciiTheme="majorHAnsi" w:hAnsiTheme="majorHAnsi" w:cstheme="majorHAnsi"/>
                <w:color w:val="C00000"/>
              </w:rPr>
            </w:pPr>
            <w:ins w:id="20539" w:author="TAKATOSHI TAMAOKI" w:date="2017-03-24T11:38:00Z">
              <w:r w:rsidRPr="000A2E7F">
                <w:rPr>
                  <w:rFonts w:asciiTheme="majorHAnsi" w:hAnsiTheme="majorHAnsi" w:cstheme="majorHAnsi"/>
                  <w:color w:val="C00000"/>
                </w:rPr>
                <w:t>√</w:t>
              </w:r>
            </w:ins>
          </w:p>
        </w:tc>
        <w:tc>
          <w:tcPr>
            <w:tcW w:w="321" w:type="pct"/>
            <w:shd w:val="clear" w:color="auto" w:fill="auto"/>
          </w:tcPr>
          <w:p w14:paraId="3D4073A5" w14:textId="77777777" w:rsidR="00631F5B" w:rsidRPr="000A2E7F" w:rsidRDefault="00631F5B" w:rsidP="00631F5B">
            <w:pPr>
              <w:pStyle w:val="af0"/>
              <w:rPr>
                <w:ins w:id="20540" w:author="TAKATOSHI TAMAOKI" w:date="2017-03-24T11:38:00Z"/>
                <w:rFonts w:asciiTheme="majorHAnsi" w:hAnsiTheme="majorHAnsi" w:cstheme="majorHAnsi"/>
                <w:color w:val="C00000"/>
              </w:rPr>
            </w:pPr>
            <w:ins w:id="20541" w:author="TAKATOSHI TAMAOKI" w:date="2017-03-24T11:38:00Z">
              <w:r w:rsidRPr="000A2E7F">
                <w:rPr>
                  <w:rFonts w:asciiTheme="majorHAnsi" w:hAnsiTheme="majorHAnsi" w:cstheme="majorHAnsi"/>
                  <w:color w:val="C00000"/>
                </w:rPr>
                <w:t>√</w:t>
              </w:r>
            </w:ins>
          </w:p>
        </w:tc>
        <w:tc>
          <w:tcPr>
            <w:tcW w:w="314" w:type="pct"/>
            <w:shd w:val="clear" w:color="auto" w:fill="auto"/>
          </w:tcPr>
          <w:p w14:paraId="6CA1651E" w14:textId="77777777" w:rsidR="00631F5B" w:rsidRPr="000A2E7F" w:rsidRDefault="00631F5B" w:rsidP="00631F5B">
            <w:pPr>
              <w:pStyle w:val="af0"/>
              <w:rPr>
                <w:ins w:id="20542" w:author="TAKATOSHI TAMAOKI" w:date="2017-03-24T11:38:00Z"/>
                <w:rFonts w:asciiTheme="majorHAnsi" w:hAnsiTheme="majorHAnsi" w:cstheme="majorHAnsi"/>
                <w:color w:val="C00000"/>
              </w:rPr>
            </w:pPr>
            <w:ins w:id="20543" w:author="TAKATOSHI TAMAOKI" w:date="2017-03-24T11:38:00Z">
              <w:r w:rsidRPr="000A2E7F">
                <w:rPr>
                  <w:rFonts w:asciiTheme="majorHAnsi" w:hAnsiTheme="majorHAnsi" w:cstheme="majorHAnsi"/>
                  <w:color w:val="C00000"/>
                </w:rPr>
                <w:t>√</w:t>
              </w:r>
            </w:ins>
          </w:p>
        </w:tc>
        <w:tc>
          <w:tcPr>
            <w:tcW w:w="294" w:type="pct"/>
            <w:shd w:val="clear" w:color="auto" w:fill="auto"/>
          </w:tcPr>
          <w:p w14:paraId="06B12A7C" w14:textId="77777777" w:rsidR="00631F5B" w:rsidRPr="000A2E7F" w:rsidRDefault="00631F5B" w:rsidP="00631F5B">
            <w:pPr>
              <w:pStyle w:val="af0"/>
              <w:rPr>
                <w:ins w:id="20544" w:author="TAKATOSHI TAMAOKI" w:date="2017-03-24T11:38:00Z"/>
                <w:rFonts w:asciiTheme="majorHAnsi" w:hAnsiTheme="majorHAnsi" w:cstheme="majorHAnsi"/>
                <w:color w:val="C00000"/>
              </w:rPr>
            </w:pPr>
            <w:ins w:id="20545" w:author="TAKATOSHI TAMAOKI" w:date="2017-03-24T11:38:00Z">
              <w:r w:rsidRPr="000A2E7F">
                <w:rPr>
                  <w:rFonts w:asciiTheme="majorHAnsi" w:hAnsiTheme="majorHAnsi" w:cstheme="majorHAnsi"/>
                  <w:color w:val="C00000"/>
                </w:rPr>
                <w:t>√</w:t>
              </w:r>
            </w:ins>
          </w:p>
        </w:tc>
        <w:tc>
          <w:tcPr>
            <w:tcW w:w="294" w:type="pct"/>
            <w:shd w:val="clear" w:color="auto" w:fill="auto"/>
          </w:tcPr>
          <w:p w14:paraId="55B790D1" w14:textId="77777777" w:rsidR="00631F5B" w:rsidRPr="000A2E7F" w:rsidRDefault="00631F5B" w:rsidP="00631F5B">
            <w:pPr>
              <w:pStyle w:val="af0"/>
              <w:rPr>
                <w:ins w:id="20546" w:author="TAKATOSHI TAMAOKI" w:date="2017-03-24T11:38:00Z"/>
                <w:rFonts w:asciiTheme="majorHAnsi" w:hAnsiTheme="majorHAnsi" w:cstheme="majorHAnsi"/>
                <w:color w:val="C00000"/>
              </w:rPr>
            </w:pPr>
            <w:ins w:id="20547" w:author="TAKATOSHI TAMAOKI" w:date="2017-03-24T11:38:00Z">
              <w:r w:rsidRPr="000A2E7F">
                <w:rPr>
                  <w:rFonts w:asciiTheme="majorHAnsi" w:hAnsiTheme="majorHAnsi" w:cstheme="majorHAnsi"/>
                  <w:color w:val="C00000"/>
                </w:rPr>
                <w:t>√</w:t>
              </w:r>
            </w:ins>
          </w:p>
        </w:tc>
        <w:tc>
          <w:tcPr>
            <w:tcW w:w="367" w:type="pct"/>
            <w:shd w:val="clear" w:color="auto" w:fill="auto"/>
          </w:tcPr>
          <w:p w14:paraId="7E3B7D7C" w14:textId="77777777" w:rsidR="00631F5B" w:rsidRPr="000A2E7F" w:rsidRDefault="00631F5B" w:rsidP="00631F5B">
            <w:pPr>
              <w:pStyle w:val="af0"/>
              <w:rPr>
                <w:ins w:id="20548" w:author="TAKATOSHI TAMAOKI" w:date="2017-03-24T11:38:00Z"/>
                <w:rFonts w:asciiTheme="majorHAnsi" w:hAnsiTheme="majorHAnsi" w:cstheme="majorHAnsi"/>
                <w:color w:val="C00000"/>
              </w:rPr>
            </w:pPr>
            <w:ins w:id="20549"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4B49FCE6" w14:textId="77777777" w:rsidR="00631F5B" w:rsidRPr="000A2E7F" w:rsidRDefault="00631F5B" w:rsidP="00631F5B">
            <w:pPr>
              <w:pStyle w:val="af0"/>
              <w:rPr>
                <w:ins w:id="20550" w:author="TAKATOSHI TAMAOKI" w:date="2017-03-24T11:38:00Z"/>
                <w:rFonts w:asciiTheme="majorHAnsi" w:hAnsiTheme="majorHAnsi" w:cstheme="majorHAnsi"/>
                <w:color w:val="C00000"/>
              </w:rPr>
            </w:pPr>
            <w:ins w:id="20551" w:author="TAKATOSHI TAMAOKI" w:date="2017-03-24T11:38:00Z">
              <w:r w:rsidRPr="000A2E7F">
                <w:rPr>
                  <w:rFonts w:asciiTheme="majorHAnsi" w:hAnsiTheme="majorHAnsi" w:cstheme="majorHAnsi"/>
                  <w:color w:val="C00000"/>
                </w:rPr>
                <w:t>√</w:t>
              </w:r>
            </w:ins>
          </w:p>
        </w:tc>
      </w:tr>
      <w:tr w:rsidR="00631F5B" w:rsidRPr="003D580F" w14:paraId="347CF4D2" w14:textId="77777777" w:rsidTr="00631F5B">
        <w:trPr>
          <w:cantSplit/>
          <w:ins w:id="20552" w:author="TAKATOSHI TAMAOKI" w:date="2017-03-24T11:38:00Z"/>
        </w:trPr>
        <w:tc>
          <w:tcPr>
            <w:tcW w:w="262" w:type="pct"/>
            <w:shd w:val="clear" w:color="auto" w:fill="auto"/>
            <w:hideMark/>
          </w:tcPr>
          <w:p w14:paraId="4471DAF6" w14:textId="77777777" w:rsidR="00631F5B" w:rsidRPr="000A2E7F" w:rsidRDefault="00631F5B" w:rsidP="00631F5B">
            <w:pPr>
              <w:pStyle w:val="af0"/>
              <w:rPr>
                <w:ins w:id="20553" w:author="TAKATOSHI TAMAOKI" w:date="2017-03-24T11:38:00Z"/>
                <w:rFonts w:asciiTheme="majorHAnsi" w:hAnsiTheme="majorHAnsi" w:cstheme="majorHAnsi"/>
                <w:color w:val="C00000"/>
              </w:rPr>
            </w:pPr>
            <w:ins w:id="20554" w:author="TAKATOSHI TAMAOKI" w:date="2017-03-24T11:38:00Z">
              <w:r w:rsidRPr="000A2E7F">
                <w:rPr>
                  <w:rFonts w:asciiTheme="majorHAnsi" w:hAnsiTheme="majorHAnsi" w:cstheme="majorHAnsi"/>
                  <w:color w:val="C00000"/>
                </w:rPr>
                <w:t>113</w:t>
              </w:r>
            </w:ins>
          </w:p>
        </w:tc>
        <w:tc>
          <w:tcPr>
            <w:tcW w:w="915" w:type="pct"/>
            <w:tcBorders>
              <w:top w:val="nil"/>
              <w:bottom w:val="nil"/>
            </w:tcBorders>
            <w:shd w:val="clear" w:color="auto" w:fill="auto"/>
            <w:hideMark/>
          </w:tcPr>
          <w:p w14:paraId="5EE9F917" w14:textId="77777777" w:rsidR="00631F5B" w:rsidRPr="000A2E7F" w:rsidRDefault="00631F5B" w:rsidP="00631F5B">
            <w:pPr>
              <w:pStyle w:val="af0"/>
              <w:rPr>
                <w:ins w:id="20555"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5105CC82" w14:textId="77777777" w:rsidR="00631F5B" w:rsidRPr="000A2E7F" w:rsidRDefault="00631F5B" w:rsidP="00631F5B">
            <w:pPr>
              <w:pStyle w:val="af0"/>
              <w:rPr>
                <w:ins w:id="20556" w:author="TAKATOSHI TAMAOKI" w:date="2017-03-24T11:38:00Z"/>
                <w:rFonts w:asciiTheme="majorHAnsi" w:hAnsiTheme="majorHAnsi" w:cstheme="majorHAnsi"/>
                <w:color w:val="C00000"/>
              </w:rPr>
            </w:pPr>
            <w:ins w:id="20557" w:author="TAKATOSHI TAMAOKI" w:date="2017-03-24T11:38:00Z">
              <w:r w:rsidRPr="000A2E7F">
                <w:rPr>
                  <w:rFonts w:asciiTheme="majorHAnsi" w:hAnsiTheme="majorHAnsi" w:cstheme="majorHAnsi"/>
                  <w:color w:val="C00000"/>
                </w:rPr>
                <w:t>Unintended Debug Enable detection (PE1)</w:t>
              </w:r>
            </w:ins>
          </w:p>
        </w:tc>
        <w:tc>
          <w:tcPr>
            <w:tcW w:w="367" w:type="pct"/>
            <w:tcBorders>
              <w:bottom w:val="single" w:sz="4" w:space="0" w:color="auto"/>
            </w:tcBorders>
            <w:shd w:val="clear" w:color="auto" w:fill="auto"/>
            <w:hideMark/>
          </w:tcPr>
          <w:p w14:paraId="6683794E" w14:textId="77777777" w:rsidR="00631F5B" w:rsidRPr="000A2E7F" w:rsidRDefault="00631F5B" w:rsidP="00631F5B">
            <w:pPr>
              <w:pStyle w:val="af0"/>
              <w:rPr>
                <w:ins w:id="20558" w:author="TAKATOSHI TAMAOKI" w:date="2017-03-24T11:38:00Z"/>
                <w:rFonts w:asciiTheme="majorHAnsi" w:hAnsiTheme="majorHAnsi" w:cstheme="majorHAnsi"/>
                <w:color w:val="C00000"/>
              </w:rPr>
            </w:pPr>
            <w:ins w:id="20559"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5CD19C9F" w14:textId="77777777" w:rsidR="00631F5B" w:rsidRPr="000A2E7F" w:rsidRDefault="00631F5B" w:rsidP="00631F5B">
            <w:pPr>
              <w:pStyle w:val="af0"/>
              <w:rPr>
                <w:ins w:id="20560" w:author="TAKATOSHI TAMAOKI" w:date="2017-03-24T11:38:00Z"/>
                <w:rFonts w:asciiTheme="majorHAnsi" w:hAnsiTheme="majorHAnsi" w:cstheme="majorHAnsi"/>
                <w:color w:val="C00000"/>
              </w:rPr>
            </w:pPr>
            <w:ins w:id="20561"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70726031" w14:textId="77777777" w:rsidR="00631F5B" w:rsidRPr="000A2E7F" w:rsidRDefault="00631F5B" w:rsidP="00631F5B">
            <w:pPr>
              <w:pStyle w:val="af0"/>
              <w:rPr>
                <w:ins w:id="20562" w:author="TAKATOSHI TAMAOKI" w:date="2017-03-24T11:38:00Z"/>
                <w:rFonts w:asciiTheme="majorHAnsi" w:hAnsiTheme="majorHAnsi" w:cstheme="majorHAnsi"/>
                <w:color w:val="C00000"/>
              </w:rPr>
            </w:pPr>
            <w:ins w:id="20563"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6EE12F3C" w14:textId="77777777" w:rsidR="00631F5B" w:rsidRPr="000A2E7F" w:rsidRDefault="00631F5B" w:rsidP="00631F5B">
            <w:pPr>
              <w:pStyle w:val="af0"/>
              <w:rPr>
                <w:ins w:id="20564" w:author="TAKATOSHI TAMAOKI" w:date="2017-03-24T11:38:00Z"/>
                <w:rFonts w:asciiTheme="majorHAnsi" w:hAnsiTheme="majorHAnsi" w:cstheme="majorHAnsi"/>
                <w:color w:val="C00000"/>
              </w:rPr>
            </w:pPr>
            <w:ins w:id="20565"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4FDDFF51" w14:textId="77777777" w:rsidR="00631F5B" w:rsidRPr="000A2E7F" w:rsidRDefault="00631F5B" w:rsidP="00631F5B">
            <w:pPr>
              <w:pStyle w:val="af0"/>
              <w:rPr>
                <w:ins w:id="20566" w:author="TAKATOSHI TAMAOKI" w:date="2017-03-24T11:38:00Z"/>
                <w:rFonts w:asciiTheme="majorHAnsi" w:hAnsiTheme="majorHAnsi" w:cstheme="majorHAnsi"/>
                <w:color w:val="C00000"/>
              </w:rPr>
            </w:pPr>
            <w:ins w:id="20567"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12989D45" w14:textId="77777777" w:rsidR="00631F5B" w:rsidRPr="000A2E7F" w:rsidRDefault="00631F5B" w:rsidP="00631F5B">
            <w:pPr>
              <w:pStyle w:val="af0"/>
              <w:rPr>
                <w:ins w:id="20568" w:author="TAKATOSHI TAMAOKI" w:date="2017-03-24T11:38:00Z"/>
                <w:rFonts w:asciiTheme="majorHAnsi" w:hAnsiTheme="majorHAnsi" w:cstheme="majorHAnsi"/>
                <w:color w:val="C00000"/>
              </w:rPr>
            </w:pPr>
            <w:ins w:id="20569"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03D6278D" w14:textId="77777777" w:rsidR="00631F5B" w:rsidRPr="000A2E7F" w:rsidRDefault="00631F5B" w:rsidP="00631F5B">
            <w:pPr>
              <w:pStyle w:val="af0"/>
              <w:rPr>
                <w:ins w:id="20570" w:author="TAKATOSHI TAMAOKI" w:date="2017-03-24T11:38:00Z"/>
                <w:rFonts w:asciiTheme="majorHAnsi" w:hAnsiTheme="majorHAnsi" w:cstheme="majorHAnsi"/>
                <w:color w:val="C00000"/>
              </w:rPr>
            </w:pPr>
            <w:ins w:id="20571"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49B80AA3" w14:textId="77777777" w:rsidR="00631F5B" w:rsidRPr="000A2E7F" w:rsidRDefault="00631F5B" w:rsidP="00631F5B">
            <w:pPr>
              <w:pStyle w:val="af0"/>
              <w:rPr>
                <w:ins w:id="20572" w:author="TAKATOSHI TAMAOKI" w:date="2017-03-24T11:38:00Z"/>
                <w:rFonts w:asciiTheme="majorHAnsi" w:hAnsiTheme="majorHAnsi" w:cstheme="majorHAnsi"/>
                <w:color w:val="C00000"/>
              </w:rPr>
            </w:pPr>
            <w:ins w:id="20573" w:author="TAKATOSHI TAMAOKI" w:date="2017-03-24T11:38:00Z">
              <w:r w:rsidRPr="000A2E7F">
                <w:rPr>
                  <w:rFonts w:asciiTheme="majorHAnsi" w:hAnsiTheme="majorHAnsi" w:cstheme="majorHAnsi"/>
                  <w:color w:val="C00000"/>
                </w:rPr>
                <w:t>√</w:t>
              </w:r>
            </w:ins>
          </w:p>
        </w:tc>
      </w:tr>
      <w:tr w:rsidR="00631F5B" w:rsidRPr="003D580F" w14:paraId="673103CF" w14:textId="77777777" w:rsidTr="00631F5B">
        <w:trPr>
          <w:cantSplit/>
          <w:ins w:id="20574" w:author="TAKATOSHI TAMAOKI" w:date="2017-03-24T11:38:00Z"/>
        </w:trPr>
        <w:tc>
          <w:tcPr>
            <w:tcW w:w="262" w:type="pct"/>
            <w:shd w:val="clear" w:color="auto" w:fill="auto"/>
            <w:hideMark/>
          </w:tcPr>
          <w:p w14:paraId="38C8DB74" w14:textId="77777777" w:rsidR="00631F5B" w:rsidRPr="000A2E7F" w:rsidRDefault="00631F5B" w:rsidP="00631F5B">
            <w:pPr>
              <w:pStyle w:val="af0"/>
              <w:rPr>
                <w:ins w:id="20575" w:author="TAKATOSHI TAMAOKI" w:date="2017-03-24T11:38:00Z"/>
                <w:rFonts w:asciiTheme="majorHAnsi" w:hAnsiTheme="majorHAnsi" w:cstheme="majorHAnsi"/>
                <w:color w:val="C00000"/>
              </w:rPr>
            </w:pPr>
            <w:ins w:id="20576" w:author="TAKATOSHI TAMAOKI" w:date="2017-03-24T11:38:00Z">
              <w:r w:rsidRPr="000A2E7F">
                <w:rPr>
                  <w:rFonts w:asciiTheme="majorHAnsi" w:hAnsiTheme="majorHAnsi" w:cstheme="majorHAnsi"/>
                  <w:color w:val="C00000"/>
                </w:rPr>
                <w:t>114</w:t>
              </w:r>
            </w:ins>
          </w:p>
        </w:tc>
        <w:tc>
          <w:tcPr>
            <w:tcW w:w="915" w:type="pct"/>
            <w:tcBorders>
              <w:top w:val="nil"/>
              <w:bottom w:val="nil"/>
            </w:tcBorders>
            <w:shd w:val="clear" w:color="auto" w:fill="auto"/>
          </w:tcPr>
          <w:p w14:paraId="0C97CFB4" w14:textId="77777777" w:rsidR="00631F5B" w:rsidRPr="000A2E7F" w:rsidRDefault="00631F5B" w:rsidP="00631F5B">
            <w:pPr>
              <w:pStyle w:val="af0"/>
              <w:rPr>
                <w:ins w:id="20577" w:author="TAKATOSHI TAMAOKI" w:date="2017-03-24T11:38:00Z"/>
                <w:rFonts w:asciiTheme="majorHAnsi" w:hAnsiTheme="majorHAnsi" w:cstheme="majorHAnsi"/>
                <w:color w:val="C00000"/>
              </w:rPr>
            </w:pPr>
          </w:p>
        </w:tc>
        <w:tc>
          <w:tcPr>
            <w:tcW w:w="1248" w:type="pct"/>
            <w:shd w:val="clear" w:color="auto" w:fill="auto"/>
            <w:hideMark/>
          </w:tcPr>
          <w:p w14:paraId="3707E8B5" w14:textId="77777777" w:rsidR="00631F5B" w:rsidRPr="000A2E7F" w:rsidRDefault="00631F5B" w:rsidP="00631F5B">
            <w:pPr>
              <w:pStyle w:val="af0"/>
              <w:rPr>
                <w:ins w:id="20578" w:author="TAKATOSHI TAMAOKI" w:date="2017-03-24T11:38:00Z"/>
                <w:rFonts w:asciiTheme="majorHAnsi" w:hAnsiTheme="majorHAnsi" w:cstheme="majorHAnsi"/>
                <w:color w:val="C00000"/>
              </w:rPr>
            </w:pPr>
            <w:ins w:id="20579" w:author="TAKATOSHI TAMAOKI" w:date="2017-03-24T11:38:00Z">
              <w:r w:rsidRPr="000A2E7F">
                <w:rPr>
                  <w:rFonts w:asciiTheme="majorHAnsi" w:hAnsiTheme="majorHAnsi" w:cstheme="majorHAnsi"/>
                  <w:color w:val="C00000"/>
                </w:rPr>
                <w:t>Unintended Debug Enable detection (PE2)</w:t>
              </w:r>
            </w:ins>
          </w:p>
        </w:tc>
        <w:tc>
          <w:tcPr>
            <w:tcW w:w="367" w:type="pct"/>
            <w:shd w:val="clear" w:color="auto" w:fill="auto"/>
            <w:hideMark/>
          </w:tcPr>
          <w:p w14:paraId="45774A0F" w14:textId="77777777" w:rsidR="00631F5B" w:rsidRPr="000A2E7F" w:rsidRDefault="00631F5B" w:rsidP="00631F5B">
            <w:pPr>
              <w:pStyle w:val="af0"/>
              <w:rPr>
                <w:ins w:id="20580" w:author="TAKATOSHI TAMAOKI" w:date="2017-03-24T11:38:00Z"/>
                <w:rFonts w:asciiTheme="majorHAnsi" w:hAnsiTheme="majorHAnsi" w:cstheme="majorHAnsi"/>
                <w:color w:val="C00000"/>
              </w:rPr>
            </w:pPr>
            <w:ins w:id="20581"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0C610748" w14:textId="77777777" w:rsidR="00631F5B" w:rsidRPr="000A2E7F" w:rsidRDefault="00631F5B" w:rsidP="00631F5B">
            <w:pPr>
              <w:pStyle w:val="af0"/>
              <w:rPr>
                <w:ins w:id="20582" w:author="TAKATOSHI TAMAOKI" w:date="2017-03-24T11:38:00Z"/>
                <w:rFonts w:asciiTheme="majorHAnsi" w:hAnsiTheme="majorHAnsi" w:cstheme="majorHAnsi"/>
                <w:color w:val="C00000"/>
              </w:rPr>
            </w:pPr>
            <w:ins w:id="20583"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016102DE" w14:textId="77777777" w:rsidR="00631F5B" w:rsidRPr="000A2E7F" w:rsidRDefault="00631F5B" w:rsidP="00631F5B">
            <w:pPr>
              <w:pStyle w:val="af0"/>
              <w:rPr>
                <w:ins w:id="20584" w:author="TAKATOSHI TAMAOKI" w:date="2017-03-24T11:38:00Z"/>
                <w:rFonts w:asciiTheme="majorHAnsi" w:hAnsiTheme="majorHAnsi" w:cstheme="majorHAnsi"/>
                <w:color w:val="C00000"/>
              </w:rPr>
            </w:pPr>
            <w:ins w:id="20585"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01B7AA7C" w14:textId="77777777" w:rsidR="00631F5B" w:rsidRPr="000A2E7F" w:rsidRDefault="00631F5B" w:rsidP="00631F5B">
            <w:pPr>
              <w:pStyle w:val="af0"/>
              <w:rPr>
                <w:ins w:id="20586" w:author="TAKATOSHI TAMAOKI" w:date="2017-03-24T11:38:00Z"/>
                <w:rFonts w:asciiTheme="majorHAnsi" w:hAnsiTheme="majorHAnsi" w:cstheme="majorHAnsi"/>
                <w:color w:val="C00000"/>
              </w:rPr>
            </w:pPr>
            <w:ins w:id="2058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7E14147C" w14:textId="77777777" w:rsidR="00631F5B" w:rsidRPr="000A2E7F" w:rsidRDefault="00631F5B" w:rsidP="00631F5B">
            <w:pPr>
              <w:pStyle w:val="af0"/>
              <w:rPr>
                <w:ins w:id="20588" w:author="TAKATOSHI TAMAOKI" w:date="2017-03-24T11:38:00Z"/>
                <w:rFonts w:asciiTheme="majorHAnsi" w:hAnsiTheme="majorHAnsi" w:cstheme="majorHAnsi"/>
                <w:color w:val="C00000"/>
              </w:rPr>
            </w:pPr>
            <w:ins w:id="20589"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6362E2A6" w14:textId="77777777" w:rsidR="00631F5B" w:rsidRPr="000A2E7F" w:rsidRDefault="00631F5B" w:rsidP="00631F5B">
            <w:pPr>
              <w:pStyle w:val="af0"/>
              <w:rPr>
                <w:ins w:id="20590" w:author="TAKATOSHI TAMAOKI" w:date="2017-03-24T11:38:00Z"/>
                <w:rFonts w:asciiTheme="majorHAnsi" w:hAnsiTheme="majorHAnsi" w:cstheme="majorHAnsi"/>
                <w:color w:val="C00000"/>
              </w:rPr>
            </w:pPr>
            <w:ins w:id="20591" w:author="TAKATOSHI TAMAOKI" w:date="2017-03-24T11:38:00Z">
              <w:r w:rsidRPr="000A2E7F">
                <w:rPr>
                  <w:rFonts w:asciiTheme="majorHAnsi" w:hAnsiTheme="majorHAnsi" w:cstheme="majorHAnsi"/>
                  <w:color w:val="C00000"/>
                </w:rPr>
                <w:t>√</w:t>
              </w:r>
            </w:ins>
          </w:p>
        </w:tc>
        <w:tc>
          <w:tcPr>
            <w:tcW w:w="367" w:type="pct"/>
            <w:shd w:val="clear" w:color="auto" w:fill="auto"/>
          </w:tcPr>
          <w:p w14:paraId="639DE6B9" w14:textId="77777777" w:rsidR="00631F5B" w:rsidRPr="000A2E7F" w:rsidRDefault="00631F5B" w:rsidP="00631F5B">
            <w:pPr>
              <w:pStyle w:val="af0"/>
              <w:rPr>
                <w:ins w:id="20592" w:author="TAKATOSHI TAMAOKI" w:date="2017-03-24T11:38:00Z"/>
                <w:rFonts w:asciiTheme="majorHAnsi" w:hAnsiTheme="majorHAnsi" w:cstheme="majorHAnsi"/>
                <w:color w:val="C00000"/>
              </w:rPr>
            </w:pPr>
            <w:ins w:id="20593"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3BA9410B" w14:textId="77777777" w:rsidR="00631F5B" w:rsidRPr="000A2E7F" w:rsidRDefault="00631F5B" w:rsidP="00631F5B">
            <w:pPr>
              <w:pStyle w:val="af0"/>
              <w:rPr>
                <w:ins w:id="20594" w:author="TAKATOSHI TAMAOKI" w:date="2017-03-24T11:38:00Z"/>
                <w:rFonts w:asciiTheme="majorHAnsi" w:hAnsiTheme="majorHAnsi" w:cstheme="majorHAnsi"/>
                <w:color w:val="C00000"/>
              </w:rPr>
            </w:pPr>
            <w:ins w:id="20595" w:author="TAKATOSHI TAMAOKI" w:date="2017-03-24T11:38:00Z">
              <w:r w:rsidRPr="000A2E7F">
                <w:rPr>
                  <w:rFonts w:asciiTheme="majorHAnsi" w:hAnsiTheme="majorHAnsi" w:cstheme="majorHAnsi"/>
                  <w:color w:val="C00000"/>
                </w:rPr>
                <w:t>√</w:t>
              </w:r>
            </w:ins>
          </w:p>
        </w:tc>
      </w:tr>
      <w:tr w:rsidR="00631F5B" w:rsidRPr="003D580F" w14:paraId="187AE6E5" w14:textId="77777777" w:rsidTr="00631F5B">
        <w:trPr>
          <w:cantSplit/>
          <w:ins w:id="20596" w:author="TAKATOSHI TAMAOKI" w:date="2017-03-24T11:38:00Z"/>
        </w:trPr>
        <w:tc>
          <w:tcPr>
            <w:tcW w:w="262" w:type="pct"/>
            <w:shd w:val="clear" w:color="auto" w:fill="auto"/>
            <w:hideMark/>
          </w:tcPr>
          <w:p w14:paraId="5E6BFA9B" w14:textId="77777777" w:rsidR="00631F5B" w:rsidRPr="000A2E7F" w:rsidRDefault="00631F5B" w:rsidP="00631F5B">
            <w:pPr>
              <w:pStyle w:val="af0"/>
              <w:rPr>
                <w:ins w:id="20597" w:author="TAKATOSHI TAMAOKI" w:date="2017-03-24T11:38:00Z"/>
                <w:rFonts w:asciiTheme="majorHAnsi" w:hAnsiTheme="majorHAnsi" w:cstheme="majorHAnsi"/>
                <w:color w:val="C00000"/>
              </w:rPr>
            </w:pPr>
            <w:ins w:id="20598" w:author="TAKATOSHI TAMAOKI" w:date="2017-03-24T11:38:00Z">
              <w:r w:rsidRPr="000A2E7F">
                <w:rPr>
                  <w:rFonts w:asciiTheme="majorHAnsi" w:hAnsiTheme="majorHAnsi" w:cstheme="majorHAnsi"/>
                  <w:color w:val="C00000"/>
                </w:rPr>
                <w:t>115</w:t>
              </w:r>
            </w:ins>
          </w:p>
        </w:tc>
        <w:tc>
          <w:tcPr>
            <w:tcW w:w="915" w:type="pct"/>
            <w:tcBorders>
              <w:top w:val="nil"/>
              <w:bottom w:val="nil"/>
            </w:tcBorders>
            <w:shd w:val="clear" w:color="auto" w:fill="auto"/>
          </w:tcPr>
          <w:p w14:paraId="6F7A076A" w14:textId="77777777" w:rsidR="00631F5B" w:rsidRPr="000A2E7F" w:rsidRDefault="00631F5B" w:rsidP="00631F5B">
            <w:pPr>
              <w:pStyle w:val="af0"/>
              <w:rPr>
                <w:ins w:id="20599" w:author="TAKATOSHI TAMAOKI" w:date="2017-03-24T11:38:00Z"/>
                <w:rFonts w:asciiTheme="majorHAnsi" w:hAnsiTheme="majorHAnsi" w:cstheme="majorHAnsi"/>
                <w:color w:val="C00000"/>
              </w:rPr>
            </w:pPr>
          </w:p>
        </w:tc>
        <w:tc>
          <w:tcPr>
            <w:tcW w:w="1248" w:type="pct"/>
            <w:shd w:val="clear" w:color="auto" w:fill="auto"/>
            <w:hideMark/>
          </w:tcPr>
          <w:p w14:paraId="377B580F" w14:textId="77777777" w:rsidR="00631F5B" w:rsidRPr="000A2E7F" w:rsidRDefault="00631F5B" w:rsidP="00631F5B">
            <w:pPr>
              <w:pStyle w:val="af0"/>
              <w:rPr>
                <w:ins w:id="20600" w:author="TAKATOSHI TAMAOKI" w:date="2017-03-24T11:38:00Z"/>
                <w:rFonts w:asciiTheme="majorHAnsi" w:hAnsiTheme="majorHAnsi" w:cstheme="majorHAnsi"/>
                <w:color w:val="C00000"/>
              </w:rPr>
            </w:pPr>
            <w:ins w:id="20601" w:author="TAKATOSHI TAMAOKI" w:date="2017-03-24T11:38:00Z">
              <w:r w:rsidRPr="000A2E7F">
                <w:rPr>
                  <w:rFonts w:asciiTheme="majorHAnsi" w:hAnsiTheme="majorHAnsi" w:cstheme="majorHAnsi"/>
                  <w:color w:val="C00000"/>
                </w:rPr>
                <w:t>Unintended Debug Enable detection (PE3)</w:t>
              </w:r>
            </w:ins>
          </w:p>
        </w:tc>
        <w:tc>
          <w:tcPr>
            <w:tcW w:w="367" w:type="pct"/>
            <w:shd w:val="clear" w:color="auto" w:fill="auto"/>
          </w:tcPr>
          <w:p w14:paraId="11EDF651" w14:textId="77777777" w:rsidR="00631F5B" w:rsidRPr="000A2E7F" w:rsidRDefault="00631F5B" w:rsidP="00631F5B">
            <w:pPr>
              <w:pStyle w:val="af0"/>
              <w:rPr>
                <w:ins w:id="20602" w:author="TAKATOSHI TAMAOKI" w:date="2017-03-24T11:38:00Z"/>
                <w:rFonts w:asciiTheme="majorHAnsi" w:hAnsiTheme="majorHAnsi" w:cstheme="majorHAnsi"/>
                <w:color w:val="C00000"/>
              </w:rPr>
            </w:pPr>
            <w:ins w:id="20603"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710F441C" w14:textId="77777777" w:rsidR="00631F5B" w:rsidRPr="000A2E7F" w:rsidRDefault="00631F5B" w:rsidP="00631F5B">
            <w:pPr>
              <w:pStyle w:val="af0"/>
              <w:rPr>
                <w:ins w:id="20604" w:author="TAKATOSHI TAMAOKI" w:date="2017-03-24T11:38:00Z"/>
                <w:rFonts w:asciiTheme="majorHAnsi" w:hAnsiTheme="majorHAnsi" w:cstheme="majorHAnsi"/>
                <w:color w:val="C00000"/>
              </w:rPr>
            </w:pPr>
            <w:ins w:id="20605" w:author="TAKATOSHI TAMAOKI" w:date="2017-03-24T11:38:00Z">
              <w:r w:rsidRPr="000A2E7F">
                <w:rPr>
                  <w:rFonts w:asciiTheme="majorHAnsi" w:hAnsiTheme="majorHAnsi" w:cstheme="majorHAnsi"/>
                  <w:color w:val="C00000"/>
                </w:rPr>
                <w:t>√</w:t>
              </w:r>
            </w:ins>
          </w:p>
        </w:tc>
        <w:tc>
          <w:tcPr>
            <w:tcW w:w="321" w:type="pct"/>
            <w:shd w:val="clear" w:color="auto" w:fill="auto"/>
          </w:tcPr>
          <w:p w14:paraId="71B4D955" w14:textId="77777777" w:rsidR="00631F5B" w:rsidRPr="000A2E7F" w:rsidRDefault="00631F5B" w:rsidP="00631F5B">
            <w:pPr>
              <w:pStyle w:val="af0"/>
              <w:rPr>
                <w:ins w:id="20606" w:author="TAKATOSHI TAMAOKI" w:date="2017-03-24T11:38:00Z"/>
                <w:rFonts w:asciiTheme="majorHAnsi" w:hAnsiTheme="majorHAnsi" w:cstheme="majorHAnsi"/>
                <w:color w:val="C00000"/>
              </w:rPr>
            </w:pPr>
            <w:ins w:id="20607" w:author="TAKATOSHI TAMAOKI" w:date="2017-03-24T11:38:00Z">
              <w:r w:rsidRPr="000A2E7F">
                <w:rPr>
                  <w:rFonts w:asciiTheme="majorHAnsi" w:hAnsiTheme="majorHAnsi" w:cstheme="majorHAnsi"/>
                  <w:color w:val="C00000"/>
                </w:rPr>
                <w:t>√</w:t>
              </w:r>
            </w:ins>
          </w:p>
        </w:tc>
        <w:tc>
          <w:tcPr>
            <w:tcW w:w="314" w:type="pct"/>
            <w:shd w:val="clear" w:color="auto" w:fill="auto"/>
          </w:tcPr>
          <w:p w14:paraId="42029920" w14:textId="77777777" w:rsidR="00631F5B" w:rsidRPr="000A2E7F" w:rsidRDefault="00631F5B" w:rsidP="00631F5B">
            <w:pPr>
              <w:pStyle w:val="af0"/>
              <w:rPr>
                <w:ins w:id="20608" w:author="TAKATOSHI TAMAOKI" w:date="2017-03-24T11:38:00Z"/>
                <w:rFonts w:asciiTheme="majorHAnsi" w:hAnsiTheme="majorHAnsi" w:cstheme="majorHAnsi"/>
                <w:color w:val="C00000"/>
              </w:rPr>
            </w:pPr>
            <w:ins w:id="20609" w:author="TAKATOSHI TAMAOKI" w:date="2017-03-24T11:38:00Z">
              <w:r w:rsidRPr="000A2E7F">
                <w:rPr>
                  <w:rFonts w:asciiTheme="majorHAnsi" w:hAnsiTheme="majorHAnsi" w:cstheme="majorHAnsi"/>
                  <w:color w:val="C00000"/>
                </w:rPr>
                <w:t>√</w:t>
              </w:r>
            </w:ins>
          </w:p>
        </w:tc>
        <w:tc>
          <w:tcPr>
            <w:tcW w:w="294" w:type="pct"/>
            <w:shd w:val="clear" w:color="auto" w:fill="auto"/>
          </w:tcPr>
          <w:p w14:paraId="78B93537" w14:textId="77777777" w:rsidR="00631F5B" w:rsidRPr="000A2E7F" w:rsidRDefault="00631F5B" w:rsidP="00631F5B">
            <w:pPr>
              <w:pStyle w:val="af0"/>
              <w:rPr>
                <w:ins w:id="20610" w:author="TAKATOSHI TAMAOKI" w:date="2017-03-24T11:38:00Z"/>
                <w:rFonts w:asciiTheme="majorHAnsi" w:hAnsiTheme="majorHAnsi" w:cstheme="majorHAnsi"/>
                <w:color w:val="C00000"/>
              </w:rPr>
            </w:pPr>
            <w:ins w:id="20611" w:author="TAKATOSHI TAMAOKI" w:date="2017-03-24T11:38:00Z">
              <w:r w:rsidRPr="000A2E7F">
                <w:rPr>
                  <w:rFonts w:asciiTheme="majorHAnsi" w:hAnsiTheme="majorHAnsi" w:cstheme="majorHAnsi"/>
                  <w:color w:val="C00000"/>
                </w:rPr>
                <w:t>√</w:t>
              </w:r>
            </w:ins>
          </w:p>
        </w:tc>
        <w:tc>
          <w:tcPr>
            <w:tcW w:w="294" w:type="pct"/>
            <w:shd w:val="clear" w:color="auto" w:fill="auto"/>
          </w:tcPr>
          <w:p w14:paraId="743B81F4" w14:textId="77777777" w:rsidR="00631F5B" w:rsidRPr="000A2E7F" w:rsidRDefault="00631F5B" w:rsidP="00631F5B">
            <w:pPr>
              <w:pStyle w:val="af0"/>
              <w:rPr>
                <w:ins w:id="20612" w:author="TAKATOSHI TAMAOKI" w:date="2017-03-24T11:38:00Z"/>
                <w:rFonts w:asciiTheme="majorHAnsi" w:hAnsiTheme="majorHAnsi" w:cstheme="majorHAnsi"/>
                <w:color w:val="C00000"/>
              </w:rPr>
            </w:pPr>
            <w:ins w:id="20613" w:author="TAKATOSHI TAMAOKI" w:date="2017-03-24T11:38:00Z">
              <w:r w:rsidRPr="000A2E7F">
                <w:rPr>
                  <w:rFonts w:asciiTheme="majorHAnsi" w:hAnsiTheme="majorHAnsi" w:cstheme="majorHAnsi"/>
                  <w:color w:val="C00000"/>
                </w:rPr>
                <w:t>√</w:t>
              </w:r>
            </w:ins>
          </w:p>
        </w:tc>
        <w:tc>
          <w:tcPr>
            <w:tcW w:w="367" w:type="pct"/>
            <w:shd w:val="clear" w:color="auto" w:fill="auto"/>
          </w:tcPr>
          <w:p w14:paraId="29F55AF6" w14:textId="77777777" w:rsidR="00631F5B" w:rsidRPr="000A2E7F" w:rsidRDefault="00631F5B" w:rsidP="00631F5B">
            <w:pPr>
              <w:pStyle w:val="af0"/>
              <w:rPr>
                <w:ins w:id="20614" w:author="TAKATOSHI TAMAOKI" w:date="2017-03-24T11:38:00Z"/>
                <w:rFonts w:asciiTheme="majorHAnsi" w:hAnsiTheme="majorHAnsi" w:cstheme="majorHAnsi"/>
                <w:color w:val="C00000"/>
              </w:rPr>
            </w:pPr>
            <w:ins w:id="20615"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44AF69CE" w14:textId="77777777" w:rsidR="00631F5B" w:rsidRPr="000A2E7F" w:rsidRDefault="00631F5B" w:rsidP="00631F5B">
            <w:pPr>
              <w:pStyle w:val="af0"/>
              <w:rPr>
                <w:ins w:id="20616" w:author="TAKATOSHI TAMAOKI" w:date="2017-03-24T11:38:00Z"/>
                <w:rFonts w:asciiTheme="majorHAnsi" w:hAnsiTheme="majorHAnsi" w:cstheme="majorHAnsi"/>
                <w:color w:val="C00000"/>
              </w:rPr>
            </w:pPr>
            <w:ins w:id="20617" w:author="TAKATOSHI TAMAOKI" w:date="2017-03-24T11:38:00Z">
              <w:r w:rsidRPr="000A2E7F">
                <w:rPr>
                  <w:rFonts w:asciiTheme="majorHAnsi" w:hAnsiTheme="majorHAnsi" w:cstheme="majorHAnsi"/>
                  <w:color w:val="C00000"/>
                </w:rPr>
                <w:t>√</w:t>
              </w:r>
            </w:ins>
          </w:p>
        </w:tc>
      </w:tr>
      <w:tr w:rsidR="00631F5B" w:rsidRPr="003D580F" w14:paraId="673A3E28" w14:textId="77777777" w:rsidTr="008E7C4E">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20618" w:author="TAKATOSHI TAMAOKI" w:date="2017-03-24T14:42: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20619" w:author="TAKATOSHI TAMAOKI" w:date="2017-03-24T11:38:00Z"/>
          <w:trPrChange w:id="20620" w:author="TAKATOSHI TAMAOKI" w:date="2017-03-24T14:42:00Z">
            <w:trPr>
              <w:cantSplit/>
            </w:trPr>
          </w:trPrChange>
        </w:trPr>
        <w:tc>
          <w:tcPr>
            <w:tcW w:w="262" w:type="pct"/>
            <w:shd w:val="clear" w:color="auto" w:fill="auto"/>
            <w:hideMark/>
            <w:tcPrChange w:id="20621" w:author="TAKATOSHI TAMAOKI" w:date="2017-03-24T14:42:00Z">
              <w:tcPr>
                <w:tcW w:w="262" w:type="pct"/>
                <w:shd w:val="clear" w:color="auto" w:fill="auto"/>
                <w:hideMark/>
              </w:tcPr>
            </w:tcPrChange>
          </w:tcPr>
          <w:p w14:paraId="3DF8979D" w14:textId="77777777" w:rsidR="00631F5B" w:rsidRPr="000A2E7F" w:rsidRDefault="00631F5B" w:rsidP="00631F5B">
            <w:pPr>
              <w:pStyle w:val="af0"/>
              <w:rPr>
                <w:ins w:id="20622" w:author="TAKATOSHI TAMAOKI" w:date="2017-03-24T11:38:00Z"/>
                <w:rFonts w:asciiTheme="majorHAnsi" w:hAnsiTheme="majorHAnsi" w:cstheme="majorHAnsi"/>
                <w:color w:val="C00000"/>
              </w:rPr>
            </w:pPr>
            <w:ins w:id="20623" w:author="TAKATOSHI TAMAOKI" w:date="2017-03-24T11:38:00Z">
              <w:r w:rsidRPr="000A2E7F">
                <w:rPr>
                  <w:rFonts w:asciiTheme="majorHAnsi" w:hAnsiTheme="majorHAnsi" w:cstheme="majorHAnsi"/>
                  <w:color w:val="C00000"/>
                </w:rPr>
                <w:t>116</w:t>
              </w:r>
            </w:ins>
          </w:p>
        </w:tc>
        <w:tc>
          <w:tcPr>
            <w:tcW w:w="915" w:type="pct"/>
            <w:tcBorders>
              <w:top w:val="nil"/>
              <w:bottom w:val="nil"/>
            </w:tcBorders>
            <w:shd w:val="clear" w:color="auto" w:fill="auto"/>
            <w:tcPrChange w:id="20624" w:author="TAKATOSHI TAMAOKI" w:date="2017-03-24T14:42:00Z">
              <w:tcPr>
                <w:tcW w:w="915" w:type="pct"/>
                <w:tcBorders>
                  <w:top w:val="nil"/>
                  <w:bottom w:val="nil"/>
                </w:tcBorders>
                <w:shd w:val="clear" w:color="auto" w:fill="auto"/>
              </w:tcPr>
            </w:tcPrChange>
          </w:tcPr>
          <w:p w14:paraId="04DD3343" w14:textId="77777777" w:rsidR="00631F5B" w:rsidRPr="000A2E7F" w:rsidRDefault="00631F5B" w:rsidP="00631F5B">
            <w:pPr>
              <w:pStyle w:val="af0"/>
              <w:rPr>
                <w:ins w:id="20625"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20626" w:author="TAKATOSHI TAMAOKI" w:date="2017-03-24T14:42:00Z">
              <w:tcPr>
                <w:tcW w:w="1248" w:type="pct"/>
                <w:shd w:val="clear" w:color="auto" w:fill="auto"/>
                <w:hideMark/>
              </w:tcPr>
            </w:tcPrChange>
          </w:tcPr>
          <w:p w14:paraId="350440EC" w14:textId="5B685821" w:rsidR="00631F5B" w:rsidRPr="000A2E7F" w:rsidRDefault="00631F5B" w:rsidP="00631F5B">
            <w:pPr>
              <w:pStyle w:val="af0"/>
              <w:rPr>
                <w:ins w:id="20627" w:author="TAKATOSHI TAMAOKI" w:date="2017-03-24T11:38:00Z"/>
                <w:rFonts w:asciiTheme="majorHAnsi" w:hAnsiTheme="majorHAnsi" w:cstheme="majorHAnsi"/>
                <w:color w:val="C00000"/>
              </w:rPr>
            </w:pPr>
            <w:ins w:id="20628" w:author="TAKATOSHI TAMAOKI" w:date="2017-03-24T11:40:00Z">
              <w:r w:rsidRPr="000A2E7F">
                <w:rPr>
                  <w:rFonts w:asciiTheme="majorHAnsi" w:hAnsiTheme="majorHAnsi" w:cstheme="majorHAnsi"/>
                  <w:color w:val="C00000"/>
                </w:rPr>
                <w:t>Reserve</w:t>
              </w:r>
            </w:ins>
          </w:p>
        </w:tc>
        <w:tc>
          <w:tcPr>
            <w:tcW w:w="367" w:type="pct"/>
            <w:shd w:val="clear" w:color="auto" w:fill="D9D9D9" w:themeFill="background1" w:themeFillShade="D9"/>
            <w:tcPrChange w:id="20629" w:author="TAKATOSHI TAMAOKI" w:date="2017-03-24T14:42:00Z">
              <w:tcPr>
                <w:tcW w:w="367" w:type="pct"/>
                <w:shd w:val="clear" w:color="auto" w:fill="auto"/>
              </w:tcPr>
            </w:tcPrChange>
          </w:tcPr>
          <w:p w14:paraId="7F3B5E52" w14:textId="0EB81F01" w:rsidR="00631F5B" w:rsidRPr="000A2E7F" w:rsidRDefault="00631F5B" w:rsidP="00631F5B">
            <w:pPr>
              <w:pStyle w:val="af0"/>
              <w:rPr>
                <w:ins w:id="20630" w:author="TAKATOSHI TAMAOKI" w:date="2017-03-24T11:38:00Z"/>
                <w:rFonts w:asciiTheme="majorHAnsi" w:hAnsiTheme="majorHAnsi" w:cstheme="majorHAnsi"/>
                <w:color w:val="C00000"/>
              </w:rPr>
            </w:pPr>
            <w:ins w:id="20631" w:author="TAKATOSHI TAMAOKI" w:date="2017-03-24T11:40: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20632" w:author="TAKATOSHI TAMAOKI" w:date="2017-03-24T14:42:00Z">
              <w:tcPr>
                <w:tcW w:w="321" w:type="pct"/>
                <w:gridSpan w:val="2"/>
                <w:shd w:val="clear" w:color="auto" w:fill="auto"/>
              </w:tcPr>
            </w:tcPrChange>
          </w:tcPr>
          <w:p w14:paraId="239E5FA9" w14:textId="76B4C7F0" w:rsidR="00631F5B" w:rsidRPr="000A2E7F" w:rsidRDefault="00631F5B" w:rsidP="00631F5B">
            <w:pPr>
              <w:pStyle w:val="af0"/>
              <w:rPr>
                <w:ins w:id="20633" w:author="TAKATOSHI TAMAOKI" w:date="2017-03-24T11:38:00Z"/>
                <w:rFonts w:asciiTheme="majorHAnsi" w:hAnsiTheme="majorHAnsi" w:cstheme="majorHAnsi"/>
                <w:color w:val="C00000"/>
              </w:rPr>
            </w:pPr>
            <w:ins w:id="20634" w:author="TAKATOSHI TAMAOKI" w:date="2017-03-24T11:40: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20635" w:author="TAKATOSHI TAMAOKI" w:date="2017-03-24T14:42:00Z">
              <w:tcPr>
                <w:tcW w:w="321" w:type="pct"/>
                <w:shd w:val="clear" w:color="auto" w:fill="auto"/>
              </w:tcPr>
            </w:tcPrChange>
          </w:tcPr>
          <w:p w14:paraId="0DC89137" w14:textId="6182497E" w:rsidR="00631F5B" w:rsidRPr="000A2E7F" w:rsidRDefault="00631F5B" w:rsidP="00631F5B">
            <w:pPr>
              <w:pStyle w:val="af0"/>
              <w:rPr>
                <w:ins w:id="20636" w:author="TAKATOSHI TAMAOKI" w:date="2017-03-24T11:38:00Z"/>
                <w:rFonts w:asciiTheme="majorHAnsi" w:hAnsiTheme="majorHAnsi" w:cstheme="majorHAnsi"/>
                <w:color w:val="C00000"/>
              </w:rPr>
            </w:pPr>
            <w:ins w:id="20637" w:author="TAKATOSHI TAMAOKI" w:date="2017-03-24T11:40: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20638" w:author="TAKATOSHI TAMAOKI" w:date="2017-03-24T14:42:00Z">
              <w:tcPr>
                <w:tcW w:w="314" w:type="pct"/>
                <w:shd w:val="clear" w:color="auto" w:fill="auto"/>
              </w:tcPr>
            </w:tcPrChange>
          </w:tcPr>
          <w:p w14:paraId="6277B502" w14:textId="66468309" w:rsidR="00631F5B" w:rsidRPr="000A2E7F" w:rsidRDefault="00631F5B" w:rsidP="00631F5B">
            <w:pPr>
              <w:pStyle w:val="af0"/>
              <w:rPr>
                <w:ins w:id="20639" w:author="TAKATOSHI TAMAOKI" w:date="2017-03-24T11:38:00Z"/>
                <w:rFonts w:asciiTheme="majorHAnsi" w:hAnsiTheme="majorHAnsi" w:cstheme="majorHAnsi"/>
                <w:color w:val="C00000"/>
              </w:rPr>
            </w:pPr>
            <w:ins w:id="20640" w:author="TAKATOSHI TAMAOKI" w:date="2017-03-24T11:40: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20641" w:author="TAKATOSHI TAMAOKI" w:date="2017-03-24T14:42:00Z">
              <w:tcPr>
                <w:tcW w:w="294" w:type="pct"/>
                <w:shd w:val="clear" w:color="auto" w:fill="auto"/>
              </w:tcPr>
            </w:tcPrChange>
          </w:tcPr>
          <w:p w14:paraId="2567F940" w14:textId="26382AD1" w:rsidR="00631F5B" w:rsidRPr="000A2E7F" w:rsidRDefault="00631F5B" w:rsidP="00631F5B">
            <w:pPr>
              <w:pStyle w:val="af0"/>
              <w:rPr>
                <w:ins w:id="20642" w:author="TAKATOSHI TAMAOKI" w:date="2017-03-24T11:38:00Z"/>
                <w:rFonts w:asciiTheme="majorHAnsi" w:hAnsiTheme="majorHAnsi" w:cstheme="majorHAnsi"/>
                <w:color w:val="C00000"/>
              </w:rPr>
            </w:pPr>
            <w:ins w:id="20643" w:author="TAKATOSHI TAMAOKI" w:date="2017-03-24T11:40: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20644" w:author="TAKATOSHI TAMAOKI" w:date="2017-03-24T14:42:00Z">
              <w:tcPr>
                <w:tcW w:w="294" w:type="pct"/>
                <w:shd w:val="clear" w:color="auto" w:fill="auto"/>
              </w:tcPr>
            </w:tcPrChange>
          </w:tcPr>
          <w:p w14:paraId="20D1D8D4" w14:textId="55098886" w:rsidR="00631F5B" w:rsidRPr="000A2E7F" w:rsidRDefault="00631F5B" w:rsidP="00631F5B">
            <w:pPr>
              <w:pStyle w:val="af0"/>
              <w:rPr>
                <w:ins w:id="20645" w:author="TAKATOSHI TAMAOKI" w:date="2017-03-24T11:38:00Z"/>
                <w:rFonts w:asciiTheme="majorHAnsi" w:hAnsiTheme="majorHAnsi" w:cstheme="majorHAnsi"/>
                <w:color w:val="C00000"/>
              </w:rPr>
            </w:pPr>
            <w:ins w:id="20646" w:author="TAKATOSHI TAMAOKI" w:date="2017-03-24T11:40: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20647" w:author="TAKATOSHI TAMAOKI" w:date="2017-03-24T14:42:00Z">
              <w:tcPr>
                <w:tcW w:w="367" w:type="pct"/>
                <w:shd w:val="clear" w:color="auto" w:fill="auto"/>
              </w:tcPr>
            </w:tcPrChange>
          </w:tcPr>
          <w:p w14:paraId="2D7808EB" w14:textId="21E14060" w:rsidR="00631F5B" w:rsidRPr="000A2E7F" w:rsidRDefault="00631F5B" w:rsidP="00631F5B">
            <w:pPr>
              <w:pStyle w:val="af0"/>
              <w:rPr>
                <w:ins w:id="20648" w:author="TAKATOSHI TAMAOKI" w:date="2017-03-24T11:38:00Z"/>
                <w:rFonts w:asciiTheme="majorHAnsi" w:hAnsiTheme="majorHAnsi" w:cstheme="majorHAnsi"/>
                <w:color w:val="C00000"/>
              </w:rPr>
            </w:pPr>
            <w:ins w:id="20649" w:author="TAKATOSHI TAMAOKI" w:date="2017-03-24T11:40: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20650" w:author="TAKATOSHI TAMAOKI" w:date="2017-03-24T14:42:00Z">
              <w:tcPr>
                <w:tcW w:w="297" w:type="pct"/>
                <w:shd w:val="clear" w:color="auto" w:fill="auto"/>
              </w:tcPr>
            </w:tcPrChange>
          </w:tcPr>
          <w:p w14:paraId="70FAF948" w14:textId="218C92A2" w:rsidR="00631F5B" w:rsidRPr="000A2E7F" w:rsidRDefault="00631F5B" w:rsidP="00631F5B">
            <w:pPr>
              <w:pStyle w:val="af0"/>
              <w:rPr>
                <w:ins w:id="20651" w:author="TAKATOSHI TAMAOKI" w:date="2017-03-24T11:38:00Z"/>
                <w:rFonts w:asciiTheme="majorHAnsi" w:hAnsiTheme="majorHAnsi" w:cstheme="majorHAnsi"/>
                <w:color w:val="C00000"/>
              </w:rPr>
            </w:pPr>
            <w:ins w:id="20652" w:author="TAKATOSHI TAMAOKI" w:date="2017-03-24T11:40:00Z">
              <w:r w:rsidRPr="000A2E7F">
                <w:rPr>
                  <w:rFonts w:asciiTheme="majorHAnsi" w:hAnsiTheme="majorHAnsi" w:cstheme="majorHAnsi"/>
                  <w:snapToGrid/>
                  <w:color w:val="C00000"/>
                  <w:szCs w:val="16"/>
                </w:rPr>
                <w:t>—</w:t>
              </w:r>
            </w:ins>
          </w:p>
        </w:tc>
      </w:tr>
      <w:tr w:rsidR="00631F5B" w:rsidRPr="003D580F" w14:paraId="7B379160" w14:textId="77777777" w:rsidTr="008E7C4E">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Change w:id="20653" w:author="TAKATOSHI TAMAOKI" w:date="2017-03-24T14:42:00Z">
            <w:tblPrEx>
              <w:tblW w:w="9646"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PrEx>
          </w:tblPrExChange>
        </w:tblPrEx>
        <w:trPr>
          <w:cantSplit/>
          <w:ins w:id="20654" w:author="TAKATOSHI TAMAOKI" w:date="2017-03-24T11:38:00Z"/>
          <w:trPrChange w:id="20655" w:author="TAKATOSHI TAMAOKI" w:date="2017-03-24T14:42:00Z">
            <w:trPr>
              <w:cantSplit/>
            </w:trPr>
          </w:trPrChange>
        </w:trPr>
        <w:tc>
          <w:tcPr>
            <w:tcW w:w="262" w:type="pct"/>
            <w:shd w:val="clear" w:color="auto" w:fill="auto"/>
            <w:hideMark/>
            <w:tcPrChange w:id="20656" w:author="TAKATOSHI TAMAOKI" w:date="2017-03-24T14:42:00Z">
              <w:tcPr>
                <w:tcW w:w="262" w:type="pct"/>
                <w:shd w:val="clear" w:color="auto" w:fill="auto"/>
                <w:hideMark/>
              </w:tcPr>
            </w:tcPrChange>
          </w:tcPr>
          <w:p w14:paraId="406F803D" w14:textId="77777777" w:rsidR="00631F5B" w:rsidRPr="000A2E7F" w:rsidRDefault="00631F5B" w:rsidP="00631F5B">
            <w:pPr>
              <w:pStyle w:val="af0"/>
              <w:rPr>
                <w:ins w:id="20657" w:author="TAKATOSHI TAMAOKI" w:date="2017-03-24T11:38:00Z"/>
                <w:rFonts w:asciiTheme="majorHAnsi" w:hAnsiTheme="majorHAnsi" w:cstheme="majorHAnsi"/>
                <w:color w:val="C00000"/>
              </w:rPr>
            </w:pPr>
            <w:ins w:id="20658" w:author="TAKATOSHI TAMAOKI" w:date="2017-03-24T11:38:00Z">
              <w:r w:rsidRPr="000A2E7F">
                <w:rPr>
                  <w:rFonts w:asciiTheme="majorHAnsi" w:hAnsiTheme="majorHAnsi" w:cstheme="majorHAnsi"/>
                  <w:color w:val="C00000"/>
                </w:rPr>
                <w:t>117</w:t>
              </w:r>
            </w:ins>
          </w:p>
        </w:tc>
        <w:tc>
          <w:tcPr>
            <w:tcW w:w="915" w:type="pct"/>
            <w:tcBorders>
              <w:top w:val="nil"/>
              <w:bottom w:val="nil"/>
            </w:tcBorders>
            <w:shd w:val="clear" w:color="auto" w:fill="auto"/>
            <w:tcPrChange w:id="20659" w:author="TAKATOSHI TAMAOKI" w:date="2017-03-24T14:42:00Z">
              <w:tcPr>
                <w:tcW w:w="915" w:type="pct"/>
                <w:tcBorders>
                  <w:top w:val="nil"/>
                  <w:bottom w:val="nil"/>
                </w:tcBorders>
                <w:shd w:val="clear" w:color="auto" w:fill="auto"/>
              </w:tcPr>
            </w:tcPrChange>
          </w:tcPr>
          <w:p w14:paraId="109779BB" w14:textId="77777777" w:rsidR="00631F5B" w:rsidRPr="000A2E7F" w:rsidRDefault="00631F5B" w:rsidP="00631F5B">
            <w:pPr>
              <w:pStyle w:val="af0"/>
              <w:rPr>
                <w:ins w:id="20660" w:author="TAKATOSHI TAMAOKI" w:date="2017-03-24T11:38:00Z"/>
                <w:rFonts w:asciiTheme="majorHAnsi" w:hAnsiTheme="majorHAnsi" w:cstheme="majorHAnsi"/>
                <w:color w:val="C00000"/>
              </w:rPr>
            </w:pPr>
          </w:p>
        </w:tc>
        <w:tc>
          <w:tcPr>
            <w:tcW w:w="1248" w:type="pct"/>
            <w:shd w:val="clear" w:color="auto" w:fill="D9D9D9" w:themeFill="background1" w:themeFillShade="D9"/>
            <w:hideMark/>
            <w:tcPrChange w:id="20661" w:author="TAKATOSHI TAMAOKI" w:date="2017-03-24T14:42:00Z">
              <w:tcPr>
                <w:tcW w:w="1248" w:type="pct"/>
                <w:shd w:val="clear" w:color="auto" w:fill="auto"/>
                <w:hideMark/>
              </w:tcPr>
            </w:tcPrChange>
          </w:tcPr>
          <w:p w14:paraId="1E25BF0C" w14:textId="7F3F6E9A" w:rsidR="00631F5B" w:rsidRPr="000A2E7F" w:rsidRDefault="00631F5B" w:rsidP="00631F5B">
            <w:pPr>
              <w:pStyle w:val="af0"/>
              <w:rPr>
                <w:ins w:id="20662" w:author="TAKATOSHI TAMAOKI" w:date="2017-03-24T11:38:00Z"/>
                <w:rFonts w:asciiTheme="majorHAnsi" w:hAnsiTheme="majorHAnsi" w:cstheme="majorHAnsi"/>
                <w:color w:val="C00000"/>
              </w:rPr>
            </w:pPr>
            <w:ins w:id="20663" w:author="TAKATOSHI TAMAOKI" w:date="2017-03-24T11:40:00Z">
              <w:r w:rsidRPr="000A2E7F">
                <w:rPr>
                  <w:rFonts w:asciiTheme="majorHAnsi" w:hAnsiTheme="majorHAnsi" w:cstheme="majorHAnsi"/>
                  <w:color w:val="C00000"/>
                </w:rPr>
                <w:t>Reserve</w:t>
              </w:r>
            </w:ins>
          </w:p>
        </w:tc>
        <w:tc>
          <w:tcPr>
            <w:tcW w:w="367" w:type="pct"/>
            <w:shd w:val="clear" w:color="auto" w:fill="D9D9D9" w:themeFill="background1" w:themeFillShade="D9"/>
            <w:tcPrChange w:id="20664" w:author="TAKATOSHI TAMAOKI" w:date="2017-03-24T14:42:00Z">
              <w:tcPr>
                <w:tcW w:w="367" w:type="pct"/>
                <w:shd w:val="clear" w:color="auto" w:fill="auto"/>
              </w:tcPr>
            </w:tcPrChange>
          </w:tcPr>
          <w:p w14:paraId="291EE71C" w14:textId="1FBEF5D9" w:rsidR="00631F5B" w:rsidRPr="000A2E7F" w:rsidRDefault="00631F5B" w:rsidP="00631F5B">
            <w:pPr>
              <w:pStyle w:val="af0"/>
              <w:rPr>
                <w:ins w:id="20665" w:author="TAKATOSHI TAMAOKI" w:date="2017-03-24T11:38:00Z"/>
                <w:rFonts w:asciiTheme="majorHAnsi" w:hAnsiTheme="majorHAnsi" w:cstheme="majorHAnsi"/>
                <w:color w:val="C00000"/>
              </w:rPr>
            </w:pPr>
            <w:ins w:id="20666" w:author="TAKATOSHI TAMAOKI" w:date="2017-03-24T11:40: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Change w:id="20667" w:author="TAKATOSHI TAMAOKI" w:date="2017-03-24T14:42:00Z">
              <w:tcPr>
                <w:tcW w:w="321" w:type="pct"/>
                <w:gridSpan w:val="2"/>
                <w:shd w:val="clear" w:color="auto" w:fill="auto"/>
              </w:tcPr>
            </w:tcPrChange>
          </w:tcPr>
          <w:p w14:paraId="2194D60B" w14:textId="67B30EAF" w:rsidR="00631F5B" w:rsidRPr="000A2E7F" w:rsidRDefault="00631F5B" w:rsidP="00631F5B">
            <w:pPr>
              <w:pStyle w:val="af0"/>
              <w:rPr>
                <w:ins w:id="20668" w:author="TAKATOSHI TAMAOKI" w:date="2017-03-24T11:38:00Z"/>
                <w:rFonts w:asciiTheme="majorHAnsi" w:hAnsiTheme="majorHAnsi" w:cstheme="majorHAnsi"/>
                <w:color w:val="C00000"/>
              </w:rPr>
            </w:pPr>
            <w:ins w:id="20669" w:author="TAKATOSHI TAMAOKI" w:date="2017-03-24T11:40: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Change w:id="20670" w:author="TAKATOSHI TAMAOKI" w:date="2017-03-24T14:42:00Z">
              <w:tcPr>
                <w:tcW w:w="321" w:type="pct"/>
                <w:shd w:val="clear" w:color="auto" w:fill="auto"/>
              </w:tcPr>
            </w:tcPrChange>
          </w:tcPr>
          <w:p w14:paraId="65E438AA" w14:textId="55430B36" w:rsidR="00631F5B" w:rsidRPr="000A2E7F" w:rsidRDefault="00631F5B" w:rsidP="00631F5B">
            <w:pPr>
              <w:pStyle w:val="af0"/>
              <w:rPr>
                <w:ins w:id="20671" w:author="TAKATOSHI TAMAOKI" w:date="2017-03-24T11:38:00Z"/>
                <w:rFonts w:asciiTheme="majorHAnsi" w:hAnsiTheme="majorHAnsi" w:cstheme="majorHAnsi"/>
                <w:color w:val="C00000"/>
              </w:rPr>
            </w:pPr>
            <w:ins w:id="20672" w:author="TAKATOSHI TAMAOKI" w:date="2017-03-24T11:40: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Change w:id="20673" w:author="TAKATOSHI TAMAOKI" w:date="2017-03-24T14:42:00Z">
              <w:tcPr>
                <w:tcW w:w="314" w:type="pct"/>
                <w:shd w:val="clear" w:color="auto" w:fill="auto"/>
              </w:tcPr>
            </w:tcPrChange>
          </w:tcPr>
          <w:p w14:paraId="7F5EB555" w14:textId="357BB092" w:rsidR="00631F5B" w:rsidRPr="000A2E7F" w:rsidRDefault="00631F5B" w:rsidP="00631F5B">
            <w:pPr>
              <w:pStyle w:val="af0"/>
              <w:rPr>
                <w:ins w:id="20674" w:author="TAKATOSHI TAMAOKI" w:date="2017-03-24T11:38:00Z"/>
                <w:rFonts w:asciiTheme="majorHAnsi" w:hAnsiTheme="majorHAnsi" w:cstheme="majorHAnsi"/>
                <w:color w:val="C00000"/>
              </w:rPr>
            </w:pPr>
            <w:ins w:id="20675" w:author="TAKATOSHI TAMAOKI" w:date="2017-03-24T11:40: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20676" w:author="TAKATOSHI TAMAOKI" w:date="2017-03-24T14:42:00Z">
              <w:tcPr>
                <w:tcW w:w="294" w:type="pct"/>
                <w:shd w:val="clear" w:color="auto" w:fill="auto"/>
              </w:tcPr>
            </w:tcPrChange>
          </w:tcPr>
          <w:p w14:paraId="6F5F8D70" w14:textId="3BD75E09" w:rsidR="00631F5B" w:rsidRPr="000A2E7F" w:rsidRDefault="00631F5B" w:rsidP="00631F5B">
            <w:pPr>
              <w:pStyle w:val="af0"/>
              <w:rPr>
                <w:ins w:id="20677" w:author="TAKATOSHI TAMAOKI" w:date="2017-03-24T11:38:00Z"/>
                <w:rFonts w:asciiTheme="majorHAnsi" w:hAnsiTheme="majorHAnsi" w:cstheme="majorHAnsi"/>
                <w:color w:val="C00000"/>
              </w:rPr>
            </w:pPr>
            <w:ins w:id="20678" w:author="TAKATOSHI TAMAOKI" w:date="2017-03-24T11:40: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Change w:id="20679" w:author="TAKATOSHI TAMAOKI" w:date="2017-03-24T14:42:00Z">
              <w:tcPr>
                <w:tcW w:w="294" w:type="pct"/>
                <w:shd w:val="clear" w:color="auto" w:fill="auto"/>
              </w:tcPr>
            </w:tcPrChange>
          </w:tcPr>
          <w:p w14:paraId="3FC202CA" w14:textId="262B3CCC" w:rsidR="00631F5B" w:rsidRPr="000A2E7F" w:rsidRDefault="00631F5B" w:rsidP="00631F5B">
            <w:pPr>
              <w:pStyle w:val="af0"/>
              <w:rPr>
                <w:ins w:id="20680" w:author="TAKATOSHI TAMAOKI" w:date="2017-03-24T11:38:00Z"/>
                <w:rFonts w:asciiTheme="majorHAnsi" w:hAnsiTheme="majorHAnsi" w:cstheme="majorHAnsi"/>
                <w:color w:val="C00000"/>
              </w:rPr>
            </w:pPr>
            <w:ins w:id="20681" w:author="TAKATOSHI TAMAOKI" w:date="2017-03-24T11:40: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Change w:id="20682" w:author="TAKATOSHI TAMAOKI" w:date="2017-03-24T14:42:00Z">
              <w:tcPr>
                <w:tcW w:w="367" w:type="pct"/>
                <w:shd w:val="clear" w:color="auto" w:fill="auto"/>
              </w:tcPr>
            </w:tcPrChange>
          </w:tcPr>
          <w:p w14:paraId="10F1D807" w14:textId="123CC0C8" w:rsidR="00631F5B" w:rsidRPr="000A2E7F" w:rsidRDefault="00631F5B" w:rsidP="00631F5B">
            <w:pPr>
              <w:pStyle w:val="af0"/>
              <w:rPr>
                <w:ins w:id="20683" w:author="TAKATOSHI TAMAOKI" w:date="2017-03-24T11:38:00Z"/>
                <w:rFonts w:asciiTheme="majorHAnsi" w:hAnsiTheme="majorHAnsi" w:cstheme="majorHAnsi"/>
                <w:color w:val="C00000"/>
              </w:rPr>
            </w:pPr>
            <w:ins w:id="20684" w:author="TAKATOSHI TAMAOKI" w:date="2017-03-24T11:40: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Change w:id="20685" w:author="TAKATOSHI TAMAOKI" w:date="2017-03-24T14:42:00Z">
              <w:tcPr>
                <w:tcW w:w="297" w:type="pct"/>
                <w:shd w:val="clear" w:color="auto" w:fill="auto"/>
              </w:tcPr>
            </w:tcPrChange>
          </w:tcPr>
          <w:p w14:paraId="28F93373" w14:textId="3B6D5BF0" w:rsidR="00631F5B" w:rsidRPr="000A2E7F" w:rsidRDefault="00631F5B" w:rsidP="00631F5B">
            <w:pPr>
              <w:pStyle w:val="af0"/>
              <w:rPr>
                <w:ins w:id="20686" w:author="TAKATOSHI TAMAOKI" w:date="2017-03-24T11:38:00Z"/>
                <w:rFonts w:asciiTheme="majorHAnsi" w:hAnsiTheme="majorHAnsi" w:cstheme="majorHAnsi"/>
                <w:color w:val="C00000"/>
              </w:rPr>
            </w:pPr>
            <w:ins w:id="20687" w:author="TAKATOSHI TAMAOKI" w:date="2017-03-24T11:40:00Z">
              <w:r w:rsidRPr="000A2E7F">
                <w:rPr>
                  <w:rFonts w:asciiTheme="majorHAnsi" w:hAnsiTheme="majorHAnsi" w:cstheme="majorHAnsi"/>
                  <w:snapToGrid/>
                  <w:color w:val="C00000"/>
                  <w:szCs w:val="16"/>
                </w:rPr>
                <w:t>—</w:t>
              </w:r>
            </w:ins>
          </w:p>
        </w:tc>
      </w:tr>
      <w:tr w:rsidR="00631F5B" w:rsidRPr="003D580F" w14:paraId="21860B30" w14:textId="77777777" w:rsidTr="00631F5B">
        <w:trPr>
          <w:cantSplit/>
          <w:ins w:id="20688" w:author="TAKATOSHI TAMAOKI" w:date="2017-03-24T11:38:00Z"/>
        </w:trPr>
        <w:tc>
          <w:tcPr>
            <w:tcW w:w="262" w:type="pct"/>
            <w:shd w:val="clear" w:color="auto" w:fill="auto"/>
            <w:hideMark/>
          </w:tcPr>
          <w:p w14:paraId="1DD0FE79" w14:textId="77777777" w:rsidR="00631F5B" w:rsidRPr="000A2E7F" w:rsidRDefault="00631F5B" w:rsidP="00631F5B">
            <w:pPr>
              <w:pStyle w:val="af0"/>
              <w:rPr>
                <w:ins w:id="20689" w:author="TAKATOSHI TAMAOKI" w:date="2017-03-24T11:38:00Z"/>
                <w:rFonts w:asciiTheme="majorHAnsi" w:hAnsiTheme="majorHAnsi" w:cstheme="majorHAnsi"/>
                <w:color w:val="C00000"/>
              </w:rPr>
            </w:pPr>
            <w:ins w:id="20690" w:author="TAKATOSHI TAMAOKI" w:date="2017-03-24T11:38:00Z">
              <w:r w:rsidRPr="000A2E7F">
                <w:rPr>
                  <w:rFonts w:asciiTheme="majorHAnsi" w:hAnsiTheme="majorHAnsi" w:cstheme="majorHAnsi"/>
                  <w:color w:val="C00000"/>
                </w:rPr>
                <w:t>118</w:t>
              </w:r>
            </w:ins>
          </w:p>
        </w:tc>
        <w:tc>
          <w:tcPr>
            <w:tcW w:w="915" w:type="pct"/>
            <w:tcBorders>
              <w:top w:val="nil"/>
              <w:bottom w:val="nil"/>
            </w:tcBorders>
            <w:shd w:val="clear" w:color="auto" w:fill="auto"/>
          </w:tcPr>
          <w:p w14:paraId="75BF1F53" w14:textId="77777777" w:rsidR="00631F5B" w:rsidRPr="000A2E7F" w:rsidRDefault="00631F5B" w:rsidP="00631F5B">
            <w:pPr>
              <w:pStyle w:val="af0"/>
              <w:rPr>
                <w:ins w:id="20691"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4021BC45" w14:textId="77777777" w:rsidR="00631F5B" w:rsidRPr="000A2E7F" w:rsidRDefault="00631F5B" w:rsidP="00631F5B">
            <w:pPr>
              <w:pStyle w:val="af0"/>
              <w:rPr>
                <w:ins w:id="20692" w:author="TAKATOSHI TAMAOKI" w:date="2017-03-24T11:38:00Z"/>
                <w:rFonts w:asciiTheme="majorHAnsi" w:hAnsiTheme="majorHAnsi" w:cstheme="majorHAnsi"/>
                <w:color w:val="C00000"/>
              </w:rPr>
            </w:pPr>
            <w:ins w:id="20693"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69408C7D" w14:textId="77777777" w:rsidR="00631F5B" w:rsidRPr="000A2E7F" w:rsidRDefault="00631F5B" w:rsidP="00631F5B">
            <w:pPr>
              <w:pStyle w:val="af0"/>
              <w:rPr>
                <w:ins w:id="20694" w:author="TAKATOSHI TAMAOKI" w:date="2017-03-24T11:38:00Z"/>
                <w:rFonts w:asciiTheme="majorHAnsi" w:hAnsiTheme="majorHAnsi" w:cstheme="majorHAnsi"/>
                <w:color w:val="C00000"/>
              </w:rPr>
            </w:pPr>
            <w:ins w:id="20695"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C5A870D" w14:textId="77777777" w:rsidR="00631F5B" w:rsidRPr="000A2E7F" w:rsidRDefault="00631F5B" w:rsidP="00631F5B">
            <w:pPr>
              <w:pStyle w:val="af0"/>
              <w:rPr>
                <w:ins w:id="20696" w:author="TAKATOSHI TAMAOKI" w:date="2017-03-24T11:38:00Z"/>
                <w:rFonts w:asciiTheme="majorHAnsi" w:hAnsiTheme="majorHAnsi" w:cstheme="majorHAnsi"/>
                <w:color w:val="C00000"/>
              </w:rPr>
            </w:pPr>
            <w:ins w:id="20697"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7FBF049" w14:textId="77777777" w:rsidR="00631F5B" w:rsidRPr="000A2E7F" w:rsidRDefault="00631F5B" w:rsidP="00631F5B">
            <w:pPr>
              <w:pStyle w:val="af0"/>
              <w:rPr>
                <w:ins w:id="20698" w:author="TAKATOSHI TAMAOKI" w:date="2017-03-24T11:38:00Z"/>
                <w:rFonts w:asciiTheme="majorHAnsi" w:hAnsiTheme="majorHAnsi" w:cstheme="majorHAnsi"/>
                <w:color w:val="C00000"/>
              </w:rPr>
            </w:pPr>
            <w:ins w:id="20699"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73E1662" w14:textId="77777777" w:rsidR="00631F5B" w:rsidRPr="000A2E7F" w:rsidRDefault="00631F5B" w:rsidP="00631F5B">
            <w:pPr>
              <w:pStyle w:val="af0"/>
              <w:rPr>
                <w:ins w:id="20700" w:author="TAKATOSHI TAMAOKI" w:date="2017-03-24T11:38:00Z"/>
                <w:rFonts w:asciiTheme="majorHAnsi" w:hAnsiTheme="majorHAnsi" w:cstheme="majorHAnsi"/>
                <w:color w:val="C00000"/>
              </w:rPr>
            </w:pPr>
            <w:ins w:id="2070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3ED7CBA" w14:textId="77777777" w:rsidR="00631F5B" w:rsidRPr="000A2E7F" w:rsidRDefault="00631F5B" w:rsidP="00631F5B">
            <w:pPr>
              <w:pStyle w:val="af0"/>
              <w:rPr>
                <w:ins w:id="20702" w:author="TAKATOSHI TAMAOKI" w:date="2017-03-24T11:38:00Z"/>
                <w:rFonts w:asciiTheme="majorHAnsi" w:hAnsiTheme="majorHAnsi" w:cstheme="majorHAnsi"/>
                <w:color w:val="C00000"/>
              </w:rPr>
            </w:pPr>
            <w:ins w:id="2070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8D6BE38" w14:textId="77777777" w:rsidR="00631F5B" w:rsidRPr="000A2E7F" w:rsidRDefault="00631F5B" w:rsidP="00631F5B">
            <w:pPr>
              <w:pStyle w:val="af0"/>
              <w:rPr>
                <w:ins w:id="20704" w:author="TAKATOSHI TAMAOKI" w:date="2017-03-24T11:38:00Z"/>
                <w:rFonts w:asciiTheme="majorHAnsi" w:hAnsiTheme="majorHAnsi" w:cstheme="majorHAnsi"/>
                <w:color w:val="C00000"/>
              </w:rPr>
            </w:pPr>
            <w:ins w:id="20705"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14C2B3C" w14:textId="77777777" w:rsidR="00631F5B" w:rsidRPr="000A2E7F" w:rsidRDefault="00631F5B" w:rsidP="00631F5B">
            <w:pPr>
              <w:pStyle w:val="af0"/>
              <w:rPr>
                <w:ins w:id="20706" w:author="TAKATOSHI TAMAOKI" w:date="2017-03-24T11:38:00Z"/>
                <w:rFonts w:asciiTheme="majorHAnsi" w:hAnsiTheme="majorHAnsi" w:cstheme="majorHAnsi"/>
                <w:color w:val="C00000"/>
              </w:rPr>
            </w:pPr>
            <w:ins w:id="20707"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2235BD1" w14:textId="77777777" w:rsidR="00631F5B" w:rsidRPr="000A2E7F" w:rsidRDefault="00631F5B" w:rsidP="00631F5B">
            <w:pPr>
              <w:pStyle w:val="af0"/>
              <w:rPr>
                <w:ins w:id="20708" w:author="TAKATOSHI TAMAOKI" w:date="2017-03-24T11:38:00Z"/>
                <w:rFonts w:asciiTheme="majorHAnsi" w:hAnsiTheme="majorHAnsi" w:cstheme="majorHAnsi"/>
                <w:color w:val="C00000"/>
              </w:rPr>
            </w:pPr>
            <w:ins w:id="20709" w:author="TAKATOSHI TAMAOKI" w:date="2017-03-24T11:38:00Z">
              <w:r w:rsidRPr="000A2E7F">
                <w:rPr>
                  <w:rFonts w:asciiTheme="majorHAnsi" w:hAnsiTheme="majorHAnsi" w:cstheme="majorHAnsi"/>
                  <w:snapToGrid/>
                  <w:color w:val="C00000"/>
                  <w:szCs w:val="16"/>
                </w:rPr>
                <w:t>—</w:t>
              </w:r>
            </w:ins>
          </w:p>
        </w:tc>
      </w:tr>
      <w:tr w:rsidR="00631F5B" w:rsidRPr="003D580F" w14:paraId="5C13FB99" w14:textId="77777777" w:rsidTr="00631F5B">
        <w:trPr>
          <w:cantSplit/>
          <w:ins w:id="20710" w:author="TAKATOSHI TAMAOKI" w:date="2017-03-24T11:38:00Z"/>
        </w:trPr>
        <w:tc>
          <w:tcPr>
            <w:tcW w:w="262" w:type="pct"/>
            <w:shd w:val="clear" w:color="auto" w:fill="auto"/>
            <w:hideMark/>
          </w:tcPr>
          <w:p w14:paraId="2E67F500" w14:textId="77777777" w:rsidR="00631F5B" w:rsidRPr="000A2E7F" w:rsidRDefault="00631F5B" w:rsidP="00631F5B">
            <w:pPr>
              <w:pStyle w:val="af0"/>
              <w:rPr>
                <w:ins w:id="20711" w:author="TAKATOSHI TAMAOKI" w:date="2017-03-24T11:38:00Z"/>
                <w:rFonts w:asciiTheme="majorHAnsi" w:hAnsiTheme="majorHAnsi" w:cstheme="majorHAnsi"/>
                <w:color w:val="C00000"/>
              </w:rPr>
            </w:pPr>
            <w:ins w:id="20712" w:author="TAKATOSHI TAMAOKI" w:date="2017-03-24T11:38:00Z">
              <w:r w:rsidRPr="000A2E7F">
                <w:rPr>
                  <w:rFonts w:asciiTheme="majorHAnsi" w:hAnsiTheme="majorHAnsi" w:cstheme="majorHAnsi"/>
                  <w:color w:val="C00000"/>
                </w:rPr>
                <w:t>119</w:t>
              </w:r>
            </w:ins>
          </w:p>
        </w:tc>
        <w:tc>
          <w:tcPr>
            <w:tcW w:w="915" w:type="pct"/>
            <w:tcBorders>
              <w:top w:val="nil"/>
            </w:tcBorders>
            <w:shd w:val="clear" w:color="auto" w:fill="auto"/>
          </w:tcPr>
          <w:p w14:paraId="652ED332" w14:textId="77777777" w:rsidR="00631F5B" w:rsidRPr="000A2E7F" w:rsidRDefault="00631F5B" w:rsidP="00631F5B">
            <w:pPr>
              <w:pStyle w:val="af0"/>
              <w:rPr>
                <w:ins w:id="20713"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506908F8" w14:textId="77777777" w:rsidR="00631F5B" w:rsidRPr="000A2E7F" w:rsidRDefault="00631F5B" w:rsidP="00631F5B">
            <w:pPr>
              <w:pStyle w:val="af0"/>
              <w:rPr>
                <w:ins w:id="20714" w:author="TAKATOSHI TAMAOKI" w:date="2017-03-24T11:38:00Z"/>
                <w:rFonts w:asciiTheme="majorHAnsi" w:hAnsiTheme="majorHAnsi" w:cstheme="majorHAnsi"/>
                <w:color w:val="C00000"/>
              </w:rPr>
            </w:pPr>
            <w:ins w:id="20715"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6889E9D5" w14:textId="77777777" w:rsidR="00631F5B" w:rsidRPr="000A2E7F" w:rsidRDefault="00631F5B" w:rsidP="00631F5B">
            <w:pPr>
              <w:pStyle w:val="af0"/>
              <w:rPr>
                <w:ins w:id="20716" w:author="TAKATOSHI TAMAOKI" w:date="2017-03-24T11:38:00Z"/>
                <w:rFonts w:asciiTheme="majorHAnsi" w:hAnsiTheme="majorHAnsi" w:cstheme="majorHAnsi"/>
                <w:color w:val="C00000"/>
              </w:rPr>
            </w:pPr>
            <w:ins w:id="20717"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DDC851F" w14:textId="77777777" w:rsidR="00631F5B" w:rsidRPr="000A2E7F" w:rsidRDefault="00631F5B" w:rsidP="00631F5B">
            <w:pPr>
              <w:pStyle w:val="af0"/>
              <w:rPr>
                <w:ins w:id="20718" w:author="TAKATOSHI TAMAOKI" w:date="2017-03-24T11:38:00Z"/>
                <w:rFonts w:asciiTheme="majorHAnsi" w:hAnsiTheme="majorHAnsi" w:cstheme="majorHAnsi"/>
                <w:color w:val="C00000"/>
              </w:rPr>
            </w:pPr>
            <w:ins w:id="20719"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FEBA996" w14:textId="77777777" w:rsidR="00631F5B" w:rsidRPr="000A2E7F" w:rsidRDefault="00631F5B" w:rsidP="00631F5B">
            <w:pPr>
              <w:pStyle w:val="af0"/>
              <w:rPr>
                <w:ins w:id="20720" w:author="TAKATOSHI TAMAOKI" w:date="2017-03-24T11:38:00Z"/>
                <w:rFonts w:asciiTheme="majorHAnsi" w:hAnsiTheme="majorHAnsi" w:cstheme="majorHAnsi"/>
                <w:color w:val="C00000"/>
              </w:rPr>
            </w:pPr>
            <w:ins w:id="20721"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ED5C997" w14:textId="77777777" w:rsidR="00631F5B" w:rsidRPr="000A2E7F" w:rsidRDefault="00631F5B" w:rsidP="00631F5B">
            <w:pPr>
              <w:pStyle w:val="af0"/>
              <w:rPr>
                <w:ins w:id="20722" w:author="TAKATOSHI TAMAOKI" w:date="2017-03-24T11:38:00Z"/>
                <w:rFonts w:asciiTheme="majorHAnsi" w:hAnsiTheme="majorHAnsi" w:cstheme="majorHAnsi"/>
                <w:color w:val="C00000"/>
              </w:rPr>
            </w:pPr>
            <w:ins w:id="2072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AA3877D" w14:textId="77777777" w:rsidR="00631F5B" w:rsidRPr="000A2E7F" w:rsidRDefault="00631F5B" w:rsidP="00631F5B">
            <w:pPr>
              <w:pStyle w:val="af0"/>
              <w:rPr>
                <w:ins w:id="20724" w:author="TAKATOSHI TAMAOKI" w:date="2017-03-24T11:38:00Z"/>
                <w:rFonts w:asciiTheme="majorHAnsi" w:hAnsiTheme="majorHAnsi" w:cstheme="majorHAnsi"/>
                <w:color w:val="C00000"/>
              </w:rPr>
            </w:pPr>
            <w:ins w:id="20725"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E9193F7" w14:textId="77777777" w:rsidR="00631F5B" w:rsidRPr="000A2E7F" w:rsidRDefault="00631F5B" w:rsidP="00631F5B">
            <w:pPr>
              <w:pStyle w:val="af0"/>
              <w:rPr>
                <w:ins w:id="20726" w:author="TAKATOSHI TAMAOKI" w:date="2017-03-24T11:38:00Z"/>
                <w:rFonts w:asciiTheme="majorHAnsi" w:hAnsiTheme="majorHAnsi" w:cstheme="majorHAnsi"/>
                <w:color w:val="C00000"/>
              </w:rPr>
            </w:pPr>
            <w:ins w:id="20727"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1E61E23" w14:textId="77777777" w:rsidR="00631F5B" w:rsidRPr="000A2E7F" w:rsidRDefault="00631F5B" w:rsidP="00631F5B">
            <w:pPr>
              <w:pStyle w:val="af0"/>
              <w:rPr>
                <w:ins w:id="20728" w:author="TAKATOSHI TAMAOKI" w:date="2017-03-24T11:38:00Z"/>
                <w:rFonts w:asciiTheme="majorHAnsi" w:hAnsiTheme="majorHAnsi" w:cstheme="majorHAnsi"/>
                <w:color w:val="C00000"/>
              </w:rPr>
            </w:pPr>
            <w:ins w:id="20729"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41EC90D" w14:textId="77777777" w:rsidR="00631F5B" w:rsidRPr="000A2E7F" w:rsidRDefault="00631F5B" w:rsidP="00631F5B">
            <w:pPr>
              <w:pStyle w:val="af0"/>
              <w:rPr>
                <w:ins w:id="20730" w:author="TAKATOSHI TAMAOKI" w:date="2017-03-24T11:38:00Z"/>
                <w:rFonts w:asciiTheme="majorHAnsi" w:hAnsiTheme="majorHAnsi" w:cstheme="majorHAnsi"/>
                <w:color w:val="C00000"/>
              </w:rPr>
            </w:pPr>
            <w:ins w:id="20731" w:author="TAKATOSHI TAMAOKI" w:date="2017-03-24T11:38:00Z">
              <w:r w:rsidRPr="000A2E7F">
                <w:rPr>
                  <w:rFonts w:asciiTheme="majorHAnsi" w:hAnsiTheme="majorHAnsi" w:cstheme="majorHAnsi"/>
                  <w:snapToGrid/>
                  <w:color w:val="C00000"/>
                  <w:szCs w:val="16"/>
                </w:rPr>
                <w:t>—</w:t>
              </w:r>
            </w:ins>
          </w:p>
        </w:tc>
      </w:tr>
      <w:tr w:rsidR="00631F5B" w:rsidRPr="003D580F" w14:paraId="57D4B7EA" w14:textId="77777777" w:rsidTr="00631F5B">
        <w:trPr>
          <w:cantSplit/>
          <w:ins w:id="20732" w:author="TAKATOSHI TAMAOKI" w:date="2017-03-24T11:38:00Z"/>
        </w:trPr>
        <w:tc>
          <w:tcPr>
            <w:tcW w:w="262" w:type="pct"/>
            <w:shd w:val="clear" w:color="auto" w:fill="auto"/>
            <w:hideMark/>
          </w:tcPr>
          <w:p w14:paraId="05A80184" w14:textId="77777777" w:rsidR="00631F5B" w:rsidRPr="000A2E7F" w:rsidRDefault="00631F5B" w:rsidP="00631F5B">
            <w:pPr>
              <w:pStyle w:val="af0"/>
              <w:rPr>
                <w:ins w:id="20733" w:author="TAKATOSHI TAMAOKI" w:date="2017-03-24T11:38:00Z"/>
                <w:rFonts w:asciiTheme="majorHAnsi" w:hAnsiTheme="majorHAnsi" w:cstheme="majorHAnsi"/>
                <w:color w:val="C00000"/>
              </w:rPr>
            </w:pPr>
            <w:ins w:id="20734" w:author="TAKATOSHI TAMAOKI" w:date="2017-03-24T11:38:00Z">
              <w:r w:rsidRPr="000A2E7F">
                <w:rPr>
                  <w:rFonts w:asciiTheme="majorHAnsi" w:hAnsiTheme="majorHAnsi" w:cstheme="majorHAnsi"/>
                  <w:color w:val="C00000"/>
                </w:rPr>
                <w:t>120</w:t>
              </w:r>
            </w:ins>
          </w:p>
        </w:tc>
        <w:tc>
          <w:tcPr>
            <w:tcW w:w="915" w:type="pct"/>
            <w:tcBorders>
              <w:bottom w:val="nil"/>
            </w:tcBorders>
            <w:shd w:val="clear" w:color="auto" w:fill="auto"/>
          </w:tcPr>
          <w:p w14:paraId="194ECBC5" w14:textId="77777777" w:rsidR="00631F5B" w:rsidRPr="000A2E7F" w:rsidRDefault="00631F5B" w:rsidP="00631F5B">
            <w:pPr>
              <w:pStyle w:val="af0"/>
              <w:rPr>
                <w:ins w:id="20735" w:author="TAKATOSHI TAMAOKI" w:date="2017-03-24T11:38:00Z"/>
                <w:rFonts w:asciiTheme="majorHAnsi" w:hAnsiTheme="majorHAnsi" w:cstheme="majorHAnsi"/>
                <w:color w:val="C00000"/>
              </w:rPr>
            </w:pPr>
            <w:ins w:id="20736" w:author="TAKATOSHI TAMAOKI" w:date="2017-03-24T11:38:00Z">
              <w:r w:rsidRPr="000A2E7F">
                <w:rPr>
                  <w:rFonts w:asciiTheme="majorHAnsi" w:hAnsiTheme="majorHAnsi" w:cstheme="majorHAnsi"/>
                  <w:color w:val="C00000"/>
                </w:rPr>
                <w:t>PEG error</w:t>
              </w:r>
            </w:ins>
          </w:p>
        </w:tc>
        <w:tc>
          <w:tcPr>
            <w:tcW w:w="1248" w:type="pct"/>
            <w:shd w:val="clear" w:color="auto" w:fill="auto"/>
            <w:hideMark/>
          </w:tcPr>
          <w:p w14:paraId="7EEBFB7C" w14:textId="77777777" w:rsidR="00631F5B" w:rsidRPr="000A2E7F" w:rsidRDefault="00631F5B" w:rsidP="00631F5B">
            <w:pPr>
              <w:pStyle w:val="af0"/>
              <w:rPr>
                <w:ins w:id="20737" w:author="TAKATOSHI TAMAOKI" w:date="2017-03-24T11:38:00Z"/>
                <w:rFonts w:asciiTheme="majorHAnsi" w:hAnsiTheme="majorHAnsi" w:cstheme="majorHAnsi"/>
                <w:color w:val="C00000"/>
              </w:rPr>
            </w:pPr>
            <w:ins w:id="20738" w:author="TAKATOSHI TAMAOKI" w:date="2017-03-24T11:38:00Z">
              <w:r w:rsidRPr="000A2E7F">
                <w:rPr>
                  <w:rFonts w:asciiTheme="majorHAnsi" w:hAnsiTheme="majorHAnsi" w:cstheme="majorHAnsi"/>
                  <w:color w:val="C00000"/>
                </w:rPr>
                <w:t>PEG error (PE0)  Detected in a read request from PE0 to the others LRAM</w:t>
              </w:r>
            </w:ins>
          </w:p>
        </w:tc>
        <w:tc>
          <w:tcPr>
            <w:tcW w:w="367" w:type="pct"/>
            <w:shd w:val="clear" w:color="auto" w:fill="auto"/>
          </w:tcPr>
          <w:p w14:paraId="3E1BC9B8" w14:textId="77777777" w:rsidR="00631F5B" w:rsidRPr="000A2E7F" w:rsidRDefault="00631F5B" w:rsidP="00631F5B">
            <w:pPr>
              <w:pStyle w:val="af0"/>
              <w:rPr>
                <w:ins w:id="20739" w:author="TAKATOSHI TAMAOKI" w:date="2017-03-24T11:38:00Z"/>
                <w:rFonts w:asciiTheme="majorHAnsi" w:hAnsiTheme="majorHAnsi" w:cstheme="majorHAnsi"/>
                <w:color w:val="C00000"/>
              </w:rPr>
            </w:pPr>
            <w:ins w:id="20740"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4B16737B" w14:textId="77777777" w:rsidR="00631F5B" w:rsidRPr="000A2E7F" w:rsidRDefault="00631F5B" w:rsidP="00631F5B">
            <w:pPr>
              <w:pStyle w:val="af0"/>
              <w:rPr>
                <w:ins w:id="20741" w:author="TAKATOSHI TAMAOKI" w:date="2017-03-24T11:38:00Z"/>
                <w:rFonts w:asciiTheme="majorHAnsi" w:hAnsiTheme="majorHAnsi" w:cstheme="majorHAnsi"/>
                <w:color w:val="C00000"/>
              </w:rPr>
            </w:pPr>
            <w:ins w:id="20742" w:author="TAKATOSHI TAMAOKI" w:date="2017-03-24T11:38:00Z">
              <w:r w:rsidRPr="000A2E7F">
                <w:rPr>
                  <w:rFonts w:asciiTheme="majorHAnsi" w:hAnsiTheme="majorHAnsi" w:cstheme="majorHAnsi"/>
                  <w:color w:val="C00000"/>
                </w:rPr>
                <w:t>√</w:t>
              </w:r>
            </w:ins>
          </w:p>
        </w:tc>
        <w:tc>
          <w:tcPr>
            <w:tcW w:w="321" w:type="pct"/>
            <w:shd w:val="clear" w:color="auto" w:fill="auto"/>
          </w:tcPr>
          <w:p w14:paraId="37591525" w14:textId="77777777" w:rsidR="00631F5B" w:rsidRPr="000A2E7F" w:rsidRDefault="00631F5B" w:rsidP="00631F5B">
            <w:pPr>
              <w:pStyle w:val="af0"/>
              <w:rPr>
                <w:ins w:id="20743" w:author="TAKATOSHI TAMAOKI" w:date="2017-03-24T11:38:00Z"/>
                <w:rFonts w:asciiTheme="majorHAnsi" w:hAnsiTheme="majorHAnsi" w:cstheme="majorHAnsi"/>
                <w:color w:val="C00000"/>
              </w:rPr>
            </w:pPr>
            <w:ins w:id="20744" w:author="TAKATOSHI TAMAOKI" w:date="2017-03-24T11:38:00Z">
              <w:r w:rsidRPr="000A2E7F">
                <w:rPr>
                  <w:rFonts w:asciiTheme="majorHAnsi" w:hAnsiTheme="majorHAnsi" w:cstheme="majorHAnsi"/>
                  <w:color w:val="C00000"/>
                </w:rPr>
                <w:t>√</w:t>
              </w:r>
            </w:ins>
          </w:p>
        </w:tc>
        <w:tc>
          <w:tcPr>
            <w:tcW w:w="314" w:type="pct"/>
            <w:shd w:val="clear" w:color="auto" w:fill="auto"/>
          </w:tcPr>
          <w:p w14:paraId="6F8CEFA6" w14:textId="77777777" w:rsidR="00631F5B" w:rsidRPr="000A2E7F" w:rsidRDefault="00631F5B" w:rsidP="00631F5B">
            <w:pPr>
              <w:pStyle w:val="af0"/>
              <w:rPr>
                <w:ins w:id="20745" w:author="TAKATOSHI TAMAOKI" w:date="2017-03-24T11:38:00Z"/>
                <w:rFonts w:asciiTheme="majorHAnsi" w:hAnsiTheme="majorHAnsi" w:cstheme="majorHAnsi"/>
                <w:color w:val="C00000"/>
              </w:rPr>
            </w:pPr>
            <w:ins w:id="20746" w:author="TAKATOSHI TAMAOKI" w:date="2017-03-24T11:38:00Z">
              <w:r w:rsidRPr="000A2E7F">
                <w:rPr>
                  <w:rFonts w:asciiTheme="majorHAnsi" w:hAnsiTheme="majorHAnsi" w:cstheme="majorHAnsi"/>
                  <w:color w:val="C00000"/>
                </w:rPr>
                <w:t>√</w:t>
              </w:r>
            </w:ins>
          </w:p>
        </w:tc>
        <w:tc>
          <w:tcPr>
            <w:tcW w:w="294" w:type="pct"/>
            <w:shd w:val="clear" w:color="auto" w:fill="auto"/>
          </w:tcPr>
          <w:p w14:paraId="0CD2B0E3" w14:textId="77777777" w:rsidR="00631F5B" w:rsidRPr="000A2E7F" w:rsidRDefault="00631F5B" w:rsidP="00631F5B">
            <w:pPr>
              <w:pStyle w:val="af0"/>
              <w:rPr>
                <w:ins w:id="20747" w:author="TAKATOSHI TAMAOKI" w:date="2017-03-24T11:38:00Z"/>
                <w:rFonts w:asciiTheme="majorHAnsi" w:hAnsiTheme="majorHAnsi" w:cstheme="majorHAnsi"/>
                <w:color w:val="C00000"/>
              </w:rPr>
            </w:pPr>
            <w:ins w:id="20748" w:author="TAKATOSHI TAMAOKI" w:date="2017-03-24T11:38:00Z">
              <w:r w:rsidRPr="000A2E7F">
                <w:rPr>
                  <w:rFonts w:asciiTheme="majorHAnsi" w:hAnsiTheme="majorHAnsi" w:cstheme="majorHAnsi"/>
                  <w:color w:val="C00000"/>
                </w:rPr>
                <w:t>√</w:t>
              </w:r>
            </w:ins>
          </w:p>
        </w:tc>
        <w:tc>
          <w:tcPr>
            <w:tcW w:w="294" w:type="pct"/>
            <w:shd w:val="clear" w:color="auto" w:fill="auto"/>
          </w:tcPr>
          <w:p w14:paraId="09D8B86E" w14:textId="77777777" w:rsidR="00631F5B" w:rsidRPr="000A2E7F" w:rsidRDefault="00631F5B" w:rsidP="00631F5B">
            <w:pPr>
              <w:pStyle w:val="af0"/>
              <w:rPr>
                <w:ins w:id="20749" w:author="TAKATOSHI TAMAOKI" w:date="2017-03-24T11:38:00Z"/>
                <w:rFonts w:asciiTheme="majorHAnsi" w:hAnsiTheme="majorHAnsi" w:cstheme="majorHAnsi"/>
                <w:color w:val="C00000"/>
              </w:rPr>
            </w:pPr>
            <w:ins w:id="20750" w:author="TAKATOSHI TAMAOKI" w:date="2017-03-24T11:38:00Z">
              <w:r w:rsidRPr="000A2E7F">
                <w:rPr>
                  <w:rFonts w:asciiTheme="majorHAnsi" w:hAnsiTheme="majorHAnsi" w:cstheme="majorHAnsi"/>
                  <w:color w:val="C00000"/>
                </w:rPr>
                <w:t>√</w:t>
              </w:r>
            </w:ins>
          </w:p>
        </w:tc>
        <w:tc>
          <w:tcPr>
            <w:tcW w:w="367" w:type="pct"/>
            <w:shd w:val="clear" w:color="auto" w:fill="auto"/>
          </w:tcPr>
          <w:p w14:paraId="5A27FDC5" w14:textId="77777777" w:rsidR="00631F5B" w:rsidRPr="000A2E7F" w:rsidRDefault="00631F5B" w:rsidP="00631F5B">
            <w:pPr>
              <w:pStyle w:val="af0"/>
              <w:rPr>
                <w:ins w:id="20751" w:author="TAKATOSHI TAMAOKI" w:date="2017-03-24T11:38:00Z"/>
                <w:rFonts w:asciiTheme="majorHAnsi" w:hAnsiTheme="majorHAnsi" w:cstheme="majorHAnsi"/>
                <w:color w:val="C00000"/>
              </w:rPr>
            </w:pPr>
            <w:ins w:id="20752"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4B3F560B" w14:textId="77777777" w:rsidR="00631F5B" w:rsidRPr="000A2E7F" w:rsidRDefault="00631F5B" w:rsidP="00631F5B">
            <w:pPr>
              <w:pStyle w:val="af0"/>
              <w:rPr>
                <w:ins w:id="20753" w:author="TAKATOSHI TAMAOKI" w:date="2017-03-24T11:38:00Z"/>
                <w:rFonts w:asciiTheme="majorHAnsi" w:hAnsiTheme="majorHAnsi" w:cstheme="majorHAnsi"/>
                <w:color w:val="C00000"/>
              </w:rPr>
            </w:pPr>
            <w:ins w:id="20754" w:author="TAKATOSHI TAMAOKI" w:date="2017-03-24T11:38:00Z">
              <w:r w:rsidRPr="000A2E7F">
                <w:rPr>
                  <w:rFonts w:asciiTheme="majorHAnsi" w:hAnsiTheme="majorHAnsi" w:cstheme="majorHAnsi"/>
                  <w:color w:val="C00000"/>
                </w:rPr>
                <w:t>√</w:t>
              </w:r>
            </w:ins>
          </w:p>
        </w:tc>
      </w:tr>
      <w:tr w:rsidR="00631F5B" w:rsidRPr="003D580F" w14:paraId="3F68C3AC" w14:textId="77777777" w:rsidTr="00631F5B">
        <w:trPr>
          <w:cantSplit/>
          <w:ins w:id="20755" w:author="TAKATOSHI TAMAOKI" w:date="2017-03-24T11:38:00Z"/>
        </w:trPr>
        <w:tc>
          <w:tcPr>
            <w:tcW w:w="262" w:type="pct"/>
            <w:shd w:val="clear" w:color="auto" w:fill="auto"/>
            <w:hideMark/>
          </w:tcPr>
          <w:p w14:paraId="16A076A2" w14:textId="77777777" w:rsidR="00631F5B" w:rsidRPr="000A2E7F" w:rsidRDefault="00631F5B" w:rsidP="00631F5B">
            <w:pPr>
              <w:pStyle w:val="af0"/>
              <w:rPr>
                <w:ins w:id="20756" w:author="TAKATOSHI TAMAOKI" w:date="2017-03-24T11:38:00Z"/>
                <w:rFonts w:asciiTheme="majorHAnsi" w:hAnsiTheme="majorHAnsi" w:cstheme="majorHAnsi"/>
                <w:color w:val="C00000"/>
              </w:rPr>
            </w:pPr>
            <w:ins w:id="20757" w:author="TAKATOSHI TAMAOKI" w:date="2017-03-24T11:38:00Z">
              <w:r w:rsidRPr="000A2E7F">
                <w:rPr>
                  <w:rFonts w:asciiTheme="majorHAnsi" w:hAnsiTheme="majorHAnsi" w:cstheme="majorHAnsi"/>
                  <w:color w:val="C00000"/>
                </w:rPr>
                <w:t>121</w:t>
              </w:r>
            </w:ins>
          </w:p>
        </w:tc>
        <w:tc>
          <w:tcPr>
            <w:tcW w:w="915" w:type="pct"/>
            <w:tcBorders>
              <w:top w:val="nil"/>
              <w:bottom w:val="nil"/>
            </w:tcBorders>
            <w:shd w:val="clear" w:color="auto" w:fill="auto"/>
            <w:hideMark/>
          </w:tcPr>
          <w:p w14:paraId="24F3EA89" w14:textId="77777777" w:rsidR="00631F5B" w:rsidRPr="000A2E7F" w:rsidRDefault="00631F5B" w:rsidP="00631F5B">
            <w:pPr>
              <w:pStyle w:val="af0"/>
              <w:rPr>
                <w:ins w:id="20758"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3C7960C3" w14:textId="77777777" w:rsidR="00631F5B" w:rsidRPr="000A2E7F" w:rsidRDefault="00631F5B" w:rsidP="00631F5B">
            <w:pPr>
              <w:pStyle w:val="af0"/>
              <w:rPr>
                <w:ins w:id="20759" w:author="TAKATOSHI TAMAOKI" w:date="2017-03-24T11:38:00Z"/>
                <w:rFonts w:asciiTheme="majorHAnsi" w:hAnsiTheme="majorHAnsi" w:cstheme="majorHAnsi"/>
                <w:color w:val="C00000"/>
              </w:rPr>
            </w:pPr>
            <w:ins w:id="20760" w:author="TAKATOSHI TAMAOKI" w:date="2017-03-24T11:38:00Z">
              <w:r w:rsidRPr="000A2E7F">
                <w:rPr>
                  <w:rFonts w:asciiTheme="majorHAnsi" w:hAnsiTheme="majorHAnsi" w:cstheme="majorHAnsi"/>
                  <w:color w:val="C00000"/>
                </w:rPr>
                <w:t>PEG error (PE1)  Detected in a read request from PE1 to the others LRAM</w:t>
              </w:r>
            </w:ins>
          </w:p>
        </w:tc>
        <w:tc>
          <w:tcPr>
            <w:tcW w:w="367" w:type="pct"/>
            <w:tcBorders>
              <w:bottom w:val="single" w:sz="4" w:space="0" w:color="auto"/>
            </w:tcBorders>
            <w:shd w:val="clear" w:color="auto" w:fill="auto"/>
          </w:tcPr>
          <w:p w14:paraId="1781EE43" w14:textId="77777777" w:rsidR="00631F5B" w:rsidRPr="000A2E7F" w:rsidRDefault="00631F5B" w:rsidP="00631F5B">
            <w:pPr>
              <w:pStyle w:val="af0"/>
              <w:rPr>
                <w:ins w:id="20761" w:author="TAKATOSHI TAMAOKI" w:date="2017-03-24T11:38:00Z"/>
                <w:rFonts w:asciiTheme="majorHAnsi" w:hAnsiTheme="majorHAnsi" w:cstheme="majorHAnsi"/>
                <w:color w:val="C00000"/>
              </w:rPr>
            </w:pPr>
            <w:ins w:id="20762"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tcPr>
          <w:p w14:paraId="6E9E3683" w14:textId="77777777" w:rsidR="00631F5B" w:rsidRPr="000A2E7F" w:rsidRDefault="00631F5B" w:rsidP="00631F5B">
            <w:pPr>
              <w:pStyle w:val="af0"/>
              <w:rPr>
                <w:ins w:id="20763" w:author="TAKATOSHI TAMAOKI" w:date="2017-03-24T11:38:00Z"/>
                <w:rFonts w:asciiTheme="majorHAnsi" w:hAnsiTheme="majorHAnsi" w:cstheme="majorHAnsi"/>
                <w:color w:val="C00000"/>
              </w:rPr>
            </w:pPr>
            <w:ins w:id="20764"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tcPr>
          <w:p w14:paraId="469E25F1" w14:textId="77777777" w:rsidR="00631F5B" w:rsidRPr="000A2E7F" w:rsidRDefault="00631F5B" w:rsidP="00631F5B">
            <w:pPr>
              <w:pStyle w:val="af0"/>
              <w:rPr>
                <w:ins w:id="20765" w:author="TAKATOSHI TAMAOKI" w:date="2017-03-24T11:38:00Z"/>
                <w:rFonts w:asciiTheme="majorHAnsi" w:hAnsiTheme="majorHAnsi" w:cstheme="majorHAnsi"/>
                <w:color w:val="C00000"/>
              </w:rPr>
            </w:pPr>
            <w:ins w:id="20766"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tcPr>
          <w:p w14:paraId="3C226D30" w14:textId="77777777" w:rsidR="00631F5B" w:rsidRPr="000A2E7F" w:rsidRDefault="00631F5B" w:rsidP="00631F5B">
            <w:pPr>
              <w:pStyle w:val="af0"/>
              <w:rPr>
                <w:ins w:id="20767" w:author="TAKATOSHI TAMAOKI" w:date="2017-03-24T11:38:00Z"/>
                <w:rFonts w:asciiTheme="majorHAnsi" w:hAnsiTheme="majorHAnsi" w:cstheme="majorHAnsi"/>
                <w:color w:val="C00000"/>
              </w:rPr>
            </w:pPr>
            <w:ins w:id="20768"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tcPr>
          <w:p w14:paraId="0FC38DBA" w14:textId="77777777" w:rsidR="00631F5B" w:rsidRPr="000A2E7F" w:rsidRDefault="00631F5B" w:rsidP="00631F5B">
            <w:pPr>
              <w:pStyle w:val="af0"/>
              <w:rPr>
                <w:ins w:id="20769" w:author="TAKATOSHI TAMAOKI" w:date="2017-03-24T11:38:00Z"/>
                <w:rFonts w:asciiTheme="majorHAnsi" w:hAnsiTheme="majorHAnsi" w:cstheme="majorHAnsi"/>
                <w:color w:val="C00000"/>
              </w:rPr>
            </w:pPr>
            <w:ins w:id="20770"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tcPr>
          <w:p w14:paraId="5C20D064" w14:textId="77777777" w:rsidR="00631F5B" w:rsidRPr="000A2E7F" w:rsidRDefault="00631F5B" w:rsidP="00631F5B">
            <w:pPr>
              <w:pStyle w:val="af0"/>
              <w:rPr>
                <w:ins w:id="20771" w:author="TAKATOSHI TAMAOKI" w:date="2017-03-24T11:38:00Z"/>
                <w:rFonts w:asciiTheme="majorHAnsi" w:hAnsiTheme="majorHAnsi" w:cstheme="majorHAnsi"/>
                <w:color w:val="C00000"/>
              </w:rPr>
            </w:pPr>
            <w:ins w:id="20772"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71E77287" w14:textId="77777777" w:rsidR="00631F5B" w:rsidRPr="000A2E7F" w:rsidRDefault="00631F5B" w:rsidP="00631F5B">
            <w:pPr>
              <w:pStyle w:val="af0"/>
              <w:rPr>
                <w:ins w:id="20773" w:author="TAKATOSHI TAMAOKI" w:date="2017-03-24T11:38:00Z"/>
                <w:rFonts w:asciiTheme="majorHAnsi" w:hAnsiTheme="majorHAnsi" w:cstheme="majorHAnsi"/>
                <w:color w:val="C00000"/>
              </w:rPr>
            </w:pPr>
            <w:ins w:id="20774"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tcPr>
          <w:p w14:paraId="57219BF4" w14:textId="77777777" w:rsidR="00631F5B" w:rsidRPr="000A2E7F" w:rsidRDefault="00631F5B" w:rsidP="00631F5B">
            <w:pPr>
              <w:pStyle w:val="af0"/>
              <w:rPr>
                <w:ins w:id="20775" w:author="TAKATOSHI TAMAOKI" w:date="2017-03-24T11:38:00Z"/>
                <w:rFonts w:asciiTheme="majorHAnsi" w:hAnsiTheme="majorHAnsi" w:cstheme="majorHAnsi"/>
                <w:color w:val="C00000"/>
              </w:rPr>
            </w:pPr>
            <w:ins w:id="20776" w:author="TAKATOSHI TAMAOKI" w:date="2017-03-24T11:38:00Z">
              <w:r w:rsidRPr="000A2E7F">
                <w:rPr>
                  <w:rFonts w:asciiTheme="majorHAnsi" w:hAnsiTheme="majorHAnsi" w:cstheme="majorHAnsi"/>
                  <w:color w:val="C00000"/>
                </w:rPr>
                <w:t>√</w:t>
              </w:r>
            </w:ins>
          </w:p>
        </w:tc>
      </w:tr>
      <w:tr w:rsidR="00631F5B" w:rsidRPr="003D580F" w14:paraId="40C15BF7" w14:textId="77777777" w:rsidTr="00631F5B">
        <w:trPr>
          <w:cantSplit/>
          <w:ins w:id="20777" w:author="TAKATOSHI TAMAOKI" w:date="2017-03-24T11:38:00Z"/>
        </w:trPr>
        <w:tc>
          <w:tcPr>
            <w:tcW w:w="262" w:type="pct"/>
            <w:shd w:val="clear" w:color="auto" w:fill="auto"/>
            <w:hideMark/>
          </w:tcPr>
          <w:p w14:paraId="312763C5" w14:textId="77777777" w:rsidR="00631F5B" w:rsidRPr="000A2E7F" w:rsidRDefault="00631F5B" w:rsidP="00631F5B">
            <w:pPr>
              <w:pStyle w:val="af0"/>
              <w:rPr>
                <w:ins w:id="20778" w:author="TAKATOSHI TAMAOKI" w:date="2017-03-24T11:38:00Z"/>
                <w:rFonts w:asciiTheme="majorHAnsi" w:hAnsiTheme="majorHAnsi" w:cstheme="majorHAnsi"/>
                <w:color w:val="C00000"/>
              </w:rPr>
            </w:pPr>
            <w:ins w:id="20779" w:author="TAKATOSHI TAMAOKI" w:date="2017-03-24T11:38:00Z">
              <w:r w:rsidRPr="000A2E7F">
                <w:rPr>
                  <w:rFonts w:asciiTheme="majorHAnsi" w:hAnsiTheme="majorHAnsi" w:cstheme="majorHAnsi"/>
                  <w:color w:val="C00000"/>
                </w:rPr>
                <w:t>122</w:t>
              </w:r>
            </w:ins>
          </w:p>
        </w:tc>
        <w:tc>
          <w:tcPr>
            <w:tcW w:w="915" w:type="pct"/>
            <w:tcBorders>
              <w:top w:val="nil"/>
              <w:bottom w:val="nil"/>
            </w:tcBorders>
            <w:shd w:val="clear" w:color="auto" w:fill="auto"/>
            <w:hideMark/>
          </w:tcPr>
          <w:p w14:paraId="4F2B3E94" w14:textId="77777777" w:rsidR="00631F5B" w:rsidRPr="000A2E7F" w:rsidRDefault="00631F5B" w:rsidP="00631F5B">
            <w:pPr>
              <w:pStyle w:val="af0"/>
              <w:rPr>
                <w:ins w:id="20780" w:author="TAKATOSHI TAMAOKI" w:date="2017-03-24T11:38:00Z"/>
                <w:rFonts w:asciiTheme="majorHAnsi" w:hAnsiTheme="majorHAnsi" w:cstheme="majorHAnsi"/>
                <w:color w:val="C00000"/>
              </w:rPr>
            </w:pPr>
          </w:p>
        </w:tc>
        <w:tc>
          <w:tcPr>
            <w:tcW w:w="1248" w:type="pct"/>
            <w:shd w:val="clear" w:color="auto" w:fill="auto"/>
            <w:hideMark/>
          </w:tcPr>
          <w:p w14:paraId="490C8E94" w14:textId="77777777" w:rsidR="00631F5B" w:rsidRPr="000A2E7F" w:rsidRDefault="00631F5B" w:rsidP="00631F5B">
            <w:pPr>
              <w:pStyle w:val="af0"/>
              <w:rPr>
                <w:ins w:id="20781" w:author="TAKATOSHI TAMAOKI" w:date="2017-03-24T11:38:00Z"/>
                <w:rFonts w:asciiTheme="majorHAnsi" w:hAnsiTheme="majorHAnsi" w:cstheme="majorHAnsi"/>
                <w:color w:val="C00000"/>
              </w:rPr>
            </w:pPr>
            <w:ins w:id="20782" w:author="TAKATOSHI TAMAOKI" w:date="2017-03-24T11:38:00Z">
              <w:r w:rsidRPr="000A2E7F">
                <w:rPr>
                  <w:rFonts w:asciiTheme="majorHAnsi" w:hAnsiTheme="majorHAnsi" w:cstheme="majorHAnsi"/>
                  <w:color w:val="C00000"/>
                </w:rPr>
                <w:t>PEG error (PE2)  Detected in a read request from PE2 to the others LRAM</w:t>
              </w:r>
            </w:ins>
          </w:p>
        </w:tc>
        <w:tc>
          <w:tcPr>
            <w:tcW w:w="367" w:type="pct"/>
            <w:shd w:val="clear" w:color="auto" w:fill="auto"/>
          </w:tcPr>
          <w:p w14:paraId="01C6A34E" w14:textId="77777777" w:rsidR="00631F5B" w:rsidRPr="000A2E7F" w:rsidRDefault="00631F5B" w:rsidP="00631F5B">
            <w:pPr>
              <w:pStyle w:val="af0"/>
              <w:rPr>
                <w:ins w:id="20783" w:author="TAKATOSHI TAMAOKI" w:date="2017-03-24T11:38:00Z"/>
                <w:rFonts w:asciiTheme="majorHAnsi" w:hAnsiTheme="majorHAnsi" w:cstheme="majorHAnsi"/>
                <w:color w:val="C00000"/>
              </w:rPr>
            </w:pPr>
            <w:ins w:id="20784"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3C738B27" w14:textId="77777777" w:rsidR="00631F5B" w:rsidRPr="000A2E7F" w:rsidRDefault="00631F5B" w:rsidP="00631F5B">
            <w:pPr>
              <w:pStyle w:val="af0"/>
              <w:rPr>
                <w:ins w:id="20785" w:author="TAKATOSHI TAMAOKI" w:date="2017-03-24T11:38:00Z"/>
                <w:rFonts w:asciiTheme="majorHAnsi" w:hAnsiTheme="majorHAnsi" w:cstheme="majorHAnsi"/>
                <w:color w:val="C00000"/>
              </w:rPr>
            </w:pPr>
            <w:ins w:id="20786" w:author="TAKATOSHI TAMAOKI" w:date="2017-03-24T11:38:00Z">
              <w:r w:rsidRPr="000A2E7F">
                <w:rPr>
                  <w:rFonts w:asciiTheme="majorHAnsi" w:hAnsiTheme="majorHAnsi" w:cstheme="majorHAnsi"/>
                  <w:color w:val="C00000"/>
                </w:rPr>
                <w:t>√</w:t>
              </w:r>
            </w:ins>
          </w:p>
        </w:tc>
        <w:tc>
          <w:tcPr>
            <w:tcW w:w="321" w:type="pct"/>
            <w:shd w:val="clear" w:color="auto" w:fill="auto"/>
          </w:tcPr>
          <w:p w14:paraId="37AE2A44" w14:textId="77777777" w:rsidR="00631F5B" w:rsidRPr="000A2E7F" w:rsidRDefault="00631F5B" w:rsidP="00631F5B">
            <w:pPr>
              <w:pStyle w:val="af0"/>
              <w:rPr>
                <w:ins w:id="20787" w:author="TAKATOSHI TAMAOKI" w:date="2017-03-24T11:38:00Z"/>
                <w:rFonts w:asciiTheme="majorHAnsi" w:hAnsiTheme="majorHAnsi" w:cstheme="majorHAnsi"/>
                <w:color w:val="C00000"/>
              </w:rPr>
            </w:pPr>
            <w:ins w:id="20788" w:author="TAKATOSHI TAMAOKI" w:date="2017-03-24T11:38:00Z">
              <w:r w:rsidRPr="000A2E7F">
                <w:rPr>
                  <w:rFonts w:asciiTheme="majorHAnsi" w:hAnsiTheme="majorHAnsi" w:cstheme="majorHAnsi"/>
                  <w:color w:val="C00000"/>
                </w:rPr>
                <w:t>√</w:t>
              </w:r>
            </w:ins>
          </w:p>
        </w:tc>
        <w:tc>
          <w:tcPr>
            <w:tcW w:w="314" w:type="pct"/>
            <w:shd w:val="clear" w:color="auto" w:fill="auto"/>
          </w:tcPr>
          <w:p w14:paraId="2F984E0B" w14:textId="77777777" w:rsidR="00631F5B" w:rsidRPr="000A2E7F" w:rsidRDefault="00631F5B" w:rsidP="00631F5B">
            <w:pPr>
              <w:pStyle w:val="af0"/>
              <w:rPr>
                <w:ins w:id="20789" w:author="TAKATOSHI TAMAOKI" w:date="2017-03-24T11:38:00Z"/>
                <w:rFonts w:asciiTheme="majorHAnsi" w:hAnsiTheme="majorHAnsi" w:cstheme="majorHAnsi"/>
                <w:color w:val="C00000"/>
              </w:rPr>
            </w:pPr>
            <w:ins w:id="20790" w:author="TAKATOSHI TAMAOKI" w:date="2017-03-24T11:38:00Z">
              <w:r w:rsidRPr="000A2E7F">
                <w:rPr>
                  <w:rFonts w:asciiTheme="majorHAnsi" w:hAnsiTheme="majorHAnsi" w:cstheme="majorHAnsi"/>
                  <w:color w:val="C00000"/>
                </w:rPr>
                <w:t>√</w:t>
              </w:r>
            </w:ins>
          </w:p>
        </w:tc>
        <w:tc>
          <w:tcPr>
            <w:tcW w:w="294" w:type="pct"/>
            <w:shd w:val="clear" w:color="auto" w:fill="auto"/>
          </w:tcPr>
          <w:p w14:paraId="00F6BF96" w14:textId="77777777" w:rsidR="00631F5B" w:rsidRPr="000A2E7F" w:rsidRDefault="00631F5B" w:rsidP="00631F5B">
            <w:pPr>
              <w:pStyle w:val="af0"/>
              <w:rPr>
                <w:ins w:id="20791" w:author="TAKATOSHI TAMAOKI" w:date="2017-03-24T11:38:00Z"/>
                <w:rFonts w:asciiTheme="majorHAnsi" w:hAnsiTheme="majorHAnsi" w:cstheme="majorHAnsi"/>
                <w:color w:val="C00000"/>
              </w:rPr>
            </w:pPr>
            <w:ins w:id="20792" w:author="TAKATOSHI TAMAOKI" w:date="2017-03-24T11:38:00Z">
              <w:r w:rsidRPr="000A2E7F">
                <w:rPr>
                  <w:rFonts w:asciiTheme="majorHAnsi" w:hAnsiTheme="majorHAnsi" w:cstheme="majorHAnsi"/>
                  <w:color w:val="C00000"/>
                </w:rPr>
                <w:t>√</w:t>
              </w:r>
            </w:ins>
          </w:p>
        </w:tc>
        <w:tc>
          <w:tcPr>
            <w:tcW w:w="294" w:type="pct"/>
            <w:shd w:val="clear" w:color="auto" w:fill="auto"/>
          </w:tcPr>
          <w:p w14:paraId="15208AD4" w14:textId="77777777" w:rsidR="00631F5B" w:rsidRPr="000A2E7F" w:rsidRDefault="00631F5B" w:rsidP="00631F5B">
            <w:pPr>
              <w:pStyle w:val="af0"/>
              <w:rPr>
                <w:ins w:id="20793" w:author="TAKATOSHI TAMAOKI" w:date="2017-03-24T11:38:00Z"/>
                <w:rFonts w:asciiTheme="majorHAnsi" w:hAnsiTheme="majorHAnsi" w:cstheme="majorHAnsi"/>
                <w:color w:val="C00000"/>
              </w:rPr>
            </w:pPr>
            <w:ins w:id="20794" w:author="TAKATOSHI TAMAOKI" w:date="2017-03-24T11:38:00Z">
              <w:r w:rsidRPr="000A2E7F">
                <w:rPr>
                  <w:rFonts w:asciiTheme="majorHAnsi" w:hAnsiTheme="majorHAnsi" w:cstheme="majorHAnsi"/>
                  <w:color w:val="C00000"/>
                </w:rPr>
                <w:t>√</w:t>
              </w:r>
            </w:ins>
          </w:p>
        </w:tc>
        <w:tc>
          <w:tcPr>
            <w:tcW w:w="367" w:type="pct"/>
            <w:shd w:val="clear" w:color="auto" w:fill="auto"/>
          </w:tcPr>
          <w:p w14:paraId="1C7A9660" w14:textId="77777777" w:rsidR="00631F5B" w:rsidRPr="000A2E7F" w:rsidRDefault="00631F5B" w:rsidP="00631F5B">
            <w:pPr>
              <w:pStyle w:val="af0"/>
              <w:rPr>
                <w:ins w:id="20795" w:author="TAKATOSHI TAMAOKI" w:date="2017-03-24T11:38:00Z"/>
                <w:rFonts w:asciiTheme="majorHAnsi" w:hAnsiTheme="majorHAnsi" w:cstheme="majorHAnsi"/>
                <w:color w:val="C00000"/>
              </w:rPr>
            </w:pPr>
            <w:ins w:id="20796"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25E79810" w14:textId="77777777" w:rsidR="00631F5B" w:rsidRPr="000A2E7F" w:rsidRDefault="00631F5B" w:rsidP="00631F5B">
            <w:pPr>
              <w:pStyle w:val="af0"/>
              <w:rPr>
                <w:ins w:id="20797" w:author="TAKATOSHI TAMAOKI" w:date="2017-03-24T11:38:00Z"/>
                <w:rFonts w:asciiTheme="majorHAnsi" w:hAnsiTheme="majorHAnsi" w:cstheme="majorHAnsi"/>
                <w:color w:val="C00000"/>
              </w:rPr>
            </w:pPr>
            <w:ins w:id="20798" w:author="TAKATOSHI TAMAOKI" w:date="2017-03-24T11:38:00Z">
              <w:r w:rsidRPr="000A2E7F">
                <w:rPr>
                  <w:rFonts w:asciiTheme="majorHAnsi" w:hAnsiTheme="majorHAnsi" w:cstheme="majorHAnsi"/>
                  <w:color w:val="C00000"/>
                </w:rPr>
                <w:t>√</w:t>
              </w:r>
            </w:ins>
          </w:p>
        </w:tc>
      </w:tr>
      <w:tr w:rsidR="00631F5B" w:rsidRPr="000A2E7F" w14:paraId="5571A2A6" w14:textId="77777777" w:rsidTr="00631F5B">
        <w:trPr>
          <w:cantSplit/>
          <w:ins w:id="20799" w:author="TAKATOSHI TAMAOKI" w:date="2017-03-24T11:38:00Z"/>
        </w:trPr>
        <w:tc>
          <w:tcPr>
            <w:tcW w:w="262" w:type="pct"/>
            <w:shd w:val="clear" w:color="auto" w:fill="auto"/>
            <w:hideMark/>
          </w:tcPr>
          <w:p w14:paraId="54F1F320" w14:textId="77777777" w:rsidR="00631F5B" w:rsidRPr="000A2E7F" w:rsidRDefault="00631F5B" w:rsidP="00631F5B">
            <w:pPr>
              <w:pStyle w:val="af0"/>
              <w:rPr>
                <w:ins w:id="20800" w:author="TAKATOSHI TAMAOKI" w:date="2017-03-24T11:38:00Z"/>
                <w:rFonts w:asciiTheme="majorHAnsi" w:hAnsiTheme="majorHAnsi" w:cstheme="majorHAnsi"/>
                <w:color w:val="C00000"/>
              </w:rPr>
            </w:pPr>
            <w:ins w:id="20801" w:author="TAKATOSHI TAMAOKI" w:date="2017-03-24T11:38:00Z">
              <w:r w:rsidRPr="000A2E7F">
                <w:rPr>
                  <w:rFonts w:asciiTheme="majorHAnsi" w:hAnsiTheme="majorHAnsi" w:cstheme="majorHAnsi"/>
                  <w:color w:val="C00000"/>
                </w:rPr>
                <w:lastRenderedPageBreak/>
                <w:t>123</w:t>
              </w:r>
            </w:ins>
          </w:p>
        </w:tc>
        <w:tc>
          <w:tcPr>
            <w:tcW w:w="915" w:type="pct"/>
            <w:tcBorders>
              <w:top w:val="nil"/>
              <w:bottom w:val="nil"/>
            </w:tcBorders>
            <w:shd w:val="clear" w:color="auto" w:fill="auto"/>
          </w:tcPr>
          <w:p w14:paraId="6108F36E" w14:textId="77777777" w:rsidR="00631F5B" w:rsidRPr="000A2E7F" w:rsidRDefault="00631F5B" w:rsidP="00631F5B">
            <w:pPr>
              <w:pStyle w:val="af0"/>
              <w:rPr>
                <w:ins w:id="20802" w:author="TAKATOSHI TAMAOKI" w:date="2017-03-24T11:38:00Z"/>
                <w:rFonts w:asciiTheme="majorHAnsi" w:hAnsiTheme="majorHAnsi" w:cstheme="majorHAnsi"/>
                <w:color w:val="C00000"/>
              </w:rPr>
            </w:pPr>
          </w:p>
        </w:tc>
        <w:tc>
          <w:tcPr>
            <w:tcW w:w="1248" w:type="pct"/>
            <w:shd w:val="clear" w:color="auto" w:fill="auto"/>
            <w:hideMark/>
          </w:tcPr>
          <w:p w14:paraId="2F6FB6E0" w14:textId="77777777" w:rsidR="00631F5B" w:rsidRPr="000A2E7F" w:rsidRDefault="00631F5B" w:rsidP="00631F5B">
            <w:pPr>
              <w:pStyle w:val="af0"/>
              <w:rPr>
                <w:ins w:id="20803" w:author="TAKATOSHI TAMAOKI" w:date="2017-03-24T11:38:00Z"/>
                <w:rFonts w:asciiTheme="majorHAnsi" w:hAnsiTheme="majorHAnsi" w:cstheme="majorHAnsi"/>
                <w:color w:val="C00000"/>
              </w:rPr>
            </w:pPr>
            <w:ins w:id="20804" w:author="TAKATOSHI TAMAOKI" w:date="2017-03-24T11:38:00Z">
              <w:r w:rsidRPr="000A2E7F">
                <w:rPr>
                  <w:rFonts w:asciiTheme="majorHAnsi" w:hAnsiTheme="majorHAnsi" w:cstheme="majorHAnsi"/>
                  <w:color w:val="C00000"/>
                </w:rPr>
                <w:t>PEG error (PE3)  Detected in a read request from PE3 to the others LRAM</w:t>
              </w:r>
            </w:ins>
          </w:p>
        </w:tc>
        <w:tc>
          <w:tcPr>
            <w:tcW w:w="367" w:type="pct"/>
            <w:shd w:val="clear" w:color="auto" w:fill="auto"/>
          </w:tcPr>
          <w:p w14:paraId="6BC78923" w14:textId="77777777" w:rsidR="00631F5B" w:rsidRPr="000A2E7F" w:rsidRDefault="00631F5B" w:rsidP="00631F5B">
            <w:pPr>
              <w:pStyle w:val="af0"/>
              <w:rPr>
                <w:ins w:id="20805" w:author="TAKATOSHI TAMAOKI" w:date="2017-03-24T11:38:00Z"/>
                <w:rFonts w:asciiTheme="majorHAnsi" w:hAnsiTheme="majorHAnsi" w:cstheme="majorHAnsi"/>
                <w:color w:val="C00000"/>
              </w:rPr>
            </w:pPr>
            <w:ins w:id="20806"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60E4F4C8" w14:textId="77777777" w:rsidR="00631F5B" w:rsidRPr="000A2E7F" w:rsidRDefault="00631F5B" w:rsidP="00631F5B">
            <w:pPr>
              <w:pStyle w:val="af0"/>
              <w:rPr>
                <w:ins w:id="20807" w:author="TAKATOSHI TAMAOKI" w:date="2017-03-24T11:38:00Z"/>
                <w:rFonts w:asciiTheme="majorHAnsi" w:hAnsiTheme="majorHAnsi" w:cstheme="majorHAnsi"/>
                <w:color w:val="C00000"/>
              </w:rPr>
            </w:pPr>
            <w:ins w:id="20808" w:author="TAKATOSHI TAMAOKI" w:date="2017-03-24T11:38:00Z">
              <w:r w:rsidRPr="000A2E7F">
                <w:rPr>
                  <w:rFonts w:asciiTheme="majorHAnsi" w:hAnsiTheme="majorHAnsi" w:cstheme="majorHAnsi"/>
                  <w:color w:val="C00000"/>
                </w:rPr>
                <w:t>√</w:t>
              </w:r>
            </w:ins>
          </w:p>
        </w:tc>
        <w:tc>
          <w:tcPr>
            <w:tcW w:w="321" w:type="pct"/>
            <w:shd w:val="clear" w:color="auto" w:fill="auto"/>
          </w:tcPr>
          <w:p w14:paraId="4A8F7A3E" w14:textId="77777777" w:rsidR="00631F5B" w:rsidRPr="000A2E7F" w:rsidRDefault="00631F5B" w:rsidP="00631F5B">
            <w:pPr>
              <w:pStyle w:val="af0"/>
              <w:rPr>
                <w:ins w:id="20809" w:author="TAKATOSHI TAMAOKI" w:date="2017-03-24T11:38:00Z"/>
                <w:rFonts w:asciiTheme="majorHAnsi" w:hAnsiTheme="majorHAnsi" w:cstheme="majorHAnsi"/>
                <w:color w:val="C00000"/>
              </w:rPr>
            </w:pPr>
            <w:ins w:id="20810" w:author="TAKATOSHI TAMAOKI" w:date="2017-03-24T11:38:00Z">
              <w:r w:rsidRPr="000A2E7F">
                <w:rPr>
                  <w:rFonts w:asciiTheme="majorHAnsi" w:hAnsiTheme="majorHAnsi" w:cstheme="majorHAnsi"/>
                  <w:color w:val="C00000"/>
                </w:rPr>
                <w:t>√</w:t>
              </w:r>
            </w:ins>
          </w:p>
        </w:tc>
        <w:tc>
          <w:tcPr>
            <w:tcW w:w="314" w:type="pct"/>
            <w:shd w:val="clear" w:color="auto" w:fill="auto"/>
          </w:tcPr>
          <w:p w14:paraId="7D517157" w14:textId="77777777" w:rsidR="00631F5B" w:rsidRPr="000A2E7F" w:rsidRDefault="00631F5B" w:rsidP="00631F5B">
            <w:pPr>
              <w:pStyle w:val="af0"/>
              <w:rPr>
                <w:ins w:id="20811" w:author="TAKATOSHI TAMAOKI" w:date="2017-03-24T11:38:00Z"/>
                <w:rFonts w:asciiTheme="majorHAnsi" w:hAnsiTheme="majorHAnsi" w:cstheme="majorHAnsi"/>
                <w:color w:val="C00000"/>
              </w:rPr>
            </w:pPr>
            <w:ins w:id="20812" w:author="TAKATOSHI TAMAOKI" w:date="2017-03-24T11:38:00Z">
              <w:r w:rsidRPr="000A2E7F">
                <w:rPr>
                  <w:rFonts w:asciiTheme="majorHAnsi" w:hAnsiTheme="majorHAnsi" w:cstheme="majorHAnsi"/>
                  <w:color w:val="C00000"/>
                </w:rPr>
                <w:t>√</w:t>
              </w:r>
            </w:ins>
          </w:p>
        </w:tc>
        <w:tc>
          <w:tcPr>
            <w:tcW w:w="294" w:type="pct"/>
            <w:shd w:val="clear" w:color="auto" w:fill="auto"/>
          </w:tcPr>
          <w:p w14:paraId="3876081F" w14:textId="77777777" w:rsidR="00631F5B" w:rsidRPr="000A2E7F" w:rsidRDefault="00631F5B" w:rsidP="00631F5B">
            <w:pPr>
              <w:pStyle w:val="af0"/>
              <w:rPr>
                <w:ins w:id="20813" w:author="TAKATOSHI TAMAOKI" w:date="2017-03-24T11:38:00Z"/>
                <w:rFonts w:asciiTheme="majorHAnsi" w:hAnsiTheme="majorHAnsi" w:cstheme="majorHAnsi"/>
                <w:color w:val="C00000"/>
              </w:rPr>
            </w:pPr>
            <w:ins w:id="20814" w:author="TAKATOSHI TAMAOKI" w:date="2017-03-24T11:38:00Z">
              <w:r w:rsidRPr="000A2E7F">
                <w:rPr>
                  <w:rFonts w:asciiTheme="majorHAnsi" w:hAnsiTheme="majorHAnsi" w:cstheme="majorHAnsi"/>
                  <w:color w:val="C00000"/>
                </w:rPr>
                <w:t>√</w:t>
              </w:r>
            </w:ins>
          </w:p>
        </w:tc>
        <w:tc>
          <w:tcPr>
            <w:tcW w:w="294" w:type="pct"/>
            <w:shd w:val="clear" w:color="auto" w:fill="auto"/>
          </w:tcPr>
          <w:p w14:paraId="23226E4C" w14:textId="77777777" w:rsidR="00631F5B" w:rsidRPr="000A2E7F" w:rsidRDefault="00631F5B" w:rsidP="00631F5B">
            <w:pPr>
              <w:pStyle w:val="af0"/>
              <w:rPr>
                <w:ins w:id="20815" w:author="TAKATOSHI TAMAOKI" w:date="2017-03-24T11:38:00Z"/>
                <w:rFonts w:asciiTheme="majorHAnsi" w:hAnsiTheme="majorHAnsi" w:cstheme="majorHAnsi"/>
                <w:color w:val="C00000"/>
              </w:rPr>
            </w:pPr>
            <w:ins w:id="20816" w:author="TAKATOSHI TAMAOKI" w:date="2017-03-24T11:38:00Z">
              <w:r w:rsidRPr="000A2E7F">
                <w:rPr>
                  <w:rFonts w:asciiTheme="majorHAnsi" w:hAnsiTheme="majorHAnsi" w:cstheme="majorHAnsi"/>
                  <w:color w:val="C00000"/>
                </w:rPr>
                <w:t>√</w:t>
              </w:r>
            </w:ins>
          </w:p>
        </w:tc>
        <w:tc>
          <w:tcPr>
            <w:tcW w:w="367" w:type="pct"/>
            <w:shd w:val="clear" w:color="auto" w:fill="auto"/>
          </w:tcPr>
          <w:p w14:paraId="7AEE15B3" w14:textId="77777777" w:rsidR="00631F5B" w:rsidRPr="000A2E7F" w:rsidRDefault="00631F5B" w:rsidP="00631F5B">
            <w:pPr>
              <w:pStyle w:val="af0"/>
              <w:rPr>
                <w:ins w:id="20817" w:author="TAKATOSHI TAMAOKI" w:date="2017-03-24T11:38:00Z"/>
                <w:rFonts w:asciiTheme="majorHAnsi" w:hAnsiTheme="majorHAnsi" w:cstheme="majorHAnsi"/>
                <w:color w:val="C00000"/>
              </w:rPr>
            </w:pPr>
            <w:ins w:id="20818"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1AC367CB" w14:textId="77777777" w:rsidR="00631F5B" w:rsidRPr="000A2E7F" w:rsidRDefault="00631F5B" w:rsidP="00631F5B">
            <w:pPr>
              <w:pStyle w:val="af0"/>
              <w:rPr>
                <w:ins w:id="20819" w:author="TAKATOSHI TAMAOKI" w:date="2017-03-24T11:38:00Z"/>
                <w:rFonts w:asciiTheme="majorHAnsi" w:hAnsiTheme="majorHAnsi" w:cstheme="majorHAnsi"/>
                <w:color w:val="C00000"/>
              </w:rPr>
            </w:pPr>
            <w:ins w:id="20820" w:author="TAKATOSHI TAMAOKI" w:date="2017-03-24T11:38:00Z">
              <w:r w:rsidRPr="000A2E7F">
                <w:rPr>
                  <w:rFonts w:asciiTheme="majorHAnsi" w:hAnsiTheme="majorHAnsi" w:cstheme="majorHAnsi"/>
                  <w:color w:val="C00000"/>
                </w:rPr>
                <w:t>√</w:t>
              </w:r>
            </w:ins>
          </w:p>
        </w:tc>
      </w:tr>
      <w:tr w:rsidR="00631F5B" w:rsidRPr="000A2E7F" w14:paraId="18C814A6" w14:textId="77777777" w:rsidTr="00631F5B">
        <w:trPr>
          <w:cantSplit/>
          <w:ins w:id="20821" w:author="TAKATOSHI TAMAOKI" w:date="2017-03-24T11:38:00Z"/>
        </w:trPr>
        <w:tc>
          <w:tcPr>
            <w:tcW w:w="262" w:type="pct"/>
            <w:shd w:val="clear" w:color="auto" w:fill="auto"/>
            <w:hideMark/>
          </w:tcPr>
          <w:p w14:paraId="03799439" w14:textId="77777777" w:rsidR="00631F5B" w:rsidRPr="000A2E7F" w:rsidRDefault="00631F5B" w:rsidP="00631F5B">
            <w:pPr>
              <w:pStyle w:val="af0"/>
              <w:rPr>
                <w:ins w:id="20822" w:author="TAKATOSHI TAMAOKI" w:date="2017-03-24T11:38:00Z"/>
                <w:rFonts w:asciiTheme="majorHAnsi" w:hAnsiTheme="majorHAnsi" w:cstheme="majorHAnsi"/>
                <w:color w:val="C00000"/>
              </w:rPr>
            </w:pPr>
            <w:ins w:id="20823" w:author="TAKATOSHI TAMAOKI" w:date="2017-03-24T11:38:00Z">
              <w:r w:rsidRPr="000A2E7F">
                <w:rPr>
                  <w:rFonts w:asciiTheme="majorHAnsi" w:hAnsiTheme="majorHAnsi" w:cstheme="majorHAnsi"/>
                  <w:color w:val="C00000"/>
                </w:rPr>
                <w:t>124</w:t>
              </w:r>
            </w:ins>
          </w:p>
        </w:tc>
        <w:tc>
          <w:tcPr>
            <w:tcW w:w="915" w:type="pct"/>
            <w:tcBorders>
              <w:top w:val="nil"/>
              <w:bottom w:val="nil"/>
            </w:tcBorders>
            <w:shd w:val="clear" w:color="auto" w:fill="auto"/>
          </w:tcPr>
          <w:p w14:paraId="6A3800FB" w14:textId="77777777" w:rsidR="00631F5B" w:rsidRPr="000A2E7F" w:rsidRDefault="00631F5B" w:rsidP="00631F5B">
            <w:pPr>
              <w:pStyle w:val="af0"/>
              <w:rPr>
                <w:ins w:id="20824" w:author="TAKATOSHI TAMAOKI" w:date="2017-03-24T11:38:00Z"/>
                <w:rFonts w:asciiTheme="majorHAnsi" w:hAnsiTheme="majorHAnsi" w:cstheme="majorHAnsi"/>
                <w:color w:val="C00000"/>
              </w:rPr>
            </w:pPr>
          </w:p>
        </w:tc>
        <w:tc>
          <w:tcPr>
            <w:tcW w:w="1248" w:type="pct"/>
            <w:shd w:val="clear" w:color="auto" w:fill="auto"/>
            <w:hideMark/>
          </w:tcPr>
          <w:p w14:paraId="018A98D2" w14:textId="7BC454F8" w:rsidR="00631F5B" w:rsidRPr="000A2E7F" w:rsidRDefault="00631F5B" w:rsidP="00631F5B">
            <w:pPr>
              <w:pStyle w:val="af0"/>
              <w:rPr>
                <w:ins w:id="20825" w:author="TAKATOSHI TAMAOKI" w:date="2017-03-24T11:38:00Z"/>
                <w:rFonts w:asciiTheme="majorHAnsi" w:hAnsiTheme="majorHAnsi" w:cstheme="majorHAnsi"/>
                <w:color w:val="C00000"/>
              </w:rPr>
            </w:pPr>
            <w:ins w:id="20826" w:author="TAKATOSHI TAMAOKI" w:date="2017-03-24T11:40:00Z">
              <w:r w:rsidRPr="000A2E7F">
                <w:rPr>
                  <w:rFonts w:asciiTheme="majorHAnsi" w:hAnsiTheme="majorHAnsi" w:cstheme="majorHAnsi"/>
                  <w:color w:val="C00000"/>
                </w:rPr>
                <w:t>Reserve</w:t>
              </w:r>
            </w:ins>
          </w:p>
        </w:tc>
        <w:tc>
          <w:tcPr>
            <w:tcW w:w="367" w:type="pct"/>
            <w:shd w:val="clear" w:color="auto" w:fill="auto"/>
          </w:tcPr>
          <w:p w14:paraId="3D155887" w14:textId="375606C6" w:rsidR="00631F5B" w:rsidRPr="000A2E7F" w:rsidRDefault="00631F5B" w:rsidP="00631F5B">
            <w:pPr>
              <w:pStyle w:val="af0"/>
              <w:rPr>
                <w:ins w:id="20827" w:author="TAKATOSHI TAMAOKI" w:date="2017-03-24T11:38:00Z"/>
                <w:rFonts w:asciiTheme="majorHAnsi" w:hAnsiTheme="majorHAnsi" w:cstheme="majorHAnsi"/>
                <w:color w:val="C00000"/>
              </w:rPr>
            </w:pPr>
            <w:ins w:id="20828" w:author="TAKATOSHI TAMAOKI" w:date="2017-03-24T11:40:00Z">
              <w:r w:rsidRPr="000A2E7F">
                <w:rPr>
                  <w:rFonts w:asciiTheme="majorHAnsi" w:hAnsiTheme="majorHAnsi" w:cstheme="majorHAnsi"/>
                  <w:snapToGrid/>
                  <w:color w:val="C00000"/>
                  <w:szCs w:val="16"/>
                </w:rPr>
                <w:t>—</w:t>
              </w:r>
            </w:ins>
          </w:p>
        </w:tc>
        <w:tc>
          <w:tcPr>
            <w:tcW w:w="321" w:type="pct"/>
            <w:gridSpan w:val="2"/>
            <w:shd w:val="clear" w:color="auto" w:fill="auto"/>
          </w:tcPr>
          <w:p w14:paraId="76F1FB46" w14:textId="380001FD" w:rsidR="00631F5B" w:rsidRPr="000A2E7F" w:rsidRDefault="00631F5B" w:rsidP="00631F5B">
            <w:pPr>
              <w:pStyle w:val="af0"/>
              <w:rPr>
                <w:ins w:id="20829" w:author="TAKATOSHI TAMAOKI" w:date="2017-03-24T11:38:00Z"/>
                <w:rFonts w:asciiTheme="majorHAnsi" w:hAnsiTheme="majorHAnsi" w:cstheme="majorHAnsi"/>
                <w:color w:val="C00000"/>
              </w:rPr>
            </w:pPr>
            <w:ins w:id="20830" w:author="TAKATOSHI TAMAOKI" w:date="2017-03-24T11:40:00Z">
              <w:r w:rsidRPr="000A2E7F">
                <w:rPr>
                  <w:rFonts w:asciiTheme="majorHAnsi" w:hAnsiTheme="majorHAnsi" w:cstheme="majorHAnsi"/>
                  <w:snapToGrid/>
                  <w:color w:val="C00000"/>
                  <w:szCs w:val="16"/>
                </w:rPr>
                <w:t>—</w:t>
              </w:r>
            </w:ins>
          </w:p>
        </w:tc>
        <w:tc>
          <w:tcPr>
            <w:tcW w:w="321" w:type="pct"/>
            <w:shd w:val="clear" w:color="auto" w:fill="auto"/>
          </w:tcPr>
          <w:p w14:paraId="3C4195A1" w14:textId="3DE57070" w:rsidR="00631F5B" w:rsidRPr="000A2E7F" w:rsidRDefault="00631F5B" w:rsidP="00631F5B">
            <w:pPr>
              <w:pStyle w:val="af0"/>
              <w:rPr>
                <w:ins w:id="20831" w:author="TAKATOSHI TAMAOKI" w:date="2017-03-24T11:38:00Z"/>
                <w:rFonts w:asciiTheme="majorHAnsi" w:hAnsiTheme="majorHAnsi" w:cstheme="majorHAnsi"/>
                <w:color w:val="C00000"/>
              </w:rPr>
            </w:pPr>
            <w:ins w:id="20832" w:author="TAKATOSHI TAMAOKI" w:date="2017-03-24T11:40:00Z">
              <w:r w:rsidRPr="000A2E7F">
                <w:rPr>
                  <w:rFonts w:asciiTheme="majorHAnsi" w:hAnsiTheme="majorHAnsi" w:cstheme="majorHAnsi"/>
                  <w:snapToGrid/>
                  <w:color w:val="C00000"/>
                  <w:szCs w:val="16"/>
                </w:rPr>
                <w:t>—</w:t>
              </w:r>
            </w:ins>
          </w:p>
        </w:tc>
        <w:tc>
          <w:tcPr>
            <w:tcW w:w="314" w:type="pct"/>
            <w:shd w:val="clear" w:color="auto" w:fill="auto"/>
          </w:tcPr>
          <w:p w14:paraId="3B161C3A" w14:textId="68D9CA4C" w:rsidR="00631F5B" w:rsidRPr="000A2E7F" w:rsidRDefault="00631F5B" w:rsidP="00631F5B">
            <w:pPr>
              <w:pStyle w:val="af0"/>
              <w:rPr>
                <w:ins w:id="20833" w:author="TAKATOSHI TAMAOKI" w:date="2017-03-24T11:38:00Z"/>
                <w:rFonts w:asciiTheme="majorHAnsi" w:hAnsiTheme="majorHAnsi" w:cstheme="majorHAnsi"/>
                <w:color w:val="C00000"/>
              </w:rPr>
            </w:pPr>
            <w:ins w:id="20834" w:author="TAKATOSHI TAMAOKI" w:date="2017-03-24T11:40:00Z">
              <w:r w:rsidRPr="000A2E7F">
                <w:rPr>
                  <w:rFonts w:asciiTheme="majorHAnsi" w:hAnsiTheme="majorHAnsi" w:cstheme="majorHAnsi"/>
                  <w:snapToGrid/>
                  <w:color w:val="C00000"/>
                  <w:szCs w:val="16"/>
                </w:rPr>
                <w:t>—</w:t>
              </w:r>
            </w:ins>
          </w:p>
        </w:tc>
        <w:tc>
          <w:tcPr>
            <w:tcW w:w="294" w:type="pct"/>
            <w:shd w:val="clear" w:color="auto" w:fill="auto"/>
          </w:tcPr>
          <w:p w14:paraId="5A45B5A2" w14:textId="62FE63B3" w:rsidR="00631F5B" w:rsidRPr="000A2E7F" w:rsidRDefault="00631F5B" w:rsidP="00631F5B">
            <w:pPr>
              <w:pStyle w:val="af0"/>
              <w:rPr>
                <w:ins w:id="20835" w:author="TAKATOSHI TAMAOKI" w:date="2017-03-24T11:38:00Z"/>
                <w:rFonts w:asciiTheme="majorHAnsi" w:hAnsiTheme="majorHAnsi" w:cstheme="majorHAnsi"/>
                <w:color w:val="C00000"/>
              </w:rPr>
            </w:pPr>
            <w:ins w:id="20836" w:author="TAKATOSHI TAMAOKI" w:date="2017-03-24T11:40:00Z">
              <w:r w:rsidRPr="000A2E7F">
                <w:rPr>
                  <w:rFonts w:asciiTheme="majorHAnsi" w:hAnsiTheme="majorHAnsi" w:cstheme="majorHAnsi"/>
                  <w:snapToGrid/>
                  <w:color w:val="C00000"/>
                  <w:szCs w:val="16"/>
                </w:rPr>
                <w:t>—</w:t>
              </w:r>
            </w:ins>
          </w:p>
        </w:tc>
        <w:tc>
          <w:tcPr>
            <w:tcW w:w="294" w:type="pct"/>
            <w:shd w:val="clear" w:color="auto" w:fill="auto"/>
          </w:tcPr>
          <w:p w14:paraId="3F55FC84" w14:textId="46A99701" w:rsidR="00631F5B" w:rsidRPr="000A2E7F" w:rsidRDefault="00631F5B" w:rsidP="00631F5B">
            <w:pPr>
              <w:pStyle w:val="af0"/>
              <w:rPr>
                <w:ins w:id="20837" w:author="TAKATOSHI TAMAOKI" w:date="2017-03-24T11:38:00Z"/>
                <w:rFonts w:asciiTheme="majorHAnsi" w:hAnsiTheme="majorHAnsi" w:cstheme="majorHAnsi"/>
                <w:color w:val="C00000"/>
              </w:rPr>
            </w:pPr>
            <w:ins w:id="20838" w:author="TAKATOSHI TAMAOKI" w:date="2017-03-24T11:40:00Z">
              <w:r w:rsidRPr="000A2E7F">
                <w:rPr>
                  <w:rFonts w:asciiTheme="majorHAnsi" w:hAnsiTheme="majorHAnsi" w:cstheme="majorHAnsi"/>
                  <w:snapToGrid/>
                  <w:color w:val="C00000"/>
                  <w:szCs w:val="16"/>
                </w:rPr>
                <w:t>—</w:t>
              </w:r>
            </w:ins>
          </w:p>
        </w:tc>
        <w:tc>
          <w:tcPr>
            <w:tcW w:w="367" w:type="pct"/>
            <w:shd w:val="clear" w:color="auto" w:fill="auto"/>
          </w:tcPr>
          <w:p w14:paraId="60C526AC" w14:textId="34B27419" w:rsidR="00631F5B" w:rsidRPr="000A2E7F" w:rsidRDefault="00631F5B" w:rsidP="00631F5B">
            <w:pPr>
              <w:pStyle w:val="af0"/>
              <w:rPr>
                <w:ins w:id="20839" w:author="TAKATOSHI TAMAOKI" w:date="2017-03-24T11:38:00Z"/>
                <w:rFonts w:asciiTheme="majorHAnsi" w:hAnsiTheme="majorHAnsi" w:cstheme="majorHAnsi"/>
                <w:color w:val="C00000"/>
              </w:rPr>
            </w:pPr>
            <w:ins w:id="20840" w:author="TAKATOSHI TAMAOKI" w:date="2017-03-24T11:40:00Z">
              <w:r w:rsidRPr="000A2E7F">
                <w:rPr>
                  <w:rFonts w:asciiTheme="majorHAnsi" w:hAnsiTheme="majorHAnsi" w:cstheme="majorHAnsi"/>
                  <w:snapToGrid/>
                  <w:color w:val="C00000"/>
                  <w:szCs w:val="16"/>
                </w:rPr>
                <w:t>—</w:t>
              </w:r>
            </w:ins>
          </w:p>
        </w:tc>
        <w:tc>
          <w:tcPr>
            <w:tcW w:w="297" w:type="pct"/>
            <w:shd w:val="clear" w:color="auto" w:fill="auto"/>
          </w:tcPr>
          <w:p w14:paraId="066982B5" w14:textId="12FB763C" w:rsidR="00631F5B" w:rsidRPr="000A2E7F" w:rsidRDefault="00631F5B" w:rsidP="00631F5B">
            <w:pPr>
              <w:pStyle w:val="af0"/>
              <w:rPr>
                <w:ins w:id="20841" w:author="TAKATOSHI TAMAOKI" w:date="2017-03-24T11:38:00Z"/>
                <w:rFonts w:asciiTheme="majorHAnsi" w:hAnsiTheme="majorHAnsi" w:cstheme="majorHAnsi"/>
                <w:color w:val="C00000"/>
              </w:rPr>
            </w:pPr>
            <w:ins w:id="20842" w:author="TAKATOSHI TAMAOKI" w:date="2017-03-24T11:40:00Z">
              <w:r w:rsidRPr="000A2E7F">
                <w:rPr>
                  <w:rFonts w:asciiTheme="majorHAnsi" w:hAnsiTheme="majorHAnsi" w:cstheme="majorHAnsi"/>
                  <w:snapToGrid/>
                  <w:color w:val="C00000"/>
                  <w:szCs w:val="16"/>
                </w:rPr>
                <w:t>—</w:t>
              </w:r>
            </w:ins>
          </w:p>
        </w:tc>
      </w:tr>
      <w:tr w:rsidR="00631F5B" w:rsidRPr="000A2E7F" w14:paraId="5DF56C26" w14:textId="77777777" w:rsidTr="00631F5B">
        <w:trPr>
          <w:cantSplit/>
          <w:ins w:id="20843" w:author="TAKATOSHI TAMAOKI" w:date="2017-03-24T11:38:00Z"/>
        </w:trPr>
        <w:tc>
          <w:tcPr>
            <w:tcW w:w="262" w:type="pct"/>
            <w:shd w:val="clear" w:color="auto" w:fill="auto"/>
            <w:hideMark/>
          </w:tcPr>
          <w:p w14:paraId="4ECCF54D" w14:textId="77777777" w:rsidR="00631F5B" w:rsidRPr="000A2E7F" w:rsidRDefault="00631F5B" w:rsidP="00631F5B">
            <w:pPr>
              <w:pStyle w:val="af0"/>
              <w:rPr>
                <w:ins w:id="20844" w:author="TAKATOSHI TAMAOKI" w:date="2017-03-24T11:38:00Z"/>
                <w:rFonts w:asciiTheme="majorHAnsi" w:hAnsiTheme="majorHAnsi" w:cstheme="majorHAnsi"/>
                <w:color w:val="C00000"/>
              </w:rPr>
            </w:pPr>
            <w:ins w:id="20845" w:author="TAKATOSHI TAMAOKI" w:date="2017-03-24T11:38:00Z">
              <w:r w:rsidRPr="000A2E7F">
                <w:rPr>
                  <w:rFonts w:asciiTheme="majorHAnsi" w:hAnsiTheme="majorHAnsi" w:cstheme="majorHAnsi"/>
                  <w:color w:val="C00000"/>
                </w:rPr>
                <w:t>125</w:t>
              </w:r>
            </w:ins>
          </w:p>
        </w:tc>
        <w:tc>
          <w:tcPr>
            <w:tcW w:w="915" w:type="pct"/>
            <w:tcBorders>
              <w:top w:val="nil"/>
              <w:bottom w:val="nil"/>
            </w:tcBorders>
            <w:shd w:val="clear" w:color="auto" w:fill="auto"/>
          </w:tcPr>
          <w:p w14:paraId="27EB7260" w14:textId="77777777" w:rsidR="00631F5B" w:rsidRPr="000A2E7F" w:rsidRDefault="00631F5B" w:rsidP="00631F5B">
            <w:pPr>
              <w:pStyle w:val="af0"/>
              <w:rPr>
                <w:ins w:id="20846" w:author="TAKATOSHI TAMAOKI" w:date="2017-03-24T11:38:00Z"/>
                <w:rFonts w:asciiTheme="majorHAnsi" w:hAnsiTheme="majorHAnsi" w:cstheme="majorHAnsi"/>
                <w:color w:val="C00000"/>
              </w:rPr>
            </w:pPr>
          </w:p>
        </w:tc>
        <w:tc>
          <w:tcPr>
            <w:tcW w:w="1248" w:type="pct"/>
            <w:shd w:val="clear" w:color="auto" w:fill="auto"/>
            <w:hideMark/>
          </w:tcPr>
          <w:p w14:paraId="0E8F99D4" w14:textId="45C5D452" w:rsidR="00631F5B" w:rsidRPr="000A2E7F" w:rsidRDefault="00631F5B" w:rsidP="00631F5B">
            <w:pPr>
              <w:pStyle w:val="af0"/>
              <w:rPr>
                <w:ins w:id="20847" w:author="TAKATOSHI TAMAOKI" w:date="2017-03-24T11:38:00Z"/>
                <w:rFonts w:asciiTheme="majorHAnsi" w:hAnsiTheme="majorHAnsi" w:cstheme="majorHAnsi"/>
                <w:color w:val="C00000"/>
              </w:rPr>
            </w:pPr>
            <w:ins w:id="20848" w:author="TAKATOSHI TAMAOKI" w:date="2017-03-24T11:40:00Z">
              <w:r w:rsidRPr="000A2E7F">
                <w:rPr>
                  <w:rFonts w:asciiTheme="majorHAnsi" w:hAnsiTheme="majorHAnsi" w:cstheme="majorHAnsi"/>
                  <w:color w:val="C00000"/>
                </w:rPr>
                <w:t>Reserve</w:t>
              </w:r>
            </w:ins>
          </w:p>
        </w:tc>
        <w:tc>
          <w:tcPr>
            <w:tcW w:w="367" w:type="pct"/>
            <w:shd w:val="clear" w:color="auto" w:fill="auto"/>
          </w:tcPr>
          <w:p w14:paraId="360D2266" w14:textId="30169FBF" w:rsidR="00631F5B" w:rsidRPr="000A2E7F" w:rsidRDefault="00631F5B" w:rsidP="00631F5B">
            <w:pPr>
              <w:pStyle w:val="af0"/>
              <w:rPr>
                <w:ins w:id="20849" w:author="TAKATOSHI TAMAOKI" w:date="2017-03-24T11:38:00Z"/>
                <w:rFonts w:asciiTheme="majorHAnsi" w:hAnsiTheme="majorHAnsi" w:cstheme="majorHAnsi"/>
                <w:color w:val="C00000"/>
              </w:rPr>
            </w:pPr>
            <w:ins w:id="20850" w:author="TAKATOSHI TAMAOKI" w:date="2017-03-24T11:40:00Z">
              <w:r w:rsidRPr="000A2E7F">
                <w:rPr>
                  <w:rFonts w:asciiTheme="majorHAnsi" w:hAnsiTheme="majorHAnsi" w:cstheme="majorHAnsi"/>
                  <w:snapToGrid/>
                  <w:color w:val="C00000"/>
                  <w:szCs w:val="16"/>
                </w:rPr>
                <w:t>—</w:t>
              </w:r>
            </w:ins>
          </w:p>
        </w:tc>
        <w:tc>
          <w:tcPr>
            <w:tcW w:w="321" w:type="pct"/>
            <w:gridSpan w:val="2"/>
            <w:shd w:val="clear" w:color="auto" w:fill="auto"/>
          </w:tcPr>
          <w:p w14:paraId="30ED685D" w14:textId="380B85B1" w:rsidR="00631F5B" w:rsidRPr="000A2E7F" w:rsidRDefault="00631F5B" w:rsidP="00631F5B">
            <w:pPr>
              <w:pStyle w:val="af0"/>
              <w:rPr>
                <w:ins w:id="20851" w:author="TAKATOSHI TAMAOKI" w:date="2017-03-24T11:38:00Z"/>
                <w:rFonts w:asciiTheme="majorHAnsi" w:hAnsiTheme="majorHAnsi" w:cstheme="majorHAnsi"/>
                <w:color w:val="C00000"/>
              </w:rPr>
            </w:pPr>
            <w:ins w:id="20852" w:author="TAKATOSHI TAMAOKI" w:date="2017-03-24T11:40:00Z">
              <w:r w:rsidRPr="000A2E7F">
                <w:rPr>
                  <w:rFonts w:asciiTheme="majorHAnsi" w:hAnsiTheme="majorHAnsi" w:cstheme="majorHAnsi"/>
                  <w:snapToGrid/>
                  <w:color w:val="C00000"/>
                  <w:szCs w:val="16"/>
                </w:rPr>
                <w:t>—</w:t>
              </w:r>
            </w:ins>
          </w:p>
        </w:tc>
        <w:tc>
          <w:tcPr>
            <w:tcW w:w="321" w:type="pct"/>
            <w:shd w:val="clear" w:color="auto" w:fill="auto"/>
          </w:tcPr>
          <w:p w14:paraId="1EC9924D" w14:textId="0ACEA6EE" w:rsidR="00631F5B" w:rsidRPr="000A2E7F" w:rsidRDefault="00631F5B" w:rsidP="00631F5B">
            <w:pPr>
              <w:pStyle w:val="af0"/>
              <w:rPr>
                <w:ins w:id="20853" w:author="TAKATOSHI TAMAOKI" w:date="2017-03-24T11:38:00Z"/>
                <w:rFonts w:asciiTheme="majorHAnsi" w:hAnsiTheme="majorHAnsi" w:cstheme="majorHAnsi"/>
                <w:color w:val="C00000"/>
              </w:rPr>
            </w:pPr>
            <w:ins w:id="20854" w:author="TAKATOSHI TAMAOKI" w:date="2017-03-24T11:40:00Z">
              <w:r w:rsidRPr="000A2E7F">
                <w:rPr>
                  <w:rFonts w:asciiTheme="majorHAnsi" w:hAnsiTheme="majorHAnsi" w:cstheme="majorHAnsi"/>
                  <w:snapToGrid/>
                  <w:color w:val="C00000"/>
                  <w:szCs w:val="16"/>
                </w:rPr>
                <w:t>—</w:t>
              </w:r>
            </w:ins>
          </w:p>
        </w:tc>
        <w:tc>
          <w:tcPr>
            <w:tcW w:w="314" w:type="pct"/>
            <w:shd w:val="clear" w:color="auto" w:fill="auto"/>
          </w:tcPr>
          <w:p w14:paraId="35FE57A2" w14:textId="118F9A27" w:rsidR="00631F5B" w:rsidRPr="000A2E7F" w:rsidRDefault="00631F5B" w:rsidP="00631F5B">
            <w:pPr>
              <w:pStyle w:val="af0"/>
              <w:rPr>
                <w:ins w:id="20855" w:author="TAKATOSHI TAMAOKI" w:date="2017-03-24T11:38:00Z"/>
                <w:rFonts w:asciiTheme="majorHAnsi" w:hAnsiTheme="majorHAnsi" w:cstheme="majorHAnsi"/>
                <w:color w:val="C00000"/>
              </w:rPr>
            </w:pPr>
            <w:ins w:id="20856" w:author="TAKATOSHI TAMAOKI" w:date="2017-03-24T11:40:00Z">
              <w:r w:rsidRPr="000A2E7F">
                <w:rPr>
                  <w:rFonts w:asciiTheme="majorHAnsi" w:hAnsiTheme="majorHAnsi" w:cstheme="majorHAnsi"/>
                  <w:snapToGrid/>
                  <w:color w:val="C00000"/>
                  <w:szCs w:val="16"/>
                </w:rPr>
                <w:t>—</w:t>
              </w:r>
            </w:ins>
          </w:p>
        </w:tc>
        <w:tc>
          <w:tcPr>
            <w:tcW w:w="294" w:type="pct"/>
            <w:shd w:val="clear" w:color="auto" w:fill="auto"/>
          </w:tcPr>
          <w:p w14:paraId="7974BC83" w14:textId="696B4CC7" w:rsidR="00631F5B" w:rsidRPr="000A2E7F" w:rsidRDefault="00631F5B" w:rsidP="00631F5B">
            <w:pPr>
              <w:pStyle w:val="af0"/>
              <w:rPr>
                <w:ins w:id="20857" w:author="TAKATOSHI TAMAOKI" w:date="2017-03-24T11:38:00Z"/>
                <w:rFonts w:asciiTheme="majorHAnsi" w:hAnsiTheme="majorHAnsi" w:cstheme="majorHAnsi"/>
                <w:color w:val="C00000"/>
              </w:rPr>
            </w:pPr>
            <w:ins w:id="20858" w:author="TAKATOSHI TAMAOKI" w:date="2017-03-24T11:40:00Z">
              <w:r w:rsidRPr="000A2E7F">
                <w:rPr>
                  <w:rFonts w:asciiTheme="majorHAnsi" w:hAnsiTheme="majorHAnsi" w:cstheme="majorHAnsi"/>
                  <w:snapToGrid/>
                  <w:color w:val="C00000"/>
                  <w:szCs w:val="16"/>
                </w:rPr>
                <w:t>—</w:t>
              </w:r>
            </w:ins>
          </w:p>
        </w:tc>
        <w:tc>
          <w:tcPr>
            <w:tcW w:w="294" w:type="pct"/>
            <w:shd w:val="clear" w:color="auto" w:fill="auto"/>
          </w:tcPr>
          <w:p w14:paraId="0E70E58E" w14:textId="04A51647" w:rsidR="00631F5B" w:rsidRPr="000A2E7F" w:rsidRDefault="00631F5B" w:rsidP="00631F5B">
            <w:pPr>
              <w:pStyle w:val="af0"/>
              <w:rPr>
                <w:ins w:id="20859" w:author="TAKATOSHI TAMAOKI" w:date="2017-03-24T11:38:00Z"/>
                <w:rFonts w:asciiTheme="majorHAnsi" w:hAnsiTheme="majorHAnsi" w:cstheme="majorHAnsi"/>
                <w:color w:val="C00000"/>
              </w:rPr>
            </w:pPr>
            <w:ins w:id="20860" w:author="TAKATOSHI TAMAOKI" w:date="2017-03-24T11:40:00Z">
              <w:r w:rsidRPr="000A2E7F">
                <w:rPr>
                  <w:rFonts w:asciiTheme="majorHAnsi" w:hAnsiTheme="majorHAnsi" w:cstheme="majorHAnsi"/>
                  <w:snapToGrid/>
                  <w:color w:val="C00000"/>
                  <w:szCs w:val="16"/>
                </w:rPr>
                <w:t>—</w:t>
              </w:r>
            </w:ins>
          </w:p>
        </w:tc>
        <w:tc>
          <w:tcPr>
            <w:tcW w:w="367" w:type="pct"/>
            <w:shd w:val="clear" w:color="auto" w:fill="auto"/>
          </w:tcPr>
          <w:p w14:paraId="1C2324B9" w14:textId="5C68F1F1" w:rsidR="00631F5B" w:rsidRPr="000A2E7F" w:rsidRDefault="00631F5B" w:rsidP="00631F5B">
            <w:pPr>
              <w:pStyle w:val="af0"/>
              <w:rPr>
                <w:ins w:id="20861" w:author="TAKATOSHI TAMAOKI" w:date="2017-03-24T11:38:00Z"/>
                <w:rFonts w:asciiTheme="majorHAnsi" w:hAnsiTheme="majorHAnsi" w:cstheme="majorHAnsi"/>
                <w:color w:val="C00000"/>
              </w:rPr>
            </w:pPr>
            <w:ins w:id="20862" w:author="TAKATOSHI TAMAOKI" w:date="2017-03-24T11:40:00Z">
              <w:r w:rsidRPr="000A2E7F">
                <w:rPr>
                  <w:rFonts w:asciiTheme="majorHAnsi" w:hAnsiTheme="majorHAnsi" w:cstheme="majorHAnsi"/>
                  <w:snapToGrid/>
                  <w:color w:val="C00000"/>
                  <w:szCs w:val="16"/>
                </w:rPr>
                <w:t>—</w:t>
              </w:r>
            </w:ins>
          </w:p>
        </w:tc>
        <w:tc>
          <w:tcPr>
            <w:tcW w:w="297" w:type="pct"/>
            <w:shd w:val="clear" w:color="auto" w:fill="auto"/>
          </w:tcPr>
          <w:p w14:paraId="0B448029" w14:textId="19297342" w:rsidR="00631F5B" w:rsidRPr="000A2E7F" w:rsidRDefault="00631F5B" w:rsidP="00631F5B">
            <w:pPr>
              <w:pStyle w:val="af0"/>
              <w:rPr>
                <w:ins w:id="20863" w:author="TAKATOSHI TAMAOKI" w:date="2017-03-24T11:38:00Z"/>
                <w:rFonts w:asciiTheme="majorHAnsi" w:hAnsiTheme="majorHAnsi" w:cstheme="majorHAnsi"/>
                <w:color w:val="C00000"/>
              </w:rPr>
            </w:pPr>
            <w:ins w:id="20864" w:author="TAKATOSHI TAMAOKI" w:date="2017-03-24T11:40:00Z">
              <w:r w:rsidRPr="000A2E7F">
                <w:rPr>
                  <w:rFonts w:asciiTheme="majorHAnsi" w:hAnsiTheme="majorHAnsi" w:cstheme="majorHAnsi"/>
                  <w:snapToGrid/>
                  <w:color w:val="C00000"/>
                  <w:szCs w:val="16"/>
                </w:rPr>
                <w:t>—</w:t>
              </w:r>
            </w:ins>
          </w:p>
        </w:tc>
      </w:tr>
      <w:tr w:rsidR="00631F5B" w:rsidRPr="000A2E7F" w14:paraId="133BA051" w14:textId="77777777" w:rsidTr="00631F5B">
        <w:trPr>
          <w:cantSplit/>
          <w:ins w:id="20865"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2B42E40B" w14:textId="77777777" w:rsidR="00631F5B" w:rsidRPr="000A2E7F" w:rsidRDefault="00631F5B" w:rsidP="00631F5B">
            <w:pPr>
              <w:pStyle w:val="af0"/>
              <w:rPr>
                <w:ins w:id="20866" w:author="TAKATOSHI TAMAOKI" w:date="2017-03-24T11:38:00Z"/>
                <w:rFonts w:asciiTheme="majorHAnsi" w:hAnsiTheme="majorHAnsi" w:cstheme="majorHAnsi"/>
                <w:color w:val="C00000"/>
              </w:rPr>
            </w:pPr>
            <w:ins w:id="20867" w:author="TAKATOSHI TAMAOKI" w:date="2017-03-24T11:38:00Z">
              <w:r w:rsidRPr="000A2E7F">
                <w:rPr>
                  <w:rFonts w:asciiTheme="majorHAnsi" w:hAnsiTheme="majorHAnsi" w:cstheme="majorHAnsi"/>
                  <w:color w:val="C00000"/>
                </w:rPr>
                <w:t>126</w:t>
              </w:r>
            </w:ins>
          </w:p>
        </w:tc>
        <w:tc>
          <w:tcPr>
            <w:tcW w:w="915" w:type="pct"/>
            <w:tcBorders>
              <w:top w:val="nil"/>
              <w:left w:val="single" w:sz="4" w:space="0" w:color="auto"/>
              <w:bottom w:val="nil"/>
              <w:right w:val="single" w:sz="4" w:space="0" w:color="auto"/>
            </w:tcBorders>
            <w:shd w:val="clear" w:color="auto" w:fill="auto"/>
          </w:tcPr>
          <w:p w14:paraId="40334599" w14:textId="77777777" w:rsidR="00631F5B" w:rsidRPr="000A2E7F" w:rsidRDefault="00631F5B" w:rsidP="00631F5B">
            <w:pPr>
              <w:pStyle w:val="af0"/>
              <w:rPr>
                <w:ins w:id="20868"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01E2FD" w14:textId="77777777" w:rsidR="00631F5B" w:rsidRPr="000A2E7F" w:rsidRDefault="00631F5B" w:rsidP="00631F5B">
            <w:pPr>
              <w:pStyle w:val="af0"/>
              <w:rPr>
                <w:ins w:id="20869" w:author="TAKATOSHI TAMAOKI" w:date="2017-03-24T11:38:00Z"/>
                <w:rFonts w:asciiTheme="majorHAnsi" w:hAnsiTheme="majorHAnsi" w:cstheme="majorHAnsi"/>
                <w:color w:val="C00000"/>
              </w:rPr>
            </w:pPr>
            <w:ins w:id="20870"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6DC6AD" w14:textId="77777777" w:rsidR="00631F5B" w:rsidRPr="000A2E7F" w:rsidRDefault="00631F5B" w:rsidP="00631F5B">
            <w:pPr>
              <w:pStyle w:val="af0"/>
              <w:rPr>
                <w:ins w:id="20871" w:author="TAKATOSHI TAMAOKI" w:date="2017-03-24T11:38:00Z"/>
                <w:rFonts w:asciiTheme="majorHAnsi" w:hAnsiTheme="majorHAnsi" w:cstheme="majorHAnsi"/>
                <w:color w:val="C00000"/>
              </w:rPr>
            </w:pPr>
            <w:ins w:id="2087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6B8841" w14:textId="77777777" w:rsidR="00631F5B" w:rsidRPr="000A2E7F" w:rsidRDefault="00631F5B" w:rsidP="00631F5B">
            <w:pPr>
              <w:pStyle w:val="af0"/>
              <w:rPr>
                <w:ins w:id="20873" w:author="TAKATOSHI TAMAOKI" w:date="2017-03-24T11:38:00Z"/>
                <w:rFonts w:asciiTheme="majorHAnsi" w:hAnsiTheme="majorHAnsi" w:cstheme="majorHAnsi"/>
                <w:color w:val="C00000"/>
              </w:rPr>
            </w:pPr>
            <w:ins w:id="2087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57024D" w14:textId="77777777" w:rsidR="00631F5B" w:rsidRPr="000A2E7F" w:rsidRDefault="00631F5B" w:rsidP="00631F5B">
            <w:pPr>
              <w:pStyle w:val="af0"/>
              <w:rPr>
                <w:ins w:id="20875" w:author="TAKATOSHI TAMAOKI" w:date="2017-03-24T11:38:00Z"/>
                <w:rFonts w:asciiTheme="majorHAnsi" w:hAnsiTheme="majorHAnsi" w:cstheme="majorHAnsi"/>
                <w:color w:val="C00000"/>
              </w:rPr>
            </w:pPr>
            <w:ins w:id="2087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0011E7" w14:textId="77777777" w:rsidR="00631F5B" w:rsidRPr="000A2E7F" w:rsidRDefault="00631F5B" w:rsidP="00631F5B">
            <w:pPr>
              <w:pStyle w:val="af0"/>
              <w:rPr>
                <w:ins w:id="20877" w:author="TAKATOSHI TAMAOKI" w:date="2017-03-24T11:38:00Z"/>
                <w:rFonts w:asciiTheme="majorHAnsi" w:hAnsiTheme="majorHAnsi" w:cstheme="majorHAnsi"/>
                <w:color w:val="C00000"/>
              </w:rPr>
            </w:pPr>
            <w:ins w:id="2087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BB7ACC" w14:textId="77777777" w:rsidR="00631F5B" w:rsidRPr="000A2E7F" w:rsidRDefault="00631F5B" w:rsidP="00631F5B">
            <w:pPr>
              <w:pStyle w:val="af0"/>
              <w:rPr>
                <w:ins w:id="20879" w:author="TAKATOSHI TAMAOKI" w:date="2017-03-24T11:38:00Z"/>
                <w:rFonts w:asciiTheme="majorHAnsi" w:hAnsiTheme="majorHAnsi" w:cstheme="majorHAnsi"/>
                <w:color w:val="C00000"/>
              </w:rPr>
            </w:pPr>
            <w:ins w:id="2088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C091" w14:textId="77777777" w:rsidR="00631F5B" w:rsidRPr="000A2E7F" w:rsidRDefault="00631F5B" w:rsidP="00631F5B">
            <w:pPr>
              <w:pStyle w:val="af0"/>
              <w:rPr>
                <w:ins w:id="20881" w:author="TAKATOSHI TAMAOKI" w:date="2017-03-24T11:38:00Z"/>
                <w:rFonts w:asciiTheme="majorHAnsi" w:hAnsiTheme="majorHAnsi" w:cstheme="majorHAnsi"/>
                <w:color w:val="C00000"/>
              </w:rPr>
            </w:pPr>
            <w:ins w:id="2088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82806D" w14:textId="77777777" w:rsidR="00631F5B" w:rsidRPr="000A2E7F" w:rsidRDefault="00631F5B" w:rsidP="00631F5B">
            <w:pPr>
              <w:pStyle w:val="af0"/>
              <w:rPr>
                <w:ins w:id="20883" w:author="TAKATOSHI TAMAOKI" w:date="2017-03-24T11:38:00Z"/>
                <w:rFonts w:asciiTheme="majorHAnsi" w:hAnsiTheme="majorHAnsi" w:cstheme="majorHAnsi"/>
                <w:color w:val="C00000"/>
              </w:rPr>
            </w:pPr>
            <w:ins w:id="2088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48591EB" w14:textId="77777777" w:rsidR="00631F5B" w:rsidRPr="000A2E7F" w:rsidRDefault="00631F5B" w:rsidP="00631F5B">
            <w:pPr>
              <w:pStyle w:val="af0"/>
              <w:rPr>
                <w:ins w:id="20885" w:author="TAKATOSHI TAMAOKI" w:date="2017-03-24T11:38:00Z"/>
                <w:rFonts w:asciiTheme="majorHAnsi" w:hAnsiTheme="majorHAnsi" w:cstheme="majorHAnsi"/>
                <w:color w:val="C00000"/>
              </w:rPr>
            </w:pPr>
            <w:ins w:id="20886" w:author="TAKATOSHI TAMAOKI" w:date="2017-03-24T11:38:00Z">
              <w:r w:rsidRPr="000A2E7F">
                <w:rPr>
                  <w:rFonts w:asciiTheme="majorHAnsi" w:hAnsiTheme="majorHAnsi" w:cstheme="majorHAnsi"/>
                  <w:snapToGrid/>
                  <w:color w:val="C00000"/>
                  <w:szCs w:val="16"/>
                </w:rPr>
                <w:t>—</w:t>
              </w:r>
            </w:ins>
          </w:p>
        </w:tc>
      </w:tr>
      <w:tr w:rsidR="00631F5B" w:rsidRPr="000A2E7F" w14:paraId="71104379" w14:textId="77777777" w:rsidTr="00631F5B">
        <w:trPr>
          <w:cantSplit/>
          <w:ins w:id="20887"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718202E3" w14:textId="77777777" w:rsidR="00631F5B" w:rsidRPr="000A2E7F" w:rsidRDefault="00631F5B" w:rsidP="00631F5B">
            <w:pPr>
              <w:pStyle w:val="af0"/>
              <w:rPr>
                <w:ins w:id="20888" w:author="TAKATOSHI TAMAOKI" w:date="2017-03-24T11:38:00Z"/>
                <w:rFonts w:asciiTheme="majorHAnsi" w:hAnsiTheme="majorHAnsi" w:cstheme="majorHAnsi"/>
                <w:color w:val="C00000"/>
              </w:rPr>
            </w:pPr>
            <w:ins w:id="20889" w:author="TAKATOSHI TAMAOKI" w:date="2017-03-24T11:38:00Z">
              <w:r w:rsidRPr="000A2E7F">
                <w:rPr>
                  <w:rFonts w:asciiTheme="majorHAnsi" w:hAnsiTheme="majorHAnsi" w:cstheme="majorHAnsi"/>
                  <w:color w:val="C00000"/>
                </w:rPr>
                <w:t>127</w:t>
              </w:r>
            </w:ins>
          </w:p>
        </w:tc>
        <w:tc>
          <w:tcPr>
            <w:tcW w:w="915" w:type="pct"/>
            <w:tcBorders>
              <w:top w:val="nil"/>
              <w:left w:val="single" w:sz="4" w:space="0" w:color="auto"/>
              <w:bottom w:val="single" w:sz="4" w:space="0" w:color="auto"/>
              <w:right w:val="single" w:sz="4" w:space="0" w:color="auto"/>
            </w:tcBorders>
            <w:shd w:val="clear" w:color="auto" w:fill="auto"/>
          </w:tcPr>
          <w:p w14:paraId="23B5B8E6" w14:textId="77777777" w:rsidR="00631F5B" w:rsidRPr="000A2E7F" w:rsidRDefault="00631F5B" w:rsidP="00631F5B">
            <w:pPr>
              <w:pStyle w:val="af0"/>
              <w:rPr>
                <w:ins w:id="20890"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8321E7" w14:textId="77777777" w:rsidR="00631F5B" w:rsidRPr="000A2E7F" w:rsidRDefault="00631F5B" w:rsidP="00631F5B">
            <w:pPr>
              <w:pStyle w:val="af0"/>
              <w:rPr>
                <w:ins w:id="20891" w:author="TAKATOSHI TAMAOKI" w:date="2017-03-24T11:38:00Z"/>
                <w:rFonts w:asciiTheme="majorHAnsi" w:hAnsiTheme="majorHAnsi" w:cstheme="majorHAnsi"/>
                <w:color w:val="C00000"/>
              </w:rPr>
            </w:pPr>
            <w:ins w:id="20892"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B8664B" w14:textId="77777777" w:rsidR="00631F5B" w:rsidRPr="000A2E7F" w:rsidRDefault="00631F5B" w:rsidP="00631F5B">
            <w:pPr>
              <w:pStyle w:val="af0"/>
              <w:rPr>
                <w:ins w:id="20893" w:author="TAKATOSHI TAMAOKI" w:date="2017-03-24T11:38:00Z"/>
                <w:rFonts w:asciiTheme="majorHAnsi" w:hAnsiTheme="majorHAnsi" w:cstheme="majorHAnsi"/>
                <w:color w:val="C00000"/>
              </w:rPr>
            </w:pPr>
            <w:ins w:id="20894"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39411D" w14:textId="77777777" w:rsidR="00631F5B" w:rsidRPr="000A2E7F" w:rsidRDefault="00631F5B" w:rsidP="00631F5B">
            <w:pPr>
              <w:pStyle w:val="af0"/>
              <w:rPr>
                <w:ins w:id="20895" w:author="TAKATOSHI TAMAOKI" w:date="2017-03-24T11:38:00Z"/>
                <w:rFonts w:asciiTheme="majorHAnsi" w:hAnsiTheme="majorHAnsi" w:cstheme="majorHAnsi"/>
                <w:color w:val="C00000"/>
              </w:rPr>
            </w:pPr>
            <w:ins w:id="20896"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39E60" w14:textId="77777777" w:rsidR="00631F5B" w:rsidRPr="000A2E7F" w:rsidRDefault="00631F5B" w:rsidP="00631F5B">
            <w:pPr>
              <w:pStyle w:val="af0"/>
              <w:rPr>
                <w:ins w:id="20897" w:author="TAKATOSHI TAMAOKI" w:date="2017-03-24T11:38:00Z"/>
                <w:rFonts w:asciiTheme="majorHAnsi" w:hAnsiTheme="majorHAnsi" w:cstheme="majorHAnsi"/>
                <w:color w:val="C00000"/>
              </w:rPr>
            </w:pPr>
            <w:ins w:id="20898"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5F7C21" w14:textId="77777777" w:rsidR="00631F5B" w:rsidRPr="000A2E7F" w:rsidRDefault="00631F5B" w:rsidP="00631F5B">
            <w:pPr>
              <w:pStyle w:val="af0"/>
              <w:rPr>
                <w:ins w:id="20899" w:author="TAKATOSHI TAMAOKI" w:date="2017-03-24T11:38:00Z"/>
                <w:rFonts w:asciiTheme="majorHAnsi" w:hAnsiTheme="majorHAnsi" w:cstheme="majorHAnsi"/>
                <w:color w:val="C00000"/>
              </w:rPr>
            </w:pPr>
            <w:ins w:id="2090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29BAC2" w14:textId="77777777" w:rsidR="00631F5B" w:rsidRPr="000A2E7F" w:rsidRDefault="00631F5B" w:rsidP="00631F5B">
            <w:pPr>
              <w:pStyle w:val="af0"/>
              <w:rPr>
                <w:ins w:id="20901" w:author="TAKATOSHI TAMAOKI" w:date="2017-03-24T11:38:00Z"/>
                <w:rFonts w:asciiTheme="majorHAnsi" w:hAnsiTheme="majorHAnsi" w:cstheme="majorHAnsi"/>
                <w:color w:val="C00000"/>
              </w:rPr>
            </w:pPr>
            <w:ins w:id="2090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EE63DD" w14:textId="77777777" w:rsidR="00631F5B" w:rsidRPr="000A2E7F" w:rsidRDefault="00631F5B" w:rsidP="00631F5B">
            <w:pPr>
              <w:pStyle w:val="af0"/>
              <w:rPr>
                <w:ins w:id="20903" w:author="TAKATOSHI TAMAOKI" w:date="2017-03-24T11:38:00Z"/>
                <w:rFonts w:asciiTheme="majorHAnsi" w:hAnsiTheme="majorHAnsi" w:cstheme="majorHAnsi"/>
                <w:color w:val="C00000"/>
              </w:rPr>
            </w:pPr>
            <w:ins w:id="20904"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7A08C1" w14:textId="77777777" w:rsidR="00631F5B" w:rsidRPr="000A2E7F" w:rsidRDefault="00631F5B" w:rsidP="00631F5B">
            <w:pPr>
              <w:pStyle w:val="af0"/>
              <w:rPr>
                <w:ins w:id="20905" w:author="TAKATOSHI TAMAOKI" w:date="2017-03-24T11:38:00Z"/>
                <w:rFonts w:asciiTheme="majorHAnsi" w:hAnsiTheme="majorHAnsi" w:cstheme="majorHAnsi"/>
                <w:color w:val="C00000"/>
              </w:rPr>
            </w:pPr>
            <w:ins w:id="2090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7BAE8424" w14:textId="77777777" w:rsidR="00631F5B" w:rsidRPr="000A2E7F" w:rsidRDefault="00631F5B" w:rsidP="00631F5B">
            <w:pPr>
              <w:pStyle w:val="af0"/>
              <w:rPr>
                <w:ins w:id="20907" w:author="TAKATOSHI TAMAOKI" w:date="2017-03-24T11:38:00Z"/>
                <w:rFonts w:asciiTheme="majorHAnsi" w:hAnsiTheme="majorHAnsi" w:cstheme="majorHAnsi"/>
                <w:color w:val="C00000"/>
              </w:rPr>
            </w:pPr>
            <w:ins w:id="20908" w:author="TAKATOSHI TAMAOKI" w:date="2017-03-24T11:38:00Z">
              <w:r w:rsidRPr="000A2E7F">
                <w:rPr>
                  <w:rFonts w:asciiTheme="majorHAnsi" w:hAnsiTheme="majorHAnsi" w:cstheme="majorHAnsi"/>
                  <w:snapToGrid/>
                  <w:color w:val="C00000"/>
                  <w:szCs w:val="16"/>
                </w:rPr>
                <w:t>—</w:t>
              </w:r>
            </w:ins>
          </w:p>
        </w:tc>
      </w:tr>
      <w:tr w:rsidR="00631F5B" w:rsidRPr="000A2E7F" w14:paraId="0F849ABC" w14:textId="77777777" w:rsidTr="00631F5B">
        <w:trPr>
          <w:cantSplit/>
          <w:ins w:id="20909"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7F97677" w14:textId="77777777" w:rsidR="00631F5B" w:rsidRPr="000A2E7F" w:rsidRDefault="00631F5B" w:rsidP="00631F5B">
            <w:pPr>
              <w:pStyle w:val="af0"/>
              <w:rPr>
                <w:ins w:id="20910" w:author="TAKATOSHI TAMAOKI" w:date="2017-03-24T11:38:00Z"/>
                <w:rFonts w:asciiTheme="majorHAnsi" w:hAnsiTheme="majorHAnsi" w:cstheme="majorHAnsi"/>
                <w:color w:val="C00000"/>
              </w:rPr>
            </w:pPr>
            <w:ins w:id="20911" w:author="TAKATOSHI TAMAOKI" w:date="2017-03-24T11:38:00Z">
              <w:r w:rsidRPr="000A2E7F">
                <w:rPr>
                  <w:rFonts w:asciiTheme="majorHAnsi" w:hAnsiTheme="majorHAnsi" w:cstheme="majorHAnsi"/>
                  <w:color w:val="C00000"/>
                </w:rPr>
                <w:t>128</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42704C" w14:textId="77777777" w:rsidR="00631F5B" w:rsidRPr="000A2E7F" w:rsidRDefault="00631F5B" w:rsidP="00631F5B">
            <w:pPr>
              <w:pStyle w:val="af0"/>
              <w:rPr>
                <w:ins w:id="20912" w:author="TAKATOSHI TAMAOKI" w:date="2017-03-24T11:38:00Z"/>
                <w:rFonts w:asciiTheme="majorHAnsi" w:hAnsiTheme="majorHAnsi" w:cstheme="majorHAnsi"/>
                <w:color w:val="C00000"/>
              </w:rPr>
            </w:pPr>
            <w:ins w:id="20913"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DAEEE0" w14:textId="77777777" w:rsidR="00631F5B" w:rsidRPr="000A2E7F" w:rsidRDefault="00631F5B" w:rsidP="00631F5B">
            <w:pPr>
              <w:pStyle w:val="af0"/>
              <w:rPr>
                <w:ins w:id="20914"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AC3FD" w14:textId="77777777" w:rsidR="00631F5B" w:rsidRPr="000A2E7F" w:rsidRDefault="00631F5B" w:rsidP="00631F5B">
            <w:pPr>
              <w:pStyle w:val="af0"/>
              <w:rPr>
                <w:ins w:id="20915" w:author="TAKATOSHI TAMAOKI" w:date="2017-03-24T11:38:00Z"/>
                <w:rFonts w:asciiTheme="majorHAnsi" w:hAnsiTheme="majorHAnsi" w:cstheme="majorHAnsi"/>
                <w:color w:val="C00000"/>
              </w:rPr>
            </w:pPr>
            <w:ins w:id="20916"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DBF17" w14:textId="77777777" w:rsidR="00631F5B" w:rsidRPr="000A2E7F" w:rsidRDefault="00631F5B" w:rsidP="00631F5B">
            <w:pPr>
              <w:pStyle w:val="af0"/>
              <w:rPr>
                <w:ins w:id="20917" w:author="TAKATOSHI TAMAOKI" w:date="2017-03-24T11:38:00Z"/>
                <w:rFonts w:asciiTheme="majorHAnsi" w:hAnsiTheme="majorHAnsi" w:cstheme="majorHAnsi"/>
                <w:color w:val="C00000"/>
              </w:rPr>
            </w:pPr>
            <w:ins w:id="20918"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68AAB2" w14:textId="77777777" w:rsidR="00631F5B" w:rsidRPr="000A2E7F" w:rsidRDefault="00631F5B" w:rsidP="00631F5B">
            <w:pPr>
              <w:pStyle w:val="af0"/>
              <w:rPr>
                <w:ins w:id="20919" w:author="TAKATOSHI TAMAOKI" w:date="2017-03-24T11:38:00Z"/>
                <w:rFonts w:asciiTheme="majorHAnsi" w:hAnsiTheme="majorHAnsi" w:cstheme="majorHAnsi"/>
                <w:color w:val="C00000"/>
              </w:rPr>
            </w:pPr>
            <w:ins w:id="20920"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696A98" w14:textId="77777777" w:rsidR="00631F5B" w:rsidRPr="000A2E7F" w:rsidRDefault="00631F5B" w:rsidP="00631F5B">
            <w:pPr>
              <w:pStyle w:val="af0"/>
              <w:rPr>
                <w:ins w:id="20921" w:author="TAKATOSHI TAMAOKI" w:date="2017-03-24T11:38:00Z"/>
                <w:rFonts w:asciiTheme="majorHAnsi" w:hAnsiTheme="majorHAnsi" w:cstheme="majorHAnsi"/>
                <w:color w:val="C00000"/>
              </w:rPr>
            </w:pPr>
            <w:ins w:id="2092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2B33B1" w14:textId="77777777" w:rsidR="00631F5B" w:rsidRPr="000A2E7F" w:rsidRDefault="00631F5B" w:rsidP="00631F5B">
            <w:pPr>
              <w:pStyle w:val="af0"/>
              <w:rPr>
                <w:ins w:id="20923" w:author="TAKATOSHI TAMAOKI" w:date="2017-03-24T11:38:00Z"/>
                <w:rFonts w:asciiTheme="majorHAnsi" w:hAnsiTheme="majorHAnsi" w:cstheme="majorHAnsi"/>
                <w:color w:val="C00000"/>
              </w:rPr>
            </w:pPr>
            <w:ins w:id="2092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6AEB68" w14:textId="77777777" w:rsidR="00631F5B" w:rsidRPr="000A2E7F" w:rsidRDefault="00631F5B" w:rsidP="00631F5B">
            <w:pPr>
              <w:pStyle w:val="af0"/>
              <w:rPr>
                <w:ins w:id="20925" w:author="TAKATOSHI TAMAOKI" w:date="2017-03-24T11:38:00Z"/>
                <w:rFonts w:asciiTheme="majorHAnsi" w:hAnsiTheme="majorHAnsi" w:cstheme="majorHAnsi"/>
                <w:color w:val="C00000"/>
              </w:rPr>
            </w:pPr>
            <w:ins w:id="20926"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D5FA61" w14:textId="77777777" w:rsidR="00631F5B" w:rsidRPr="000A2E7F" w:rsidRDefault="00631F5B" w:rsidP="00631F5B">
            <w:pPr>
              <w:pStyle w:val="af0"/>
              <w:rPr>
                <w:ins w:id="20927" w:author="TAKATOSHI TAMAOKI" w:date="2017-03-24T11:38:00Z"/>
                <w:rFonts w:asciiTheme="majorHAnsi" w:hAnsiTheme="majorHAnsi" w:cstheme="majorHAnsi"/>
                <w:color w:val="C00000"/>
              </w:rPr>
            </w:pPr>
            <w:ins w:id="2092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5FF32FFB" w14:textId="77777777" w:rsidR="00631F5B" w:rsidRPr="000A2E7F" w:rsidRDefault="00631F5B" w:rsidP="00631F5B">
            <w:pPr>
              <w:pStyle w:val="af0"/>
              <w:rPr>
                <w:ins w:id="20929" w:author="TAKATOSHI TAMAOKI" w:date="2017-03-24T11:38:00Z"/>
                <w:rFonts w:asciiTheme="majorHAnsi" w:hAnsiTheme="majorHAnsi" w:cstheme="majorHAnsi"/>
                <w:color w:val="C00000"/>
              </w:rPr>
            </w:pPr>
            <w:ins w:id="20930" w:author="TAKATOSHI TAMAOKI" w:date="2017-03-24T11:38:00Z">
              <w:r w:rsidRPr="000A2E7F">
                <w:rPr>
                  <w:rFonts w:asciiTheme="majorHAnsi" w:hAnsiTheme="majorHAnsi" w:cstheme="majorHAnsi"/>
                  <w:snapToGrid/>
                  <w:color w:val="C00000"/>
                  <w:szCs w:val="16"/>
                </w:rPr>
                <w:t>—</w:t>
              </w:r>
            </w:ins>
          </w:p>
        </w:tc>
      </w:tr>
      <w:tr w:rsidR="00631F5B" w:rsidRPr="000A2E7F" w14:paraId="71C6E664" w14:textId="77777777" w:rsidTr="00631F5B">
        <w:trPr>
          <w:cantSplit/>
          <w:ins w:id="20931"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6D30DD02" w14:textId="77777777" w:rsidR="00631F5B" w:rsidRPr="000A2E7F" w:rsidRDefault="00631F5B" w:rsidP="00631F5B">
            <w:pPr>
              <w:pStyle w:val="af0"/>
              <w:rPr>
                <w:ins w:id="20932" w:author="TAKATOSHI TAMAOKI" w:date="2017-03-24T11:38:00Z"/>
                <w:rFonts w:asciiTheme="majorHAnsi" w:hAnsiTheme="majorHAnsi" w:cstheme="majorHAnsi"/>
                <w:color w:val="C00000"/>
              </w:rPr>
            </w:pPr>
            <w:ins w:id="20933" w:author="TAKATOSHI TAMAOKI" w:date="2017-03-24T11:38:00Z">
              <w:r w:rsidRPr="000A2E7F">
                <w:rPr>
                  <w:rFonts w:asciiTheme="majorHAnsi" w:hAnsiTheme="majorHAnsi" w:cstheme="majorHAnsi"/>
                  <w:color w:val="C00000"/>
                </w:rPr>
                <w:t>12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9B9735" w14:textId="77777777" w:rsidR="00631F5B" w:rsidRPr="000A2E7F" w:rsidRDefault="00631F5B" w:rsidP="00631F5B">
            <w:pPr>
              <w:pStyle w:val="af0"/>
              <w:rPr>
                <w:ins w:id="20934" w:author="TAKATOSHI TAMAOKI" w:date="2017-03-24T11:38:00Z"/>
                <w:rFonts w:asciiTheme="majorHAnsi" w:hAnsiTheme="majorHAnsi" w:cstheme="majorHAnsi"/>
                <w:color w:val="C00000"/>
              </w:rPr>
            </w:pPr>
            <w:ins w:id="20935"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A047AF0" w14:textId="77777777" w:rsidR="00631F5B" w:rsidRPr="000A2E7F" w:rsidRDefault="00631F5B" w:rsidP="00631F5B">
            <w:pPr>
              <w:pStyle w:val="af0"/>
              <w:rPr>
                <w:ins w:id="20936"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ED02E2" w14:textId="77777777" w:rsidR="00631F5B" w:rsidRPr="000A2E7F" w:rsidRDefault="00631F5B" w:rsidP="00631F5B">
            <w:pPr>
              <w:pStyle w:val="af0"/>
              <w:rPr>
                <w:ins w:id="20937" w:author="TAKATOSHI TAMAOKI" w:date="2017-03-24T11:38:00Z"/>
                <w:rFonts w:asciiTheme="majorHAnsi" w:hAnsiTheme="majorHAnsi" w:cstheme="majorHAnsi"/>
                <w:color w:val="C00000"/>
              </w:rPr>
            </w:pPr>
            <w:ins w:id="2093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946CB1" w14:textId="77777777" w:rsidR="00631F5B" w:rsidRPr="000A2E7F" w:rsidRDefault="00631F5B" w:rsidP="00631F5B">
            <w:pPr>
              <w:pStyle w:val="af0"/>
              <w:rPr>
                <w:ins w:id="20939" w:author="TAKATOSHI TAMAOKI" w:date="2017-03-24T11:38:00Z"/>
                <w:rFonts w:asciiTheme="majorHAnsi" w:hAnsiTheme="majorHAnsi" w:cstheme="majorHAnsi"/>
                <w:color w:val="C00000"/>
              </w:rPr>
            </w:pPr>
            <w:ins w:id="2094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1AC547" w14:textId="77777777" w:rsidR="00631F5B" w:rsidRPr="000A2E7F" w:rsidRDefault="00631F5B" w:rsidP="00631F5B">
            <w:pPr>
              <w:pStyle w:val="af0"/>
              <w:rPr>
                <w:ins w:id="20941" w:author="TAKATOSHI TAMAOKI" w:date="2017-03-24T11:38:00Z"/>
                <w:rFonts w:asciiTheme="majorHAnsi" w:hAnsiTheme="majorHAnsi" w:cstheme="majorHAnsi"/>
                <w:color w:val="C00000"/>
              </w:rPr>
            </w:pPr>
            <w:ins w:id="2094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0EFBC0" w14:textId="77777777" w:rsidR="00631F5B" w:rsidRPr="000A2E7F" w:rsidRDefault="00631F5B" w:rsidP="00631F5B">
            <w:pPr>
              <w:pStyle w:val="af0"/>
              <w:rPr>
                <w:ins w:id="20943" w:author="TAKATOSHI TAMAOKI" w:date="2017-03-24T11:38:00Z"/>
                <w:rFonts w:asciiTheme="majorHAnsi" w:hAnsiTheme="majorHAnsi" w:cstheme="majorHAnsi"/>
                <w:color w:val="C00000"/>
              </w:rPr>
            </w:pPr>
            <w:ins w:id="2094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DCCF1C" w14:textId="77777777" w:rsidR="00631F5B" w:rsidRPr="000A2E7F" w:rsidRDefault="00631F5B" w:rsidP="00631F5B">
            <w:pPr>
              <w:pStyle w:val="af0"/>
              <w:rPr>
                <w:ins w:id="20945" w:author="TAKATOSHI TAMAOKI" w:date="2017-03-24T11:38:00Z"/>
                <w:rFonts w:asciiTheme="majorHAnsi" w:hAnsiTheme="majorHAnsi" w:cstheme="majorHAnsi"/>
                <w:color w:val="C00000"/>
              </w:rPr>
            </w:pPr>
            <w:ins w:id="2094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02679E" w14:textId="77777777" w:rsidR="00631F5B" w:rsidRPr="000A2E7F" w:rsidRDefault="00631F5B" w:rsidP="00631F5B">
            <w:pPr>
              <w:pStyle w:val="af0"/>
              <w:rPr>
                <w:ins w:id="20947" w:author="TAKATOSHI TAMAOKI" w:date="2017-03-24T11:38:00Z"/>
                <w:rFonts w:asciiTheme="majorHAnsi" w:hAnsiTheme="majorHAnsi" w:cstheme="majorHAnsi"/>
                <w:color w:val="C00000"/>
              </w:rPr>
            </w:pPr>
            <w:ins w:id="2094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4E21BD" w14:textId="77777777" w:rsidR="00631F5B" w:rsidRPr="000A2E7F" w:rsidRDefault="00631F5B" w:rsidP="00631F5B">
            <w:pPr>
              <w:pStyle w:val="af0"/>
              <w:rPr>
                <w:ins w:id="20949" w:author="TAKATOSHI TAMAOKI" w:date="2017-03-24T11:38:00Z"/>
                <w:rFonts w:asciiTheme="majorHAnsi" w:hAnsiTheme="majorHAnsi" w:cstheme="majorHAnsi"/>
                <w:color w:val="C00000"/>
              </w:rPr>
            </w:pPr>
            <w:ins w:id="2095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C714DEB" w14:textId="77777777" w:rsidR="00631F5B" w:rsidRPr="000A2E7F" w:rsidRDefault="00631F5B" w:rsidP="00631F5B">
            <w:pPr>
              <w:pStyle w:val="af0"/>
              <w:rPr>
                <w:ins w:id="20951" w:author="TAKATOSHI TAMAOKI" w:date="2017-03-24T11:38:00Z"/>
                <w:rFonts w:asciiTheme="majorHAnsi" w:hAnsiTheme="majorHAnsi" w:cstheme="majorHAnsi"/>
                <w:color w:val="C00000"/>
              </w:rPr>
            </w:pPr>
            <w:ins w:id="20952" w:author="TAKATOSHI TAMAOKI" w:date="2017-03-24T11:38:00Z">
              <w:r w:rsidRPr="000A2E7F">
                <w:rPr>
                  <w:rFonts w:asciiTheme="majorHAnsi" w:hAnsiTheme="majorHAnsi" w:cstheme="majorHAnsi"/>
                  <w:snapToGrid/>
                  <w:color w:val="C00000"/>
                  <w:szCs w:val="16"/>
                </w:rPr>
                <w:t>—</w:t>
              </w:r>
            </w:ins>
          </w:p>
        </w:tc>
      </w:tr>
      <w:tr w:rsidR="00631F5B" w:rsidRPr="000A2E7F" w14:paraId="66CD7474" w14:textId="77777777" w:rsidTr="00631F5B">
        <w:trPr>
          <w:cantSplit/>
          <w:ins w:id="20953"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7681891B" w14:textId="77777777" w:rsidR="00631F5B" w:rsidRPr="000A2E7F" w:rsidRDefault="00631F5B" w:rsidP="00631F5B">
            <w:pPr>
              <w:pStyle w:val="af0"/>
              <w:rPr>
                <w:ins w:id="20954" w:author="TAKATOSHI TAMAOKI" w:date="2017-03-24T11:38:00Z"/>
                <w:rFonts w:asciiTheme="majorHAnsi" w:hAnsiTheme="majorHAnsi" w:cstheme="majorHAnsi"/>
                <w:color w:val="C00000"/>
              </w:rPr>
            </w:pPr>
            <w:ins w:id="20955" w:author="TAKATOSHI TAMAOKI" w:date="2017-03-24T11:38:00Z">
              <w:r w:rsidRPr="000A2E7F">
                <w:rPr>
                  <w:rFonts w:asciiTheme="majorHAnsi" w:hAnsiTheme="majorHAnsi" w:cstheme="majorHAnsi"/>
                  <w:color w:val="C00000"/>
                </w:rPr>
                <w:t>130</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75B789" w14:textId="77777777" w:rsidR="00631F5B" w:rsidRPr="000A2E7F" w:rsidRDefault="00631F5B" w:rsidP="00631F5B">
            <w:pPr>
              <w:pStyle w:val="af0"/>
              <w:rPr>
                <w:ins w:id="20956" w:author="TAKATOSHI TAMAOKI" w:date="2017-03-24T11:38:00Z"/>
                <w:rFonts w:asciiTheme="majorHAnsi" w:hAnsiTheme="majorHAnsi" w:cstheme="majorHAnsi"/>
                <w:color w:val="C00000"/>
              </w:rPr>
            </w:pPr>
            <w:ins w:id="20957"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0EDDCE" w14:textId="77777777" w:rsidR="00631F5B" w:rsidRPr="000A2E7F" w:rsidRDefault="00631F5B" w:rsidP="00631F5B">
            <w:pPr>
              <w:pStyle w:val="af0"/>
              <w:rPr>
                <w:ins w:id="20958"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601C47" w14:textId="77777777" w:rsidR="00631F5B" w:rsidRPr="000A2E7F" w:rsidRDefault="00631F5B" w:rsidP="00631F5B">
            <w:pPr>
              <w:pStyle w:val="af0"/>
              <w:rPr>
                <w:ins w:id="20959" w:author="TAKATOSHI TAMAOKI" w:date="2017-03-24T11:38:00Z"/>
                <w:rFonts w:asciiTheme="majorHAnsi" w:hAnsiTheme="majorHAnsi" w:cstheme="majorHAnsi"/>
                <w:color w:val="C00000"/>
              </w:rPr>
            </w:pPr>
            <w:ins w:id="2096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298D9C" w14:textId="77777777" w:rsidR="00631F5B" w:rsidRPr="000A2E7F" w:rsidRDefault="00631F5B" w:rsidP="00631F5B">
            <w:pPr>
              <w:pStyle w:val="af0"/>
              <w:rPr>
                <w:ins w:id="20961" w:author="TAKATOSHI TAMAOKI" w:date="2017-03-24T11:38:00Z"/>
                <w:rFonts w:asciiTheme="majorHAnsi" w:hAnsiTheme="majorHAnsi" w:cstheme="majorHAnsi"/>
                <w:color w:val="C00000"/>
              </w:rPr>
            </w:pPr>
            <w:ins w:id="2096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6DE5" w14:textId="77777777" w:rsidR="00631F5B" w:rsidRPr="000A2E7F" w:rsidRDefault="00631F5B" w:rsidP="00631F5B">
            <w:pPr>
              <w:pStyle w:val="af0"/>
              <w:rPr>
                <w:ins w:id="20963" w:author="TAKATOSHI TAMAOKI" w:date="2017-03-24T11:38:00Z"/>
                <w:rFonts w:asciiTheme="majorHAnsi" w:hAnsiTheme="majorHAnsi" w:cstheme="majorHAnsi"/>
                <w:color w:val="C00000"/>
              </w:rPr>
            </w:pPr>
            <w:ins w:id="2096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C6A3F6" w14:textId="77777777" w:rsidR="00631F5B" w:rsidRPr="000A2E7F" w:rsidRDefault="00631F5B" w:rsidP="00631F5B">
            <w:pPr>
              <w:pStyle w:val="af0"/>
              <w:rPr>
                <w:ins w:id="20965" w:author="TAKATOSHI TAMAOKI" w:date="2017-03-24T11:38:00Z"/>
                <w:rFonts w:asciiTheme="majorHAnsi" w:hAnsiTheme="majorHAnsi" w:cstheme="majorHAnsi"/>
                <w:color w:val="C00000"/>
              </w:rPr>
            </w:pPr>
            <w:ins w:id="2096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8CEFEE" w14:textId="77777777" w:rsidR="00631F5B" w:rsidRPr="000A2E7F" w:rsidRDefault="00631F5B" w:rsidP="00631F5B">
            <w:pPr>
              <w:pStyle w:val="af0"/>
              <w:rPr>
                <w:ins w:id="20967" w:author="TAKATOSHI TAMAOKI" w:date="2017-03-24T11:38:00Z"/>
                <w:rFonts w:asciiTheme="majorHAnsi" w:hAnsiTheme="majorHAnsi" w:cstheme="majorHAnsi"/>
                <w:color w:val="C00000"/>
              </w:rPr>
            </w:pPr>
            <w:ins w:id="2096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DD55F4" w14:textId="77777777" w:rsidR="00631F5B" w:rsidRPr="000A2E7F" w:rsidRDefault="00631F5B" w:rsidP="00631F5B">
            <w:pPr>
              <w:pStyle w:val="af0"/>
              <w:rPr>
                <w:ins w:id="20969" w:author="TAKATOSHI TAMAOKI" w:date="2017-03-24T11:38:00Z"/>
                <w:rFonts w:asciiTheme="majorHAnsi" w:hAnsiTheme="majorHAnsi" w:cstheme="majorHAnsi"/>
                <w:color w:val="C00000"/>
              </w:rPr>
            </w:pPr>
            <w:ins w:id="2097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738F9" w14:textId="77777777" w:rsidR="00631F5B" w:rsidRPr="000A2E7F" w:rsidRDefault="00631F5B" w:rsidP="00631F5B">
            <w:pPr>
              <w:pStyle w:val="af0"/>
              <w:rPr>
                <w:ins w:id="20971" w:author="TAKATOSHI TAMAOKI" w:date="2017-03-24T11:38:00Z"/>
                <w:rFonts w:asciiTheme="majorHAnsi" w:hAnsiTheme="majorHAnsi" w:cstheme="majorHAnsi"/>
                <w:color w:val="C00000"/>
              </w:rPr>
            </w:pPr>
            <w:ins w:id="2097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6917F4D" w14:textId="77777777" w:rsidR="00631F5B" w:rsidRPr="000A2E7F" w:rsidRDefault="00631F5B" w:rsidP="00631F5B">
            <w:pPr>
              <w:pStyle w:val="af0"/>
              <w:rPr>
                <w:ins w:id="20973" w:author="TAKATOSHI TAMAOKI" w:date="2017-03-24T11:38:00Z"/>
                <w:rFonts w:asciiTheme="majorHAnsi" w:hAnsiTheme="majorHAnsi" w:cstheme="majorHAnsi"/>
                <w:color w:val="C00000"/>
              </w:rPr>
            </w:pPr>
            <w:ins w:id="20974" w:author="TAKATOSHI TAMAOKI" w:date="2017-03-24T11:38:00Z">
              <w:r w:rsidRPr="000A2E7F">
                <w:rPr>
                  <w:rFonts w:asciiTheme="majorHAnsi" w:hAnsiTheme="majorHAnsi" w:cstheme="majorHAnsi"/>
                  <w:snapToGrid/>
                  <w:color w:val="C00000"/>
                  <w:szCs w:val="16"/>
                </w:rPr>
                <w:t>—</w:t>
              </w:r>
            </w:ins>
          </w:p>
        </w:tc>
      </w:tr>
      <w:tr w:rsidR="00631F5B" w:rsidRPr="000A2E7F" w14:paraId="3E8883F3" w14:textId="77777777" w:rsidTr="00631F5B">
        <w:trPr>
          <w:cantSplit/>
          <w:ins w:id="20975"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72F96AEB" w14:textId="77777777" w:rsidR="00631F5B" w:rsidRPr="000A2E7F" w:rsidRDefault="00631F5B" w:rsidP="00631F5B">
            <w:pPr>
              <w:pStyle w:val="af0"/>
              <w:rPr>
                <w:ins w:id="20976" w:author="TAKATOSHI TAMAOKI" w:date="2017-03-24T11:38:00Z"/>
                <w:rFonts w:asciiTheme="majorHAnsi" w:hAnsiTheme="majorHAnsi" w:cstheme="majorHAnsi"/>
                <w:color w:val="C00000"/>
              </w:rPr>
            </w:pPr>
            <w:ins w:id="20977" w:author="TAKATOSHI TAMAOKI" w:date="2017-03-24T11:38:00Z">
              <w:r w:rsidRPr="000A2E7F">
                <w:rPr>
                  <w:rFonts w:asciiTheme="majorHAnsi" w:hAnsiTheme="majorHAnsi" w:cstheme="majorHAnsi"/>
                  <w:color w:val="C00000"/>
                </w:rPr>
                <w:t>131</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879EF9" w14:textId="77777777" w:rsidR="00631F5B" w:rsidRPr="000A2E7F" w:rsidRDefault="00631F5B" w:rsidP="00631F5B">
            <w:pPr>
              <w:pStyle w:val="af0"/>
              <w:rPr>
                <w:ins w:id="20978" w:author="TAKATOSHI TAMAOKI" w:date="2017-03-24T11:38:00Z"/>
                <w:rFonts w:asciiTheme="majorHAnsi" w:hAnsiTheme="majorHAnsi" w:cstheme="majorHAnsi"/>
                <w:color w:val="C00000"/>
              </w:rPr>
            </w:pPr>
            <w:ins w:id="20979"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EA9BFD" w14:textId="77777777" w:rsidR="00631F5B" w:rsidRPr="000A2E7F" w:rsidRDefault="00631F5B" w:rsidP="00631F5B">
            <w:pPr>
              <w:pStyle w:val="af0"/>
              <w:rPr>
                <w:ins w:id="20980"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6EF11C" w14:textId="77777777" w:rsidR="00631F5B" w:rsidRPr="000A2E7F" w:rsidRDefault="00631F5B" w:rsidP="00631F5B">
            <w:pPr>
              <w:pStyle w:val="af0"/>
              <w:rPr>
                <w:ins w:id="20981" w:author="TAKATOSHI TAMAOKI" w:date="2017-03-24T11:38:00Z"/>
                <w:rFonts w:asciiTheme="majorHAnsi" w:hAnsiTheme="majorHAnsi" w:cstheme="majorHAnsi"/>
                <w:color w:val="C00000"/>
              </w:rPr>
            </w:pPr>
            <w:ins w:id="2098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247B7E" w14:textId="77777777" w:rsidR="00631F5B" w:rsidRPr="000A2E7F" w:rsidRDefault="00631F5B" w:rsidP="00631F5B">
            <w:pPr>
              <w:pStyle w:val="af0"/>
              <w:rPr>
                <w:ins w:id="20983" w:author="TAKATOSHI TAMAOKI" w:date="2017-03-24T11:38:00Z"/>
                <w:rFonts w:asciiTheme="majorHAnsi" w:hAnsiTheme="majorHAnsi" w:cstheme="majorHAnsi"/>
                <w:color w:val="C00000"/>
              </w:rPr>
            </w:pPr>
            <w:ins w:id="2098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A24CB8" w14:textId="77777777" w:rsidR="00631F5B" w:rsidRPr="000A2E7F" w:rsidRDefault="00631F5B" w:rsidP="00631F5B">
            <w:pPr>
              <w:pStyle w:val="af0"/>
              <w:rPr>
                <w:ins w:id="20985" w:author="TAKATOSHI TAMAOKI" w:date="2017-03-24T11:38:00Z"/>
                <w:rFonts w:asciiTheme="majorHAnsi" w:hAnsiTheme="majorHAnsi" w:cstheme="majorHAnsi"/>
                <w:color w:val="C00000"/>
              </w:rPr>
            </w:pPr>
            <w:ins w:id="2098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65EE50" w14:textId="77777777" w:rsidR="00631F5B" w:rsidRPr="000A2E7F" w:rsidRDefault="00631F5B" w:rsidP="00631F5B">
            <w:pPr>
              <w:pStyle w:val="af0"/>
              <w:rPr>
                <w:ins w:id="20987" w:author="TAKATOSHI TAMAOKI" w:date="2017-03-24T11:38:00Z"/>
                <w:rFonts w:asciiTheme="majorHAnsi" w:hAnsiTheme="majorHAnsi" w:cstheme="majorHAnsi"/>
                <w:color w:val="C00000"/>
              </w:rPr>
            </w:pPr>
            <w:ins w:id="2098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7420C5" w14:textId="77777777" w:rsidR="00631F5B" w:rsidRPr="000A2E7F" w:rsidRDefault="00631F5B" w:rsidP="00631F5B">
            <w:pPr>
              <w:pStyle w:val="af0"/>
              <w:rPr>
                <w:ins w:id="20989" w:author="TAKATOSHI TAMAOKI" w:date="2017-03-24T11:38:00Z"/>
                <w:rFonts w:asciiTheme="majorHAnsi" w:hAnsiTheme="majorHAnsi" w:cstheme="majorHAnsi"/>
                <w:color w:val="C00000"/>
              </w:rPr>
            </w:pPr>
            <w:ins w:id="2099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19F7C3" w14:textId="77777777" w:rsidR="00631F5B" w:rsidRPr="000A2E7F" w:rsidRDefault="00631F5B" w:rsidP="00631F5B">
            <w:pPr>
              <w:pStyle w:val="af0"/>
              <w:rPr>
                <w:ins w:id="20991" w:author="TAKATOSHI TAMAOKI" w:date="2017-03-24T11:38:00Z"/>
                <w:rFonts w:asciiTheme="majorHAnsi" w:hAnsiTheme="majorHAnsi" w:cstheme="majorHAnsi"/>
                <w:color w:val="C00000"/>
              </w:rPr>
            </w:pPr>
            <w:ins w:id="2099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42D7A5" w14:textId="77777777" w:rsidR="00631F5B" w:rsidRPr="000A2E7F" w:rsidRDefault="00631F5B" w:rsidP="00631F5B">
            <w:pPr>
              <w:pStyle w:val="af0"/>
              <w:rPr>
                <w:ins w:id="20993" w:author="TAKATOSHI TAMAOKI" w:date="2017-03-24T11:38:00Z"/>
                <w:rFonts w:asciiTheme="majorHAnsi" w:hAnsiTheme="majorHAnsi" w:cstheme="majorHAnsi"/>
                <w:color w:val="C00000"/>
              </w:rPr>
            </w:pPr>
            <w:ins w:id="2099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057ACB0" w14:textId="77777777" w:rsidR="00631F5B" w:rsidRPr="000A2E7F" w:rsidRDefault="00631F5B" w:rsidP="00631F5B">
            <w:pPr>
              <w:pStyle w:val="af0"/>
              <w:rPr>
                <w:ins w:id="20995" w:author="TAKATOSHI TAMAOKI" w:date="2017-03-24T11:38:00Z"/>
                <w:rFonts w:asciiTheme="majorHAnsi" w:hAnsiTheme="majorHAnsi" w:cstheme="majorHAnsi"/>
                <w:color w:val="C00000"/>
              </w:rPr>
            </w:pPr>
            <w:ins w:id="20996" w:author="TAKATOSHI TAMAOKI" w:date="2017-03-24T11:38:00Z">
              <w:r w:rsidRPr="000A2E7F">
                <w:rPr>
                  <w:rFonts w:asciiTheme="majorHAnsi" w:hAnsiTheme="majorHAnsi" w:cstheme="majorHAnsi"/>
                  <w:snapToGrid/>
                  <w:color w:val="C00000"/>
                  <w:szCs w:val="16"/>
                </w:rPr>
                <w:t>—</w:t>
              </w:r>
            </w:ins>
          </w:p>
        </w:tc>
      </w:tr>
      <w:tr w:rsidR="00631F5B" w:rsidRPr="000A2E7F" w14:paraId="40B2CA1B" w14:textId="77777777" w:rsidTr="00631F5B">
        <w:trPr>
          <w:cantSplit/>
          <w:ins w:id="20997"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63ADAF9" w14:textId="77777777" w:rsidR="00631F5B" w:rsidRPr="000A2E7F" w:rsidRDefault="00631F5B" w:rsidP="00631F5B">
            <w:pPr>
              <w:pStyle w:val="af0"/>
              <w:rPr>
                <w:ins w:id="20998" w:author="TAKATOSHI TAMAOKI" w:date="2017-03-24T11:38:00Z"/>
                <w:rFonts w:asciiTheme="majorHAnsi" w:hAnsiTheme="majorHAnsi" w:cstheme="majorHAnsi"/>
                <w:color w:val="C00000"/>
              </w:rPr>
            </w:pPr>
            <w:ins w:id="20999" w:author="TAKATOSHI TAMAOKI" w:date="2017-03-24T11:38:00Z">
              <w:r w:rsidRPr="000A2E7F">
                <w:rPr>
                  <w:rFonts w:asciiTheme="majorHAnsi" w:hAnsiTheme="majorHAnsi" w:cstheme="majorHAnsi"/>
                  <w:color w:val="C00000"/>
                </w:rPr>
                <w:t>132</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EF2E36" w14:textId="77777777" w:rsidR="00631F5B" w:rsidRPr="000A2E7F" w:rsidRDefault="00631F5B" w:rsidP="00631F5B">
            <w:pPr>
              <w:pStyle w:val="af0"/>
              <w:rPr>
                <w:ins w:id="21000" w:author="TAKATOSHI TAMAOKI" w:date="2017-03-24T11:38:00Z"/>
                <w:rFonts w:asciiTheme="majorHAnsi" w:hAnsiTheme="majorHAnsi" w:cstheme="majorHAnsi"/>
                <w:color w:val="C00000"/>
              </w:rPr>
            </w:pPr>
            <w:ins w:id="21001"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CCD0D0" w14:textId="77777777" w:rsidR="00631F5B" w:rsidRPr="000A2E7F" w:rsidRDefault="00631F5B" w:rsidP="00631F5B">
            <w:pPr>
              <w:pStyle w:val="af0"/>
              <w:rPr>
                <w:ins w:id="21002"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73BDDC" w14:textId="77777777" w:rsidR="00631F5B" w:rsidRPr="000A2E7F" w:rsidRDefault="00631F5B" w:rsidP="00631F5B">
            <w:pPr>
              <w:pStyle w:val="af0"/>
              <w:rPr>
                <w:ins w:id="21003" w:author="TAKATOSHI TAMAOKI" w:date="2017-03-24T11:38:00Z"/>
                <w:rFonts w:asciiTheme="majorHAnsi" w:hAnsiTheme="majorHAnsi" w:cstheme="majorHAnsi"/>
                <w:color w:val="C00000"/>
              </w:rPr>
            </w:pPr>
            <w:ins w:id="21004"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479C55" w14:textId="77777777" w:rsidR="00631F5B" w:rsidRPr="000A2E7F" w:rsidRDefault="00631F5B" w:rsidP="00631F5B">
            <w:pPr>
              <w:pStyle w:val="af0"/>
              <w:rPr>
                <w:ins w:id="21005" w:author="TAKATOSHI TAMAOKI" w:date="2017-03-24T11:38:00Z"/>
                <w:rFonts w:asciiTheme="majorHAnsi" w:hAnsiTheme="majorHAnsi" w:cstheme="majorHAnsi"/>
                <w:color w:val="C00000"/>
              </w:rPr>
            </w:pPr>
            <w:ins w:id="21006"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4522A7" w14:textId="77777777" w:rsidR="00631F5B" w:rsidRPr="000A2E7F" w:rsidRDefault="00631F5B" w:rsidP="00631F5B">
            <w:pPr>
              <w:pStyle w:val="af0"/>
              <w:rPr>
                <w:ins w:id="21007" w:author="TAKATOSHI TAMAOKI" w:date="2017-03-24T11:38:00Z"/>
                <w:rFonts w:asciiTheme="majorHAnsi" w:hAnsiTheme="majorHAnsi" w:cstheme="majorHAnsi"/>
                <w:color w:val="C00000"/>
              </w:rPr>
            </w:pPr>
            <w:ins w:id="21008"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4F15DE" w14:textId="77777777" w:rsidR="00631F5B" w:rsidRPr="000A2E7F" w:rsidRDefault="00631F5B" w:rsidP="00631F5B">
            <w:pPr>
              <w:pStyle w:val="af0"/>
              <w:rPr>
                <w:ins w:id="21009" w:author="TAKATOSHI TAMAOKI" w:date="2017-03-24T11:38:00Z"/>
                <w:rFonts w:asciiTheme="majorHAnsi" w:hAnsiTheme="majorHAnsi" w:cstheme="majorHAnsi"/>
                <w:color w:val="C00000"/>
              </w:rPr>
            </w:pPr>
            <w:ins w:id="2101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06BE23" w14:textId="77777777" w:rsidR="00631F5B" w:rsidRPr="000A2E7F" w:rsidRDefault="00631F5B" w:rsidP="00631F5B">
            <w:pPr>
              <w:pStyle w:val="af0"/>
              <w:rPr>
                <w:ins w:id="21011" w:author="TAKATOSHI TAMAOKI" w:date="2017-03-24T11:38:00Z"/>
                <w:rFonts w:asciiTheme="majorHAnsi" w:hAnsiTheme="majorHAnsi" w:cstheme="majorHAnsi"/>
                <w:color w:val="C00000"/>
              </w:rPr>
            </w:pPr>
            <w:ins w:id="2101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93269" w14:textId="77777777" w:rsidR="00631F5B" w:rsidRPr="000A2E7F" w:rsidRDefault="00631F5B" w:rsidP="00631F5B">
            <w:pPr>
              <w:pStyle w:val="af0"/>
              <w:rPr>
                <w:ins w:id="21013" w:author="TAKATOSHI TAMAOKI" w:date="2017-03-24T11:38:00Z"/>
                <w:rFonts w:asciiTheme="majorHAnsi" w:hAnsiTheme="majorHAnsi" w:cstheme="majorHAnsi"/>
                <w:color w:val="C00000"/>
              </w:rPr>
            </w:pPr>
            <w:ins w:id="21014"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BCFD" w14:textId="77777777" w:rsidR="00631F5B" w:rsidRPr="000A2E7F" w:rsidRDefault="00631F5B" w:rsidP="00631F5B">
            <w:pPr>
              <w:pStyle w:val="af0"/>
              <w:rPr>
                <w:ins w:id="21015" w:author="TAKATOSHI TAMAOKI" w:date="2017-03-24T11:38:00Z"/>
                <w:rFonts w:asciiTheme="majorHAnsi" w:hAnsiTheme="majorHAnsi" w:cstheme="majorHAnsi"/>
                <w:color w:val="C00000"/>
              </w:rPr>
            </w:pPr>
            <w:ins w:id="2101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991FD65" w14:textId="77777777" w:rsidR="00631F5B" w:rsidRPr="000A2E7F" w:rsidRDefault="00631F5B" w:rsidP="00631F5B">
            <w:pPr>
              <w:pStyle w:val="af0"/>
              <w:rPr>
                <w:ins w:id="21017" w:author="TAKATOSHI TAMAOKI" w:date="2017-03-24T11:38:00Z"/>
                <w:rFonts w:asciiTheme="majorHAnsi" w:hAnsiTheme="majorHAnsi" w:cstheme="majorHAnsi"/>
                <w:color w:val="C00000"/>
              </w:rPr>
            </w:pPr>
            <w:ins w:id="21018" w:author="TAKATOSHI TAMAOKI" w:date="2017-03-24T11:38:00Z">
              <w:r w:rsidRPr="000A2E7F">
                <w:rPr>
                  <w:rFonts w:asciiTheme="majorHAnsi" w:hAnsiTheme="majorHAnsi" w:cstheme="majorHAnsi"/>
                  <w:snapToGrid/>
                  <w:color w:val="C00000"/>
                  <w:szCs w:val="16"/>
                </w:rPr>
                <w:t>—</w:t>
              </w:r>
            </w:ins>
          </w:p>
        </w:tc>
      </w:tr>
      <w:tr w:rsidR="00631F5B" w:rsidRPr="000A2E7F" w14:paraId="18640AC1" w14:textId="77777777" w:rsidTr="00631F5B">
        <w:trPr>
          <w:cantSplit/>
          <w:ins w:id="21019"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2600536A" w14:textId="77777777" w:rsidR="00631F5B" w:rsidRPr="000A2E7F" w:rsidRDefault="00631F5B" w:rsidP="00631F5B">
            <w:pPr>
              <w:pStyle w:val="af0"/>
              <w:rPr>
                <w:ins w:id="21020" w:author="TAKATOSHI TAMAOKI" w:date="2017-03-24T11:38:00Z"/>
                <w:rFonts w:asciiTheme="majorHAnsi" w:hAnsiTheme="majorHAnsi" w:cstheme="majorHAnsi"/>
                <w:color w:val="C00000"/>
              </w:rPr>
            </w:pPr>
            <w:ins w:id="21021" w:author="TAKATOSHI TAMAOKI" w:date="2017-03-24T11:38:00Z">
              <w:r w:rsidRPr="000A2E7F">
                <w:rPr>
                  <w:rFonts w:asciiTheme="majorHAnsi" w:hAnsiTheme="majorHAnsi" w:cstheme="majorHAnsi"/>
                  <w:color w:val="C00000"/>
                </w:rPr>
                <w:t>133</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8CC8AB" w14:textId="77777777" w:rsidR="00631F5B" w:rsidRPr="000A2E7F" w:rsidRDefault="00631F5B" w:rsidP="00631F5B">
            <w:pPr>
              <w:pStyle w:val="af0"/>
              <w:rPr>
                <w:ins w:id="21022" w:author="TAKATOSHI TAMAOKI" w:date="2017-03-24T11:38:00Z"/>
                <w:rFonts w:asciiTheme="majorHAnsi" w:hAnsiTheme="majorHAnsi" w:cstheme="majorHAnsi"/>
                <w:color w:val="C00000"/>
              </w:rPr>
            </w:pPr>
            <w:ins w:id="21023"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4FB4D0B" w14:textId="77777777" w:rsidR="00631F5B" w:rsidRPr="000A2E7F" w:rsidRDefault="00631F5B" w:rsidP="00631F5B">
            <w:pPr>
              <w:pStyle w:val="af0"/>
              <w:rPr>
                <w:ins w:id="21024"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C781D4" w14:textId="77777777" w:rsidR="00631F5B" w:rsidRPr="000A2E7F" w:rsidRDefault="00631F5B" w:rsidP="00631F5B">
            <w:pPr>
              <w:pStyle w:val="af0"/>
              <w:rPr>
                <w:ins w:id="21025" w:author="TAKATOSHI TAMAOKI" w:date="2017-03-24T11:38:00Z"/>
                <w:rFonts w:asciiTheme="majorHAnsi" w:hAnsiTheme="majorHAnsi" w:cstheme="majorHAnsi"/>
                <w:color w:val="C00000"/>
              </w:rPr>
            </w:pPr>
            <w:ins w:id="21026"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CC6BE5" w14:textId="77777777" w:rsidR="00631F5B" w:rsidRPr="000A2E7F" w:rsidRDefault="00631F5B" w:rsidP="00631F5B">
            <w:pPr>
              <w:pStyle w:val="af0"/>
              <w:rPr>
                <w:ins w:id="21027" w:author="TAKATOSHI TAMAOKI" w:date="2017-03-24T11:38:00Z"/>
                <w:rFonts w:asciiTheme="majorHAnsi" w:hAnsiTheme="majorHAnsi" w:cstheme="majorHAnsi"/>
                <w:color w:val="C00000"/>
              </w:rPr>
            </w:pPr>
            <w:ins w:id="21028"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540DC7" w14:textId="77777777" w:rsidR="00631F5B" w:rsidRPr="000A2E7F" w:rsidRDefault="00631F5B" w:rsidP="00631F5B">
            <w:pPr>
              <w:pStyle w:val="af0"/>
              <w:rPr>
                <w:ins w:id="21029" w:author="TAKATOSHI TAMAOKI" w:date="2017-03-24T11:38:00Z"/>
                <w:rFonts w:asciiTheme="majorHAnsi" w:hAnsiTheme="majorHAnsi" w:cstheme="majorHAnsi"/>
                <w:color w:val="C00000"/>
              </w:rPr>
            </w:pPr>
            <w:ins w:id="21030"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A1601D" w14:textId="77777777" w:rsidR="00631F5B" w:rsidRPr="000A2E7F" w:rsidRDefault="00631F5B" w:rsidP="00631F5B">
            <w:pPr>
              <w:pStyle w:val="af0"/>
              <w:rPr>
                <w:ins w:id="21031" w:author="TAKATOSHI TAMAOKI" w:date="2017-03-24T11:38:00Z"/>
                <w:rFonts w:asciiTheme="majorHAnsi" w:hAnsiTheme="majorHAnsi" w:cstheme="majorHAnsi"/>
                <w:color w:val="C00000"/>
              </w:rPr>
            </w:pPr>
            <w:ins w:id="2103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F103B1" w14:textId="77777777" w:rsidR="00631F5B" w:rsidRPr="000A2E7F" w:rsidRDefault="00631F5B" w:rsidP="00631F5B">
            <w:pPr>
              <w:pStyle w:val="af0"/>
              <w:rPr>
                <w:ins w:id="21033" w:author="TAKATOSHI TAMAOKI" w:date="2017-03-24T11:38:00Z"/>
                <w:rFonts w:asciiTheme="majorHAnsi" w:hAnsiTheme="majorHAnsi" w:cstheme="majorHAnsi"/>
                <w:color w:val="C00000"/>
              </w:rPr>
            </w:pPr>
            <w:ins w:id="2103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2757E6" w14:textId="77777777" w:rsidR="00631F5B" w:rsidRPr="000A2E7F" w:rsidRDefault="00631F5B" w:rsidP="00631F5B">
            <w:pPr>
              <w:pStyle w:val="af0"/>
              <w:rPr>
                <w:ins w:id="21035" w:author="TAKATOSHI TAMAOKI" w:date="2017-03-24T11:38:00Z"/>
                <w:rFonts w:asciiTheme="majorHAnsi" w:hAnsiTheme="majorHAnsi" w:cstheme="majorHAnsi"/>
                <w:color w:val="C00000"/>
              </w:rPr>
            </w:pPr>
            <w:ins w:id="21036"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63C7AE" w14:textId="77777777" w:rsidR="00631F5B" w:rsidRPr="000A2E7F" w:rsidRDefault="00631F5B" w:rsidP="00631F5B">
            <w:pPr>
              <w:pStyle w:val="af0"/>
              <w:rPr>
                <w:ins w:id="21037" w:author="TAKATOSHI TAMAOKI" w:date="2017-03-24T11:38:00Z"/>
                <w:rFonts w:asciiTheme="majorHAnsi" w:hAnsiTheme="majorHAnsi" w:cstheme="majorHAnsi"/>
                <w:color w:val="C00000"/>
              </w:rPr>
            </w:pPr>
            <w:ins w:id="2103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BF02FBD" w14:textId="77777777" w:rsidR="00631F5B" w:rsidRPr="000A2E7F" w:rsidRDefault="00631F5B" w:rsidP="00631F5B">
            <w:pPr>
              <w:pStyle w:val="af0"/>
              <w:rPr>
                <w:ins w:id="21039" w:author="TAKATOSHI TAMAOKI" w:date="2017-03-24T11:38:00Z"/>
                <w:rFonts w:asciiTheme="majorHAnsi" w:hAnsiTheme="majorHAnsi" w:cstheme="majorHAnsi"/>
                <w:color w:val="C00000"/>
              </w:rPr>
            </w:pPr>
            <w:ins w:id="21040" w:author="TAKATOSHI TAMAOKI" w:date="2017-03-24T11:38:00Z">
              <w:r w:rsidRPr="000A2E7F">
                <w:rPr>
                  <w:rFonts w:asciiTheme="majorHAnsi" w:hAnsiTheme="majorHAnsi" w:cstheme="majorHAnsi"/>
                  <w:snapToGrid/>
                  <w:color w:val="C00000"/>
                  <w:szCs w:val="16"/>
                </w:rPr>
                <w:t>—</w:t>
              </w:r>
            </w:ins>
          </w:p>
        </w:tc>
      </w:tr>
      <w:tr w:rsidR="00631F5B" w:rsidRPr="000A2E7F" w14:paraId="7A725BD3" w14:textId="77777777" w:rsidTr="00631F5B">
        <w:trPr>
          <w:cantSplit/>
          <w:ins w:id="21041"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50FD3E37" w14:textId="77777777" w:rsidR="00631F5B" w:rsidRPr="000A2E7F" w:rsidRDefault="00631F5B" w:rsidP="00631F5B">
            <w:pPr>
              <w:pStyle w:val="af0"/>
              <w:rPr>
                <w:ins w:id="21042" w:author="TAKATOSHI TAMAOKI" w:date="2017-03-24T11:38:00Z"/>
                <w:rFonts w:asciiTheme="majorHAnsi" w:hAnsiTheme="majorHAnsi" w:cstheme="majorHAnsi"/>
                <w:color w:val="C00000"/>
              </w:rPr>
            </w:pPr>
            <w:ins w:id="21043" w:author="TAKATOSHI TAMAOKI" w:date="2017-03-24T11:38:00Z">
              <w:r w:rsidRPr="000A2E7F">
                <w:rPr>
                  <w:rFonts w:asciiTheme="majorHAnsi" w:hAnsiTheme="majorHAnsi" w:cstheme="majorHAnsi"/>
                  <w:color w:val="C00000"/>
                </w:rPr>
                <w:t>134</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48B559" w14:textId="77777777" w:rsidR="00631F5B" w:rsidRPr="000A2E7F" w:rsidRDefault="00631F5B" w:rsidP="00631F5B">
            <w:pPr>
              <w:pStyle w:val="af0"/>
              <w:rPr>
                <w:ins w:id="21044" w:author="TAKATOSHI TAMAOKI" w:date="2017-03-24T11:38:00Z"/>
                <w:rFonts w:asciiTheme="majorHAnsi" w:hAnsiTheme="majorHAnsi" w:cstheme="majorHAnsi"/>
                <w:color w:val="C00000"/>
              </w:rPr>
            </w:pPr>
            <w:ins w:id="21045"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61EA5A" w14:textId="77777777" w:rsidR="00631F5B" w:rsidRPr="000A2E7F" w:rsidRDefault="00631F5B" w:rsidP="00631F5B">
            <w:pPr>
              <w:pStyle w:val="af0"/>
              <w:rPr>
                <w:ins w:id="21046"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68626D" w14:textId="77777777" w:rsidR="00631F5B" w:rsidRPr="000A2E7F" w:rsidRDefault="00631F5B" w:rsidP="00631F5B">
            <w:pPr>
              <w:pStyle w:val="af0"/>
              <w:rPr>
                <w:ins w:id="21047" w:author="TAKATOSHI TAMAOKI" w:date="2017-03-24T11:38:00Z"/>
                <w:rFonts w:asciiTheme="majorHAnsi" w:hAnsiTheme="majorHAnsi" w:cstheme="majorHAnsi"/>
                <w:color w:val="C00000"/>
              </w:rPr>
            </w:pPr>
            <w:ins w:id="2104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94C05F" w14:textId="77777777" w:rsidR="00631F5B" w:rsidRPr="000A2E7F" w:rsidRDefault="00631F5B" w:rsidP="00631F5B">
            <w:pPr>
              <w:pStyle w:val="af0"/>
              <w:rPr>
                <w:ins w:id="21049" w:author="TAKATOSHI TAMAOKI" w:date="2017-03-24T11:38:00Z"/>
                <w:rFonts w:asciiTheme="majorHAnsi" w:hAnsiTheme="majorHAnsi" w:cstheme="majorHAnsi"/>
                <w:color w:val="C00000"/>
              </w:rPr>
            </w:pPr>
            <w:ins w:id="2105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A4CF03" w14:textId="77777777" w:rsidR="00631F5B" w:rsidRPr="000A2E7F" w:rsidRDefault="00631F5B" w:rsidP="00631F5B">
            <w:pPr>
              <w:pStyle w:val="af0"/>
              <w:rPr>
                <w:ins w:id="21051" w:author="TAKATOSHI TAMAOKI" w:date="2017-03-24T11:38:00Z"/>
                <w:rFonts w:asciiTheme="majorHAnsi" w:hAnsiTheme="majorHAnsi" w:cstheme="majorHAnsi"/>
                <w:color w:val="C00000"/>
              </w:rPr>
            </w:pPr>
            <w:ins w:id="2105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6590B" w14:textId="77777777" w:rsidR="00631F5B" w:rsidRPr="000A2E7F" w:rsidRDefault="00631F5B" w:rsidP="00631F5B">
            <w:pPr>
              <w:pStyle w:val="af0"/>
              <w:rPr>
                <w:ins w:id="21053" w:author="TAKATOSHI TAMAOKI" w:date="2017-03-24T11:38:00Z"/>
                <w:rFonts w:asciiTheme="majorHAnsi" w:hAnsiTheme="majorHAnsi" w:cstheme="majorHAnsi"/>
                <w:color w:val="C00000"/>
              </w:rPr>
            </w:pPr>
            <w:ins w:id="2105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B2C240" w14:textId="77777777" w:rsidR="00631F5B" w:rsidRPr="000A2E7F" w:rsidRDefault="00631F5B" w:rsidP="00631F5B">
            <w:pPr>
              <w:pStyle w:val="af0"/>
              <w:rPr>
                <w:ins w:id="21055" w:author="TAKATOSHI TAMAOKI" w:date="2017-03-24T11:38:00Z"/>
                <w:rFonts w:asciiTheme="majorHAnsi" w:hAnsiTheme="majorHAnsi" w:cstheme="majorHAnsi"/>
                <w:color w:val="C00000"/>
              </w:rPr>
            </w:pPr>
            <w:ins w:id="2105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D3077C" w14:textId="77777777" w:rsidR="00631F5B" w:rsidRPr="000A2E7F" w:rsidRDefault="00631F5B" w:rsidP="00631F5B">
            <w:pPr>
              <w:pStyle w:val="af0"/>
              <w:rPr>
                <w:ins w:id="21057" w:author="TAKATOSHI TAMAOKI" w:date="2017-03-24T11:38:00Z"/>
                <w:rFonts w:asciiTheme="majorHAnsi" w:hAnsiTheme="majorHAnsi" w:cstheme="majorHAnsi"/>
                <w:color w:val="C00000"/>
              </w:rPr>
            </w:pPr>
            <w:ins w:id="2105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D31229" w14:textId="77777777" w:rsidR="00631F5B" w:rsidRPr="000A2E7F" w:rsidRDefault="00631F5B" w:rsidP="00631F5B">
            <w:pPr>
              <w:pStyle w:val="af0"/>
              <w:rPr>
                <w:ins w:id="21059" w:author="TAKATOSHI TAMAOKI" w:date="2017-03-24T11:38:00Z"/>
                <w:rFonts w:asciiTheme="majorHAnsi" w:hAnsiTheme="majorHAnsi" w:cstheme="majorHAnsi"/>
                <w:color w:val="C00000"/>
              </w:rPr>
            </w:pPr>
            <w:ins w:id="2106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786CA13B" w14:textId="77777777" w:rsidR="00631F5B" w:rsidRPr="000A2E7F" w:rsidRDefault="00631F5B" w:rsidP="00631F5B">
            <w:pPr>
              <w:pStyle w:val="af0"/>
              <w:rPr>
                <w:ins w:id="21061" w:author="TAKATOSHI TAMAOKI" w:date="2017-03-24T11:38:00Z"/>
                <w:rFonts w:asciiTheme="majorHAnsi" w:hAnsiTheme="majorHAnsi" w:cstheme="majorHAnsi"/>
                <w:color w:val="C00000"/>
              </w:rPr>
            </w:pPr>
            <w:ins w:id="21062" w:author="TAKATOSHI TAMAOKI" w:date="2017-03-24T11:38:00Z">
              <w:r w:rsidRPr="000A2E7F">
                <w:rPr>
                  <w:rFonts w:asciiTheme="majorHAnsi" w:hAnsiTheme="majorHAnsi" w:cstheme="majorHAnsi"/>
                  <w:snapToGrid/>
                  <w:color w:val="C00000"/>
                  <w:szCs w:val="16"/>
                </w:rPr>
                <w:t>—</w:t>
              </w:r>
            </w:ins>
          </w:p>
        </w:tc>
      </w:tr>
      <w:tr w:rsidR="00631F5B" w:rsidRPr="000A2E7F" w14:paraId="11711D24" w14:textId="77777777" w:rsidTr="00631F5B">
        <w:trPr>
          <w:cantSplit/>
          <w:ins w:id="21063"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039B68D" w14:textId="77777777" w:rsidR="00631F5B" w:rsidRPr="000A2E7F" w:rsidRDefault="00631F5B" w:rsidP="00631F5B">
            <w:pPr>
              <w:pStyle w:val="af0"/>
              <w:rPr>
                <w:ins w:id="21064" w:author="TAKATOSHI TAMAOKI" w:date="2017-03-24T11:38:00Z"/>
                <w:rFonts w:asciiTheme="majorHAnsi" w:hAnsiTheme="majorHAnsi" w:cstheme="majorHAnsi"/>
                <w:color w:val="C00000"/>
              </w:rPr>
            </w:pPr>
            <w:ins w:id="21065" w:author="TAKATOSHI TAMAOKI" w:date="2017-03-24T11:38:00Z">
              <w:r w:rsidRPr="000A2E7F">
                <w:rPr>
                  <w:rFonts w:asciiTheme="majorHAnsi" w:hAnsiTheme="majorHAnsi" w:cstheme="majorHAnsi"/>
                  <w:color w:val="C00000"/>
                </w:rPr>
                <w:t>135</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1CED4F" w14:textId="77777777" w:rsidR="00631F5B" w:rsidRPr="000A2E7F" w:rsidRDefault="00631F5B" w:rsidP="00631F5B">
            <w:pPr>
              <w:pStyle w:val="af0"/>
              <w:rPr>
                <w:ins w:id="21066" w:author="TAKATOSHI TAMAOKI" w:date="2017-03-24T11:38:00Z"/>
                <w:rFonts w:asciiTheme="majorHAnsi" w:hAnsiTheme="majorHAnsi" w:cstheme="majorHAnsi"/>
                <w:color w:val="C00000"/>
              </w:rPr>
            </w:pPr>
            <w:ins w:id="21067"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C89803" w14:textId="77777777" w:rsidR="00631F5B" w:rsidRPr="000A2E7F" w:rsidRDefault="00631F5B" w:rsidP="00631F5B">
            <w:pPr>
              <w:pStyle w:val="af0"/>
              <w:rPr>
                <w:ins w:id="21068"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7C7A4A" w14:textId="77777777" w:rsidR="00631F5B" w:rsidRPr="000A2E7F" w:rsidRDefault="00631F5B" w:rsidP="00631F5B">
            <w:pPr>
              <w:pStyle w:val="af0"/>
              <w:rPr>
                <w:ins w:id="21069" w:author="TAKATOSHI TAMAOKI" w:date="2017-03-24T11:38:00Z"/>
                <w:rFonts w:asciiTheme="majorHAnsi" w:hAnsiTheme="majorHAnsi" w:cstheme="majorHAnsi"/>
                <w:color w:val="C00000"/>
              </w:rPr>
            </w:pPr>
            <w:ins w:id="2107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6C427F" w14:textId="77777777" w:rsidR="00631F5B" w:rsidRPr="000A2E7F" w:rsidRDefault="00631F5B" w:rsidP="00631F5B">
            <w:pPr>
              <w:pStyle w:val="af0"/>
              <w:rPr>
                <w:ins w:id="21071" w:author="TAKATOSHI TAMAOKI" w:date="2017-03-24T11:38:00Z"/>
                <w:rFonts w:asciiTheme="majorHAnsi" w:hAnsiTheme="majorHAnsi" w:cstheme="majorHAnsi"/>
                <w:color w:val="C00000"/>
              </w:rPr>
            </w:pPr>
            <w:ins w:id="2107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3FE544" w14:textId="77777777" w:rsidR="00631F5B" w:rsidRPr="000A2E7F" w:rsidRDefault="00631F5B" w:rsidP="00631F5B">
            <w:pPr>
              <w:pStyle w:val="af0"/>
              <w:rPr>
                <w:ins w:id="21073" w:author="TAKATOSHI TAMAOKI" w:date="2017-03-24T11:38:00Z"/>
                <w:rFonts w:asciiTheme="majorHAnsi" w:hAnsiTheme="majorHAnsi" w:cstheme="majorHAnsi"/>
                <w:color w:val="C00000"/>
              </w:rPr>
            </w:pPr>
            <w:ins w:id="2107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4B4776" w14:textId="77777777" w:rsidR="00631F5B" w:rsidRPr="000A2E7F" w:rsidRDefault="00631F5B" w:rsidP="00631F5B">
            <w:pPr>
              <w:pStyle w:val="af0"/>
              <w:rPr>
                <w:ins w:id="21075" w:author="TAKATOSHI TAMAOKI" w:date="2017-03-24T11:38:00Z"/>
                <w:rFonts w:asciiTheme="majorHAnsi" w:hAnsiTheme="majorHAnsi" w:cstheme="majorHAnsi"/>
                <w:color w:val="C00000"/>
              </w:rPr>
            </w:pPr>
            <w:ins w:id="2107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1209A" w14:textId="77777777" w:rsidR="00631F5B" w:rsidRPr="000A2E7F" w:rsidRDefault="00631F5B" w:rsidP="00631F5B">
            <w:pPr>
              <w:pStyle w:val="af0"/>
              <w:rPr>
                <w:ins w:id="21077" w:author="TAKATOSHI TAMAOKI" w:date="2017-03-24T11:38:00Z"/>
                <w:rFonts w:asciiTheme="majorHAnsi" w:hAnsiTheme="majorHAnsi" w:cstheme="majorHAnsi"/>
                <w:color w:val="C00000"/>
              </w:rPr>
            </w:pPr>
            <w:ins w:id="2107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4CB0A2" w14:textId="77777777" w:rsidR="00631F5B" w:rsidRPr="000A2E7F" w:rsidRDefault="00631F5B" w:rsidP="00631F5B">
            <w:pPr>
              <w:pStyle w:val="af0"/>
              <w:rPr>
                <w:ins w:id="21079" w:author="TAKATOSHI TAMAOKI" w:date="2017-03-24T11:38:00Z"/>
                <w:rFonts w:asciiTheme="majorHAnsi" w:hAnsiTheme="majorHAnsi" w:cstheme="majorHAnsi"/>
                <w:color w:val="C00000"/>
              </w:rPr>
            </w:pPr>
            <w:ins w:id="2108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20E4A2" w14:textId="77777777" w:rsidR="00631F5B" w:rsidRPr="000A2E7F" w:rsidRDefault="00631F5B" w:rsidP="00631F5B">
            <w:pPr>
              <w:pStyle w:val="af0"/>
              <w:rPr>
                <w:ins w:id="21081" w:author="TAKATOSHI TAMAOKI" w:date="2017-03-24T11:38:00Z"/>
                <w:rFonts w:asciiTheme="majorHAnsi" w:hAnsiTheme="majorHAnsi" w:cstheme="majorHAnsi"/>
                <w:color w:val="C00000"/>
              </w:rPr>
            </w:pPr>
            <w:ins w:id="2108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75EFF403" w14:textId="77777777" w:rsidR="00631F5B" w:rsidRPr="000A2E7F" w:rsidRDefault="00631F5B" w:rsidP="00631F5B">
            <w:pPr>
              <w:pStyle w:val="af0"/>
              <w:rPr>
                <w:ins w:id="21083" w:author="TAKATOSHI TAMAOKI" w:date="2017-03-24T11:38:00Z"/>
                <w:rFonts w:asciiTheme="majorHAnsi" w:hAnsiTheme="majorHAnsi" w:cstheme="majorHAnsi"/>
                <w:color w:val="C00000"/>
              </w:rPr>
            </w:pPr>
            <w:ins w:id="21084" w:author="TAKATOSHI TAMAOKI" w:date="2017-03-24T11:38:00Z">
              <w:r w:rsidRPr="000A2E7F">
                <w:rPr>
                  <w:rFonts w:asciiTheme="majorHAnsi" w:hAnsiTheme="majorHAnsi" w:cstheme="majorHAnsi"/>
                  <w:snapToGrid/>
                  <w:color w:val="C00000"/>
                  <w:szCs w:val="16"/>
                </w:rPr>
                <w:t>—</w:t>
              </w:r>
            </w:ins>
          </w:p>
        </w:tc>
      </w:tr>
      <w:tr w:rsidR="00631F5B" w:rsidRPr="000A2E7F" w14:paraId="7AE1C026" w14:textId="77777777" w:rsidTr="00631F5B">
        <w:trPr>
          <w:cantSplit/>
          <w:ins w:id="21085"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3B779FE8" w14:textId="77777777" w:rsidR="00631F5B" w:rsidRPr="000A2E7F" w:rsidRDefault="00631F5B" w:rsidP="00631F5B">
            <w:pPr>
              <w:pStyle w:val="af0"/>
              <w:rPr>
                <w:ins w:id="21086" w:author="TAKATOSHI TAMAOKI" w:date="2017-03-24T11:38:00Z"/>
                <w:rFonts w:asciiTheme="majorHAnsi" w:hAnsiTheme="majorHAnsi" w:cstheme="majorHAnsi"/>
                <w:color w:val="C00000"/>
              </w:rPr>
            </w:pPr>
            <w:ins w:id="21087" w:author="TAKATOSHI TAMAOKI" w:date="2017-03-24T11:38:00Z">
              <w:r w:rsidRPr="000A2E7F">
                <w:rPr>
                  <w:rFonts w:asciiTheme="majorHAnsi" w:hAnsiTheme="majorHAnsi" w:cstheme="majorHAnsi"/>
                  <w:color w:val="C00000"/>
                </w:rPr>
                <w:t>136</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73E591A" w14:textId="77777777" w:rsidR="00631F5B" w:rsidRPr="000A2E7F" w:rsidRDefault="00631F5B" w:rsidP="00631F5B">
            <w:pPr>
              <w:pStyle w:val="af0"/>
              <w:rPr>
                <w:ins w:id="21088" w:author="TAKATOSHI TAMAOKI" w:date="2017-03-24T11:38:00Z"/>
                <w:rFonts w:asciiTheme="majorHAnsi" w:hAnsiTheme="majorHAnsi" w:cstheme="majorHAnsi"/>
                <w:color w:val="C00000"/>
              </w:rPr>
            </w:pPr>
            <w:ins w:id="21089"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ED21C6" w14:textId="77777777" w:rsidR="00631F5B" w:rsidRPr="000A2E7F" w:rsidRDefault="00631F5B" w:rsidP="00631F5B">
            <w:pPr>
              <w:pStyle w:val="af0"/>
              <w:rPr>
                <w:ins w:id="21090"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356EFC" w14:textId="77777777" w:rsidR="00631F5B" w:rsidRPr="000A2E7F" w:rsidRDefault="00631F5B" w:rsidP="00631F5B">
            <w:pPr>
              <w:pStyle w:val="af0"/>
              <w:rPr>
                <w:ins w:id="21091" w:author="TAKATOSHI TAMAOKI" w:date="2017-03-24T11:38:00Z"/>
                <w:rFonts w:asciiTheme="majorHAnsi" w:hAnsiTheme="majorHAnsi" w:cstheme="majorHAnsi"/>
                <w:color w:val="C00000"/>
              </w:rPr>
            </w:pPr>
            <w:ins w:id="2109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EFB362" w14:textId="77777777" w:rsidR="00631F5B" w:rsidRPr="000A2E7F" w:rsidRDefault="00631F5B" w:rsidP="00631F5B">
            <w:pPr>
              <w:pStyle w:val="af0"/>
              <w:rPr>
                <w:ins w:id="21093" w:author="TAKATOSHI TAMAOKI" w:date="2017-03-24T11:38:00Z"/>
                <w:rFonts w:asciiTheme="majorHAnsi" w:hAnsiTheme="majorHAnsi" w:cstheme="majorHAnsi"/>
                <w:color w:val="C00000"/>
              </w:rPr>
            </w:pPr>
            <w:ins w:id="2109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17790" w14:textId="77777777" w:rsidR="00631F5B" w:rsidRPr="000A2E7F" w:rsidRDefault="00631F5B" w:rsidP="00631F5B">
            <w:pPr>
              <w:pStyle w:val="af0"/>
              <w:rPr>
                <w:ins w:id="21095" w:author="TAKATOSHI TAMAOKI" w:date="2017-03-24T11:38:00Z"/>
                <w:rFonts w:asciiTheme="majorHAnsi" w:hAnsiTheme="majorHAnsi" w:cstheme="majorHAnsi"/>
                <w:color w:val="C00000"/>
              </w:rPr>
            </w:pPr>
            <w:ins w:id="2109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14BBA9" w14:textId="77777777" w:rsidR="00631F5B" w:rsidRPr="000A2E7F" w:rsidRDefault="00631F5B" w:rsidP="00631F5B">
            <w:pPr>
              <w:pStyle w:val="af0"/>
              <w:rPr>
                <w:ins w:id="21097" w:author="TAKATOSHI TAMAOKI" w:date="2017-03-24T11:38:00Z"/>
                <w:rFonts w:asciiTheme="majorHAnsi" w:hAnsiTheme="majorHAnsi" w:cstheme="majorHAnsi"/>
                <w:color w:val="C00000"/>
              </w:rPr>
            </w:pPr>
            <w:ins w:id="2109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00EE6" w14:textId="77777777" w:rsidR="00631F5B" w:rsidRPr="000A2E7F" w:rsidRDefault="00631F5B" w:rsidP="00631F5B">
            <w:pPr>
              <w:pStyle w:val="af0"/>
              <w:rPr>
                <w:ins w:id="21099" w:author="TAKATOSHI TAMAOKI" w:date="2017-03-24T11:38:00Z"/>
                <w:rFonts w:asciiTheme="majorHAnsi" w:hAnsiTheme="majorHAnsi" w:cstheme="majorHAnsi"/>
                <w:color w:val="C00000"/>
              </w:rPr>
            </w:pPr>
            <w:ins w:id="2110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F8527D" w14:textId="77777777" w:rsidR="00631F5B" w:rsidRPr="000A2E7F" w:rsidRDefault="00631F5B" w:rsidP="00631F5B">
            <w:pPr>
              <w:pStyle w:val="af0"/>
              <w:rPr>
                <w:ins w:id="21101" w:author="TAKATOSHI TAMAOKI" w:date="2017-03-24T11:38:00Z"/>
                <w:rFonts w:asciiTheme="majorHAnsi" w:hAnsiTheme="majorHAnsi" w:cstheme="majorHAnsi"/>
                <w:color w:val="C00000"/>
              </w:rPr>
            </w:pPr>
            <w:ins w:id="2110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816371" w14:textId="77777777" w:rsidR="00631F5B" w:rsidRPr="000A2E7F" w:rsidRDefault="00631F5B" w:rsidP="00631F5B">
            <w:pPr>
              <w:pStyle w:val="af0"/>
              <w:rPr>
                <w:ins w:id="21103" w:author="TAKATOSHI TAMAOKI" w:date="2017-03-24T11:38:00Z"/>
                <w:rFonts w:asciiTheme="majorHAnsi" w:hAnsiTheme="majorHAnsi" w:cstheme="majorHAnsi"/>
                <w:color w:val="C00000"/>
              </w:rPr>
            </w:pPr>
            <w:ins w:id="2110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3AD0E4AE" w14:textId="77777777" w:rsidR="00631F5B" w:rsidRPr="000A2E7F" w:rsidRDefault="00631F5B" w:rsidP="00631F5B">
            <w:pPr>
              <w:pStyle w:val="af0"/>
              <w:rPr>
                <w:ins w:id="21105" w:author="TAKATOSHI TAMAOKI" w:date="2017-03-24T11:38:00Z"/>
                <w:rFonts w:asciiTheme="majorHAnsi" w:hAnsiTheme="majorHAnsi" w:cstheme="majorHAnsi"/>
                <w:color w:val="C00000"/>
              </w:rPr>
            </w:pPr>
            <w:ins w:id="21106" w:author="TAKATOSHI TAMAOKI" w:date="2017-03-24T11:38:00Z">
              <w:r w:rsidRPr="000A2E7F">
                <w:rPr>
                  <w:rFonts w:asciiTheme="majorHAnsi" w:hAnsiTheme="majorHAnsi" w:cstheme="majorHAnsi"/>
                  <w:snapToGrid/>
                  <w:color w:val="C00000"/>
                  <w:szCs w:val="16"/>
                </w:rPr>
                <w:t>—</w:t>
              </w:r>
            </w:ins>
          </w:p>
        </w:tc>
      </w:tr>
      <w:tr w:rsidR="00631F5B" w:rsidRPr="000A2E7F" w14:paraId="303DECE2" w14:textId="77777777" w:rsidTr="00631F5B">
        <w:trPr>
          <w:cantSplit/>
          <w:ins w:id="21107"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419562F2" w14:textId="77777777" w:rsidR="00631F5B" w:rsidRPr="000A2E7F" w:rsidRDefault="00631F5B" w:rsidP="00631F5B">
            <w:pPr>
              <w:pStyle w:val="af0"/>
              <w:rPr>
                <w:ins w:id="21108" w:author="TAKATOSHI TAMAOKI" w:date="2017-03-24T11:38:00Z"/>
                <w:rFonts w:asciiTheme="majorHAnsi" w:hAnsiTheme="majorHAnsi" w:cstheme="majorHAnsi"/>
                <w:color w:val="C00000"/>
              </w:rPr>
            </w:pPr>
            <w:ins w:id="21109" w:author="TAKATOSHI TAMAOKI" w:date="2017-03-24T11:38:00Z">
              <w:r w:rsidRPr="000A2E7F">
                <w:rPr>
                  <w:rFonts w:asciiTheme="majorHAnsi" w:hAnsiTheme="majorHAnsi" w:cstheme="majorHAnsi"/>
                  <w:color w:val="C00000"/>
                </w:rPr>
                <w:t>137</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01C28C" w14:textId="77777777" w:rsidR="00631F5B" w:rsidRPr="000A2E7F" w:rsidRDefault="00631F5B" w:rsidP="00631F5B">
            <w:pPr>
              <w:pStyle w:val="af0"/>
              <w:rPr>
                <w:ins w:id="21110" w:author="TAKATOSHI TAMAOKI" w:date="2017-03-24T11:38:00Z"/>
                <w:rFonts w:asciiTheme="majorHAnsi" w:hAnsiTheme="majorHAnsi" w:cstheme="majorHAnsi"/>
                <w:color w:val="C00000"/>
              </w:rPr>
            </w:pPr>
            <w:ins w:id="21111"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91262A" w14:textId="77777777" w:rsidR="00631F5B" w:rsidRPr="000A2E7F" w:rsidRDefault="00631F5B" w:rsidP="00631F5B">
            <w:pPr>
              <w:pStyle w:val="af0"/>
              <w:rPr>
                <w:ins w:id="21112"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71E0AA" w14:textId="77777777" w:rsidR="00631F5B" w:rsidRPr="000A2E7F" w:rsidRDefault="00631F5B" w:rsidP="00631F5B">
            <w:pPr>
              <w:pStyle w:val="af0"/>
              <w:rPr>
                <w:ins w:id="21113" w:author="TAKATOSHI TAMAOKI" w:date="2017-03-24T11:38:00Z"/>
                <w:rFonts w:asciiTheme="majorHAnsi" w:hAnsiTheme="majorHAnsi" w:cstheme="majorHAnsi"/>
                <w:color w:val="C00000"/>
              </w:rPr>
            </w:pPr>
            <w:ins w:id="21114"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C4B792" w14:textId="77777777" w:rsidR="00631F5B" w:rsidRPr="000A2E7F" w:rsidRDefault="00631F5B" w:rsidP="00631F5B">
            <w:pPr>
              <w:pStyle w:val="af0"/>
              <w:rPr>
                <w:ins w:id="21115" w:author="TAKATOSHI TAMAOKI" w:date="2017-03-24T11:38:00Z"/>
                <w:rFonts w:asciiTheme="majorHAnsi" w:hAnsiTheme="majorHAnsi" w:cstheme="majorHAnsi"/>
                <w:color w:val="C00000"/>
              </w:rPr>
            </w:pPr>
            <w:ins w:id="21116"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C31F67" w14:textId="77777777" w:rsidR="00631F5B" w:rsidRPr="000A2E7F" w:rsidRDefault="00631F5B" w:rsidP="00631F5B">
            <w:pPr>
              <w:pStyle w:val="af0"/>
              <w:rPr>
                <w:ins w:id="21117" w:author="TAKATOSHI TAMAOKI" w:date="2017-03-24T11:38:00Z"/>
                <w:rFonts w:asciiTheme="majorHAnsi" w:hAnsiTheme="majorHAnsi" w:cstheme="majorHAnsi"/>
                <w:color w:val="C00000"/>
              </w:rPr>
            </w:pPr>
            <w:ins w:id="21118"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987135" w14:textId="77777777" w:rsidR="00631F5B" w:rsidRPr="000A2E7F" w:rsidRDefault="00631F5B" w:rsidP="00631F5B">
            <w:pPr>
              <w:pStyle w:val="af0"/>
              <w:rPr>
                <w:ins w:id="21119" w:author="TAKATOSHI TAMAOKI" w:date="2017-03-24T11:38:00Z"/>
                <w:rFonts w:asciiTheme="majorHAnsi" w:hAnsiTheme="majorHAnsi" w:cstheme="majorHAnsi"/>
                <w:color w:val="C00000"/>
              </w:rPr>
            </w:pPr>
            <w:ins w:id="2112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3BE056" w14:textId="77777777" w:rsidR="00631F5B" w:rsidRPr="000A2E7F" w:rsidRDefault="00631F5B" w:rsidP="00631F5B">
            <w:pPr>
              <w:pStyle w:val="af0"/>
              <w:rPr>
                <w:ins w:id="21121" w:author="TAKATOSHI TAMAOKI" w:date="2017-03-24T11:38:00Z"/>
                <w:rFonts w:asciiTheme="majorHAnsi" w:hAnsiTheme="majorHAnsi" w:cstheme="majorHAnsi"/>
                <w:color w:val="C00000"/>
              </w:rPr>
            </w:pPr>
            <w:ins w:id="2112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1A142B" w14:textId="77777777" w:rsidR="00631F5B" w:rsidRPr="000A2E7F" w:rsidRDefault="00631F5B" w:rsidP="00631F5B">
            <w:pPr>
              <w:pStyle w:val="af0"/>
              <w:rPr>
                <w:ins w:id="21123" w:author="TAKATOSHI TAMAOKI" w:date="2017-03-24T11:38:00Z"/>
                <w:rFonts w:asciiTheme="majorHAnsi" w:hAnsiTheme="majorHAnsi" w:cstheme="majorHAnsi"/>
                <w:color w:val="C00000"/>
              </w:rPr>
            </w:pPr>
            <w:ins w:id="21124"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846FB1" w14:textId="77777777" w:rsidR="00631F5B" w:rsidRPr="000A2E7F" w:rsidRDefault="00631F5B" w:rsidP="00631F5B">
            <w:pPr>
              <w:pStyle w:val="af0"/>
              <w:rPr>
                <w:ins w:id="21125" w:author="TAKATOSHI TAMAOKI" w:date="2017-03-24T11:38:00Z"/>
                <w:rFonts w:asciiTheme="majorHAnsi" w:hAnsiTheme="majorHAnsi" w:cstheme="majorHAnsi"/>
                <w:color w:val="C00000"/>
              </w:rPr>
            </w:pPr>
            <w:ins w:id="2112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3DBDAA60" w14:textId="77777777" w:rsidR="00631F5B" w:rsidRPr="000A2E7F" w:rsidRDefault="00631F5B" w:rsidP="00631F5B">
            <w:pPr>
              <w:pStyle w:val="af0"/>
              <w:rPr>
                <w:ins w:id="21127" w:author="TAKATOSHI TAMAOKI" w:date="2017-03-24T11:38:00Z"/>
                <w:rFonts w:asciiTheme="majorHAnsi" w:hAnsiTheme="majorHAnsi" w:cstheme="majorHAnsi"/>
                <w:color w:val="C00000"/>
              </w:rPr>
            </w:pPr>
            <w:ins w:id="21128" w:author="TAKATOSHI TAMAOKI" w:date="2017-03-24T11:38:00Z">
              <w:r w:rsidRPr="000A2E7F">
                <w:rPr>
                  <w:rFonts w:asciiTheme="majorHAnsi" w:hAnsiTheme="majorHAnsi" w:cstheme="majorHAnsi"/>
                  <w:snapToGrid/>
                  <w:color w:val="C00000"/>
                  <w:szCs w:val="16"/>
                </w:rPr>
                <w:t>—</w:t>
              </w:r>
            </w:ins>
          </w:p>
        </w:tc>
      </w:tr>
      <w:tr w:rsidR="00631F5B" w:rsidRPr="000A2E7F" w14:paraId="6C6F1BD8" w14:textId="77777777" w:rsidTr="00631F5B">
        <w:trPr>
          <w:cantSplit/>
          <w:ins w:id="21129"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52B562EE" w14:textId="77777777" w:rsidR="00631F5B" w:rsidRPr="000A2E7F" w:rsidRDefault="00631F5B" w:rsidP="00631F5B">
            <w:pPr>
              <w:pStyle w:val="af0"/>
              <w:rPr>
                <w:ins w:id="21130" w:author="TAKATOSHI TAMAOKI" w:date="2017-03-24T11:38:00Z"/>
                <w:rFonts w:asciiTheme="majorHAnsi" w:hAnsiTheme="majorHAnsi" w:cstheme="majorHAnsi"/>
                <w:color w:val="C00000"/>
              </w:rPr>
            </w:pPr>
            <w:ins w:id="21131" w:author="TAKATOSHI TAMAOKI" w:date="2017-03-24T11:38:00Z">
              <w:r w:rsidRPr="000A2E7F">
                <w:rPr>
                  <w:rFonts w:asciiTheme="majorHAnsi" w:hAnsiTheme="majorHAnsi" w:cstheme="majorHAnsi"/>
                  <w:color w:val="C00000"/>
                </w:rPr>
                <w:t>138</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3A13395" w14:textId="77777777" w:rsidR="00631F5B" w:rsidRPr="000A2E7F" w:rsidRDefault="00631F5B" w:rsidP="00631F5B">
            <w:pPr>
              <w:pStyle w:val="af0"/>
              <w:rPr>
                <w:ins w:id="21132" w:author="TAKATOSHI TAMAOKI" w:date="2017-03-24T11:38:00Z"/>
                <w:rFonts w:asciiTheme="majorHAnsi" w:hAnsiTheme="majorHAnsi" w:cstheme="majorHAnsi"/>
                <w:color w:val="C00000"/>
              </w:rPr>
            </w:pPr>
            <w:ins w:id="21133"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449CEB" w14:textId="77777777" w:rsidR="00631F5B" w:rsidRPr="000A2E7F" w:rsidRDefault="00631F5B" w:rsidP="00631F5B">
            <w:pPr>
              <w:pStyle w:val="af0"/>
              <w:rPr>
                <w:ins w:id="21134"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44A948" w14:textId="77777777" w:rsidR="00631F5B" w:rsidRPr="000A2E7F" w:rsidRDefault="00631F5B" w:rsidP="00631F5B">
            <w:pPr>
              <w:pStyle w:val="af0"/>
              <w:rPr>
                <w:ins w:id="21135" w:author="TAKATOSHI TAMAOKI" w:date="2017-03-24T11:38:00Z"/>
                <w:rFonts w:asciiTheme="majorHAnsi" w:hAnsiTheme="majorHAnsi" w:cstheme="majorHAnsi"/>
                <w:color w:val="C00000"/>
              </w:rPr>
            </w:pPr>
            <w:ins w:id="21136"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1EF4B0" w14:textId="77777777" w:rsidR="00631F5B" w:rsidRPr="000A2E7F" w:rsidRDefault="00631F5B" w:rsidP="00631F5B">
            <w:pPr>
              <w:pStyle w:val="af0"/>
              <w:rPr>
                <w:ins w:id="21137" w:author="TAKATOSHI TAMAOKI" w:date="2017-03-24T11:38:00Z"/>
                <w:rFonts w:asciiTheme="majorHAnsi" w:hAnsiTheme="majorHAnsi" w:cstheme="majorHAnsi"/>
                <w:color w:val="C00000"/>
              </w:rPr>
            </w:pPr>
            <w:ins w:id="21138"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9DF35A" w14:textId="77777777" w:rsidR="00631F5B" w:rsidRPr="000A2E7F" w:rsidRDefault="00631F5B" w:rsidP="00631F5B">
            <w:pPr>
              <w:pStyle w:val="af0"/>
              <w:rPr>
                <w:ins w:id="21139" w:author="TAKATOSHI TAMAOKI" w:date="2017-03-24T11:38:00Z"/>
                <w:rFonts w:asciiTheme="majorHAnsi" w:hAnsiTheme="majorHAnsi" w:cstheme="majorHAnsi"/>
                <w:color w:val="C00000"/>
              </w:rPr>
            </w:pPr>
            <w:ins w:id="21140"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8DC7B8" w14:textId="77777777" w:rsidR="00631F5B" w:rsidRPr="000A2E7F" w:rsidRDefault="00631F5B" w:rsidP="00631F5B">
            <w:pPr>
              <w:pStyle w:val="af0"/>
              <w:rPr>
                <w:ins w:id="21141" w:author="TAKATOSHI TAMAOKI" w:date="2017-03-24T11:38:00Z"/>
                <w:rFonts w:asciiTheme="majorHAnsi" w:hAnsiTheme="majorHAnsi" w:cstheme="majorHAnsi"/>
                <w:color w:val="C00000"/>
              </w:rPr>
            </w:pPr>
            <w:ins w:id="2114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33B9C8" w14:textId="77777777" w:rsidR="00631F5B" w:rsidRPr="000A2E7F" w:rsidRDefault="00631F5B" w:rsidP="00631F5B">
            <w:pPr>
              <w:pStyle w:val="af0"/>
              <w:rPr>
                <w:ins w:id="21143" w:author="TAKATOSHI TAMAOKI" w:date="2017-03-24T11:38:00Z"/>
                <w:rFonts w:asciiTheme="majorHAnsi" w:hAnsiTheme="majorHAnsi" w:cstheme="majorHAnsi"/>
                <w:color w:val="C00000"/>
              </w:rPr>
            </w:pPr>
            <w:ins w:id="2114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6B029F" w14:textId="77777777" w:rsidR="00631F5B" w:rsidRPr="000A2E7F" w:rsidRDefault="00631F5B" w:rsidP="00631F5B">
            <w:pPr>
              <w:pStyle w:val="af0"/>
              <w:rPr>
                <w:ins w:id="21145" w:author="TAKATOSHI TAMAOKI" w:date="2017-03-24T11:38:00Z"/>
                <w:rFonts w:asciiTheme="majorHAnsi" w:hAnsiTheme="majorHAnsi" w:cstheme="majorHAnsi"/>
                <w:color w:val="C00000"/>
              </w:rPr>
            </w:pPr>
            <w:ins w:id="21146"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508D36" w14:textId="77777777" w:rsidR="00631F5B" w:rsidRPr="000A2E7F" w:rsidRDefault="00631F5B" w:rsidP="00631F5B">
            <w:pPr>
              <w:pStyle w:val="af0"/>
              <w:rPr>
                <w:ins w:id="21147" w:author="TAKATOSHI TAMAOKI" w:date="2017-03-24T11:38:00Z"/>
                <w:rFonts w:asciiTheme="majorHAnsi" w:hAnsiTheme="majorHAnsi" w:cstheme="majorHAnsi"/>
                <w:color w:val="C00000"/>
              </w:rPr>
            </w:pPr>
            <w:ins w:id="2114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8464FC5" w14:textId="77777777" w:rsidR="00631F5B" w:rsidRPr="000A2E7F" w:rsidRDefault="00631F5B" w:rsidP="00631F5B">
            <w:pPr>
              <w:pStyle w:val="af0"/>
              <w:rPr>
                <w:ins w:id="21149" w:author="TAKATOSHI TAMAOKI" w:date="2017-03-24T11:38:00Z"/>
                <w:rFonts w:asciiTheme="majorHAnsi" w:hAnsiTheme="majorHAnsi" w:cstheme="majorHAnsi"/>
                <w:color w:val="C00000"/>
              </w:rPr>
            </w:pPr>
            <w:ins w:id="21150" w:author="TAKATOSHI TAMAOKI" w:date="2017-03-24T11:38:00Z">
              <w:r w:rsidRPr="000A2E7F">
                <w:rPr>
                  <w:rFonts w:asciiTheme="majorHAnsi" w:hAnsiTheme="majorHAnsi" w:cstheme="majorHAnsi"/>
                  <w:snapToGrid/>
                  <w:color w:val="C00000"/>
                  <w:szCs w:val="16"/>
                </w:rPr>
                <w:t>—</w:t>
              </w:r>
            </w:ins>
          </w:p>
        </w:tc>
      </w:tr>
      <w:tr w:rsidR="00631F5B" w:rsidRPr="000A2E7F" w14:paraId="223071B4" w14:textId="77777777" w:rsidTr="00631F5B">
        <w:trPr>
          <w:cantSplit/>
          <w:ins w:id="21151"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7D8C2128" w14:textId="77777777" w:rsidR="00631F5B" w:rsidRPr="000A2E7F" w:rsidRDefault="00631F5B" w:rsidP="00631F5B">
            <w:pPr>
              <w:pStyle w:val="af0"/>
              <w:rPr>
                <w:ins w:id="21152" w:author="TAKATOSHI TAMAOKI" w:date="2017-03-24T11:38:00Z"/>
                <w:rFonts w:asciiTheme="majorHAnsi" w:hAnsiTheme="majorHAnsi" w:cstheme="majorHAnsi"/>
                <w:color w:val="C00000"/>
              </w:rPr>
            </w:pPr>
            <w:ins w:id="21153" w:author="TAKATOSHI TAMAOKI" w:date="2017-03-24T11:38:00Z">
              <w:r w:rsidRPr="000A2E7F">
                <w:rPr>
                  <w:rFonts w:asciiTheme="majorHAnsi" w:hAnsiTheme="majorHAnsi" w:cstheme="majorHAnsi"/>
                  <w:color w:val="C00000"/>
                </w:rPr>
                <w:t>13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E0E6C2" w14:textId="77777777" w:rsidR="00631F5B" w:rsidRPr="000A2E7F" w:rsidRDefault="00631F5B" w:rsidP="00631F5B">
            <w:pPr>
              <w:pStyle w:val="af0"/>
              <w:rPr>
                <w:ins w:id="21154" w:author="TAKATOSHI TAMAOKI" w:date="2017-03-24T11:38:00Z"/>
                <w:rFonts w:asciiTheme="majorHAnsi" w:hAnsiTheme="majorHAnsi" w:cstheme="majorHAnsi"/>
                <w:color w:val="C00000"/>
              </w:rPr>
            </w:pPr>
            <w:ins w:id="21155"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015141" w14:textId="77777777" w:rsidR="00631F5B" w:rsidRPr="000A2E7F" w:rsidRDefault="00631F5B" w:rsidP="00631F5B">
            <w:pPr>
              <w:pStyle w:val="af0"/>
              <w:rPr>
                <w:ins w:id="21156"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970DF8" w14:textId="77777777" w:rsidR="00631F5B" w:rsidRPr="000A2E7F" w:rsidRDefault="00631F5B" w:rsidP="00631F5B">
            <w:pPr>
              <w:pStyle w:val="af0"/>
              <w:rPr>
                <w:ins w:id="21157" w:author="TAKATOSHI TAMAOKI" w:date="2017-03-24T11:38:00Z"/>
                <w:rFonts w:asciiTheme="majorHAnsi" w:hAnsiTheme="majorHAnsi" w:cstheme="majorHAnsi"/>
                <w:color w:val="C00000"/>
              </w:rPr>
            </w:pPr>
            <w:ins w:id="2115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FFB763" w14:textId="77777777" w:rsidR="00631F5B" w:rsidRPr="000A2E7F" w:rsidRDefault="00631F5B" w:rsidP="00631F5B">
            <w:pPr>
              <w:pStyle w:val="af0"/>
              <w:rPr>
                <w:ins w:id="21159" w:author="TAKATOSHI TAMAOKI" w:date="2017-03-24T11:38:00Z"/>
                <w:rFonts w:asciiTheme="majorHAnsi" w:hAnsiTheme="majorHAnsi" w:cstheme="majorHAnsi"/>
                <w:color w:val="C00000"/>
              </w:rPr>
            </w:pPr>
            <w:ins w:id="2116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B3812" w14:textId="77777777" w:rsidR="00631F5B" w:rsidRPr="000A2E7F" w:rsidRDefault="00631F5B" w:rsidP="00631F5B">
            <w:pPr>
              <w:pStyle w:val="af0"/>
              <w:rPr>
                <w:ins w:id="21161" w:author="TAKATOSHI TAMAOKI" w:date="2017-03-24T11:38:00Z"/>
                <w:rFonts w:asciiTheme="majorHAnsi" w:hAnsiTheme="majorHAnsi" w:cstheme="majorHAnsi"/>
                <w:color w:val="C00000"/>
              </w:rPr>
            </w:pPr>
            <w:ins w:id="2116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12BB9E" w14:textId="77777777" w:rsidR="00631F5B" w:rsidRPr="000A2E7F" w:rsidRDefault="00631F5B" w:rsidP="00631F5B">
            <w:pPr>
              <w:pStyle w:val="af0"/>
              <w:rPr>
                <w:ins w:id="21163" w:author="TAKATOSHI TAMAOKI" w:date="2017-03-24T11:38:00Z"/>
                <w:rFonts w:asciiTheme="majorHAnsi" w:hAnsiTheme="majorHAnsi" w:cstheme="majorHAnsi"/>
                <w:color w:val="C00000"/>
              </w:rPr>
            </w:pPr>
            <w:ins w:id="2116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B47544" w14:textId="77777777" w:rsidR="00631F5B" w:rsidRPr="000A2E7F" w:rsidRDefault="00631F5B" w:rsidP="00631F5B">
            <w:pPr>
              <w:pStyle w:val="af0"/>
              <w:rPr>
                <w:ins w:id="21165" w:author="TAKATOSHI TAMAOKI" w:date="2017-03-24T11:38:00Z"/>
                <w:rFonts w:asciiTheme="majorHAnsi" w:hAnsiTheme="majorHAnsi" w:cstheme="majorHAnsi"/>
                <w:color w:val="C00000"/>
              </w:rPr>
            </w:pPr>
            <w:ins w:id="2116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037583" w14:textId="77777777" w:rsidR="00631F5B" w:rsidRPr="000A2E7F" w:rsidRDefault="00631F5B" w:rsidP="00631F5B">
            <w:pPr>
              <w:pStyle w:val="af0"/>
              <w:rPr>
                <w:ins w:id="21167" w:author="TAKATOSHI TAMAOKI" w:date="2017-03-24T11:38:00Z"/>
                <w:rFonts w:asciiTheme="majorHAnsi" w:hAnsiTheme="majorHAnsi" w:cstheme="majorHAnsi"/>
                <w:color w:val="C00000"/>
              </w:rPr>
            </w:pPr>
            <w:ins w:id="2116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C00B31" w14:textId="77777777" w:rsidR="00631F5B" w:rsidRPr="000A2E7F" w:rsidRDefault="00631F5B" w:rsidP="00631F5B">
            <w:pPr>
              <w:pStyle w:val="af0"/>
              <w:rPr>
                <w:ins w:id="21169" w:author="TAKATOSHI TAMAOKI" w:date="2017-03-24T11:38:00Z"/>
                <w:rFonts w:asciiTheme="majorHAnsi" w:hAnsiTheme="majorHAnsi" w:cstheme="majorHAnsi"/>
                <w:color w:val="C00000"/>
              </w:rPr>
            </w:pPr>
            <w:ins w:id="2117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27A2029" w14:textId="77777777" w:rsidR="00631F5B" w:rsidRPr="000A2E7F" w:rsidRDefault="00631F5B" w:rsidP="00631F5B">
            <w:pPr>
              <w:pStyle w:val="af0"/>
              <w:rPr>
                <w:ins w:id="21171" w:author="TAKATOSHI TAMAOKI" w:date="2017-03-24T11:38:00Z"/>
                <w:rFonts w:asciiTheme="majorHAnsi" w:hAnsiTheme="majorHAnsi" w:cstheme="majorHAnsi"/>
                <w:color w:val="C00000"/>
              </w:rPr>
            </w:pPr>
            <w:ins w:id="21172" w:author="TAKATOSHI TAMAOKI" w:date="2017-03-24T11:38:00Z">
              <w:r w:rsidRPr="000A2E7F">
                <w:rPr>
                  <w:rFonts w:asciiTheme="majorHAnsi" w:hAnsiTheme="majorHAnsi" w:cstheme="majorHAnsi"/>
                  <w:snapToGrid/>
                  <w:color w:val="C00000"/>
                  <w:szCs w:val="16"/>
                </w:rPr>
                <w:t>—</w:t>
              </w:r>
            </w:ins>
          </w:p>
        </w:tc>
      </w:tr>
      <w:tr w:rsidR="00631F5B" w:rsidRPr="000A2E7F" w14:paraId="284B8A37" w14:textId="77777777" w:rsidTr="00631F5B">
        <w:trPr>
          <w:cantSplit/>
          <w:ins w:id="21173" w:author="TAKATOSHI TAMAOKI" w:date="2017-03-24T11:38:00Z"/>
        </w:trPr>
        <w:tc>
          <w:tcPr>
            <w:tcW w:w="262" w:type="pct"/>
            <w:tcBorders>
              <w:top w:val="single" w:sz="4" w:space="0" w:color="auto"/>
              <w:right w:val="single" w:sz="4" w:space="0" w:color="auto"/>
            </w:tcBorders>
            <w:shd w:val="clear" w:color="auto" w:fill="auto"/>
            <w:hideMark/>
          </w:tcPr>
          <w:p w14:paraId="3786D1B2" w14:textId="77777777" w:rsidR="00631F5B" w:rsidRPr="000A2E7F" w:rsidRDefault="00631F5B" w:rsidP="00631F5B">
            <w:pPr>
              <w:pStyle w:val="af0"/>
              <w:rPr>
                <w:ins w:id="21174" w:author="TAKATOSHI TAMAOKI" w:date="2017-03-24T11:38:00Z"/>
                <w:rFonts w:asciiTheme="majorHAnsi" w:hAnsiTheme="majorHAnsi" w:cstheme="majorHAnsi"/>
                <w:color w:val="C00000"/>
              </w:rPr>
            </w:pPr>
            <w:ins w:id="21175" w:author="TAKATOSHI TAMAOKI" w:date="2017-03-24T11:38:00Z">
              <w:r w:rsidRPr="000A2E7F">
                <w:rPr>
                  <w:rFonts w:asciiTheme="majorHAnsi" w:hAnsiTheme="majorHAnsi" w:cstheme="majorHAnsi"/>
                  <w:color w:val="C00000"/>
                </w:rPr>
                <w:t>140</w:t>
              </w:r>
            </w:ins>
          </w:p>
        </w:tc>
        <w:tc>
          <w:tcPr>
            <w:tcW w:w="915" w:type="pct"/>
            <w:tcBorders>
              <w:top w:val="single" w:sz="4" w:space="0" w:color="auto"/>
              <w:left w:val="single" w:sz="4" w:space="0" w:color="auto"/>
              <w:right w:val="single" w:sz="4" w:space="0" w:color="auto"/>
            </w:tcBorders>
            <w:shd w:val="clear" w:color="auto" w:fill="D9D9D9" w:themeFill="background1" w:themeFillShade="D9"/>
            <w:hideMark/>
          </w:tcPr>
          <w:p w14:paraId="4A277933" w14:textId="77777777" w:rsidR="00631F5B" w:rsidRPr="000A2E7F" w:rsidRDefault="00631F5B" w:rsidP="00631F5B">
            <w:pPr>
              <w:pStyle w:val="af0"/>
              <w:rPr>
                <w:ins w:id="21176" w:author="TAKATOSHI TAMAOKI" w:date="2017-03-24T11:38:00Z"/>
                <w:rFonts w:asciiTheme="majorHAnsi" w:hAnsiTheme="majorHAnsi" w:cstheme="majorHAnsi"/>
                <w:color w:val="C00000"/>
              </w:rPr>
            </w:pPr>
            <w:ins w:id="21177"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right w:val="single" w:sz="4" w:space="0" w:color="auto"/>
            </w:tcBorders>
            <w:shd w:val="clear" w:color="auto" w:fill="D9D9D9" w:themeFill="background1" w:themeFillShade="D9"/>
            <w:hideMark/>
          </w:tcPr>
          <w:p w14:paraId="676163B4" w14:textId="77777777" w:rsidR="00631F5B" w:rsidRPr="000A2E7F" w:rsidRDefault="00631F5B" w:rsidP="00631F5B">
            <w:pPr>
              <w:pStyle w:val="af0"/>
              <w:rPr>
                <w:ins w:id="21178" w:author="TAKATOSHI TAMAOKI" w:date="2017-03-24T11:38:00Z"/>
                <w:rFonts w:asciiTheme="majorHAnsi" w:hAnsiTheme="majorHAnsi" w:cstheme="majorHAnsi"/>
                <w:color w:val="C00000"/>
              </w:rPr>
            </w:pPr>
          </w:p>
        </w:tc>
        <w:tc>
          <w:tcPr>
            <w:tcW w:w="367" w:type="pct"/>
            <w:tcBorders>
              <w:top w:val="single" w:sz="4" w:space="0" w:color="auto"/>
              <w:left w:val="single" w:sz="4" w:space="0" w:color="auto"/>
              <w:right w:val="single" w:sz="4" w:space="0" w:color="auto"/>
            </w:tcBorders>
            <w:shd w:val="clear" w:color="auto" w:fill="D9D9D9" w:themeFill="background1" w:themeFillShade="D9"/>
          </w:tcPr>
          <w:p w14:paraId="1E3AE9DA" w14:textId="77777777" w:rsidR="00631F5B" w:rsidRPr="000A2E7F" w:rsidRDefault="00631F5B" w:rsidP="00631F5B">
            <w:pPr>
              <w:pStyle w:val="af0"/>
              <w:rPr>
                <w:ins w:id="21179" w:author="TAKATOSHI TAMAOKI" w:date="2017-03-24T11:38:00Z"/>
                <w:rFonts w:asciiTheme="majorHAnsi" w:hAnsiTheme="majorHAnsi" w:cstheme="majorHAnsi"/>
                <w:color w:val="C00000"/>
              </w:rPr>
            </w:pPr>
            <w:ins w:id="2118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
          <w:p w14:paraId="552A1487" w14:textId="77777777" w:rsidR="00631F5B" w:rsidRPr="000A2E7F" w:rsidRDefault="00631F5B" w:rsidP="00631F5B">
            <w:pPr>
              <w:pStyle w:val="af0"/>
              <w:rPr>
                <w:ins w:id="21181" w:author="TAKATOSHI TAMAOKI" w:date="2017-03-24T11:38:00Z"/>
                <w:rFonts w:asciiTheme="majorHAnsi" w:hAnsiTheme="majorHAnsi" w:cstheme="majorHAnsi"/>
                <w:color w:val="C00000"/>
              </w:rPr>
            </w:pPr>
            <w:ins w:id="2118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
          <w:p w14:paraId="4A62720F" w14:textId="77777777" w:rsidR="00631F5B" w:rsidRPr="000A2E7F" w:rsidRDefault="00631F5B" w:rsidP="00631F5B">
            <w:pPr>
              <w:pStyle w:val="af0"/>
              <w:rPr>
                <w:ins w:id="21183" w:author="TAKATOSHI TAMAOKI" w:date="2017-03-24T11:38:00Z"/>
                <w:rFonts w:asciiTheme="majorHAnsi" w:hAnsiTheme="majorHAnsi" w:cstheme="majorHAnsi"/>
                <w:color w:val="C00000"/>
              </w:rPr>
            </w:pPr>
            <w:ins w:id="2118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
          <w:p w14:paraId="3DBE7C52" w14:textId="77777777" w:rsidR="00631F5B" w:rsidRPr="000A2E7F" w:rsidRDefault="00631F5B" w:rsidP="00631F5B">
            <w:pPr>
              <w:pStyle w:val="af0"/>
              <w:rPr>
                <w:ins w:id="21185" w:author="TAKATOSHI TAMAOKI" w:date="2017-03-24T11:38:00Z"/>
                <w:rFonts w:asciiTheme="majorHAnsi" w:hAnsiTheme="majorHAnsi" w:cstheme="majorHAnsi"/>
                <w:color w:val="C00000"/>
              </w:rPr>
            </w:pPr>
            <w:ins w:id="2118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4FB42B95" w14:textId="77777777" w:rsidR="00631F5B" w:rsidRPr="000A2E7F" w:rsidRDefault="00631F5B" w:rsidP="00631F5B">
            <w:pPr>
              <w:pStyle w:val="af0"/>
              <w:rPr>
                <w:ins w:id="21187" w:author="TAKATOSHI TAMAOKI" w:date="2017-03-24T11:38:00Z"/>
                <w:rFonts w:asciiTheme="majorHAnsi" w:hAnsiTheme="majorHAnsi" w:cstheme="majorHAnsi"/>
                <w:color w:val="C00000"/>
              </w:rPr>
            </w:pPr>
            <w:ins w:id="2118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4DF8CC25" w14:textId="77777777" w:rsidR="00631F5B" w:rsidRPr="000A2E7F" w:rsidRDefault="00631F5B" w:rsidP="00631F5B">
            <w:pPr>
              <w:pStyle w:val="af0"/>
              <w:rPr>
                <w:ins w:id="21189" w:author="TAKATOSHI TAMAOKI" w:date="2017-03-24T11:38:00Z"/>
                <w:rFonts w:asciiTheme="majorHAnsi" w:hAnsiTheme="majorHAnsi" w:cstheme="majorHAnsi"/>
                <w:color w:val="C00000"/>
              </w:rPr>
            </w:pPr>
            <w:ins w:id="2119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5CBC7930" w14:textId="77777777" w:rsidR="00631F5B" w:rsidRPr="000A2E7F" w:rsidRDefault="00631F5B" w:rsidP="00631F5B">
            <w:pPr>
              <w:pStyle w:val="af0"/>
              <w:rPr>
                <w:ins w:id="21191" w:author="TAKATOSHI TAMAOKI" w:date="2017-03-24T11:38:00Z"/>
                <w:rFonts w:asciiTheme="majorHAnsi" w:hAnsiTheme="majorHAnsi" w:cstheme="majorHAnsi"/>
                <w:color w:val="C00000"/>
              </w:rPr>
            </w:pPr>
            <w:ins w:id="2119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
          <w:p w14:paraId="458206CC" w14:textId="77777777" w:rsidR="00631F5B" w:rsidRPr="000A2E7F" w:rsidRDefault="00631F5B" w:rsidP="00631F5B">
            <w:pPr>
              <w:pStyle w:val="af0"/>
              <w:rPr>
                <w:ins w:id="21193" w:author="TAKATOSHI TAMAOKI" w:date="2017-03-24T11:38:00Z"/>
                <w:rFonts w:asciiTheme="majorHAnsi" w:hAnsiTheme="majorHAnsi" w:cstheme="majorHAnsi"/>
                <w:color w:val="C00000"/>
              </w:rPr>
            </w:pPr>
            <w:ins w:id="21194" w:author="TAKATOSHI TAMAOKI" w:date="2017-03-24T11:38:00Z">
              <w:r w:rsidRPr="000A2E7F">
                <w:rPr>
                  <w:rFonts w:asciiTheme="majorHAnsi" w:hAnsiTheme="majorHAnsi" w:cstheme="majorHAnsi"/>
                  <w:snapToGrid/>
                  <w:color w:val="C00000"/>
                  <w:szCs w:val="16"/>
                </w:rPr>
                <w:t>—</w:t>
              </w:r>
            </w:ins>
          </w:p>
        </w:tc>
      </w:tr>
      <w:tr w:rsidR="00631F5B" w:rsidRPr="000A2E7F" w14:paraId="544BBC28" w14:textId="77777777" w:rsidTr="00631F5B">
        <w:trPr>
          <w:cantSplit/>
          <w:trHeight w:val="53"/>
          <w:ins w:id="21195" w:author="TAKATOSHI TAMAOKI" w:date="2017-03-24T11:38:00Z"/>
        </w:trPr>
        <w:tc>
          <w:tcPr>
            <w:tcW w:w="262" w:type="pct"/>
            <w:tcBorders>
              <w:top w:val="single" w:sz="4" w:space="0" w:color="auto"/>
              <w:right w:val="single" w:sz="4" w:space="0" w:color="auto"/>
            </w:tcBorders>
            <w:shd w:val="clear" w:color="auto" w:fill="auto"/>
            <w:hideMark/>
          </w:tcPr>
          <w:p w14:paraId="75022C1B" w14:textId="77777777" w:rsidR="00631F5B" w:rsidRPr="000A2E7F" w:rsidRDefault="00631F5B" w:rsidP="00631F5B">
            <w:pPr>
              <w:pStyle w:val="af0"/>
              <w:rPr>
                <w:ins w:id="21196" w:author="TAKATOSHI TAMAOKI" w:date="2017-03-24T11:38:00Z"/>
                <w:rFonts w:asciiTheme="majorHAnsi" w:hAnsiTheme="majorHAnsi" w:cstheme="majorHAnsi"/>
                <w:color w:val="C00000"/>
              </w:rPr>
            </w:pPr>
            <w:ins w:id="21197" w:author="TAKATOSHI TAMAOKI" w:date="2017-03-24T11:38:00Z">
              <w:r w:rsidRPr="000A2E7F">
                <w:rPr>
                  <w:rFonts w:asciiTheme="majorHAnsi" w:hAnsiTheme="majorHAnsi" w:cstheme="majorHAnsi"/>
                  <w:color w:val="C00000"/>
                </w:rPr>
                <w:t>14</w:t>
              </w:r>
              <w:r>
                <w:rPr>
                  <w:rFonts w:asciiTheme="majorHAnsi" w:hAnsiTheme="majorHAnsi" w:cstheme="majorHAnsi"/>
                  <w:color w:val="C00000"/>
                </w:rPr>
                <w:t>1</w:t>
              </w:r>
            </w:ins>
          </w:p>
        </w:tc>
        <w:tc>
          <w:tcPr>
            <w:tcW w:w="915" w:type="pct"/>
            <w:tcBorders>
              <w:top w:val="single" w:sz="4" w:space="0" w:color="auto"/>
              <w:left w:val="single" w:sz="4" w:space="0" w:color="auto"/>
              <w:right w:val="single" w:sz="4" w:space="0" w:color="auto"/>
            </w:tcBorders>
            <w:shd w:val="clear" w:color="auto" w:fill="D9D9D9" w:themeFill="background1" w:themeFillShade="D9"/>
            <w:hideMark/>
          </w:tcPr>
          <w:p w14:paraId="6F62F6A0" w14:textId="77777777" w:rsidR="00631F5B" w:rsidRPr="000A2E7F" w:rsidRDefault="00631F5B" w:rsidP="00631F5B">
            <w:pPr>
              <w:pStyle w:val="af0"/>
              <w:rPr>
                <w:ins w:id="21198" w:author="TAKATOSHI TAMAOKI" w:date="2017-03-24T11:38:00Z"/>
                <w:rFonts w:asciiTheme="majorHAnsi" w:hAnsiTheme="majorHAnsi" w:cstheme="majorHAnsi"/>
                <w:color w:val="C00000"/>
              </w:rPr>
            </w:pPr>
            <w:ins w:id="21199"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right w:val="single" w:sz="4" w:space="0" w:color="auto"/>
            </w:tcBorders>
            <w:shd w:val="clear" w:color="auto" w:fill="D9D9D9" w:themeFill="background1" w:themeFillShade="D9"/>
            <w:hideMark/>
          </w:tcPr>
          <w:p w14:paraId="429C4AD7" w14:textId="77777777" w:rsidR="00631F5B" w:rsidRPr="000A2E7F" w:rsidRDefault="00631F5B" w:rsidP="00631F5B">
            <w:pPr>
              <w:pStyle w:val="af0"/>
              <w:rPr>
                <w:ins w:id="21200" w:author="TAKATOSHI TAMAOKI" w:date="2017-03-24T11:38:00Z"/>
                <w:rFonts w:asciiTheme="majorHAnsi" w:hAnsiTheme="majorHAnsi" w:cstheme="majorHAnsi"/>
                <w:color w:val="C00000"/>
              </w:rPr>
            </w:pPr>
          </w:p>
        </w:tc>
        <w:tc>
          <w:tcPr>
            <w:tcW w:w="367" w:type="pct"/>
            <w:tcBorders>
              <w:top w:val="single" w:sz="4" w:space="0" w:color="auto"/>
              <w:left w:val="single" w:sz="4" w:space="0" w:color="auto"/>
              <w:right w:val="single" w:sz="4" w:space="0" w:color="auto"/>
            </w:tcBorders>
            <w:shd w:val="clear" w:color="auto" w:fill="D9D9D9" w:themeFill="background1" w:themeFillShade="D9"/>
          </w:tcPr>
          <w:p w14:paraId="00EFF78C" w14:textId="77777777" w:rsidR="00631F5B" w:rsidRPr="000A2E7F" w:rsidRDefault="00631F5B" w:rsidP="00631F5B">
            <w:pPr>
              <w:pStyle w:val="af0"/>
              <w:rPr>
                <w:ins w:id="21201" w:author="TAKATOSHI TAMAOKI" w:date="2017-03-24T11:38:00Z"/>
                <w:rFonts w:asciiTheme="majorHAnsi" w:hAnsiTheme="majorHAnsi" w:cstheme="majorHAnsi"/>
                <w:color w:val="C00000"/>
              </w:rPr>
            </w:pPr>
            <w:ins w:id="2120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right w:val="single" w:sz="4" w:space="0" w:color="auto"/>
            </w:tcBorders>
            <w:shd w:val="clear" w:color="auto" w:fill="D9D9D9" w:themeFill="background1" w:themeFillShade="D9"/>
          </w:tcPr>
          <w:p w14:paraId="10F85662" w14:textId="77777777" w:rsidR="00631F5B" w:rsidRPr="000A2E7F" w:rsidRDefault="00631F5B" w:rsidP="00631F5B">
            <w:pPr>
              <w:pStyle w:val="af0"/>
              <w:rPr>
                <w:ins w:id="21203" w:author="TAKATOSHI TAMAOKI" w:date="2017-03-24T11:38:00Z"/>
                <w:rFonts w:asciiTheme="majorHAnsi" w:hAnsiTheme="majorHAnsi" w:cstheme="majorHAnsi"/>
                <w:color w:val="C00000"/>
              </w:rPr>
            </w:pPr>
            <w:ins w:id="2120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right w:val="single" w:sz="4" w:space="0" w:color="auto"/>
            </w:tcBorders>
            <w:shd w:val="clear" w:color="auto" w:fill="D9D9D9" w:themeFill="background1" w:themeFillShade="D9"/>
          </w:tcPr>
          <w:p w14:paraId="22169AA3" w14:textId="77777777" w:rsidR="00631F5B" w:rsidRPr="000A2E7F" w:rsidRDefault="00631F5B" w:rsidP="00631F5B">
            <w:pPr>
              <w:pStyle w:val="af0"/>
              <w:rPr>
                <w:ins w:id="21205" w:author="TAKATOSHI TAMAOKI" w:date="2017-03-24T11:38:00Z"/>
                <w:rFonts w:asciiTheme="majorHAnsi" w:hAnsiTheme="majorHAnsi" w:cstheme="majorHAnsi"/>
                <w:color w:val="C00000"/>
              </w:rPr>
            </w:pPr>
            <w:ins w:id="2120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right w:val="single" w:sz="4" w:space="0" w:color="auto"/>
            </w:tcBorders>
            <w:shd w:val="clear" w:color="auto" w:fill="D9D9D9" w:themeFill="background1" w:themeFillShade="D9"/>
          </w:tcPr>
          <w:p w14:paraId="5837248F" w14:textId="77777777" w:rsidR="00631F5B" w:rsidRPr="000A2E7F" w:rsidRDefault="00631F5B" w:rsidP="00631F5B">
            <w:pPr>
              <w:pStyle w:val="af0"/>
              <w:rPr>
                <w:ins w:id="21207" w:author="TAKATOSHI TAMAOKI" w:date="2017-03-24T11:38:00Z"/>
                <w:rFonts w:asciiTheme="majorHAnsi" w:hAnsiTheme="majorHAnsi" w:cstheme="majorHAnsi"/>
                <w:color w:val="C00000"/>
              </w:rPr>
            </w:pPr>
            <w:ins w:id="2120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56827321" w14:textId="77777777" w:rsidR="00631F5B" w:rsidRPr="000A2E7F" w:rsidRDefault="00631F5B" w:rsidP="00631F5B">
            <w:pPr>
              <w:pStyle w:val="af0"/>
              <w:ind w:left="1134" w:hanging="1077"/>
              <w:rPr>
                <w:ins w:id="21209" w:author="TAKATOSHI TAMAOKI" w:date="2017-03-24T11:38:00Z"/>
                <w:rFonts w:asciiTheme="majorHAnsi" w:hAnsiTheme="majorHAnsi" w:cstheme="majorHAnsi"/>
                <w:color w:val="C00000"/>
              </w:rPr>
            </w:pPr>
            <w:ins w:id="2121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right w:val="single" w:sz="4" w:space="0" w:color="auto"/>
            </w:tcBorders>
            <w:shd w:val="clear" w:color="auto" w:fill="D9D9D9" w:themeFill="background1" w:themeFillShade="D9"/>
          </w:tcPr>
          <w:p w14:paraId="65878DCE" w14:textId="77777777" w:rsidR="00631F5B" w:rsidRPr="000A2E7F" w:rsidRDefault="00631F5B" w:rsidP="00631F5B">
            <w:pPr>
              <w:pStyle w:val="af0"/>
              <w:rPr>
                <w:ins w:id="21211" w:author="TAKATOSHI TAMAOKI" w:date="2017-03-24T11:38:00Z"/>
                <w:rFonts w:asciiTheme="majorHAnsi" w:hAnsiTheme="majorHAnsi" w:cstheme="majorHAnsi"/>
                <w:color w:val="C00000"/>
              </w:rPr>
            </w:pPr>
            <w:ins w:id="2121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right w:val="single" w:sz="4" w:space="0" w:color="auto"/>
            </w:tcBorders>
            <w:shd w:val="clear" w:color="auto" w:fill="D9D9D9" w:themeFill="background1" w:themeFillShade="D9"/>
          </w:tcPr>
          <w:p w14:paraId="1C58095B" w14:textId="77777777" w:rsidR="00631F5B" w:rsidRPr="000A2E7F" w:rsidRDefault="00631F5B" w:rsidP="00631F5B">
            <w:pPr>
              <w:pStyle w:val="af0"/>
              <w:rPr>
                <w:ins w:id="21213" w:author="TAKATOSHI TAMAOKI" w:date="2017-03-24T11:38:00Z"/>
                <w:rFonts w:asciiTheme="majorHAnsi" w:hAnsiTheme="majorHAnsi" w:cstheme="majorHAnsi"/>
                <w:color w:val="C00000"/>
              </w:rPr>
            </w:pPr>
            <w:ins w:id="2121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tcBorders>
            <w:shd w:val="clear" w:color="auto" w:fill="D9D9D9" w:themeFill="background1" w:themeFillShade="D9"/>
          </w:tcPr>
          <w:p w14:paraId="786BA2A6" w14:textId="77777777" w:rsidR="00631F5B" w:rsidRPr="000A2E7F" w:rsidRDefault="00631F5B" w:rsidP="00631F5B">
            <w:pPr>
              <w:pStyle w:val="af0"/>
              <w:rPr>
                <w:ins w:id="21215" w:author="TAKATOSHI TAMAOKI" w:date="2017-03-24T11:38:00Z"/>
                <w:rFonts w:asciiTheme="majorHAnsi" w:hAnsiTheme="majorHAnsi" w:cstheme="majorHAnsi"/>
                <w:color w:val="C00000"/>
              </w:rPr>
            </w:pPr>
            <w:ins w:id="21216" w:author="TAKATOSHI TAMAOKI" w:date="2017-03-24T11:38:00Z">
              <w:r w:rsidRPr="000A2E7F">
                <w:rPr>
                  <w:rFonts w:asciiTheme="majorHAnsi" w:hAnsiTheme="majorHAnsi" w:cstheme="majorHAnsi"/>
                  <w:snapToGrid/>
                  <w:color w:val="C00000"/>
                  <w:szCs w:val="16"/>
                </w:rPr>
                <w:t>—</w:t>
              </w:r>
            </w:ins>
          </w:p>
        </w:tc>
      </w:tr>
      <w:tr w:rsidR="00631F5B" w:rsidRPr="000A2E7F" w14:paraId="20FCC142" w14:textId="77777777" w:rsidTr="00631F5B">
        <w:trPr>
          <w:cantSplit/>
          <w:trHeight w:val="53"/>
          <w:ins w:id="21217" w:author="TAKATOSHI TAMAOKI" w:date="2017-03-24T11:38:00Z"/>
        </w:trPr>
        <w:tc>
          <w:tcPr>
            <w:tcW w:w="262" w:type="pct"/>
            <w:shd w:val="clear" w:color="auto" w:fill="auto"/>
          </w:tcPr>
          <w:p w14:paraId="787E1C20" w14:textId="77777777" w:rsidR="00631F5B" w:rsidRPr="000A2E7F" w:rsidRDefault="00631F5B" w:rsidP="00631F5B">
            <w:pPr>
              <w:pStyle w:val="af0"/>
              <w:rPr>
                <w:ins w:id="21218" w:author="TAKATOSHI TAMAOKI" w:date="2017-03-24T11:38:00Z"/>
                <w:rFonts w:asciiTheme="majorHAnsi" w:hAnsiTheme="majorHAnsi" w:cstheme="majorHAnsi"/>
                <w:color w:val="C00000"/>
              </w:rPr>
            </w:pPr>
            <w:ins w:id="21219" w:author="TAKATOSHI TAMAOKI" w:date="2017-03-24T11:38:00Z">
              <w:r w:rsidRPr="000A2E7F">
                <w:rPr>
                  <w:rFonts w:asciiTheme="majorHAnsi" w:hAnsiTheme="majorHAnsi" w:cstheme="majorHAnsi"/>
                  <w:color w:val="C00000"/>
                </w:rPr>
                <w:t>142</w:t>
              </w:r>
            </w:ins>
          </w:p>
        </w:tc>
        <w:tc>
          <w:tcPr>
            <w:tcW w:w="915" w:type="pct"/>
            <w:shd w:val="clear" w:color="auto" w:fill="D9D9D9" w:themeFill="background1" w:themeFillShade="D9"/>
          </w:tcPr>
          <w:p w14:paraId="1909F069" w14:textId="77777777" w:rsidR="00631F5B" w:rsidRPr="000A2E7F" w:rsidRDefault="00631F5B" w:rsidP="00631F5B">
            <w:pPr>
              <w:pStyle w:val="af0"/>
              <w:rPr>
                <w:ins w:id="21220" w:author="TAKATOSHI TAMAOKI" w:date="2017-03-24T11:38:00Z"/>
                <w:rFonts w:asciiTheme="majorHAnsi" w:hAnsiTheme="majorHAnsi" w:cstheme="majorHAnsi"/>
                <w:color w:val="C00000"/>
              </w:rPr>
            </w:pPr>
            <w:ins w:id="21221"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tcPr>
          <w:p w14:paraId="2D58BE7E" w14:textId="77777777" w:rsidR="00631F5B" w:rsidRPr="000A2E7F" w:rsidRDefault="00631F5B" w:rsidP="00631F5B">
            <w:pPr>
              <w:pStyle w:val="af0"/>
              <w:rPr>
                <w:ins w:id="21222"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4090B327" w14:textId="77777777" w:rsidR="00631F5B" w:rsidRPr="000A2E7F" w:rsidRDefault="00631F5B" w:rsidP="00631F5B">
            <w:pPr>
              <w:pStyle w:val="af0"/>
              <w:rPr>
                <w:ins w:id="21223" w:author="TAKATOSHI TAMAOKI" w:date="2017-03-24T11:38:00Z"/>
                <w:rFonts w:asciiTheme="majorHAnsi" w:hAnsiTheme="majorHAnsi" w:cstheme="majorHAnsi"/>
                <w:snapToGrid/>
                <w:color w:val="C00000"/>
                <w:szCs w:val="16"/>
              </w:rPr>
            </w:pPr>
            <w:ins w:id="21224"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A35AEAC" w14:textId="77777777" w:rsidR="00631F5B" w:rsidRPr="000A2E7F" w:rsidRDefault="00631F5B" w:rsidP="00631F5B">
            <w:pPr>
              <w:pStyle w:val="af0"/>
              <w:rPr>
                <w:ins w:id="21225" w:author="TAKATOSHI TAMAOKI" w:date="2017-03-24T11:38:00Z"/>
                <w:rFonts w:asciiTheme="majorHAnsi" w:hAnsiTheme="majorHAnsi" w:cstheme="majorHAnsi"/>
                <w:snapToGrid/>
                <w:color w:val="C00000"/>
                <w:szCs w:val="16"/>
              </w:rPr>
            </w:pPr>
            <w:ins w:id="21226"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87AA53F" w14:textId="77777777" w:rsidR="00631F5B" w:rsidRPr="000A2E7F" w:rsidRDefault="00631F5B" w:rsidP="00631F5B">
            <w:pPr>
              <w:pStyle w:val="af0"/>
              <w:rPr>
                <w:ins w:id="21227" w:author="TAKATOSHI TAMAOKI" w:date="2017-03-24T11:38:00Z"/>
                <w:rFonts w:asciiTheme="majorHAnsi" w:hAnsiTheme="majorHAnsi" w:cstheme="majorHAnsi"/>
                <w:snapToGrid/>
                <w:color w:val="C00000"/>
                <w:szCs w:val="16"/>
              </w:rPr>
            </w:pPr>
            <w:ins w:id="21228"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4223489" w14:textId="77777777" w:rsidR="00631F5B" w:rsidRPr="000A2E7F" w:rsidRDefault="00631F5B" w:rsidP="00631F5B">
            <w:pPr>
              <w:pStyle w:val="af0"/>
              <w:rPr>
                <w:ins w:id="21229" w:author="TAKATOSHI TAMAOKI" w:date="2017-03-24T11:38:00Z"/>
                <w:rFonts w:asciiTheme="majorHAnsi" w:hAnsiTheme="majorHAnsi" w:cstheme="majorHAnsi"/>
                <w:snapToGrid/>
                <w:color w:val="C00000"/>
                <w:szCs w:val="16"/>
              </w:rPr>
            </w:pPr>
            <w:ins w:id="2123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F462CA8" w14:textId="77777777" w:rsidR="00631F5B" w:rsidRPr="000A2E7F" w:rsidRDefault="00631F5B" w:rsidP="00631F5B">
            <w:pPr>
              <w:pStyle w:val="af0"/>
              <w:ind w:left="1134" w:hanging="1077"/>
              <w:rPr>
                <w:ins w:id="21231" w:author="TAKATOSHI TAMAOKI" w:date="2017-03-24T11:38:00Z"/>
                <w:rFonts w:asciiTheme="majorHAnsi" w:hAnsiTheme="majorHAnsi" w:cstheme="majorHAnsi"/>
                <w:snapToGrid/>
                <w:color w:val="C00000"/>
                <w:szCs w:val="16"/>
              </w:rPr>
            </w:pPr>
            <w:ins w:id="2123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22C0E69" w14:textId="77777777" w:rsidR="00631F5B" w:rsidRPr="000A2E7F" w:rsidRDefault="00631F5B" w:rsidP="00631F5B">
            <w:pPr>
              <w:pStyle w:val="af0"/>
              <w:rPr>
                <w:ins w:id="21233" w:author="TAKATOSHI TAMAOKI" w:date="2017-03-24T11:38:00Z"/>
                <w:rFonts w:asciiTheme="majorHAnsi" w:hAnsiTheme="majorHAnsi" w:cstheme="majorHAnsi"/>
                <w:snapToGrid/>
                <w:color w:val="C00000"/>
                <w:szCs w:val="16"/>
              </w:rPr>
            </w:pPr>
            <w:ins w:id="21234"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F31A2C4" w14:textId="77777777" w:rsidR="00631F5B" w:rsidRPr="000A2E7F" w:rsidRDefault="00631F5B" w:rsidP="00631F5B">
            <w:pPr>
              <w:pStyle w:val="af0"/>
              <w:rPr>
                <w:ins w:id="21235" w:author="TAKATOSHI TAMAOKI" w:date="2017-03-24T11:38:00Z"/>
                <w:rFonts w:asciiTheme="majorHAnsi" w:hAnsiTheme="majorHAnsi" w:cstheme="majorHAnsi"/>
                <w:snapToGrid/>
                <w:color w:val="C00000"/>
                <w:szCs w:val="16"/>
              </w:rPr>
            </w:pPr>
            <w:ins w:id="21236"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E3E2421" w14:textId="77777777" w:rsidR="00631F5B" w:rsidRPr="000A2E7F" w:rsidRDefault="00631F5B" w:rsidP="00631F5B">
            <w:pPr>
              <w:pStyle w:val="af0"/>
              <w:rPr>
                <w:ins w:id="21237" w:author="TAKATOSHI TAMAOKI" w:date="2017-03-24T11:38:00Z"/>
                <w:rFonts w:asciiTheme="majorHAnsi" w:hAnsiTheme="majorHAnsi" w:cstheme="majorHAnsi"/>
                <w:snapToGrid/>
                <w:color w:val="C00000"/>
                <w:szCs w:val="16"/>
              </w:rPr>
            </w:pPr>
            <w:ins w:id="21238" w:author="TAKATOSHI TAMAOKI" w:date="2017-03-24T11:38:00Z">
              <w:r w:rsidRPr="000A2E7F">
                <w:rPr>
                  <w:rFonts w:asciiTheme="majorHAnsi" w:hAnsiTheme="majorHAnsi" w:cstheme="majorHAnsi"/>
                  <w:snapToGrid/>
                  <w:color w:val="C00000"/>
                  <w:szCs w:val="16"/>
                </w:rPr>
                <w:t>—</w:t>
              </w:r>
            </w:ins>
          </w:p>
        </w:tc>
      </w:tr>
      <w:tr w:rsidR="00631F5B" w:rsidRPr="003D580F" w14:paraId="1E34EFAA" w14:textId="77777777" w:rsidTr="00631F5B">
        <w:trPr>
          <w:cantSplit/>
          <w:ins w:id="21239" w:author="TAKATOSHI TAMAOKI" w:date="2017-03-24T11:38:00Z"/>
        </w:trPr>
        <w:tc>
          <w:tcPr>
            <w:tcW w:w="262" w:type="pct"/>
            <w:shd w:val="clear" w:color="auto" w:fill="auto"/>
            <w:hideMark/>
          </w:tcPr>
          <w:p w14:paraId="1B8ECE74" w14:textId="77777777" w:rsidR="00631F5B" w:rsidRPr="000A2E7F" w:rsidRDefault="00631F5B" w:rsidP="00631F5B">
            <w:pPr>
              <w:pStyle w:val="af0"/>
              <w:rPr>
                <w:ins w:id="21240" w:author="TAKATOSHI TAMAOKI" w:date="2017-03-24T11:38:00Z"/>
                <w:rFonts w:asciiTheme="majorHAnsi" w:hAnsiTheme="majorHAnsi" w:cstheme="majorHAnsi"/>
                <w:color w:val="C00000"/>
              </w:rPr>
            </w:pPr>
            <w:ins w:id="21241" w:author="TAKATOSHI TAMAOKI" w:date="2017-03-24T11:38:00Z">
              <w:r w:rsidRPr="000A2E7F">
                <w:rPr>
                  <w:rFonts w:asciiTheme="majorHAnsi" w:hAnsiTheme="majorHAnsi" w:cstheme="majorHAnsi"/>
                  <w:color w:val="C00000"/>
                </w:rPr>
                <w:t>143</w:t>
              </w:r>
            </w:ins>
          </w:p>
        </w:tc>
        <w:tc>
          <w:tcPr>
            <w:tcW w:w="915" w:type="pct"/>
            <w:shd w:val="clear" w:color="auto" w:fill="D9D9D9" w:themeFill="background1" w:themeFillShade="D9"/>
            <w:hideMark/>
          </w:tcPr>
          <w:p w14:paraId="50930AF0" w14:textId="77777777" w:rsidR="00631F5B" w:rsidRPr="000A2E7F" w:rsidRDefault="00631F5B" w:rsidP="00631F5B">
            <w:pPr>
              <w:pStyle w:val="af0"/>
              <w:rPr>
                <w:ins w:id="21242" w:author="TAKATOSHI TAMAOKI" w:date="2017-03-24T11:38:00Z"/>
                <w:rFonts w:asciiTheme="majorHAnsi" w:hAnsiTheme="majorHAnsi" w:cstheme="majorHAnsi"/>
                <w:color w:val="C00000"/>
              </w:rPr>
            </w:pPr>
            <w:ins w:id="21243"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34176803" w14:textId="77777777" w:rsidR="00631F5B" w:rsidRPr="000A2E7F" w:rsidRDefault="00631F5B" w:rsidP="00631F5B">
            <w:pPr>
              <w:pStyle w:val="af0"/>
              <w:rPr>
                <w:ins w:id="21244"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00FE183B" w14:textId="77777777" w:rsidR="00631F5B" w:rsidRPr="000A2E7F" w:rsidRDefault="00631F5B" w:rsidP="00631F5B">
            <w:pPr>
              <w:pStyle w:val="af0"/>
              <w:rPr>
                <w:ins w:id="21245" w:author="TAKATOSHI TAMAOKI" w:date="2017-03-24T11:38:00Z"/>
                <w:rFonts w:asciiTheme="majorHAnsi" w:hAnsiTheme="majorHAnsi" w:cstheme="majorHAnsi"/>
                <w:color w:val="C00000"/>
              </w:rPr>
            </w:pPr>
            <w:ins w:id="21246"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EF43A72" w14:textId="77777777" w:rsidR="00631F5B" w:rsidRPr="000A2E7F" w:rsidRDefault="00631F5B" w:rsidP="00631F5B">
            <w:pPr>
              <w:pStyle w:val="af0"/>
              <w:rPr>
                <w:ins w:id="21247" w:author="TAKATOSHI TAMAOKI" w:date="2017-03-24T11:38:00Z"/>
                <w:rFonts w:asciiTheme="majorHAnsi" w:hAnsiTheme="majorHAnsi" w:cstheme="majorHAnsi"/>
                <w:color w:val="C00000"/>
              </w:rPr>
            </w:pPr>
            <w:ins w:id="21248"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A72E4EE" w14:textId="77777777" w:rsidR="00631F5B" w:rsidRPr="000A2E7F" w:rsidRDefault="00631F5B" w:rsidP="00631F5B">
            <w:pPr>
              <w:pStyle w:val="af0"/>
              <w:rPr>
                <w:ins w:id="21249" w:author="TAKATOSHI TAMAOKI" w:date="2017-03-24T11:38:00Z"/>
                <w:rFonts w:asciiTheme="majorHAnsi" w:hAnsiTheme="majorHAnsi" w:cstheme="majorHAnsi"/>
                <w:color w:val="C00000"/>
              </w:rPr>
            </w:pPr>
            <w:ins w:id="21250"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4C568AC" w14:textId="77777777" w:rsidR="00631F5B" w:rsidRPr="000A2E7F" w:rsidRDefault="00631F5B" w:rsidP="00631F5B">
            <w:pPr>
              <w:pStyle w:val="af0"/>
              <w:rPr>
                <w:ins w:id="21251" w:author="TAKATOSHI TAMAOKI" w:date="2017-03-24T11:38:00Z"/>
                <w:rFonts w:asciiTheme="majorHAnsi" w:hAnsiTheme="majorHAnsi" w:cstheme="majorHAnsi"/>
                <w:color w:val="C00000"/>
              </w:rPr>
            </w:pPr>
            <w:ins w:id="2125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44D675A" w14:textId="77777777" w:rsidR="00631F5B" w:rsidRPr="000A2E7F" w:rsidRDefault="00631F5B" w:rsidP="00631F5B">
            <w:pPr>
              <w:pStyle w:val="af0"/>
              <w:rPr>
                <w:ins w:id="21253" w:author="TAKATOSHI TAMAOKI" w:date="2017-03-24T11:38:00Z"/>
                <w:rFonts w:asciiTheme="majorHAnsi" w:hAnsiTheme="majorHAnsi" w:cstheme="majorHAnsi"/>
                <w:color w:val="C00000"/>
              </w:rPr>
            </w:pPr>
            <w:ins w:id="2125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882AB82" w14:textId="77777777" w:rsidR="00631F5B" w:rsidRPr="000A2E7F" w:rsidRDefault="00631F5B" w:rsidP="00631F5B">
            <w:pPr>
              <w:pStyle w:val="af0"/>
              <w:rPr>
                <w:ins w:id="21255" w:author="TAKATOSHI TAMAOKI" w:date="2017-03-24T11:38:00Z"/>
                <w:rFonts w:asciiTheme="majorHAnsi" w:hAnsiTheme="majorHAnsi" w:cstheme="majorHAnsi"/>
                <w:color w:val="C00000"/>
              </w:rPr>
            </w:pPr>
            <w:ins w:id="21256"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7FA5C76" w14:textId="77777777" w:rsidR="00631F5B" w:rsidRPr="000A2E7F" w:rsidRDefault="00631F5B" w:rsidP="00631F5B">
            <w:pPr>
              <w:pStyle w:val="af0"/>
              <w:rPr>
                <w:ins w:id="21257" w:author="TAKATOSHI TAMAOKI" w:date="2017-03-24T11:38:00Z"/>
                <w:rFonts w:asciiTheme="majorHAnsi" w:hAnsiTheme="majorHAnsi" w:cstheme="majorHAnsi"/>
                <w:color w:val="C00000"/>
              </w:rPr>
            </w:pPr>
            <w:ins w:id="21258"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ABA0A97" w14:textId="77777777" w:rsidR="00631F5B" w:rsidRPr="000A2E7F" w:rsidRDefault="00631F5B" w:rsidP="00631F5B">
            <w:pPr>
              <w:pStyle w:val="af0"/>
              <w:rPr>
                <w:ins w:id="21259" w:author="TAKATOSHI TAMAOKI" w:date="2017-03-24T11:38:00Z"/>
                <w:rFonts w:asciiTheme="majorHAnsi" w:hAnsiTheme="majorHAnsi" w:cstheme="majorHAnsi"/>
                <w:color w:val="C00000"/>
              </w:rPr>
            </w:pPr>
            <w:ins w:id="21260" w:author="TAKATOSHI TAMAOKI" w:date="2017-03-24T11:38:00Z">
              <w:r w:rsidRPr="000A2E7F">
                <w:rPr>
                  <w:rFonts w:asciiTheme="majorHAnsi" w:hAnsiTheme="majorHAnsi" w:cstheme="majorHAnsi"/>
                  <w:snapToGrid/>
                  <w:color w:val="C00000"/>
                  <w:szCs w:val="16"/>
                </w:rPr>
                <w:t>—</w:t>
              </w:r>
            </w:ins>
          </w:p>
        </w:tc>
      </w:tr>
      <w:tr w:rsidR="00631F5B" w:rsidRPr="003D580F" w14:paraId="281512FE" w14:textId="77777777" w:rsidTr="00631F5B">
        <w:trPr>
          <w:cantSplit/>
          <w:ins w:id="21261" w:author="TAKATOSHI TAMAOKI" w:date="2017-03-24T11:38:00Z"/>
        </w:trPr>
        <w:tc>
          <w:tcPr>
            <w:tcW w:w="262" w:type="pct"/>
            <w:shd w:val="clear" w:color="auto" w:fill="auto"/>
            <w:hideMark/>
          </w:tcPr>
          <w:p w14:paraId="6FDB180F" w14:textId="77777777" w:rsidR="00631F5B" w:rsidRPr="000A2E7F" w:rsidRDefault="00631F5B" w:rsidP="00631F5B">
            <w:pPr>
              <w:pStyle w:val="af0"/>
              <w:rPr>
                <w:ins w:id="21262" w:author="TAKATOSHI TAMAOKI" w:date="2017-03-24T11:38:00Z"/>
                <w:rFonts w:asciiTheme="majorHAnsi" w:hAnsiTheme="majorHAnsi" w:cstheme="majorHAnsi"/>
                <w:color w:val="C00000"/>
              </w:rPr>
            </w:pPr>
            <w:ins w:id="21263" w:author="TAKATOSHI TAMAOKI" w:date="2017-03-24T11:38:00Z">
              <w:r w:rsidRPr="000A2E7F">
                <w:rPr>
                  <w:rFonts w:asciiTheme="majorHAnsi" w:hAnsiTheme="majorHAnsi" w:cstheme="majorHAnsi"/>
                  <w:color w:val="C00000"/>
                </w:rPr>
                <w:t>144</w:t>
              </w:r>
            </w:ins>
          </w:p>
        </w:tc>
        <w:tc>
          <w:tcPr>
            <w:tcW w:w="915" w:type="pct"/>
            <w:shd w:val="clear" w:color="auto" w:fill="D9D9D9" w:themeFill="background1" w:themeFillShade="D9"/>
            <w:hideMark/>
          </w:tcPr>
          <w:p w14:paraId="4336E658" w14:textId="77777777" w:rsidR="00631F5B" w:rsidRPr="000A2E7F" w:rsidRDefault="00631F5B" w:rsidP="00631F5B">
            <w:pPr>
              <w:pStyle w:val="af0"/>
              <w:rPr>
                <w:ins w:id="21264" w:author="TAKATOSHI TAMAOKI" w:date="2017-03-24T11:38:00Z"/>
                <w:rFonts w:asciiTheme="majorHAnsi" w:hAnsiTheme="majorHAnsi" w:cstheme="majorHAnsi"/>
                <w:color w:val="C00000"/>
              </w:rPr>
            </w:pPr>
            <w:ins w:id="21265"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2C2F9137" w14:textId="77777777" w:rsidR="00631F5B" w:rsidRPr="000A2E7F" w:rsidRDefault="00631F5B" w:rsidP="00631F5B">
            <w:pPr>
              <w:pStyle w:val="af0"/>
              <w:rPr>
                <w:ins w:id="21266"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37E2BD41" w14:textId="77777777" w:rsidR="00631F5B" w:rsidRPr="000A2E7F" w:rsidRDefault="00631F5B" w:rsidP="00631F5B">
            <w:pPr>
              <w:pStyle w:val="af0"/>
              <w:rPr>
                <w:ins w:id="21267" w:author="TAKATOSHI TAMAOKI" w:date="2017-03-24T11:38:00Z"/>
                <w:rFonts w:asciiTheme="majorHAnsi" w:hAnsiTheme="majorHAnsi" w:cstheme="majorHAnsi"/>
                <w:color w:val="C00000"/>
              </w:rPr>
            </w:pPr>
            <w:ins w:id="21268"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0832B07" w14:textId="77777777" w:rsidR="00631F5B" w:rsidRPr="000A2E7F" w:rsidRDefault="00631F5B" w:rsidP="00631F5B">
            <w:pPr>
              <w:pStyle w:val="af0"/>
              <w:rPr>
                <w:ins w:id="21269" w:author="TAKATOSHI TAMAOKI" w:date="2017-03-24T11:38:00Z"/>
                <w:rFonts w:asciiTheme="majorHAnsi" w:hAnsiTheme="majorHAnsi" w:cstheme="majorHAnsi"/>
                <w:color w:val="C00000"/>
              </w:rPr>
            </w:pPr>
            <w:ins w:id="21270"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31658CD" w14:textId="77777777" w:rsidR="00631F5B" w:rsidRPr="000A2E7F" w:rsidRDefault="00631F5B" w:rsidP="00631F5B">
            <w:pPr>
              <w:pStyle w:val="af0"/>
              <w:rPr>
                <w:ins w:id="21271" w:author="TAKATOSHI TAMAOKI" w:date="2017-03-24T11:38:00Z"/>
                <w:rFonts w:asciiTheme="majorHAnsi" w:hAnsiTheme="majorHAnsi" w:cstheme="majorHAnsi"/>
                <w:color w:val="C00000"/>
              </w:rPr>
            </w:pPr>
            <w:ins w:id="21272"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B597F39" w14:textId="77777777" w:rsidR="00631F5B" w:rsidRPr="000A2E7F" w:rsidRDefault="00631F5B" w:rsidP="00631F5B">
            <w:pPr>
              <w:pStyle w:val="af0"/>
              <w:rPr>
                <w:ins w:id="21273" w:author="TAKATOSHI TAMAOKI" w:date="2017-03-24T11:38:00Z"/>
                <w:rFonts w:asciiTheme="majorHAnsi" w:hAnsiTheme="majorHAnsi" w:cstheme="majorHAnsi"/>
                <w:color w:val="C00000"/>
              </w:rPr>
            </w:pPr>
            <w:ins w:id="2127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37283E1" w14:textId="77777777" w:rsidR="00631F5B" w:rsidRPr="000A2E7F" w:rsidRDefault="00631F5B" w:rsidP="00631F5B">
            <w:pPr>
              <w:pStyle w:val="af0"/>
              <w:rPr>
                <w:ins w:id="21275" w:author="TAKATOSHI TAMAOKI" w:date="2017-03-24T11:38:00Z"/>
                <w:rFonts w:asciiTheme="majorHAnsi" w:hAnsiTheme="majorHAnsi" w:cstheme="majorHAnsi"/>
                <w:color w:val="C00000"/>
              </w:rPr>
            </w:pPr>
            <w:ins w:id="2127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B39FDDF" w14:textId="77777777" w:rsidR="00631F5B" w:rsidRPr="000A2E7F" w:rsidRDefault="00631F5B" w:rsidP="00631F5B">
            <w:pPr>
              <w:pStyle w:val="af0"/>
              <w:rPr>
                <w:ins w:id="21277" w:author="TAKATOSHI TAMAOKI" w:date="2017-03-24T11:38:00Z"/>
                <w:rFonts w:asciiTheme="majorHAnsi" w:hAnsiTheme="majorHAnsi" w:cstheme="majorHAnsi"/>
                <w:color w:val="C00000"/>
              </w:rPr>
            </w:pPr>
            <w:ins w:id="21278"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ACD1127" w14:textId="77777777" w:rsidR="00631F5B" w:rsidRPr="000A2E7F" w:rsidRDefault="00631F5B" w:rsidP="00631F5B">
            <w:pPr>
              <w:pStyle w:val="af0"/>
              <w:rPr>
                <w:ins w:id="21279" w:author="TAKATOSHI TAMAOKI" w:date="2017-03-24T11:38:00Z"/>
                <w:rFonts w:asciiTheme="majorHAnsi" w:hAnsiTheme="majorHAnsi" w:cstheme="majorHAnsi"/>
                <w:color w:val="C00000"/>
              </w:rPr>
            </w:pPr>
            <w:ins w:id="21280"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817E766" w14:textId="77777777" w:rsidR="00631F5B" w:rsidRPr="000A2E7F" w:rsidRDefault="00631F5B" w:rsidP="00631F5B">
            <w:pPr>
              <w:pStyle w:val="af0"/>
              <w:rPr>
                <w:ins w:id="21281" w:author="TAKATOSHI TAMAOKI" w:date="2017-03-24T11:38:00Z"/>
                <w:rFonts w:asciiTheme="majorHAnsi" w:hAnsiTheme="majorHAnsi" w:cstheme="majorHAnsi"/>
                <w:color w:val="C00000"/>
              </w:rPr>
            </w:pPr>
            <w:ins w:id="21282" w:author="TAKATOSHI TAMAOKI" w:date="2017-03-24T11:38:00Z">
              <w:r w:rsidRPr="000A2E7F">
                <w:rPr>
                  <w:rFonts w:asciiTheme="majorHAnsi" w:hAnsiTheme="majorHAnsi" w:cstheme="majorHAnsi"/>
                  <w:snapToGrid/>
                  <w:color w:val="C00000"/>
                  <w:szCs w:val="16"/>
                </w:rPr>
                <w:t>—</w:t>
              </w:r>
            </w:ins>
          </w:p>
        </w:tc>
      </w:tr>
      <w:tr w:rsidR="00631F5B" w:rsidRPr="003D580F" w14:paraId="2A4D7169" w14:textId="77777777" w:rsidTr="00631F5B">
        <w:trPr>
          <w:cantSplit/>
          <w:ins w:id="21283" w:author="TAKATOSHI TAMAOKI" w:date="2017-03-24T11:38:00Z"/>
        </w:trPr>
        <w:tc>
          <w:tcPr>
            <w:tcW w:w="262" w:type="pct"/>
            <w:shd w:val="clear" w:color="auto" w:fill="auto"/>
            <w:hideMark/>
          </w:tcPr>
          <w:p w14:paraId="4B865312" w14:textId="77777777" w:rsidR="00631F5B" w:rsidRPr="000A2E7F" w:rsidRDefault="00631F5B" w:rsidP="00631F5B">
            <w:pPr>
              <w:pStyle w:val="af0"/>
              <w:rPr>
                <w:ins w:id="21284" w:author="TAKATOSHI TAMAOKI" w:date="2017-03-24T11:38:00Z"/>
                <w:rFonts w:asciiTheme="majorHAnsi" w:hAnsiTheme="majorHAnsi" w:cstheme="majorHAnsi"/>
                <w:color w:val="C00000"/>
              </w:rPr>
            </w:pPr>
            <w:ins w:id="21285" w:author="TAKATOSHI TAMAOKI" w:date="2017-03-24T11:38:00Z">
              <w:r w:rsidRPr="000A2E7F">
                <w:rPr>
                  <w:rFonts w:asciiTheme="majorHAnsi" w:hAnsiTheme="majorHAnsi" w:cstheme="majorHAnsi"/>
                  <w:color w:val="C00000"/>
                </w:rPr>
                <w:t>145</w:t>
              </w:r>
            </w:ins>
          </w:p>
        </w:tc>
        <w:tc>
          <w:tcPr>
            <w:tcW w:w="915" w:type="pct"/>
            <w:shd w:val="clear" w:color="auto" w:fill="D9D9D9" w:themeFill="background1" w:themeFillShade="D9"/>
            <w:hideMark/>
          </w:tcPr>
          <w:p w14:paraId="7B2DA73D" w14:textId="77777777" w:rsidR="00631F5B" w:rsidRPr="000A2E7F" w:rsidRDefault="00631F5B" w:rsidP="00631F5B">
            <w:pPr>
              <w:pStyle w:val="af0"/>
              <w:rPr>
                <w:ins w:id="21286" w:author="TAKATOSHI TAMAOKI" w:date="2017-03-24T11:38:00Z"/>
                <w:rFonts w:asciiTheme="majorHAnsi" w:hAnsiTheme="majorHAnsi" w:cstheme="majorHAnsi"/>
                <w:color w:val="C00000"/>
              </w:rPr>
            </w:pPr>
            <w:ins w:id="21287"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2175B6DD" w14:textId="77777777" w:rsidR="00631F5B" w:rsidRPr="000A2E7F" w:rsidRDefault="00631F5B" w:rsidP="00631F5B">
            <w:pPr>
              <w:pStyle w:val="af0"/>
              <w:rPr>
                <w:ins w:id="21288"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3BF4FEBF" w14:textId="77777777" w:rsidR="00631F5B" w:rsidRPr="000A2E7F" w:rsidRDefault="00631F5B" w:rsidP="00631F5B">
            <w:pPr>
              <w:pStyle w:val="af0"/>
              <w:rPr>
                <w:ins w:id="21289" w:author="TAKATOSHI TAMAOKI" w:date="2017-03-24T11:38:00Z"/>
                <w:rFonts w:asciiTheme="majorHAnsi" w:hAnsiTheme="majorHAnsi" w:cstheme="majorHAnsi"/>
                <w:color w:val="C00000"/>
              </w:rPr>
            </w:pPr>
            <w:ins w:id="21290"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40DDC3A6" w14:textId="77777777" w:rsidR="00631F5B" w:rsidRPr="000A2E7F" w:rsidRDefault="00631F5B" w:rsidP="00631F5B">
            <w:pPr>
              <w:pStyle w:val="af0"/>
              <w:rPr>
                <w:ins w:id="21291" w:author="TAKATOSHI TAMAOKI" w:date="2017-03-24T11:38:00Z"/>
                <w:rFonts w:asciiTheme="majorHAnsi" w:hAnsiTheme="majorHAnsi" w:cstheme="majorHAnsi"/>
                <w:color w:val="C00000"/>
              </w:rPr>
            </w:pPr>
            <w:ins w:id="21292"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6A77E1D" w14:textId="77777777" w:rsidR="00631F5B" w:rsidRPr="000A2E7F" w:rsidRDefault="00631F5B" w:rsidP="00631F5B">
            <w:pPr>
              <w:pStyle w:val="af0"/>
              <w:rPr>
                <w:ins w:id="21293" w:author="TAKATOSHI TAMAOKI" w:date="2017-03-24T11:38:00Z"/>
                <w:rFonts w:asciiTheme="majorHAnsi" w:hAnsiTheme="majorHAnsi" w:cstheme="majorHAnsi"/>
                <w:color w:val="C00000"/>
              </w:rPr>
            </w:pPr>
            <w:ins w:id="21294"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29DEAF7" w14:textId="77777777" w:rsidR="00631F5B" w:rsidRPr="000A2E7F" w:rsidRDefault="00631F5B" w:rsidP="00631F5B">
            <w:pPr>
              <w:pStyle w:val="af0"/>
              <w:rPr>
                <w:ins w:id="21295" w:author="TAKATOSHI TAMAOKI" w:date="2017-03-24T11:38:00Z"/>
                <w:rFonts w:asciiTheme="majorHAnsi" w:hAnsiTheme="majorHAnsi" w:cstheme="majorHAnsi"/>
                <w:color w:val="C00000"/>
              </w:rPr>
            </w:pPr>
            <w:ins w:id="2129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F4BC3B2" w14:textId="77777777" w:rsidR="00631F5B" w:rsidRPr="000A2E7F" w:rsidRDefault="00631F5B" w:rsidP="00631F5B">
            <w:pPr>
              <w:pStyle w:val="af0"/>
              <w:rPr>
                <w:ins w:id="21297" w:author="TAKATOSHI TAMAOKI" w:date="2017-03-24T11:38:00Z"/>
                <w:rFonts w:asciiTheme="majorHAnsi" w:hAnsiTheme="majorHAnsi" w:cstheme="majorHAnsi"/>
                <w:color w:val="C00000"/>
              </w:rPr>
            </w:pPr>
            <w:ins w:id="2129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89F65D2" w14:textId="77777777" w:rsidR="00631F5B" w:rsidRPr="000A2E7F" w:rsidRDefault="00631F5B" w:rsidP="00631F5B">
            <w:pPr>
              <w:pStyle w:val="af0"/>
              <w:rPr>
                <w:ins w:id="21299" w:author="TAKATOSHI TAMAOKI" w:date="2017-03-24T11:38:00Z"/>
                <w:rFonts w:asciiTheme="majorHAnsi" w:hAnsiTheme="majorHAnsi" w:cstheme="majorHAnsi"/>
                <w:color w:val="C00000"/>
              </w:rPr>
            </w:pPr>
            <w:ins w:id="21300"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6120155" w14:textId="77777777" w:rsidR="00631F5B" w:rsidRPr="000A2E7F" w:rsidRDefault="00631F5B" w:rsidP="00631F5B">
            <w:pPr>
              <w:pStyle w:val="af0"/>
              <w:rPr>
                <w:ins w:id="21301" w:author="TAKATOSHI TAMAOKI" w:date="2017-03-24T11:38:00Z"/>
                <w:rFonts w:asciiTheme="majorHAnsi" w:hAnsiTheme="majorHAnsi" w:cstheme="majorHAnsi"/>
                <w:color w:val="C00000"/>
              </w:rPr>
            </w:pPr>
            <w:ins w:id="21302"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1BC9DDC4" w14:textId="77777777" w:rsidR="00631F5B" w:rsidRPr="000A2E7F" w:rsidRDefault="00631F5B" w:rsidP="00631F5B">
            <w:pPr>
              <w:pStyle w:val="af0"/>
              <w:rPr>
                <w:ins w:id="21303" w:author="TAKATOSHI TAMAOKI" w:date="2017-03-24T11:38:00Z"/>
                <w:rFonts w:asciiTheme="majorHAnsi" w:hAnsiTheme="majorHAnsi" w:cstheme="majorHAnsi"/>
                <w:color w:val="C00000"/>
              </w:rPr>
            </w:pPr>
            <w:ins w:id="21304" w:author="TAKATOSHI TAMAOKI" w:date="2017-03-24T11:38:00Z">
              <w:r w:rsidRPr="000A2E7F">
                <w:rPr>
                  <w:rFonts w:asciiTheme="majorHAnsi" w:hAnsiTheme="majorHAnsi" w:cstheme="majorHAnsi"/>
                  <w:snapToGrid/>
                  <w:color w:val="C00000"/>
                  <w:szCs w:val="16"/>
                </w:rPr>
                <w:t>—</w:t>
              </w:r>
            </w:ins>
          </w:p>
        </w:tc>
      </w:tr>
      <w:tr w:rsidR="00631F5B" w:rsidRPr="003D580F" w14:paraId="09B8A869" w14:textId="77777777" w:rsidTr="00631F5B">
        <w:trPr>
          <w:cantSplit/>
          <w:ins w:id="21305" w:author="TAKATOSHI TAMAOKI" w:date="2017-03-24T11:38:00Z"/>
        </w:trPr>
        <w:tc>
          <w:tcPr>
            <w:tcW w:w="262" w:type="pct"/>
            <w:shd w:val="clear" w:color="auto" w:fill="auto"/>
            <w:hideMark/>
          </w:tcPr>
          <w:p w14:paraId="78048E60" w14:textId="77777777" w:rsidR="00631F5B" w:rsidRPr="000A2E7F" w:rsidRDefault="00631F5B" w:rsidP="00631F5B">
            <w:pPr>
              <w:pStyle w:val="af0"/>
              <w:rPr>
                <w:ins w:id="21306" w:author="TAKATOSHI TAMAOKI" w:date="2017-03-24T11:38:00Z"/>
                <w:rFonts w:asciiTheme="majorHAnsi" w:hAnsiTheme="majorHAnsi" w:cstheme="majorHAnsi"/>
                <w:color w:val="C00000"/>
              </w:rPr>
            </w:pPr>
            <w:ins w:id="21307" w:author="TAKATOSHI TAMAOKI" w:date="2017-03-24T11:38:00Z">
              <w:r w:rsidRPr="000A2E7F">
                <w:rPr>
                  <w:rFonts w:asciiTheme="majorHAnsi" w:hAnsiTheme="majorHAnsi" w:cstheme="majorHAnsi"/>
                  <w:color w:val="C00000"/>
                </w:rPr>
                <w:t>146</w:t>
              </w:r>
            </w:ins>
          </w:p>
        </w:tc>
        <w:tc>
          <w:tcPr>
            <w:tcW w:w="915" w:type="pct"/>
            <w:shd w:val="clear" w:color="auto" w:fill="D9D9D9" w:themeFill="background1" w:themeFillShade="D9"/>
            <w:hideMark/>
          </w:tcPr>
          <w:p w14:paraId="61D6F2C8" w14:textId="77777777" w:rsidR="00631F5B" w:rsidRPr="000A2E7F" w:rsidRDefault="00631F5B" w:rsidP="00631F5B">
            <w:pPr>
              <w:pStyle w:val="af0"/>
              <w:rPr>
                <w:ins w:id="21308" w:author="TAKATOSHI TAMAOKI" w:date="2017-03-24T11:38:00Z"/>
                <w:rFonts w:asciiTheme="majorHAnsi" w:hAnsiTheme="majorHAnsi" w:cstheme="majorHAnsi"/>
                <w:color w:val="C00000"/>
              </w:rPr>
            </w:pPr>
            <w:ins w:id="21309"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0E2CD0E1" w14:textId="77777777" w:rsidR="00631F5B" w:rsidRPr="000A2E7F" w:rsidRDefault="00631F5B" w:rsidP="00631F5B">
            <w:pPr>
              <w:pStyle w:val="af0"/>
              <w:rPr>
                <w:ins w:id="21310"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685602A1" w14:textId="77777777" w:rsidR="00631F5B" w:rsidRPr="000A2E7F" w:rsidRDefault="00631F5B" w:rsidP="00631F5B">
            <w:pPr>
              <w:pStyle w:val="af0"/>
              <w:rPr>
                <w:ins w:id="21311" w:author="TAKATOSHI TAMAOKI" w:date="2017-03-24T11:38:00Z"/>
                <w:rFonts w:asciiTheme="majorHAnsi" w:hAnsiTheme="majorHAnsi" w:cstheme="majorHAnsi"/>
                <w:color w:val="C00000"/>
              </w:rPr>
            </w:pPr>
            <w:ins w:id="21312"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46AFD1D9" w14:textId="77777777" w:rsidR="00631F5B" w:rsidRPr="000A2E7F" w:rsidRDefault="00631F5B" w:rsidP="00631F5B">
            <w:pPr>
              <w:pStyle w:val="af0"/>
              <w:rPr>
                <w:ins w:id="21313" w:author="TAKATOSHI TAMAOKI" w:date="2017-03-24T11:38:00Z"/>
                <w:rFonts w:asciiTheme="majorHAnsi" w:hAnsiTheme="majorHAnsi" w:cstheme="majorHAnsi"/>
                <w:color w:val="C00000"/>
              </w:rPr>
            </w:pPr>
            <w:ins w:id="21314"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212593B" w14:textId="77777777" w:rsidR="00631F5B" w:rsidRPr="000A2E7F" w:rsidRDefault="00631F5B" w:rsidP="00631F5B">
            <w:pPr>
              <w:pStyle w:val="af0"/>
              <w:rPr>
                <w:ins w:id="21315" w:author="TAKATOSHI TAMAOKI" w:date="2017-03-24T11:38:00Z"/>
                <w:rFonts w:asciiTheme="majorHAnsi" w:hAnsiTheme="majorHAnsi" w:cstheme="majorHAnsi"/>
                <w:color w:val="C00000"/>
              </w:rPr>
            </w:pPr>
            <w:ins w:id="21316"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4F61FBF" w14:textId="77777777" w:rsidR="00631F5B" w:rsidRPr="000A2E7F" w:rsidRDefault="00631F5B" w:rsidP="00631F5B">
            <w:pPr>
              <w:pStyle w:val="af0"/>
              <w:rPr>
                <w:ins w:id="21317" w:author="TAKATOSHI TAMAOKI" w:date="2017-03-24T11:38:00Z"/>
                <w:rFonts w:asciiTheme="majorHAnsi" w:hAnsiTheme="majorHAnsi" w:cstheme="majorHAnsi"/>
                <w:color w:val="C00000"/>
              </w:rPr>
            </w:pPr>
            <w:ins w:id="2131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12CD122" w14:textId="77777777" w:rsidR="00631F5B" w:rsidRPr="000A2E7F" w:rsidRDefault="00631F5B" w:rsidP="00631F5B">
            <w:pPr>
              <w:pStyle w:val="af0"/>
              <w:rPr>
                <w:ins w:id="21319" w:author="TAKATOSHI TAMAOKI" w:date="2017-03-24T11:38:00Z"/>
                <w:rFonts w:asciiTheme="majorHAnsi" w:hAnsiTheme="majorHAnsi" w:cstheme="majorHAnsi"/>
                <w:color w:val="C00000"/>
              </w:rPr>
            </w:pPr>
            <w:ins w:id="2132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F5FCACF" w14:textId="77777777" w:rsidR="00631F5B" w:rsidRPr="000A2E7F" w:rsidRDefault="00631F5B" w:rsidP="00631F5B">
            <w:pPr>
              <w:pStyle w:val="af0"/>
              <w:rPr>
                <w:ins w:id="21321" w:author="TAKATOSHI TAMAOKI" w:date="2017-03-24T11:38:00Z"/>
                <w:rFonts w:asciiTheme="majorHAnsi" w:hAnsiTheme="majorHAnsi" w:cstheme="majorHAnsi"/>
                <w:color w:val="C00000"/>
              </w:rPr>
            </w:pPr>
            <w:ins w:id="21322"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8F44FA7" w14:textId="77777777" w:rsidR="00631F5B" w:rsidRPr="000A2E7F" w:rsidRDefault="00631F5B" w:rsidP="00631F5B">
            <w:pPr>
              <w:pStyle w:val="af0"/>
              <w:rPr>
                <w:ins w:id="21323" w:author="TAKATOSHI TAMAOKI" w:date="2017-03-24T11:38:00Z"/>
                <w:rFonts w:asciiTheme="majorHAnsi" w:hAnsiTheme="majorHAnsi" w:cstheme="majorHAnsi"/>
                <w:color w:val="C00000"/>
              </w:rPr>
            </w:pPr>
            <w:ins w:id="21324"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FA07516" w14:textId="77777777" w:rsidR="00631F5B" w:rsidRPr="000A2E7F" w:rsidRDefault="00631F5B" w:rsidP="00631F5B">
            <w:pPr>
              <w:pStyle w:val="af0"/>
              <w:rPr>
                <w:ins w:id="21325" w:author="TAKATOSHI TAMAOKI" w:date="2017-03-24T11:38:00Z"/>
                <w:rFonts w:asciiTheme="majorHAnsi" w:hAnsiTheme="majorHAnsi" w:cstheme="majorHAnsi"/>
                <w:color w:val="C00000"/>
              </w:rPr>
            </w:pPr>
            <w:ins w:id="21326" w:author="TAKATOSHI TAMAOKI" w:date="2017-03-24T11:38:00Z">
              <w:r w:rsidRPr="000A2E7F">
                <w:rPr>
                  <w:rFonts w:asciiTheme="majorHAnsi" w:hAnsiTheme="majorHAnsi" w:cstheme="majorHAnsi"/>
                  <w:snapToGrid/>
                  <w:color w:val="C00000"/>
                  <w:szCs w:val="16"/>
                </w:rPr>
                <w:t>—</w:t>
              </w:r>
            </w:ins>
          </w:p>
        </w:tc>
      </w:tr>
      <w:tr w:rsidR="00631F5B" w:rsidRPr="003D580F" w14:paraId="43132A69" w14:textId="77777777" w:rsidTr="00631F5B">
        <w:trPr>
          <w:cantSplit/>
          <w:ins w:id="21327" w:author="TAKATOSHI TAMAOKI" w:date="2017-03-24T11:38:00Z"/>
        </w:trPr>
        <w:tc>
          <w:tcPr>
            <w:tcW w:w="262" w:type="pct"/>
            <w:shd w:val="clear" w:color="auto" w:fill="auto"/>
            <w:hideMark/>
          </w:tcPr>
          <w:p w14:paraId="0C216857" w14:textId="77777777" w:rsidR="00631F5B" w:rsidRPr="000A2E7F" w:rsidRDefault="00631F5B" w:rsidP="00631F5B">
            <w:pPr>
              <w:pStyle w:val="af0"/>
              <w:rPr>
                <w:ins w:id="21328" w:author="TAKATOSHI TAMAOKI" w:date="2017-03-24T11:38:00Z"/>
                <w:rFonts w:asciiTheme="majorHAnsi" w:hAnsiTheme="majorHAnsi" w:cstheme="majorHAnsi"/>
                <w:color w:val="C00000"/>
              </w:rPr>
            </w:pPr>
            <w:ins w:id="21329" w:author="TAKATOSHI TAMAOKI" w:date="2017-03-24T11:38:00Z">
              <w:r w:rsidRPr="000A2E7F">
                <w:rPr>
                  <w:rFonts w:asciiTheme="majorHAnsi" w:hAnsiTheme="majorHAnsi" w:cstheme="majorHAnsi"/>
                  <w:color w:val="C00000"/>
                </w:rPr>
                <w:t>147</w:t>
              </w:r>
            </w:ins>
          </w:p>
        </w:tc>
        <w:tc>
          <w:tcPr>
            <w:tcW w:w="915" w:type="pct"/>
            <w:shd w:val="clear" w:color="auto" w:fill="D9D9D9" w:themeFill="background1" w:themeFillShade="D9"/>
            <w:hideMark/>
          </w:tcPr>
          <w:p w14:paraId="78AC7AD0" w14:textId="77777777" w:rsidR="00631F5B" w:rsidRPr="000A2E7F" w:rsidRDefault="00631F5B" w:rsidP="00631F5B">
            <w:pPr>
              <w:pStyle w:val="af0"/>
              <w:rPr>
                <w:ins w:id="21330" w:author="TAKATOSHI TAMAOKI" w:date="2017-03-24T11:38:00Z"/>
                <w:rFonts w:asciiTheme="majorHAnsi" w:hAnsiTheme="majorHAnsi" w:cstheme="majorHAnsi"/>
                <w:color w:val="C00000"/>
              </w:rPr>
            </w:pPr>
            <w:ins w:id="21331"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0BF07A06" w14:textId="77777777" w:rsidR="00631F5B" w:rsidRPr="000A2E7F" w:rsidRDefault="00631F5B" w:rsidP="00631F5B">
            <w:pPr>
              <w:pStyle w:val="af0"/>
              <w:rPr>
                <w:ins w:id="21332"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2385E06B" w14:textId="77777777" w:rsidR="00631F5B" w:rsidRPr="000A2E7F" w:rsidRDefault="00631F5B" w:rsidP="00631F5B">
            <w:pPr>
              <w:pStyle w:val="af0"/>
              <w:rPr>
                <w:ins w:id="21333" w:author="TAKATOSHI TAMAOKI" w:date="2017-03-24T11:38:00Z"/>
                <w:rFonts w:asciiTheme="majorHAnsi" w:hAnsiTheme="majorHAnsi" w:cstheme="majorHAnsi"/>
                <w:color w:val="C00000"/>
              </w:rPr>
            </w:pPr>
            <w:ins w:id="21334"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1FF311A" w14:textId="77777777" w:rsidR="00631F5B" w:rsidRPr="000A2E7F" w:rsidRDefault="00631F5B" w:rsidP="00631F5B">
            <w:pPr>
              <w:pStyle w:val="af0"/>
              <w:rPr>
                <w:ins w:id="21335" w:author="TAKATOSHI TAMAOKI" w:date="2017-03-24T11:38:00Z"/>
                <w:rFonts w:asciiTheme="majorHAnsi" w:hAnsiTheme="majorHAnsi" w:cstheme="majorHAnsi"/>
                <w:color w:val="C00000"/>
              </w:rPr>
            </w:pPr>
            <w:ins w:id="21336"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60B902F" w14:textId="77777777" w:rsidR="00631F5B" w:rsidRPr="000A2E7F" w:rsidRDefault="00631F5B" w:rsidP="00631F5B">
            <w:pPr>
              <w:pStyle w:val="af0"/>
              <w:rPr>
                <w:ins w:id="21337" w:author="TAKATOSHI TAMAOKI" w:date="2017-03-24T11:38:00Z"/>
                <w:rFonts w:asciiTheme="majorHAnsi" w:hAnsiTheme="majorHAnsi" w:cstheme="majorHAnsi"/>
                <w:color w:val="C00000"/>
              </w:rPr>
            </w:pPr>
            <w:ins w:id="21338"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4A71777" w14:textId="77777777" w:rsidR="00631F5B" w:rsidRPr="000A2E7F" w:rsidRDefault="00631F5B" w:rsidP="00631F5B">
            <w:pPr>
              <w:pStyle w:val="af0"/>
              <w:rPr>
                <w:ins w:id="21339" w:author="TAKATOSHI TAMAOKI" w:date="2017-03-24T11:38:00Z"/>
                <w:rFonts w:asciiTheme="majorHAnsi" w:hAnsiTheme="majorHAnsi" w:cstheme="majorHAnsi"/>
                <w:color w:val="C00000"/>
              </w:rPr>
            </w:pPr>
            <w:ins w:id="2134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93C1982" w14:textId="77777777" w:rsidR="00631F5B" w:rsidRPr="000A2E7F" w:rsidRDefault="00631F5B" w:rsidP="00631F5B">
            <w:pPr>
              <w:pStyle w:val="af0"/>
              <w:rPr>
                <w:ins w:id="21341" w:author="TAKATOSHI TAMAOKI" w:date="2017-03-24T11:38:00Z"/>
                <w:rFonts w:asciiTheme="majorHAnsi" w:hAnsiTheme="majorHAnsi" w:cstheme="majorHAnsi"/>
                <w:color w:val="C00000"/>
              </w:rPr>
            </w:pPr>
            <w:ins w:id="2134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1AB4B93" w14:textId="77777777" w:rsidR="00631F5B" w:rsidRPr="000A2E7F" w:rsidRDefault="00631F5B" w:rsidP="00631F5B">
            <w:pPr>
              <w:pStyle w:val="af0"/>
              <w:rPr>
                <w:ins w:id="21343" w:author="TAKATOSHI TAMAOKI" w:date="2017-03-24T11:38:00Z"/>
                <w:rFonts w:asciiTheme="majorHAnsi" w:hAnsiTheme="majorHAnsi" w:cstheme="majorHAnsi"/>
                <w:color w:val="C00000"/>
              </w:rPr>
            </w:pPr>
            <w:ins w:id="21344"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37EF47C" w14:textId="77777777" w:rsidR="00631F5B" w:rsidRPr="000A2E7F" w:rsidRDefault="00631F5B" w:rsidP="00631F5B">
            <w:pPr>
              <w:pStyle w:val="af0"/>
              <w:rPr>
                <w:ins w:id="21345" w:author="TAKATOSHI TAMAOKI" w:date="2017-03-24T11:38:00Z"/>
                <w:rFonts w:asciiTheme="majorHAnsi" w:hAnsiTheme="majorHAnsi" w:cstheme="majorHAnsi"/>
                <w:color w:val="C00000"/>
              </w:rPr>
            </w:pPr>
            <w:ins w:id="21346"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87607B9" w14:textId="77777777" w:rsidR="00631F5B" w:rsidRPr="000A2E7F" w:rsidRDefault="00631F5B" w:rsidP="00631F5B">
            <w:pPr>
              <w:pStyle w:val="af0"/>
              <w:rPr>
                <w:ins w:id="21347" w:author="TAKATOSHI TAMAOKI" w:date="2017-03-24T11:38:00Z"/>
                <w:rFonts w:asciiTheme="majorHAnsi" w:hAnsiTheme="majorHAnsi" w:cstheme="majorHAnsi"/>
                <w:color w:val="C00000"/>
              </w:rPr>
            </w:pPr>
            <w:ins w:id="21348" w:author="TAKATOSHI TAMAOKI" w:date="2017-03-24T11:38:00Z">
              <w:r w:rsidRPr="000A2E7F">
                <w:rPr>
                  <w:rFonts w:asciiTheme="majorHAnsi" w:hAnsiTheme="majorHAnsi" w:cstheme="majorHAnsi"/>
                  <w:snapToGrid/>
                  <w:color w:val="C00000"/>
                  <w:szCs w:val="16"/>
                </w:rPr>
                <w:t>—</w:t>
              </w:r>
            </w:ins>
          </w:p>
        </w:tc>
      </w:tr>
      <w:tr w:rsidR="00631F5B" w:rsidRPr="003D580F" w14:paraId="464D9B6E" w14:textId="77777777" w:rsidTr="00631F5B">
        <w:trPr>
          <w:cantSplit/>
          <w:ins w:id="21349" w:author="TAKATOSHI TAMAOKI" w:date="2017-03-24T11:38:00Z"/>
        </w:trPr>
        <w:tc>
          <w:tcPr>
            <w:tcW w:w="262" w:type="pct"/>
            <w:shd w:val="clear" w:color="auto" w:fill="auto"/>
            <w:hideMark/>
          </w:tcPr>
          <w:p w14:paraId="514ECEB1" w14:textId="77777777" w:rsidR="00631F5B" w:rsidRPr="000A2E7F" w:rsidRDefault="00631F5B" w:rsidP="00631F5B">
            <w:pPr>
              <w:pStyle w:val="af0"/>
              <w:rPr>
                <w:ins w:id="21350" w:author="TAKATOSHI TAMAOKI" w:date="2017-03-24T11:38:00Z"/>
                <w:rFonts w:asciiTheme="majorHAnsi" w:hAnsiTheme="majorHAnsi" w:cstheme="majorHAnsi"/>
                <w:color w:val="C00000"/>
              </w:rPr>
            </w:pPr>
            <w:ins w:id="21351" w:author="TAKATOSHI TAMAOKI" w:date="2017-03-24T11:38:00Z">
              <w:r w:rsidRPr="000A2E7F">
                <w:rPr>
                  <w:rFonts w:asciiTheme="majorHAnsi" w:hAnsiTheme="majorHAnsi" w:cstheme="majorHAnsi"/>
                  <w:color w:val="C00000"/>
                </w:rPr>
                <w:t>148</w:t>
              </w:r>
            </w:ins>
          </w:p>
        </w:tc>
        <w:tc>
          <w:tcPr>
            <w:tcW w:w="915" w:type="pct"/>
            <w:shd w:val="clear" w:color="auto" w:fill="D9D9D9" w:themeFill="background1" w:themeFillShade="D9"/>
            <w:hideMark/>
          </w:tcPr>
          <w:p w14:paraId="575C4041" w14:textId="77777777" w:rsidR="00631F5B" w:rsidRPr="000A2E7F" w:rsidRDefault="00631F5B" w:rsidP="00631F5B">
            <w:pPr>
              <w:pStyle w:val="af0"/>
              <w:rPr>
                <w:ins w:id="21352" w:author="TAKATOSHI TAMAOKI" w:date="2017-03-24T11:38:00Z"/>
                <w:rFonts w:asciiTheme="majorHAnsi" w:hAnsiTheme="majorHAnsi" w:cstheme="majorHAnsi"/>
                <w:color w:val="C00000"/>
              </w:rPr>
            </w:pPr>
            <w:ins w:id="21353"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0919E34B" w14:textId="77777777" w:rsidR="00631F5B" w:rsidRPr="000A2E7F" w:rsidRDefault="00631F5B" w:rsidP="00631F5B">
            <w:pPr>
              <w:pStyle w:val="af0"/>
              <w:rPr>
                <w:ins w:id="21354"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41317A61" w14:textId="77777777" w:rsidR="00631F5B" w:rsidRPr="000A2E7F" w:rsidRDefault="00631F5B" w:rsidP="00631F5B">
            <w:pPr>
              <w:pStyle w:val="af0"/>
              <w:rPr>
                <w:ins w:id="21355" w:author="TAKATOSHI TAMAOKI" w:date="2017-03-24T11:38:00Z"/>
                <w:rFonts w:asciiTheme="majorHAnsi" w:hAnsiTheme="majorHAnsi" w:cstheme="majorHAnsi"/>
                <w:color w:val="C00000"/>
              </w:rPr>
            </w:pPr>
            <w:ins w:id="21356"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230B5AE" w14:textId="77777777" w:rsidR="00631F5B" w:rsidRPr="000A2E7F" w:rsidRDefault="00631F5B" w:rsidP="00631F5B">
            <w:pPr>
              <w:pStyle w:val="af0"/>
              <w:rPr>
                <w:ins w:id="21357" w:author="TAKATOSHI TAMAOKI" w:date="2017-03-24T11:38:00Z"/>
                <w:rFonts w:asciiTheme="majorHAnsi" w:hAnsiTheme="majorHAnsi" w:cstheme="majorHAnsi"/>
                <w:color w:val="C00000"/>
              </w:rPr>
            </w:pPr>
            <w:ins w:id="21358"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1B690E7" w14:textId="77777777" w:rsidR="00631F5B" w:rsidRPr="000A2E7F" w:rsidRDefault="00631F5B" w:rsidP="00631F5B">
            <w:pPr>
              <w:pStyle w:val="af0"/>
              <w:rPr>
                <w:ins w:id="21359" w:author="TAKATOSHI TAMAOKI" w:date="2017-03-24T11:38:00Z"/>
                <w:rFonts w:asciiTheme="majorHAnsi" w:hAnsiTheme="majorHAnsi" w:cstheme="majorHAnsi"/>
                <w:color w:val="C00000"/>
              </w:rPr>
            </w:pPr>
            <w:ins w:id="21360"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3E1CCB5" w14:textId="77777777" w:rsidR="00631F5B" w:rsidRPr="000A2E7F" w:rsidRDefault="00631F5B" w:rsidP="00631F5B">
            <w:pPr>
              <w:pStyle w:val="af0"/>
              <w:rPr>
                <w:ins w:id="21361" w:author="TAKATOSHI TAMAOKI" w:date="2017-03-24T11:38:00Z"/>
                <w:rFonts w:asciiTheme="majorHAnsi" w:hAnsiTheme="majorHAnsi" w:cstheme="majorHAnsi"/>
                <w:color w:val="C00000"/>
              </w:rPr>
            </w:pPr>
            <w:ins w:id="2136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876E69D" w14:textId="77777777" w:rsidR="00631F5B" w:rsidRPr="000A2E7F" w:rsidRDefault="00631F5B" w:rsidP="00631F5B">
            <w:pPr>
              <w:pStyle w:val="af0"/>
              <w:rPr>
                <w:ins w:id="21363" w:author="TAKATOSHI TAMAOKI" w:date="2017-03-24T11:38:00Z"/>
                <w:rFonts w:asciiTheme="majorHAnsi" w:hAnsiTheme="majorHAnsi" w:cstheme="majorHAnsi"/>
                <w:color w:val="C00000"/>
              </w:rPr>
            </w:pPr>
            <w:ins w:id="2136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479EAFA" w14:textId="77777777" w:rsidR="00631F5B" w:rsidRPr="000A2E7F" w:rsidRDefault="00631F5B" w:rsidP="00631F5B">
            <w:pPr>
              <w:pStyle w:val="af0"/>
              <w:rPr>
                <w:ins w:id="21365" w:author="TAKATOSHI TAMAOKI" w:date="2017-03-24T11:38:00Z"/>
                <w:rFonts w:asciiTheme="majorHAnsi" w:hAnsiTheme="majorHAnsi" w:cstheme="majorHAnsi"/>
                <w:color w:val="C00000"/>
              </w:rPr>
            </w:pPr>
            <w:ins w:id="21366"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4385FC6" w14:textId="77777777" w:rsidR="00631F5B" w:rsidRPr="000A2E7F" w:rsidRDefault="00631F5B" w:rsidP="00631F5B">
            <w:pPr>
              <w:pStyle w:val="af0"/>
              <w:rPr>
                <w:ins w:id="21367" w:author="TAKATOSHI TAMAOKI" w:date="2017-03-24T11:38:00Z"/>
                <w:rFonts w:asciiTheme="majorHAnsi" w:hAnsiTheme="majorHAnsi" w:cstheme="majorHAnsi"/>
                <w:color w:val="C00000"/>
              </w:rPr>
            </w:pPr>
            <w:ins w:id="21368"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1BEF86E" w14:textId="77777777" w:rsidR="00631F5B" w:rsidRPr="000A2E7F" w:rsidRDefault="00631F5B" w:rsidP="00631F5B">
            <w:pPr>
              <w:pStyle w:val="af0"/>
              <w:rPr>
                <w:ins w:id="21369" w:author="TAKATOSHI TAMAOKI" w:date="2017-03-24T11:38:00Z"/>
                <w:rFonts w:asciiTheme="majorHAnsi" w:hAnsiTheme="majorHAnsi" w:cstheme="majorHAnsi"/>
                <w:color w:val="C00000"/>
              </w:rPr>
            </w:pPr>
            <w:ins w:id="21370" w:author="TAKATOSHI TAMAOKI" w:date="2017-03-24T11:38:00Z">
              <w:r w:rsidRPr="000A2E7F">
                <w:rPr>
                  <w:rFonts w:asciiTheme="majorHAnsi" w:hAnsiTheme="majorHAnsi" w:cstheme="majorHAnsi"/>
                  <w:snapToGrid/>
                  <w:color w:val="C00000"/>
                  <w:szCs w:val="16"/>
                </w:rPr>
                <w:t>—</w:t>
              </w:r>
            </w:ins>
          </w:p>
        </w:tc>
      </w:tr>
      <w:tr w:rsidR="00631F5B" w:rsidRPr="003D580F" w14:paraId="5FFE03C5" w14:textId="77777777" w:rsidTr="00631F5B">
        <w:trPr>
          <w:cantSplit/>
          <w:ins w:id="21371" w:author="TAKATOSHI TAMAOKI" w:date="2017-03-24T11:38:00Z"/>
        </w:trPr>
        <w:tc>
          <w:tcPr>
            <w:tcW w:w="262" w:type="pct"/>
            <w:shd w:val="clear" w:color="auto" w:fill="auto"/>
            <w:hideMark/>
          </w:tcPr>
          <w:p w14:paraId="2A50B463" w14:textId="77777777" w:rsidR="00631F5B" w:rsidRPr="000A2E7F" w:rsidRDefault="00631F5B" w:rsidP="00631F5B">
            <w:pPr>
              <w:pStyle w:val="af0"/>
              <w:rPr>
                <w:ins w:id="21372" w:author="TAKATOSHI TAMAOKI" w:date="2017-03-24T11:38:00Z"/>
                <w:rFonts w:asciiTheme="majorHAnsi" w:hAnsiTheme="majorHAnsi" w:cstheme="majorHAnsi"/>
                <w:color w:val="C00000"/>
              </w:rPr>
            </w:pPr>
            <w:ins w:id="21373" w:author="TAKATOSHI TAMAOKI" w:date="2017-03-24T11:38:00Z">
              <w:r w:rsidRPr="000A2E7F">
                <w:rPr>
                  <w:rFonts w:asciiTheme="majorHAnsi" w:hAnsiTheme="majorHAnsi" w:cstheme="majorHAnsi"/>
                  <w:color w:val="C00000"/>
                </w:rPr>
                <w:t>149</w:t>
              </w:r>
            </w:ins>
          </w:p>
        </w:tc>
        <w:tc>
          <w:tcPr>
            <w:tcW w:w="915" w:type="pct"/>
            <w:shd w:val="clear" w:color="auto" w:fill="D9D9D9" w:themeFill="background1" w:themeFillShade="D9"/>
            <w:hideMark/>
          </w:tcPr>
          <w:p w14:paraId="7525033E" w14:textId="77777777" w:rsidR="00631F5B" w:rsidRPr="000A2E7F" w:rsidRDefault="00631F5B" w:rsidP="00631F5B">
            <w:pPr>
              <w:pStyle w:val="af0"/>
              <w:rPr>
                <w:ins w:id="21374" w:author="TAKATOSHI TAMAOKI" w:date="2017-03-24T11:38:00Z"/>
                <w:rFonts w:asciiTheme="majorHAnsi" w:hAnsiTheme="majorHAnsi" w:cstheme="majorHAnsi"/>
                <w:color w:val="C00000"/>
              </w:rPr>
            </w:pPr>
            <w:ins w:id="21375"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27FA5417" w14:textId="77777777" w:rsidR="00631F5B" w:rsidRPr="000A2E7F" w:rsidRDefault="00631F5B" w:rsidP="00631F5B">
            <w:pPr>
              <w:pStyle w:val="af0"/>
              <w:rPr>
                <w:ins w:id="21376"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4978C5DB" w14:textId="77777777" w:rsidR="00631F5B" w:rsidRPr="000A2E7F" w:rsidRDefault="00631F5B" w:rsidP="00631F5B">
            <w:pPr>
              <w:pStyle w:val="af0"/>
              <w:rPr>
                <w:ins w:id="21377" w:author="TAKATOSHI TAMAOKI" w:date="2017-03-24T11:38:00Z"/>
                <w:rFonts w:asciiTheme="majorHAnsi" w:hAnsiTheme="majorHAnsi" w:cstheme="majorHAnsi"/>
                <w:color w:val="C00000"/>
              </w:rPr>
            </w:pPr>
            <w:ins w:id="21378"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94B31AF" w14:textId="77777777" w:rsidR="00631F5B" w:rsidRPr="000A2E7F" w:rsidRDefault="00631F5B" w:rsidP="00631F5B">
            <w:pPr>
              <w:pStyle w:val="af0"/>
              <w:rPr>
                <w:ins w:id="21379" w:author="TAKATOSHI TAMAOKI" w:date="2017-03-24T11:38:00Z"/>
                <w:rFonts w:asciiTheme="majorHAnsi" w:hAnsiTheme="majorHAnsi" w:cstheme="majorHAnsi"/>
                <w:color w:val="C00000"/>
              </w:rPr>
            </w:pPr>
            <w:ins w:id="21380"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4BDD939" w14:textId="77777777" w:rsidR="00631F5B" w:rsidRPr="000A2E7F" w:rsidRDefault="00631F5B" w:rsidP="00631F5B">
            <w:pPr>
              <w:pStyle w:val="af0"/>
              <w:rPr>
                <w:ins w:id="21381" w:author="TAKATOSHI TAMAOKI" w:date="2017-03-24T11:38:00Z"/>
                <w:rFonts w:asciiTheme="majorHAnsi" w:hAnsiTheme="majorHAnsi" w:cstheme="majorHAnsi"/>
                <w:color w:val="C00000"/>
              </w:rPr>
            </w:pPr>
            <w:ins w:id="21382"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2432098" w14:textId="77777777" w:rsidR="00631F5B" w:rsidRPr="000A2E7F" w:rsidRDefault="00631F5B" w:rsidP="00631F5B">
            <w:pPr>
              <w:pStyle w:val="af0"/>
              <w:rPr>
                <w:ins w:id="21383" w:author="TAKATOSHI TAMAOKI" w:date="2017-03-24T11:38:00Z"/>
                <w:rFonts w:asciiTheme="majorHAnsi" w:hAnsiTheme="majorHAnsi" w:cstheme="majorHAnsi"/>
                <w:color w:val="C00000"/>
              </w:rPr>
            </w:pPr>
            <w:ins w:id="2138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4464C98" w14:textId="77777777" w:rsidR="00631F5B" w:rsidRPr="000A2E7F" w:rsidRDefault="00631F5B" w:rsidP="00631F5B">
            <w:pPr>
              <w:pStyle w:val="af0"/>
              <w:rPr>
                <w:ins w:id="21385" w:author="TAKATOSHI TAMAOKI" w:date="2017-03-24T11:38:00Z"/>
                <w:rFonts w:asciiTheme="majorHAnsi" w:hAnsiTheme="majorHAnsi" w:cstheme="majorHAnsi"/>
                <w:color w:val="C00000"/>
              </w:rPr>
            </w:pPr>
            <w:ins w:id="2138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7F55A34" w14:textId="77777777" w:rsidR="00631F5B" w:rsidRPr="000A2E7F" w:rsidRDefault="00631F5B" w:rsidP="00631F5B">
            <w:pPr>
              <w:pStyle w:val="af0"/>
              <w:rPr>
                <w:ins w:id="21387" w:author="TAKATOSHI TAMAOKI" w:date="2017-03-24T11:38:00Z"/>
                <w:rFonts w:asciiTheme="majorHAnsi" w:hAnsiTheme="majorHAnsi" w:cstheme="majorHAnsi"/>
                <w:color w:val="C00000"/>
              </w:rPr>
            </w:pPr>
            <w:ins w:id="21388"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A9267D1" w14:textId="77777777" w:rsidR="00631F5B" w:rsidRPr="000A2E7F" w:rsidRDefault="00631F5B" w:rsidP="00631F5B">
            <w:pPr>
              <w:pStyle w:val="af0"/>
              <w:rPr>
                <w:ins w:id="21389" w:author="TAKATOSHI TAMAOKI" w:date="2017-03-24T11:38:00Z"/>
                <w:rFonts w:asciiTheme="majorHAnsi" w:hAnsiTheme="majorHAnsi" w:cstheme="majorHAnsi"/>
                <w:color w:val="C00000"/>
              </w:rPr>
            </w:pPr>
            <w:ins w:id="21390"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DA5781E" w14:textId="77777777" w:rsidR="00631F5B" w:rsidRPr="000A2E7F" w:rsidRDefault="00631F5B" w:rsidP="00631F5B">
            <w:pPr>
              <w:pStyle w:val="af0"/>
              <w:rPr>
                <w:ins w:id="21391" w:author="TAKATOSHI TAMAOKI" w:date="2017-03-24T11:38:00Z"/>
                <w:rFonts w:asciiTheme="majorHAnsi" w:hAnsiTheme="majorHAnsi" w:cstheme="majorHAnsi"/>
                <w:color w:val="C00000"/>
              </w:rPr>
            </w:pPr>
            <w:ins w:id="21392" w:author="TAKATOSHI TAMAOKI" w:date="2017-03-24T11:38:00Z">
              <w:r w:rsidRPr="000A2E7F">
                <w:rPr>
                  <w:rFonts w:asciiTheme="majorHAnsi" w:hAnsiTheme="majorHAnsi" w:cstheme="majorHAnsi"/>
                  <w:snapToGrid/>
                  <w:color w:val="C00000"/>
                  <w:szCs w:val="16"/>
                </w:rPr>
                <w:t>—</w:t>
              </w:r>
            </w:ins>
          </w:p>
        </w:tc>
      </w:tr>
      <w:tr w:rsidR="00631F5B" w:rsidRPr="003D580F" w14:paraId="0F4D0503" w14:textId="77777777" w:rsidTr="00631F5B">
        <w:trPr>
          <w:cantSplit/>
          <w:ins w:id="21393" w:author="TAKATOSHI TAMAOKI" w:date="2017-03-24T11:38:00Z"/>
        </w:trPr>
        <w:tc>
          <w:tcPr>
            <w:tcW w:w="262" w:type="pct"/>
            <w:shd w:val="clear" w:color="auto" w:fill="auto"/>
            <w:hideMark/>
          </w:tcPr>
          <w:p w14:paraId="2EE3737C" w14:textId="77777777" w:rsidR="00631F5B" w:rsidRPr="000A2E7F" w:rsidRDefault="00631F5B" w:rsidP="00631F5B">
            <w:pPr>
              <w:pStyle w:val="af0"/>
              <w:rPr>
                <w:ins w:id="21394" w:author="TAKATOSHI TAMAOKI" w:date="2017-03-24T11:38:00Z"/>
                <w:rFonts w:asciiTheme="majorHAnsi" w:hAnsiTheme="majorHAnsi" w:cstheme="majorHAnsi"/>
                <w:color w:val="C00000"/>
              </w:rPr>
            </w:pPr>
            <w:ins w:id="21395" w:author="TAKATOSHI TAMAOKI" w:date="2017-03-24T11:38:00Z">
              <w:r w:rsidRPr="000A2E7F">
                <w:rPr>
                  <w:rFonts w:asciiTheme="majorHAnsi" w:hAnsiTheme="majorHAnsi" w:cstheme="majorHAnsi"/>
                  <w:color w:val="C00000"/>
                </w:rPr>
                <w:t>150</w:t>
              </w:r>
            </w:ins>
          </w:p>
        </w:tc>
        <w:tc>
          <w:tcPr>
            <w:tcW w:w="915" w:type="pct"/>
            <w:shd w:val="clear" w:color="auto" w:fill="D9D9D9" w:themeFill="background1" w:themeFillShade="D9"/>
            <w:hideMark/>
          </w:tcPr>
          <w:p w14:paraId="66D22A7F" w14:textId="77777777" w:rsidR="00631F5B" w:rsidRPr="000A2E7F" w:rsidRDefault="00631F5B" w:rsidP="00631F5B">
            <w:pPr>
              <w:pStyle w:val="af0"/>
              <w:rPr>
                <w:ins w:id="21396" w:author="TAKATOSHI TAMAOKI" w:date="2017-03-24T11:38:00Z"/>
                <w:rFonts w:asciiTheme="majorHAnsi" w:hAnsiTheme="majorHAnsi" w:cstheme="majorHAnsi"/>
                <w:color w:val="C00000"/>
              </w:rPr>
            </w:pPr>
            <w:ins w:id="21397"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27B52ACC" w14:textId="77777777" w:rsidR="00631F5B" w:rsidRPr="000A2E7F" w:rsidRDefault="00631F5B" w:rsidP="00631F5B">
            <w:pPr>
              <w:pStyle w:val="af0"/>
              <w:rPr>
                <w:ins w:id="21398"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6C3793B9" w14:textId="77777777" w:rsidR="00631F5B" w:rsidRPr="000A2E7F" w:rsidRDefault="00631F5B" w:rsidP="00631F5B">
            <w:pPr>
              <w:pStyle w:val="af0"/>
              <w:rPr>
                <w:ins w:id="21399" w:author="TAKATOSHI TAMAOKI" w:date="2017-03-24T11:38:00Z"/>
                <w:rFonts w:asciiTheme="majorHAnsi" w:hAnsiTheme="majorHAnsi" w:cstheme="majorHAnsi"/>
                <w:color w:val="C00000"/>
              </w:rPr>
            </w:pPr>
            <w:ins w:id="21400"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B2B0237" w14:textId="77777777" w:rsidR="00631F5B" w:rsidRPr="000A2E7F" w:rsidRDefault="00631F5B" w:rsidP="00631F5B">
            <w:pPr>
              <w:pStyle w:val="af0"/>
              <w:rPr>
                <w:ins w:id="21401" w:author="TAKATOSHI TAMAOKI" w:date="2017-03-24T11:38:00Z"/>
                <w:rFonts w:asciiTheme="majorHAnsi" w:hAnsiTheme="majorHAnsi" w:cstheme="majorHAnsi"/>
                <w:color w:val="C00000"/>
              </w:rPr>
            </w:pPr>
            <w:ins w:id="21402"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C00C1F0" w14:textId="77777777" w:rsidR="00631F5B" w:rsidRPr="000A2E7F" w:rsidRDefault="00631F5B" w:rsidP="00631F5B">
            <w:pPr>
              <w:pStyle w:val="af0"/>
              <w:rPr>
                <w:ins w:id="21403" w:author="TAKATOSHI TAMAOKI" w:date="2017-03-24T11:38:00Z"/>
                <w:rFonts w:asciiTheme="majorHAnsi" w:hAnsiTheme="majorHAnsi" w:cstheme="majorHAnsi"/>
                <w:color w:val="C00000"/>
              </w:rPr>
            </w:pPr>
            <w:ins w:id="21404"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41CD261" w14:textId="77777777" w:rsidR="00631F5B" w:rsidRPr="000A2E7F" w:rsidRDefault="00631F5B" w:rsidP="00631F5B">
            <w:pPr>
              <w:pStyle w:val="af0"/>
              <w:rPr>
                <w:ins w:id="21405" w:author="TAKATOSHI TAMAOKI" w:date="2017-03-24T11:38:00Z"/>
                <w:rFonts w:asciiTheme="majorHAnsi" w:hAnsiTheme="majorHAnsi" w:cstheme="majorHAnsi"/>
                <w:color w:val="C00000"/>
              </w:rPr>
            </w:pPr>
            <w:ins w:id="2140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0BFA3EF" w14:textId="77777777" w:rsidR="00631F5B" w:rsidRPr="000A2E7F" w:rsidRDefault="00631F5B" w:rsidP="00631F5B">
            <w:pPr>
              <w:pStyle w:val="af0"/>
              <w:rPr>
                <w:ins w:id="21407" w:author="TAKATOSHI TAMAOKI" w:date="2017-03-24T11:38:00Z"/>
                <w:rFonts w:asciiTheme="majorHAnsi" w:hAnsiTheme="majorHAnsi" w:cstheme="majorHAnsi"/>
                <w:color w:val="C00000"/>
              </w:rPr>
            </w:pPr>
            <w:ins w:id="2140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300F9B7" w14:textId="77777777" w:rsidR="00631F5B" w:rsidRPr="000A2E7F" w:rsidRDefault="00631F5B" w:rsidP="00631F5B">
            <w:pPr>
              <w:pStyle w:val="af0"/>
              <w:rPr>
                <w:ins w:id="21409" w:author="TAKATOSHI TAMAOKI" w:date="2017-03-24T11:38:00Z"/>
                <w:rFonts w:asciiTheme="majorHAnsi" w:hAnsiTheme="majorHAnsi" w:cstheme="majorHAnsi"/>
                <w:color w:val="C00000"/>
              </w:rPr>
            </w:pPr>
            <w:ins w:id="21410"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778BEEB" w14:textId="77777777" w:rsidR="00631F5B" w:rsidRPr="000A2E7F" w:rsidRDefault="00631F5B" w:rsidP="00631F5B">
            <w:pPr>
              <w:pStyle w:val="af0"/>
              <w:rPr>
                <w:ins w:id="21411" w:author="TAKATOSHI TAMAOKI" w:date="2017-03-24T11:38:00Z"/>
                <w:rFonts w:asciiTheme="majorHAnsi" w:hAnsiTheme="majorHAnsi" w:cstheme="majorHAnsi"/>
                <w:color w:val="C00000"/>
              </w:rPr>
            </w:pPr>
            <w:ins w:id="21412"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E410441" w14:textId="77777777" w:rsidR="00631F5B" w:rsidRPr="000A2E7F" w:rsidRDefault="00631F5B" w:rsidP="00631F5B">
            <w:pPr>
              <w:pStyle w:val="af0"/>
              <w:rPr>
                <w:ins w:id="21413" w:author="TAKATOSHI TAMAOKI" w:date="2017-03-24T11:38:00Z"/>
                <w:rFonts w:asciiTheme="majorHAnsi" w:hAnsiTheme="majorHAnsi" w:cstheme="majorHAnsi"/>
                <w:color w:val="C00000"/>
              </w:rPr>
            </w:pPr>
            <w:ins w:id="21414" w:author="TAKATOSHI TAMAOKI" w:date="2017-03-24T11:38:00Z">
              <w:r w:rsidRPr="000A2E7F">
                <w:rPr>
                  <w:rFonts w:asciiTheme="majorHAnsi" w:hAnsiTheme="majorHAnsi" w:cstheme="majorHAnsi"/>
                  <w:snapToGrid/>
                  <w:color w:val="C00000"/>
                  <w:szCs w:val="16"/>
                </w:rPr>
                <w:t>—</w:t>
              </w:r>
            </w:ins>
          </w:p>
        </w:tc>
      </w:tr>
      <w:tr w:rsidR="00631F5B" w:rsidRPr="003D580F" w14:paraId="4E912A62" w14:textId="77777777" w:rsidTr="00631F5B">
        <w:trPr>
          <w:cantSplit/>
          <w:ins w:id="21415" w:author="TAKATOSHI TAMAOKI" w:date="2017-03-24T11:38:00Z"/>
        </w:trPr>
        <w:tc>
          <w:tcPr>
            <w:tcW w:w="262" w:type="pct"/>
            <w:shd w:val="clear" w:color="auto" w:fill="auto"/>
            <w:hideMark/>
          </w:tcPr>
          <w:p w14:paraId="18C5FDF0" w14:textId="77777777" w:rsidR="00631F5B" w:rsidRPr="000A2E7F" w:rsidRDefault="00631F5B" w:rsidP="00631F5B">
            <w:pPr>
              <w:pStyle w:val="af0"/>
              <w:rPr>
                <w:ins w:id="21416" w:author="TAKATOSHI TAMAOKI" w:date="2017-03-24T11:38:00Z"/>
                <w:rFonts w:asciiTheme="majorHAnsi" w:hAnsiTheme="majorHAnsi" w:cstheme="majorHAnsi"/>
                <w:color w:val="C00000"/>
              </w:rPr>
            </w:pPr>
            <w:ins w:id="21417" w:author="TAKATOSHI TAMAOKI" w:date="2017-03-24T11:38:00Z">
              <w:r w:rsidRPr="000A2E7F">
                <w:rPr>
                  <w:rFonts w:asciiTheme="majorHAnsi" w:hAnsiTheme="majorHAnsi" w:cstheme="majorHAnsi"/>
                  <w:color w:val="C00000"/>
                </w:rPr>
                <w:t>151</w:t>
              </w:r>
            </w:ins>
          </w:p>
        </w:tc>
        <w:tc>
          <w:tcPr>
            <w:tcW w:w="915" w:type="pct"/>
            <w:tcBorders>
              <w:bottom w:val="single" w:sz="4" w:space="0" w:color="auto"/>
            </w:tcBorders>
            <w:shd w:val="clear" w:color="auto" w:fill="D9D9D9" w:themeFill="background1" w:themeFillShade="D9"/>
            <w:hideMark/>
          </w:tcPr>
          <w:p w14:paraId="7EAB9C5A" w14:textId="77777777" w:rsidR="00631F5B" w:rsidRPr="000A2E7F" w:rsidRDefault="00631F5B" w:rsidP="00631F5B">
            <w:pPr>
              <w:pStyle w:val="af0"/>
              <w:rPr>
                <w:ins w:id="21418" w:author="TAKATOSHI TAMAOKI" w:date="2017-03-24T11:38:00Z"/>
                <w:rFonts w:asciiTheme="majorHAnsi" w:hAnsiTheme="majorHAnsi" w:cstheme="majorHAnsi"/>
                <w:color w:val="C00000"/>
              </w:rPr>
            </w:pPr>
            <w:ins w:id="21419"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189A236E" w14:textId="77777777" w:rsidR="00631F5B" w:rsidRPr="000A2E7F" w:rsidRDefault="00631F5B" w:rsidP="00631F5B">
            <w:pPr>
              <w:pStyle w:val="af0"/>
              <w:rPr>
                <w:ins w:id="21420"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6C4DFAD1" w14:textId="77777777" w:rsidR="00631F5B" w:rsidRPr="000A2E7F" w:rsidRDefault="00631F5B" w:rsidP="00631F5B">
            <w:pPr>
              <w:pStyle w:val="af0"/>
              <w:rPr>
                <w:ins w:id="21421" w:author="TAKATOSHI TAMAOKI" w:date="2017-03-24T11:38:00Z"/>
                <w:rFonts w:asciiTheme="majorHAnsi" w:hAnsiTheme="majorHAnsi" w:cstheme="majorHAnsi"/>
                <w:color w:val="C00000"/>
              </w:rPr>
            </w:pPr>
            <w:ins w:id="21422"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69C0530" w14:textId="77777777" w:rsidR="00631F5B" w:rsidRPr="000A2E7F" w:rsidRDefault="00631F5B" w:rsidP="00631F5B">
            <w:pPr>
              <w:pStyle w:val="af0"/>
              <w:rPr>
                <w:ins w:id="21423" w:author="TAKATOSHI TAMAOKI" w:date="2017-03-24T11:38:00Z"/>
                <w:rFonts w:asciiTheme="majorHAnsi" w:hAnsiTheme="majorHAnsi" w:cstheme="majorHAnsi"/>
                <w:color w:val="C00000"/>
              </w:rPr>
            </w:pPr>
            <w:ins w:id="21424"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A7FAD39" w14:textId="77777777" w:rsidR="00631F5B" w:rsidRPr="000A2E7F" w:rsidRDefault="00631F5B" w:rsidP="00631F5B">
            <w:pPr>
              <w:pStyle w:val="af0"/>
              <w:rPr>
                <w:ins w:id="21425" w:author="TAKATOSHI TAMAOKI" w:date="2017-03-24T11:38:00Z"/>
                <w:rFonts w:asciiTheme="majorHAnsi" w:hAnsiTheme="majorHAnsi" w:cstheme="majorHAnsi"/>
                <w:color w:val="C00000"/>
              </w:rPr>
            </w:pPr>
            <w:ins w:id="21426"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F2532AE" w14:textId="77777777" w:rsidR="00631F5B" w:rsidRPr="000A2E7F" w:rsidRDefault="00631F5B" w:rsidP="00631F5B">
            <w:pPr>
              <w:pStyle w:val="af0"/>
              <w:rPr>
                <w:ins w:id="21427" w:author="TAKATOSHI TAMAOKI" w:date="2017-03-24T11:38:00Z"/>
                <w:rFonts w:asciiTheme="majorHAnsi" w:hAnsiTheme="majorHAnsi" w:cstheme="majorHAnsi"/>
                <w:color w:val="C00000"/>
              </w:rPr>
            </w:pPr>
            <w:ins w:id="2142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1162848" w14:textId="77777777" w:rsidR="00631F5B" w:rsidRPr="000A2E7F" w:rsidRDefault="00631F5B" w:rsidP="00631F5B">
            <w:pPr>
              <w:pStyle w:val="af0"/>
              <w:rPr>
                <w:ins w:id="21429" w:author="TAKATOSHI TAMAOKI" w:date="2017-03-24T11:38:00Z"/>
                <w:rFonts w:asciiTheme="majorHAnsi" w:hAnsiTheme="majorHAnsi" w:cstheme="majorHAnsi"/>
                <w:color w:val="C00000"/>
              </w:rPr>
            </w:pPr>
            <w:ins w:id="2143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A1441B9" w14:textId="77777777" w:rsidR="00631F5B" w:rsidRPr="000A2E7F" w:rsidRDefault="00631F5B" w:rsidP="00631F5B">
            <w:pPr>
              <w:pStyle w:val="af0"/>
              <w:rPr>
                <w:ins w:id="21431" w:author="TAKATOSHI TAMAOKI" w:date="2017-03-24T11:38:00Z"/>
                <w:rFonts w:asciiTheme="majorHAnsi" w:hAnsiTheme="majorHAnsi" w:cstheme="majorHAnsi"/>
                <w:color w:val="C00000"/>
              </w:rPr>
            </w:pPr>
            <w:ins w:id="21432"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62A41CE" w14:textId="77777777" w:rsidR="00631F5B" w:rsidRPr="000A2E7F" w:rsidRDefault="00631F5B" w:rsidP="00631F5B">
            <w:pPr>
              <w:pStyle w:val="af0"/>
              <w:rPr>
                <w:ins w:id="21433" w:author="TAKATOSHI TAMAOKI" w:date="2017-03-24T11:38:00Z"/>
                <w:rFonts w:asciiTheme="majorHAnsi" w:hAnsiTheme="majorHAnsi" w:cstheme="majorHAnsi"/>
                <w:color w:val="C00000"/>
              </w:rPr>
            </w:pPr>
            <w:ins w:id="21434"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E2B4F62" w14:textId="77777777" w:rsidR="00631F5B" w:rsidRPr="000A2E7F" w:rsidRDefault="00631F5B" w:rsidP="00631F5B">
            <w:pPr>
              <w:pStyle w:val="af0"/>
              <w:rPr>
                <w:ins w:id="21435" w:author="TAKATOSHI TAMAOKI" w:date="2017-03-24T11:38:00Z"/>
                <w:rFonts w:asciiTheme="majorHAnsi" w:hAnsiTheme="majorHAnsi" w:cstheme="majorHAnsi"/>
                <w:color w:val="C00000"/>
              </w:rPr>
            </w:pPr>
            <w:ins w:id="21436" w:author="TAKATOSHI TAMAOKI" w:date="2017-03-24T11:38:00Z">
              <w:r w:rsidRPr="000A2E7F">
                <w:rPr>
                  <w:rFonts w:asciiTheme="majorHAnsi" w:hAnsiTheme="majorHAnsi" w:cstheme="majorHAnsi"/>
                  <w:snapToGrid/>
                  <w:color w:val="C00000"/>
                  <w:szCs w:val="16"/>
                </w:rPr>
                <w:t>—</w:t>
              </w:r>
            </w:ins>
          </w:p>
        </w:tc>
      </w:tr>
      <w:tr w:rsidR="00631F5B" w:rsidRPr="003D580F" w14:paraId="7608E93C" w14:textId="77777777" w:rsidTr="00631F5B">
        <w:trPr>
          <w:cantSplit/>
          <w:ins w:id="21437" w:author="TAKATOSHI TAMAOKI" w:date="2017-03-24T11:38:00Z"/>
        </w:trPr>
        <w:tc>
          <w:tcPr>
            <w:tcW w:w="262" w:type="pct"/>
            <w:shd w:val="clear" w:color="auto" w:fill="auto"/>
            <w:hideMark/>
          </w:tcPr>
          <w:p w14:paraId="3213CBE4" w14:textId="77777777" w:rsidR="00631F5B" w:rsidRPr="000A2E7F" w:rsidRDefault="00631F5B" w:rsidP="00631F5B">
            <w:pPr>
              <w:pStyle w:val="af0"/>
              <w:rPr>
                <w:ins w:id="21438" w:author="TAKATOSHI TAMAOKI" w:date="2017-03-24T11:38:00Z"/>
                <w:rFonts w:asciiTheme="majorHAnsi" w:hAnsiTheme="majorHAnsi" w:cstheme="majorHAnsi"/>
                <w:color w:val="C00000"/>
              </w:rPr>
            </w:pPr>
            <w:ins w:id="21439" w:author="TAKATOSHI TAMAOKI" w:date="2017-03-24T11:38:00Z">
              <w:r w:rsidRPr="000A2E7F">
                <w:rPr>
                  <w:rFonts w:asciiTheme="majorHAnsi" w:hAnsiTheme="majorHAnsi" w:cstheme="majorHAnsi"/>
                  <w:color w:val="C00000"/>
                </w:rPr>
                <w:t>152</w:t>
              </w:r>
            </w:ins>
          </w:p>
        </w:tc>
        <w:tc>
          <w:tcPr>
            <w:tcW w:w="915" w:type="pct"/>
            <w:tcBorders>
              <w:bottom w:val="nil"/>
            </w:tcBorders>
            <w:shd w:val="clear" w:color="auto" w:fill="auto"/>
            <w:hideMark/>
          </w:tcPr>
          <w:p w14:paraId="3C81BEF2" w14:textId="77777777" w:rsidR="00631F5B" w:rsidRPr="000A2E7F" w:rsidRDefault="00631F5B" w:rsidP="00631F5B">
            <w:pPr>
              <w:pStyle w:val="af0"/>
              <w:rPr>
                <w:ins w:id="21440" w:author="TAKATOSHI TAMAOKI" w:date="2017-03-24T11:38:00Z"/>
                <w:rFonts w:asciiTheme="majorHAnsi" w:hAnsiTheme="majorHAnsi" w:cstheme="majorHAnsi"/>
                <w:color w:val="C00000"/>
              </w:rPr>
            </w:pPr>
            <w:ins w:id="21441" w:author="TAKATOSHI TAMAOKI" w:date="2017-03-24T11:38:00Z">
              <w:r w:rsidRPr="000A2E7F">
                <w:rPr>
                  <w:rFonts w:asciiTheme="majorHAnsi" w:hAnsiTheme="majorHAnsi" w:cstheme="majorHAnsi"/>
                  <w:color w:val="C00000"/>
                </w:rPr>
                <w:t>Cluster RAM</w:t>
              </w:r>
            </w:ins>
          </w:p>
        </w:tc>
        <w:tc>
          <w:tcPr>
            <w:tcW w:w="1248" w:type="pct"/>
            <w:shd w:val="clear" w:color="auto" w:fill="auto"/>
            <w:hideMark/>
          </w:tcPr>
          <w:p w14:paraId="588730F0" w14:textId="77777777" w:rsidR="00631F5B" w:rsidRPr="000A2E7F" w:rsidRDefault="00631F5B" w:rsidP="00631F5B">
            <w:pPr>
              <w:pStyle w:val="af0"/>
              <w:rPr>
                <w:ins w:id="21442" w:author="TAKATOSHI TAMAOKI" w:date="2017-03-24T11:38:00Z"/>
                <w:rFonts w:asciiTheme="majorHAnsi" w:hAnsiTheme="majorHAnsi" w:cstheme="majorHAnsi"/>
                <w:color w:val="C00000"/>
              </w:rPr>
            </w:pPr>
            <w:ins w:id="21443" w:author="TAKATOSHI TAMAOKI" w:date="2017-03-24T11:38:00Z">
              <w:r w:rsidRPr="000A2E7F">
                <w:rPr>
                  <w:rFonts w:asciiTheme="majorHAnsi" w:hAnsiTheme="majorHAnsi" w:cstheme="majorHAnsi"/>
                  <w:color w:val="C00000"/>
                </w:rPr>
                <w:t>Cluster RAM</w:t>
              </w:r>
            </w:ins>
          </w:p>
          <w:p w14:paraId="5FBCE92A" w14:textId="3D7062C9" w:rsidR="00631F5B" w:rsidRPr="000A2E7F" w:rsidRDefault="00631F5B" w:rsidP="00C43860">
            <w:pPr>
              <w:pStyle w:val="af0"/>
              <w:rPr>
                <w:ins w:id="21444" w:author="TAKATOSHI TAMAOKI" w:date="2017-03-24T11:38:00Z"/>
                <w:rFonts w:asciiTheme="majorHAnsi" w:hAnsiTheme="majorHAnsi" w:cstheme="majorHAnsi" w:hint="eastAsia"/>
                <w:color w:val="C00000"/>
              </w:rPr>
              <w:pPrChange w:id="21445" w:author="TAKATOSHI TAMAOKI" w:date="2017-04-04T21:40:00Z">
                <w:pPr>
                  <w:pStyle w:val="af0"/>
                </w:pPr>
              </w:pPrChange>
            </w:pPr>
            <w:ins w:id="21446" w:author="TAKATOSHI TAMAOKI" w:date="2017-03-24T11:38:00Z">
              <w:r w:rsidRPr="000A2E7F">
                <w:rPr>
                  <w:rFonts w:asciiTheme="majorHAnsi" w:hAnsiTheme="majorHAnsi" w:cstheme="majorHAnsi"/>
                  <w:color w:val="C00000"/>
                </w:rPr>
                <w:t>- Address feedback compare error</w:t>
              </w:r>
            </w:ins>
          </w:p>
        </w:tc>
        <w:tc>
          <w:tcPr>
            <w:tcW w:w="367" w:type="pct"/>
            <w:shd w:val="clear" w:color="auto" w:fill="auto"/>
          </w:tcPr>
          <w:p w14:paraId="6D49DA0E" w14:textId="77777777" w:rsidR="00631F5B" w:rsidRPr="000A2E7F" w:rsidRDefault="00631F5B" w:rsidP="00631F5B">
            <w:pPr>
              <w:pStyle w:val="af0"/>
              <w:rPr>
                <w:ins w:id="21447" w:author="TAKATOSHI TAMAOKI" w:date="2017-03-24T11:38:00Z"/>
                <w:rFonts w:asciiTheme="majorHAnsi" w:hAnsiTheme="majorHAnsi" w:cstheme="majorHAnsi"/>
                <w:color w:val="C00000"/>
              </w:rPr>
            </w:pPr>
            <w:ins w:id="21448"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453F3735" w14:textId="77777777" w:rsidR="00631F5B" w:rsidRPr="000A2E7F" w:rsidRDefault="00631F5B" w:rsidP="00631F5B">
            <w:pPr>
              <w:pStyle w:val="af0"/>
              <w:rPr>
                <w:ins w:id="21449" w:author="TAKATOSHI TAMAOKI" w:date="2017-03-24T11:38:00Z"/>
                <w:rFonts w:asciiTheme="majorHAnsi" w:hAnsiTheme="majorHAnsi" w:cstheme="majorHAnsi"/>
                <w:color w:val="C00000"/>
              </w:rPr>
            </w:pPr>
            <w:ins w:id="21450" w:author="TAKATOSHI TAMAOKI" w:date="2017-03-24T11:38:00Z">
              <w:r w:rsidRPr="000A2E7F">
                <w:rPr>
                  <w:rFonts w:asciiTheme="majorHAnsi" w:hAnsiTheme="majorHAnsi" w:cstheme="majorHAnsi"/>
                  <w:color w:val="C00000"/>
                </w:rPr>
                <w:t>√</w:t>
              </w:r>
            </w:ins>
          </w:p>
        </w:tc>
        <w:tc>
          <w:tcPr>
            <w:tcW w:w="321" w:type="pct"/>
            <w:shd w:val="clear" w:color="auto" w:fill="auto"/>
          </w:tcPr>
          <w:p w14:paraId="2535CA4A" w14:textId="77777777" w:rsidR="00631F5B" w:rsidRPr="000A2E7F" w:rsidRDefault="00631F5B" w:rsidP="00631F5B">
            <w:pPr>
              <w:pStyle w:val="af0"/>
              <w:rPr>
                <w:ins w:id="21451" w:author="TAKATOSHI TAMAOKI" w:date="2017-03-24T11:38:00Z"/>
                <w:rFonts w:asciiTheme="majorHAnsi" w:hAnsiTheme="majorHAnsi" w:cstheme="majorHAnsi"/>
                <w:color w:val="C00000"/>
              </w:rPr>
            </w:pPr>
            <w:ins w:id="21452" w:author="TAKATOSHI TAMAOKI" w:date="2017-03-24T11:38:00Z">
              <w:r w:rsidRPr="000A2E7F">
                <w:rPr>
                  <w:rFonts w:asciiTheme="majorHAnsi" w:hAnsiTheme="majorHAnsi" w:cstheme="majorHAnsi"/>
                  <w:color w:val="C00000"/>
                </w:rPr>
                <w:t>√</w:t>
              </w:r>
            </w:ins>
          </w:p>
        </w:tc>
        <w:tc>
          <w:tcPr>
            <w:tcW w:w="314" w:type="pct"/>
            <w:shd w:val="clear" w:color="auto" w:fill="auto"/>
          </w:tcPr>
          <w:p w14:paraId="1B9E5127" w14:textId="77777777" w:rsidR="00631F5B" w:rsidRPr="000A2E7F" w:rsidRDefault="00631F5B" w:rsidP="00631F5B">
            <w:pPr>
              <w:pStyle w:val="af0"/>
              <w:rPr>
                <w:ins w:id="21453" w:author="TAKATOSHI TAMAOKI" w:date="2017-03-24T11:38:00Z"/>
                <w:rFonts w:asciiTheme="majorHAnsi" w:hAnsiTheme="majorHAnsi" w:cstheme="majorHAnsi"/>
                <w:color w:val="C00000"/>
              </w:rPr>
            </w:pPr>
            <w:ins w:id="21454" w:author="TAKATOSHI TAMAOKI" w:date="2017-03-24T11:38:00Z">
              <w:r w:rsidRPr="000A2E7F">
                <w:rPr>
                  <w:rFonts w:asciiTheme="majorHAnsi" w:hAnsiTheme="majorHAnsi" w:cstheme="majorHAnsi"/>
                  <w:color w:val="C00000"/>
                </w:rPr>
                <w:t>√</w:t>
              </w:r>
            </w:ins>
          </w:p>
        </w:tc>
        <w:tc>
          <w:tcPr>
            <w:tcW w:w="294" w:type="pct"/>
            <w:shd w:val="clear" w:color="auto" w:fill="auto"/>
          </w:tcPr>
          <w:p w14:paraId="239BF799" w14:textId="77777777" w:rsidR="00631F5B" w:rsidRPr="000A2E7F" w:rsidRDefault="00631F5B" w:rsidP="00631F5B">
            <w:pPr>
              <w:pStyle w:val="af0"/>
              <w:rPr>
                <w:ins w:id="21455" w:author="TAKATOSHI TAMAOKI" w:date="2017-03-24T11:38:00Z"/>
                <w:rFonts w:asciiTheme="majorHAnsi" w:hAnsiTheme="majorHAnsi" w:cstheme="majorHAnsi"/>
                <w:color w:val="C00000"/>
              </w:rPr>
            </w:pPr>
            <w:ins w:id="21456" w:author="TAKATOSHI TAMAOKI" w:date="2017-03-24T11:38:00Z">
              <w:r w:rsidRPr="000A2E7F">
                <w:rPr>
                  <w:rFonts w:asciiTheme="majorHAnsi" w:hAnsiTheme="majorHAnsi" w:cstheme="majorHAnsi"/>
                  <w:color w:val="C00000"/>
                </w:rPr>
                <w:t>√</w:t>
              </w:r>
            </w:ins>
          </w:p>
        </w:tc>
        <w:tc>
          <w:tcPr>
            <w:tcW w:w="294" w:type="pct"/>
            <w:shd w:val="clear" w:color="auto" w:fill="auto"/>
          </w:tcPr>
          <w:p w14:paraId="3176656D" w14:textId="77777777" w:rsidR="00631F5B" w:rsidRPr="000A2E7F" w:rsidRDefault="00631F5B" w:rsidP="00631F5B">
            <w:pPr>
              <w:pStyle w:val="af0"/>
              <w:rPr>
                <w:ins w:id="21457" w:author="TAKATOSHI TAMAOKI" w:date="2017-03-24T11:38:00Z"/>
                <w:rFonts w:asciiTheme="majorHAnsi" w:hAnsiTheme="majorHAnsi" w:cstheme="majorHAnsi"/>
                <w:color w:val="C00000"/>
              </w:rPr>
            </w:pPr>
            <w:ins w:id="21458" w:author="TAKATOSHI TAMAOKI" w:date="2017-03-24T11:38:00Z">
              <w:r w:rsidRPr="000A2E7F">
                <w:rPr>
                  <w:rFonts w:asciiTheme="majorHAnsi" w:hAnsiTheme="majorHAnsi" w:cstheme="majorHAnsi"/>
                  <w:color w:val="C00000"/>
                </w:rPr>
                <w:t>√</w:t>
              </w:r>
            </w:ins>
          </w:p>
        </w:tc>
        <w:tc>
          <w:tcPr>
            <w:tcW w:w="367" w:type="pct"/>
            <w:shd w:val="clear" w:color="auto" w:fill="auto"/>
          </w:tcPr>
          <w:p w14:paraId="261DCCF5" w14:textId="77777777" w:rsidR="00631F5B" w:rsidRPr="000A2E7F" w:rsidRDefault="00631F5B" w:rsidP="00631F5B">
            <w:pPr>
              <w:pStyle w:val="af0"/>
              <w:rPr>
                <w:ins w:id="21459" w:author="TAKATOSHI TAMAOKI" w:date="2017-03-24T11:38:00Z"/>
                <w:rFonts w:asciiTheme="majorHAnsi" w:hAnsiTheme="majorHAnsi" w:cstheme="majorHAnsi"/>
                <w:color w:val="C00000"/>
              </w:rPr>
            </w:pPr>
            <w:ins w:id="21460"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604C9BFB" w14:textId="77777777" w:rsidR="00631F5B" w:rsidRPr="000A2E7F" w:rsidRDefault="00631F5B" w:rsidP="00631F5B">
            <w:pPr>
              <w:pStyle w:val="af0"/>
              <w:rPr>
                <w:ins w:id="21461" w:author="TAKATOSHI TAMAOKI" w:date="2017-03-24T11:38:00Z"/>
                <w:rFonts w:asciiTheme="majorHAnsi" w:hAnsiTheme="majorHAnsi" w:cstheme="majorHAnsi"/>
                <w:color w:val="C00000"/>
              </w:rPr>
            </w:pPr>
            <w:ins w:id="21462" w:author="TAKATOSHI TAMAOKI" w:date="2017-03-24T11:38:00Z">
              <w:r w:rsidRPr="000A2E7F">
                <w:rPr>
                  <w:rFonts w:asciiTheme="majorHAnsi" w:hAnsiTheme="majorHAnsi" w:cstheme="majorHAnsi"/>
                  <w:color w:val="C00000"/>
                </w:rPr>
                <w:t>√</w:t>
              </w:r>
            </w:ins>
          </w:p>
        </w:tc>
      </w:tr>
      <w:tr w:rsidR="00631F5B" w:rsidRPr="003D580F" w14:paraId="0DB10DF7" w14:textId="77777777" w:rsidTr="00631F5B">
        <w:trPr>
          <w:cantSplit/>
          <w:ins w:id="21463" w:author="TAKATOSHI TAMAOKI" w:date="2017-03-24T11:38:00Z"/>
        </w:trPr>
        <w:tc>
          <w:tcPr>
            <w:tcW w:w="262" w:type="pct"/>
            <w:shd w:val="clear" w:color="auto" w:fill="auto"/>
            <w:hideMark/>
          </w:tcPr>
          <w:p w14:paraId="4EE8A911" w14:textId="77777777" w:rsidR="00631F5B" w:rsidRPr="000A2E7F" w:rsidRDefault="00631F5B" w:rsidP="00631F5B">
            <w:pPr>
              <w:pStyle w:val="af0"/>
              <w:rPr>
                <w:ins w:id="21464" w:author="TAKATOSHI TAMAOKI" w:date="2017-03-24T11:38:00Z"/>
                <w:rFonts w:asciiTheme="majorHAnsi" w:hAnsiTheme="majorHAnsi" w:cstheme="majorHAnsi"/>
                <w:color w:val="C00000"/>
              </w:rPr>
            </w:pPr>
            <w:ins w:id="21465" w:author="TAKATOSHI TAMAOKI" w:date="2017-03-24T11:38:00Z">
              <w:r w:rsidRPr="000A2E7F">
                <w:rPr>
                  <w:rFonts w:asciiTheme="majorHAnsi" w:hAnsiTheme="majorHAnsi" w:cstheme="majorHAnsi"/>
                  <w:color w:val="C00000"/>
                </w:rPr>
                <w:t>153</w:t>
              </w:r>
            </w:ins>
          </w:p>
        </w:tc>
        <w:tc>
          <w:tcPr>
            <w:tcW w:w="915" w:type="pct"/>
            <w:tcBorders>
              <w:top w:val="nil"/>
              <w:bottom w:val="nil"/>
            </w:tcBorders>
            <w:shd w:val="clear" w:color="auto" w:fill="auto"/>
            <w:hideMark/>
          </w:tcPr>
          <w:p w14:paraId="4EAADE32" w14:textId="77777777" w:rsidR="00631F5B" w:rsidRPr="000A2E7F" w:rsidRDefault="00631F5B" w:rsidP="00631F5B">
            <w:pPr>
              <w:pStyle w:val="af0"/>
              <w:rPr>
                <w:ins w:id="21466"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0C1B0905" w14:textId="77777777" w:rsidR="00631F5B" w:rsidRPr="000A2E7F" w:rsidRDefault="00631F5B" w:rsidP="00631F5B">
            <w:pPr>
              <w:pStyle w:val="af0"/>
              <w:rPr>
                <w:ins w:id="21467" w:author="TAKATOSHI TAMAOKI" w:date="2017-03-24T11:38:00Z"/>
                <w:rFonts w:asciiTheme="majorHAnsi" w:hAnsiTheme="majorHAnsi" w:cstheme="majorHAnsi"/>
                <w:color w:val="C00000"/>
              </w:rPr>
            </w:pPr>
            <w:ins w:id="21468" w:author="TAKATOSHI TAMAOKI" w:date="2017-03-24T11:38:00Z">
              <w:r w:rsidRPr="000A2E7F">
                <w:rPr>
                  <w:rFonts w:asciiTheme="majorHAnsi" w:hAnsiTheme="majorHAnsi" w:cstheme="majorHAnsi"/>
                  <w:color w:val="C00000"/>
                </w:rPr>
                <w:t>Cluster RAM ECC</w:t>
              </w:r>
            </w:ins>
          </w:p>
          <w:p w14:paraId="0435CB07" w14:textId="77777777" w:rsidR="00631F5B" w:rsidRPr="000A2E7F" w:rsidRDefault="00631F5B" w:rsidP="00631F5B">
            <w:pPr>
              <w:pStyle w:val="af0"/>
              <w:rPr>
                <w:ins w:id="21469" w:author="TAKATOSHI TAMAOKI" w:date="2017-03-24T11:38:00Z"/>
                <w:rFonts w:asciiTheme="majorHAnsi" w:hAnsiTheme="majorHAnsi" w:cstheme="majorHAnsi"/>
                <w:color w:val="C00000"/>
              </w:rPr>
            </w:pPr>
            <w:ins w:id="21470" w:author="TAKATOSHI TAMAOKI" w:date="2017-03-24T11:38:00Z">
              <w:r w:rsidRPr="000A2E7F">
                <w:rPr>
                  <w:rFonts w:asciiTheme="majorHAnsi" w:hAnsiTheme="majorHAnsi" w:cstheme="majorHAnsi"/>
                  <w:color w:val="C00000"/>
                </w:rPr>
                <w:t>- ECC 2bit error</w:t>
              </w:r>
            </w:ins>
          </w:p>
        </w:tc>
        <w:tc>
          <w:tcPr>
            <w:tcW w:w="367" w:type="pct"/>
            <w:tcBorders>
              <w:bottom w:val="single" w:sz="4" w:space="0" w:color="auto"/>
            </w:tcBorders>
            <w:shd w:val="clear" w:color="auto" w:fill="auto"/>
          </w:tcPr>
          <w:p w14:paraId="1EBA8697" w14:textId="77777777" w:rsidR="00631F5B" w:rsidRPr="000A2E7F" w:rsidRDefault="00631F5B" w:rsidP="00631F5B">
            <w:pPr>
              <w:pStyle w:val="af0"/>
              <w:rPr>
                <w:ins w:id="21471" w:author="TAKATOSHI TAMAOKI" w:date="2017-03-24T11:38:00Z"/>
                <w:rFonts w:asciiTheme="majorHAnsi" w:hAnsiTheme="majorHAnsi" w:cstheme="majorHAnsi"/>
                <w:color w:val="C00000"/>
              </w:rPr>
            </w:pPr>
            <w:ins w:id="21472"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tcPr>
          <w:p w14:paraId="74CA076C" w14:textId="77777777" w:rsidR="00631F5B" w:rsidRPr="000A2E7F" w:rsidRDefault="00631F5B" w:rsidP="00631F5B">
            <w:pPr>
              <w:pStyle w:val="af0"/>
              <w:rPr>
                <w:ins w:id="21473" w:author="TAKATOSHI TAMAOKI" w:date="2017-03-24T11:38:00Z"/>
                <w:rFonts w:asciiTheme="majorHAnsi" w:hAnsiTheme="majorHAnsi" w:cstheme="majorHAnsi"/>
                <w:color w:val="C00000"/>
              </w:rPr>
            </w:pPr>
            <w:ins w:id="21474"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tcPr>
          <w:p w14:paraId="058BBFC3" w14:textId="77777777" w:rsidR="00631F5B" w:rsidRPr="000A2E7F" w:rsidRDefault="00631F5B" w:rsidP="00631F5B">
            <w:pPr>
              <w:pStyle w:val="af0"/>
              <w:rPr>
                <w:ins w:id="21475" w:author="TAKATOSHI TAMAOKI" w:date="2017-03-24T11:38:00Z"/>
                <w:rFonts w:asciiTheme="majorHAnsi" w:hAnsiTheme="majorHAnsi" w:cstheme="majorHAnsi"/>
                <w:color w:val="C00000"/>
              </w:rPr>
            </w:pPr>
            <w:ins w:id="21476"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tcPr>
          <w:p w14:paraId="5D484353" w14:textId="77777777" w:rsidR="00631F5B" w:rsidRPr="000A2E7F" w:rsidRDefault="00631F5B" w:rsidP="00631F5B">
            <w:pPr>
              <w:pStyle w:val="af0"/>
              <w:rPr>
                <w:ins w:id="21477" w:author="TAKATOSHI TAMAOKI" w:date="2017-03-24T11:38:00Z"/>
                <w:rFonts w:asciiTheme="majorHAnsi" w:hAnsiTheme="majorHAnsi" w:cstheme="majorHAnsi"/>
                <w:color w:val="C00000"/>
              </w:rPr>
            </w:pPr>
            <w:ins w:id="21478"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tcPr>
          <w:p w14:paraId="384BBCCA" w14:textId="77777777" w:rsidR="00631F5B" w:rsidRPr="000A2E7F" w:rsidRDefault="00631F5B" w:rsidP="00631F5B">
            <w:pPr>
              <w:pStyle w:val="af0"/>
              <w:rPr>
                <w:ins w:id="21479" w:author="TAKATOSHI TAMAOKI" w:date="2017-03-24T11:38:00Z"/>
                <w:rFonts w:asciiTheme="majorHAnsi" w:hAnsiTheme="majorHAnsi" w:cstheme="majorHAnsi"/>
                <w:color w:val="C00000"/>
              </w:rPr>
            </w:pPr>
            <w:ins w:id="21480"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tcPr>
          <w:p w14:paraId="4C9671F7" w14:textId="77777777" w:rsidR="00631F5B" w:rsidRPr="000A2E7F" w:rsidRDefault="00631F5B" w:rsidP="00631F5B">
            <w:pPr>
              <w:pStyle w:val="af0"/>
              <w:rPr>
                <w:ins w:id="21481" w:author="TAKATOSHI TAMAOKI" w:date="2017-03-24T11:38:00Z"/>
                <w:rFonts w:asciiTheme="majorHAnsi" w:hAnsiTheme="majorHAnsi" w:cstheme="majorHAnsi"/>
                <w:color w:val="C00000"/>
              </w:rPr>
            </w:pPr>
            <w:ins w:id="21482"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429EEFBD" w14:textId="77777777" w:rsidR="00631F5B" w:rsidRPr="000A2E7F" w:rsidRDefault="00631F5B" w:rsidP="00631F5B">
            <w:pPr>
              <w:pStyle w:val="af0"/>
              <w:rPr>
                <w:ins w:id="21483" w:author="TAKATOSHI TAMAOKI" w:date="2017-03-24T11:38:00Z"/>
                <w:rFonts w:asciiTheme="majorHAnsi" w:hAnsiTheme="majorHAnsi" w:cstheme="majorHAnsi"/>
                <w:color w:val="C00000"/>
              </w:rPr>
            </w:pPr>
            <w:ins w:id="21484"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tcPr>
          <w:p w14:paraId="66600BC9" w14:textId="77777777" w:rsidR="00631F5B" w:rsidRPr="000A2E7F" w:rsidRDefault="00631F5B" w:rsidP="00631F5B">
            <w:pPr>
              <w:pStyle w:val="af0"/>
              <w:rPr>
                <w:ins w:id="21485" w:author="TAKATOSHI TAMAOKI" w:date="2017-03-24T11:38:00Z"/>
                <w:rFonts w:asciiTheme="majorHAnsi" w:hAnsiTheme="majorHAnsi" w:cstheme="majorHAnsi"/>
                <w:color w:val="C00000"/>
              </w:rPr>
            </w:pPr>
            <w:ins w:id="21486" w:author="TAKATOSHI TAMAOKI" w:date="2017-03-24T11:38:00Z">
              <w:r w:rsidRPr="000A2E7F">
                <w:rPr>
                  <w:rFonts w:asciiTheme="majorHAnsi" w:hAnsiTheme="majorHAnsi" w:cstheme="majorHAnsi"/>
                  <w:color w:val="C00000"/>
                </w:rPr>
                <w:t>√</w:t>
              </w:r>
            </w:ins>
          </w:p>
        </w:tc>
      </w:tr>
      <w:tr w:rsidR="00631F5B" w:rsidRPr="003D580F" w14:paraId="26EBFFD9" w14:textId="77777777" w:rsidTr="00631F5B">
        <w:trPr>
          <w:cantSplit/>
          <w:ins w:id="21487" w:author="TAKATOSHI TAMAOKI" w:date="2017-03-24T11:38:00Z"/>
        </w:trPr>
        <w:tc>
          <w:tcPr>
            <w:tcW w:w="262" w:type="pct"/>
            <w:shd w:val="clear" w:color="auto" w:fill="auto"/>
            <w:hideMark/>
          </w:tcPr>
          <w:p w14:paraId="5C717E71" w14:textId="77777777" w:rsidR="00631F5B" w:rsidRPr="000A2E7F" w:rsidRDefault="00631F5B" w:rsidP="00631F5B">
            <w:pPr>
              <w:pStyle w:val="af0"/>
              <w:rPr>
                <w:ins w:id="21488" w:author="TAKATOSHI TAMAOKI" w:date="2017-03-24T11:38:00Z"/>
                <w:rFonts w:asciiTheme="majorHAnsi" w:hAnsiTheme="majorHAnsi" w:cstheme="majorHAnsi"/>
                <w:color w:val="C00000"/>
              </w:rPr>
            </w:pPr>
            <w:ins w:id="21489" w:author="TAKATOSHI TAMAOKI" w:date="2017-03-24T11:38:00Z">
              <w:r w:rsidRPr="000A2E7F">
                <w:rPr>
                  <w:rFonts w:asciiTheme="majorHAnsi" w:hAnsiTheme="majorHAnsi" w:cstheme="majorHAnsi"/>
                  <w:color w:val="C00000"/>
                </w:rPr>
                <w:t>154</w:t>
              </w:r>
            </w:ins>
          </w:p>
        </w:tc>
        <w:tc>
          <w:tcPr>
            <w:tcW w:w="915" w:type="pct"/>
            <w:tcBorders>
              <w:top w:val="nil"/>
              <w:bottom w:val="nil"/>
            </w:tcBorders>
            <w:shd w:val="clear" w:color="auto" w:fill="auto"/>
            <w:hideMark/>
          </w:tcPr>
          <w:p w14:paraId="090C9A5C" w14:textId="77777777" w:rsidR="00631F5B" w:rsidRPr="000A2E7F" w:rsidRDefault="00631F5B" w:rsidP="00631F5B">
            <w:pPr>
              <w:pStyle w:val="af0"/>
              <w:rPr>
                <w:ins w:id="21490"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438A5EB7" w14:textId="77777777" w:rsidR="00631F5B" w:rsidRPr="000A2E7F" w:rsidRDefault="00631F5B" w:rsidP="00631F5B">
            <w:pPr>
              <w:pStyle w:val="af0"/>
              <w:rPr>
                <w:ins w:id="21491" w:author="TAKATOSHI TAMAOKI" w:date="2017-03-24T11:38:00Z"/>
                <w:rFonts w:asciiTheme="majorHAnsi" w:hAnsiTheme="majorHAnsi" w:cstheme="majorHAnsi"/>
                <w:color w:val="C00000"/>
              </w:rPr>
            </w:pPr>
            <w:ins w:id="21492" w:author="TAKATOSHI TAMAOKI" w:date="2017-03-24T11:38:00Z">
              <w:r w:rsidRPr="000A2E7F">
                <w:rPr>
                  <w:rFonts w:asciiTheme="majorHAnsi" w:hAnsiTheme="majorHAnsi" w:cstheme="majorHAnsi"/>
                  <w:color w:val="C00000"/>
                </w:rPr>
                <w:t>Cluster RAM ECC</w:t>
              </w:r>
            </w:ins>
          </w:p>
          <w:p w14:paraId="2E605B2A" w14:textId="77777777" w:rsidR="00631F5B" w:rsidRPr="000A2E7F" w:rsidRDefault="00631F5B" w:rsidP="00631F5B">
            <w:pPr>
              <w:pStyle w:val="af0"/>
              <w:rPr>
                <w:ins w:id="21493" w:author="TAKATOSHI TAMAOKI" w:date="2017-03-24T11:38:00Z"/>
                <w:rFonts w:asciiTheme="majorHAnsi" w:hAnsiTheme="majorHAnsi" w:cstheme="majorHAnsi"/>
                <w:color w:val="C00000"/>
              </w:rPr>
            </w:pPr>
            <w:ins w:id="21494" w:author="TAKATOSHI TAMAOKI" w:date="2017-03-24T11:38:00Z">
              <w:r w:rsidRPr="000A2E7F">
                <w:rPr>
                  <w:rFonts w:asciiTheme="majorHAnsi" w:hAnsiTheme="majorHAnsi" w:cstheme="majorHAnsi"/>
                  <w:color w:val="C00000"/>
                </w:rPr>
                <w:t>- ECC 1bit error</w:t>
              </w:r>
            </w:ins>
          </w:p>
        </w:tc>
        <w:tc>
          <w:tcPr>
            <w:tcW w:w="367" w:type="pct"/>
            <w:tcBorders>
              <w:bottom w:val="single" w:sz="4" w:space="0" w:color="auto"/>
            </w:tcBorders>
            <w:shd w:val="clear" w:color="auto" w:fill="auto"/>
            <w:hideMark/>
          </w:tcPr>
          <w:p w14:paraId="41961514" w14:textId="77777777" w:rsidR="00631F5B" w:rsidRPr="000A2E7F" w:rsidRDefault="00631F5B" w:rsidP="00631F5B">
            <w:pPr>
              <w:pStyle w:val="af0"/>
              <w:rPr>
                <w:ins w:id="21495" w:author="TAKATOSHI TAMAOKI" w:date="2017-03-24T11:38:00Z"/>
                <w:rFonts w:asciiTheme="majorHAnsi" w:hAnsiTheme="majorHAnsi" w:cstheme="majorHAnsi"/>
                <w:color w:val="C00000"/>
              </w:rPr>
            </w:pPr>
            <w:ins w:id="21496"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35B36A4C" w14:textId="77777777" w:rsidR="00631F5B" w:rsidRPr="000A2E7F" w:rsidRDefault="00631F5B" w:rsidP="00631F5B">
            <w:pPr>
              <w:pStyle w:val="af0"/>
              <w:rPr>
                <w:ins w:id="21497" w:author="TAKATOSHI TAMAOKI" w:date="2017-03-24T11:38:00Z"/>
                <w:rFonts w:asciiTheme="majorHAnsi" w:hAnsiTheme="majorHAnsi" w:cstheme="majorHAnsi"/>
                <w:color w:val="C00000"/>
              </w:rPr>
            </w:pPr>
            <w:ins w:id="21498"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3F01AAC5" w14:textId="77777777" w:rsidR="00631F5B" w:rsidRPr="000A2E7F" w:rsidRDefault="00631F5B" w:rsidP="00631F5B">
            <w:pPr>
              <w:pStyle w:val="af0"/>
              <w:rPr>
                <w:ins w:id="21499" w:author="TAKATOSHI TAMAOKI" w:date="2017-03-24T11:38:00Z"/>
                <w:rFonts w:asciiTheme="majorHAnsi" w:hAnsiTheme="majorHAnsi" w:cstheme="majorHAnsi"/>
                <w:color w:val="C00000"/>
              </w:rPr>
            </w:pPr>
            <w:ins w:id="21500"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3E011425" w14:textId="77777777" w:rsidR="00631F5B" w:rsidRPr="000A2E7F" w:rsidRDefault="00631F5B" w:rsidP="00631F5B">
            <w:pPr>
              <w:pStyle w:val="af0"/>
              <w:rPr>
                <w:ins w:id="21501" w:author="TAKATOSHI TAMAOKI" w:date="2017-03-24T11:38:00Z"/>
                <w:rFonts w:asciiTheme="majorHAnsi" w:hAnsiTheme="majorHAnsi" w:cstheme="majorHAnsi"/>
                <w:color w:val="C00000"/>
              </w:rPr>
            </w:pPr>
            <w:ins w:id="21502"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4A6E9B58" w14:textId="77777777" w:rsidR="00631F5B" w:rsidRPr="000A2E7F" w:rsidRDefault="00631F5B" w:rsidP="00631F5B">
            <w:pPr>
              <w:pStyle w:val="af0"/>
              <w:rPr>
                <w:ins w:id="21503" w:author="TAKATOSHI TAMAOKI" w:date="2017-03-24T11:38:00Z"/>
                <w:rFonts w:asciiTheme="majorHAnsi" w:hAnsiTheme="majorHAnsi" w:cstheme="majorHAnsi"/>
                <w:color w:val="C00000"/>
              </w:rPr>
            </w:pPr>
            <w:ins w:id="21504"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104A58E3" w14:textId="77777777" w:rsidR="00631F5B" w:rsidRPr="000A2E7F" w:rsidRDefault="00631F5B" w:rsidP="00631F5B">
            <w:pPr>
              <w:pStyle w:val="af0"/>
              <w:rPr>
                <w:ins w:id="21505" w:author="TAKATOSHI TAMAOKI" w:date="2017-03-24T11:38:00Z"/>
                <w:rFonts w:asciiTheme="majorHAnsi" w:hAnsiTheme="majorHAnsi" w:cstheme="majorHAnsi"/>
                <w:color w:val="C00000"/>
              </w:rPr>
            </w:pPr>
            <w:ins w:id="21506"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0F40AEBF" w14:textId="77777777" w:rsidR="00631F5B" w:rsidRPr="000A2E7F" w:rsidRDefault="00631F5B" w:rsidP="00631F5B">
            <w:pPr>
              <w:pStyle w:val="af0"/>
              <w:rPr>
                <w:ins w:id="21507" w:author="TAKATOSHI TAMAOKI" w:date="2017-03-24T11:38:00Z"/>
                <w:rFonts w:asciiTheme="majorHAnsi" w:hAnsiTheme="majorHAnsi" w:cstheme="majorHAnsi"/>
                <w:color w:val="C00000"/>
              </w:rPr>
            </w:pPr>
            <w:ins w:id="21508"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3F7C844B" w14:textId="77777777" w:rsidR="00631F5B" w:rsidRPr="000A2E7F" w:rsidRDefault="00631F5B" w:rsidP="00631F5B">
            <w:pPr>
              <w:pStyle w:val="af0"/>
              <w:rPr>
                <w:ins w:id="21509" w:author="TAKATOSHI TAMAOKI" w:date="2017-03-24T11:38:00Z"/>
                <w:rFonts w:asciiTheme="majorHAnsi" w:hAnsiTheme="majorHAnsi" w:cstheme="majorHAnsi"/>
                <w:color w:val="C00000"/>
              </w:rPr>
            </w:pPr>
            <w:ins w:id="21510" w:author="TAKATOSHI TAMAOKI" w:date="2017-03-24T11:38:00Z">
              <w:r w:rsidRPr="000A2E7F">
                <w:rPr>
                  <w:rFonts w:asciiTheme="majorHAnsi" w:hAnsiTheme="majorHAnsi" w:cstheme="majorHAnsi"/>
                  <w:color w:val="C00000"/>
                </w:rPr>
                <w:t>√</w:t>
              </w:r>
            </w:ins>
          </w:p>
        </w:tc>
      </w:tr>
      <w:tr w:rsidR="00631F5B" w:rsidRPr="003D580F" w14:paraId="5E221E58" w14:textId="77777777" w:rsidTr="00631F5B">
        <w:trPr>
          <w:cantSplit/>
          <w:ins w:id="21511" w:author="TAKATOSHI TAMAOKI" w:date="2017-03-24T11:38:00Z"/>
        </w:trPr>
        <w:tc>
          <w:tcPr>
            <w:tcW w:w="262" w:type="pct"/>
            <w:shd w:val="clear" w:color="auto" w:fill="auto"/>
            <w:hideMark/>
          </w:tcPr>
          <w:p w14:paraId="46C2F010" w14:textId="77777777" w:rsidR="00631F5B" w:rsidRPr="000A2E7F" w:rsidRDefault="00631F5B" w:rsidP="00631F5B">
            <w:pPr>
              <w:pStyle w:val="af0"/>
              <w:rPr>
                <w:ins w:id="21512" w:author="TAKATOSHI TAMAOKI" w:date="2017-03-24T11:38:00Z"/>
                <w:rFonts w:asciiTheme="majorHAnsi" w:hAnsiTheme="majorHAnsi" w:cstheme="majorHAnsi"/>
                <w:color w:val="C00000"/>
              </w:rPr>
            </w:pPr>
            <w:ins w:id="21513" w:author="TAKATOSHI TAMAOKI" w:date="2017-03-24T11:38:00Z">
              <w:r w:rsidRPr="000A2E7F">
                <w:rPr>
                  <w:rFonts w:asciiTheme="majorHAnsi" w:hAnsiTheme="majorHAnsi" w:cstheme="majorHAnsi"/>
                  <w:color w:val="C00000"/>
                </w:rPr>
                <w:t>155</w:t>
              </w:r>
            </w:ins>
          </w:p>
        </w:tc>
        <w:tc>
          <w:tcPr>
            <w:tcW w:w="915" w:type="pct"/>
            <w:tcBorders>
              <w:top w:val="nil"/>
              <w:bottom w:val="nil"/>
            </w:tcBorders>
            <w:shd w:val="clear" w:color="auto" w:fill="auto"/>
            <w:hideMark/>
          </w:tcPr>
          <w:p w14:paraId="3F80738C" w14:textId="77777777" w:rsidR="00631F5B" w:rsidRPr="000A2E7F" w:rsidRDefault="00631F5B" w:rsidP="00631F5B">
            <w:pPr>
              <w:pStyle w:val="af0"/>
              <w:rPr>
                <w:ins w:id="21514" w:author="TAKATOSHI TAMAOKI" w:date="2017-03-24T11:38:00Z"/>
                <w:rFonts w:asciiTheme="majorHAnsi" w:hAnsiTheme="majorHAnsi" w:cstheme="majorHAnsi"/>
                <w:color w:val="C00000"/>
              </w:rPr>
            </w:pPr>
          </w:p>
        </w:tc>
        <w:tc>
          <w:tcPr>
            <w:tcW w:w="1248" w:type="pct"/>
            <w:shd w:val="clear" w:color="auto" w:fill="auto"/>
            <w:hideMark/>
          </w:tcPr>
          <w:p w14:paraId="3DDDA49E" w14:textId="77777777" w:rsidR="00631F5B" w:rsidRPr="000A2E7F" w:rsidRDefault="00631F5B" w:rsidP="00631F5B">
            <w:pPr>
              <w:pStyle w:val="af0"/>
              <w:rPr>
                <w:ins w:id="21515" w:author="TAKATOSHI TAMAOKI" w:date="2017-03-24T11:38:00Z"/>
                <w:rFonts w:asciiTheme="majorHAnsi" w:hAnsiTheme="majorHAnsi" w:cstheme="majorHAnsi"/>
                <w:color w:val="C00000"/>
              </w:rPr>
            </w:pPr>
            <w:ins w:id="21516" w:author="TAKATOSHI TAMAOKI" w:date="2017-03-24T11:38:00Z">
              <w:r w:rsidRPr="000A2E7F">
                <w:rPr>
                  <w:rFonts w:asciiTheme="majorHAnsi" w:hAnsiTheme="majorHAnsi" w:cstheme="majorHAnsi"/>
                  <w:color w:val="C00000"/>
                </w:rPr>
                <w:t>Cluster RAM ECC</w:t>
              </w:r>
            </w:ins>
          </w:p>
          <w:p w14:paraId="7B01044E" w14:textId="77777777" w:rsidR="00631F5B" w:rsidRPr="000A2E7F" w:rsidRDefault="00631F5B" w:rsidP="00631F5B">
            <w:pPr>
              <w:pStyle w:val="af0"/>
              <w:rPr>
                <w:ins w:id="21517" w:author="TAKATOSHI TAMAOKI" w:date="2017-03-24T11:38:00Z"/>
                <w:rFonts w:asciiTheme="majorHAnsi" w:hAnsiTheme="majorHAnsi" w:cstheme="majorHAnsi"/>
                <w:color w:val="C00000"/>
              </w:rPr>
            </w:pPr>
            <w:ins w:id="21518" w:author="TAKATOSHI TAMAOKI" w:date="2017-03-24T11:38:00Z">
              <w:r w:rsidRPr="000A2E7F">
                <w:rPr>
                  <w:rFonts w:asciiTheme="majorHAnsi" w:hAnsiTheme="majorHAnsi" w:cstheme="majorHAnsi"/>
                  <w:color w:val="C00000"/>
                </w:rPr>
                <w:t>- Error address overflow</w:t>
              </w:r>
            </w:ins>
          </w:p>
        </w:tc>
        <w:tc>
          <w:tcPr>
            <w:tcW w:w="367" w:type="pct"/>
            <w:shd w:val="clear" w:color="auto" w:fill="auto"/>
          </w:tcPr>
          <w:p w14:paraId="710F2C67" w14:textId="77777777" w:rsidR="00631F5B" w:rsidRPr="000A2E7F" w:rsidRDefault="00631F5B" w:rsidP="00631F5B">
            <w:pPr>
              <w:pStyle w:val="af0"/>
              <w:rPr>
                <w:ins w:id="21519" w:author="TAKATOSHI TAMAOKI" w:date="2017-03-24T11:38:00Z"/>
                <w:rFonts w:asciiTheme="majorHAnsi" w:hAnsiTheme="majorHAnsi" w:cstheme="majorHAnsi"/>
                <w:color w:val="C00000"/>
              </w:rPr>
            </w:pPr>
            <w:ins w:id="21520"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6E276639" w14:textId="77777777" w:rsidR="00631F5B" w:rsidRPr="000A2E7F" w:rsidRDefault="00631F5B" w:rsidP="00631F5B">
            <w:pPr>
              <w:pStyle w:val="af0"/>
              <w:rPr>
                <w:ins w:id="21521" w:author="TAKATOSHI TAMAOKI" w:date="2017-03-24T11:38:00Z"/>
                <w:rFonts w:asciiTheme="majorHAnsi" w:hAnsiTheme="majorHAnsi" w:cstheme="majorHAnsi"/>
                <w:color w:val="C00000"/>
              </w:rPr>
            </w:pPr>
            <w:ins w:id="21522" w:author="TAKATOSHI TAMAOKI" w:date="2017-03-24T11:38:00Z">
              <w:r w:rsidRPr="000A2E7F">
                <w:rPr>
                  <w:rFonts w:asciiTheme="majorHAnsi" w:hAnsiTheme="majorHAnsi" w:cstheme="majorHAnsi"/>
                  <w:color w:val="C00000"/>
                </w:rPr>
                <w:t>√</w:t>
              </w:r>
            </w:ins>
          </w:p>
        </w:tc>
        <w:tc>
          <w:tcPr>
            <w:tcW w:w="321" w:type="pct"/>
            <w:shd w:val="clear" w:color="auto" w:fill="auto"/>
          </w:tcPr>
          <w:p w14:paraId="78898DD1" w14:textId="77777777" w:rsidR="00631F5B" w:rsidRPr="000A2E7F" w:rsidRDefault="00631F5B" w:rsidP="00631F5B">
            <w:pPr>
              <w:pStyle w:val="af0"/>
              <w:rPr>
                <w:ins w:id="21523" w:author="TAKATOSHI TAMAOKI" w:date="2017-03-24T11:38:00Z"/>
                <w:rFonts w:asciiTheme="majorHAnsi" w:hAnsiTheme="majorHAnsi" w:cstheme="majorHAnsi"/>
                <w:color w:val="C00000"/>
              </w:rPr>
            </w:pPr>
            <w:ins w:id="21524" w:author="TAKATOSHI TAMAOKI" w:date="2017-03-24T11:38:00Z">
              <w:r w:rsidRPr="000A2E7F">
                <w:rPr>
                  <w:rFonts w:asciiTheme="majorHAnsi" w:hAnsiTheme="majorHAnsi" w:cstheme="majorHAnsi"/>
                  <w:color w:val="C00000"/>
                </w:rPr>
                <w:t>√</w:t>
              </w:r>
            </w:ins>
          </w:p>
        </w:tc>
        <w:tc>
          <w:tcPr>
            <w:tcW w:w="314" w:type="pct"/>
            <w:shd w:val="clear" w:color="auto" w:fill="auto"/>
          </w:tcPr>
          <w:p w14:paraId="50128788" w14:textId="77777777" w:rsidR="00631F5B" w:rsidRPr="000A2E7F" w:rsidRDefault="00631F5B" w:rsidP="00631F5B">
            <w:pPr>
              <w:pStyle w:val="af0"/>
              <w:rPr>
                <w:ins w:id="21525" w:author="TAKATOSHI TAMAOKI" w:date="2017-03-24T11:38:00Z"/>
                <w:rFonts w:asciiTheme="majorHAnsi" w:hAnsiTheme="majorHAnsi" w:cstheme="majorHAnsi"/>
                <w:color w:val="C00000"/>
              </w:rPr>
            </w:pPr>
            <w:ins w:id="21526" w:author="TAKATOSHI TAMAOKI" w:date="2017-03-24T11:38:00Z">
              <w:r w:rsidRPr="000A2E7F">
                <w:rPr>
                  <w:rFonts w:asciiTheme="majorHAnsi" w:hAnsiTheme="majorHAnsi" w:cstheme="majorHAnsi"/>
                  <w:color w:val="C00000"/>
                </w:rPr>
                <w:t>√</w:t>
              </w:r>
            </w:ins>
          </w:p>
        </w:tc>
        <w:tc>
          <w:tcPr>
            <w:tcW w:w="294" w:type="pct"/>
            <w:shd w:val="clear" w:color="auto" w:fill="auto"/>
          </w:tcPr>
          <w:p w14:paraId="71E648F1" w14:textId="77777777" w:rsidR="00631F5B" w:rsidRPr="000A2E7F" w:rsidRDefault="00631F5B" w:rsidP="00631F5B">
            <w:pPr>
              <w:pStyle w:val="af0"/>
              <w:rPr>
                <w:ins w:id="21527" w:author="TAKATOSHI TAMAOKI" w:date="2017-03-24T11:38:00Z"/>
                <w:rFonts w:asciiTheme="majorHAnsi" w:hAnsiTheme="majorHAnsi" w:cstheme="majorHAnsi"/>
                <w:color w:val="C00000"/>
              </w:rPr>
            </w:pPr>
            <w:ins w:id="21528" w:author="TAKATOSHI TAMAOKI" w:date="2017-03-24T11:38:00Z">
              <w:r w:rsidRPr="000A2E7F">
                <w:rPr>
                  <w:rFonts w:asciiTheme="majorHAnsi" w:hAnsiTheme="majorHAnsi" w:cstheme="majorHAnsi"/>
                  <w:color w:val="C00000"/>
                </w:rPr>
                <w:t>√</w:t>
              </w:r>
            </w:ins>
          </w:p>
        </w:tc>
        <w:tc>
          <w:tcPr>
            <w:tcW w:w="294" w:type="pct"/>
            <w:shd w:val="clear" w:color="auto" w:fill="auto"/>
          </w:tcPr>
          <w:p w14:paraId="2A892BE8" w14:textId="77777777" w:rsidR="00631F5B" w:rsidRPr="000A2E7F" w:rsidRDefault="00631F5B" w:rsidP="00631F5B">
            <w:pPr>
              <w:pStyle w:val="af0"/>
              <w:rPr>
                <w:ins w:id="21529" w:author="TAKATOSHI TAMAOKI" w:date="2017-03-24T11:38:00Z"/>
                <w:rFonts w:asciiTheme="majorHAnsi" w:hAnsiTheme="majorHAnsi" w:cstheme="majorHAnsi"/>
                <w:color w:val="C00000"/>
              </w:rPr>
            </w:pPr>
            <w:ins w:id="21530" w:author="TAKATOSHI TAMAOKI" w:date="2017-03-24T11:38:00Z">
              <w:r w:rsidRPr="000A2E7F">
                <w:rPr>
                  <w:rFonts w:asciiTheme="majorHAnsi" w:hAnsiTheme="majorHAnsi" w:cstheme="majorHAnsi"/>
                  <w:color w:val="C00000"/>
                </w:rPr>
                <w:t>√</w:t>
              </w:r>
            </w:ins>
          </w:p>
        </w:tc>
        <w:tc>
          <w:tcPr>
            <w:tcW w:w="367" w:type="pct"/>
            <w:shd w:val="clear" w:color="auto" w:fill="auto"/>
          </w:tcPr>
          <w:p w14:paraId="6B661B8D" w14:textId="77777777" w:rsidR="00631F5B" w:rsidRPr="000A2E7F" w:rsidRDefault="00631F5B" w:rsidP="00631F5B">
            <w:pPr>
              <w:pStyle w:val="af0"/>
              <w:rPr>
                <w:ins w:id="21531" w:author="TAKATOSHI TAMAOKI" w:date="2017-03-24T11:38:00Z"/>
                <w:rFonts w:asciiTheme="majorHAnsi" w:hAnsiTheme="majorHAnsi" w:cstheme="majorHAnsi"/>
                <w:color w:val="C00000"/>
              </w:rPr>
            </w:pPr>
            <w:ins w:id="21532"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473BD9DF" w14:textId="77777777" w:rsidR="00631F5B" w:rsidRPr="000A2E7F" w:rsidRDefault="00631F5B" w:rsidP="00631F5B">
            <w:pPr>
              <w:pStyle w:val="af0"/>
              <w:rPr>
                <w:ins w:id="21533" w:author="TAKATOSHI TAMAOKI" w:date="2017-03-24T11:38:00Z"/>
                <w:rFonts w:asciiTheme="majorHAnsi" w:hAnsiTheme="majorHAnsi" w:cstheme="majorHAnsi"/>
                <w:color w:val="C00000"/>
              </w:rPr>
            </w:pPr>
            <w:ins w:id="21534" w:author="TAKATOSHI TAMAOKI" w:date="2017-03-24T11:38:00Z">
              <w:r w:rsidRPr="000A2E7F">
                <w:rPr>
                  <w:rFonts w:asciiTheme="majorHAnsi" w:hAnsiTheme="majorHAnsi" w:cstheme="majorHAnsi"/>
                  <w:color w:val="C00000"/>
                </w:rPr>
                <w:t>√</w:t>
              </w:r>
            </w:ins>
          </w:p>
        </w:tc>
      </w:tr>
      <w:tr w:rsidR="00631F5B" w:rsidRPr="003D580F" w14:paraId="2ECBD46E" w14:textId="77777777" w:rsidTr="00631F5B">
        <w:trPr>
          <w:cantSplit/>
          <w:ins w:id="21535" w:author="TAKATOSHI TAMAOKI" w:date="2017-03-24T11:38:00Z"/>
        </w:trPr>
        <w:tc>
          <w:tcPr>
            <w:tcW w:w="262" w:type="pct"/>
            <w:shd w:val="clear" w:color="auto" w:fill="auto"/>
            <w:hideMark/>
          </w:tcPr>
          <w:p w14:paraId="5DF30A1B" w14:textId="77777777" w:rsidR="00631F5B" w:rsidRPr="000A2E7F" w:rsidRDefault="00631F5B" w:rsidP="00631F5B">
            <w:pPr>
              <w:pStyle w:val="af0"/>
              <w:rPr>
                <w:ins w:id="21536" w:author="TAKATOSHI TAMAOKI" w:date="2017-03-24T11:38:00Z"/>
                <w:rFonts w:asciiTheme="majorHAnsi" w:hAnsiTheme="majorHAnsi" w:cstheme="majorHAnsi"/>
                <w:color w:val="C00000"/>
              </w:rPr>
            </w:pPr>
            <w:ins w:id="21537" w:author="TAKATOSHI TAMAOKI" w:date="2017-03-24T11:38:00Z">
              <w:r w:rsidRPr="000A2E7F">
                <w:rPr>
                  <w:rFonts w:asciiTheme="majorHAnsi" w:hAnsiTheme="majorHAnsi" w:cstheme="majorHAnsi"/>
                  <w:color w:val="C00000"/>
                </w:rPr>
                <w:t>156</w:t>
              </w:r>
            </w:ins>
          </w:p>
        </w:tc>
        <w:tc>
          <w:tcPr>
            <w:tcW w:w="915" w:type="pct"/>
            <w:tcBorders>
              <w:top w:val="nil"/>
              <w:bottom w:val="nil"/>
            </w:tcBorders>
            <w:shd w:val="clear" w:color="auto" w:fill="auto"/>
            <w:hideMark/>
          </w:tcPr>
          <w:p w14:paraId="4FD79C7A" w14:textId="77777777" w:rsidR="00631F5B" w:rsidRPr="000A2E7F" w:rsidRDefault="00631F5B" w:rsidP="00631F5B">
            <w:pPr>
              <w:pStyle w:val="af0"/>
              <w:rPr>
                <w:ins w:id="21538"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1D9AD907" w14:textId="77777777" w:rsidR="00631F5B" w:rsidRPr="000A2E7F" w:rsidRDefault="00631F5B" w:rsidP="00631F5B">
            <w:pPr>
              <w:pStyle w:val="af0"/>
              <w:rPr>
                <w:ins w:id="21539" w:author="TAKATOSHI TAMAOKI" w:date="2017-03-24T11:38:00Z"/>
                <w:rFonts w:asciiTheme="majorHAnsi" w:hAnsiTheme="majorHAnsi" w:cstheme="majorHAnsi"/>
                <w:color w:val="C00000"/>
              </w:rPr>
            </w:pPr>
            <w:ins w:id="21540"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588499D0" w14:textId="77777777" w:rsidR="00631F5B" w:rsidRPr="000A2E7F" w:rsidRDefault="00631F5B" w:rsidP="00631F5B">
            <w:pPr>
              <w:pStyle w:val="af0"/>
              <w:rPr>
                <w:ins w:id="21541" w:author="TAKATOSHI TAMAOKI" w:date="2017-03-24T11:38:00Z"/>
                <w:rFonts w:asciiTheme="majorHAnsi" w:hAnsiTheme="majorHAnsi" w:cstheme="majorHAnsi"/>
                <w:color w:val="C00000"/>
              </w:rPr>
            </w:pPr>
            <w:ins w:id="21542"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20DAA35" w14:textId="77777777" w:rsidR="00631F5B" w:rsidRPr="000A2E7F" w:rsidRDefault="00631F5B" w:rsidP="00631F5B">
            <w:pPr>
              <w:pStyle w:val="af0"/>
              <w:rPr>
                <w:ins w:id="21543" w:author="TAKATOSHI TAMAOKI" w:date="2017-03-24T11:38:00Z"/>
                <w:rFonts w:asciiTheme="majorHAnsi" w:hAnsiTheme="majorHAnsi" w:cstheme="majorHAnsi"/>
                <w:color w:val="C00000"/>
              </w:rPr>
            </w:pPr>
            <w:ins w:id="21544"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147B7CE" w14:textId="77777777" w:rsidR="00631F5B" w:rsidRPr="000A2E7F" w:rsidRDefault="00631F5B" w:rsidP="00631F5B">
            <w:pPr>
              <w:pStyle w:val="af0"/>
              <w:rPr>
                <w:ins w:id="21545" w:author="TAKATOSHI TAMAOKI" w:date="2017-03-24T11:38:00Z"/>
                <w:rFonts w:asciiTheme="majorHAnsi" w:hAnsiTheme="majorHAnsi" w:cstheme="majorHAnsi"/>
                <w:color w:val="C00000"/>
              </w:rPr>
            </w:pPr>
            <w:ins w:id="21546"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76319C1" w14:textId="77777777" w:rsidR="00631F5B" w:rsidRPr="000A2E7F" w:rsidRDefault="00631F5B" w:rsidP="00631F5B">
            <w:pPr>
              <w:pStyle w:val="af0"/>
              <w:rPr>
                <w:ins w:id="21547" w:author="TAKATOSHI TAMAOKI" w:date="2017-03-24T11:38:00Z"/>
                <w:rFonts w:asciiTheme="majorHAnsi" w:hAnsiTheme="majorHAnsi" w:cstheme="majorHAnsi"/>
                <w:color w:val="C00000"/>
              </w:rPr>
            </w:pPr>
            <w:ins w:id="2154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FDFB243" w14:textId="77777777" w:rsidR="00631F5B" w:rsidRPr="000A2E7F" w:rsidRDefault="00631F5B" w:rsidP="00631F5B">
            <w:pPr>
              <w:pStyle w:val="af0"/>
              <w:rPr>
                <w:ins w:id="21549" w:author="TAKATOSHI TAMAOKI" w:date="2017-03-24T11:38:00Z"/>
                <w:rFonts w:asciiTheme="majorHAnsi" w:hAnsiTheme="majorHAnsi" w:cstheme="majorHAnsi"/>
                <w:color w:val="C00000"/>
              </w:rPr>
            </w:pPr>
            <w:ins w:id="2155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3C6BA89" w14:textId="77777777" w:rsidR="00631F5B" w:rsidRPr="000A2E7F" w:rsidRDefault="00631F5B" w:rsidP="00631F5B">
            <w:pPr>
              <w:pStyle w:val="af0"/>
              <w:rPr>
                <w:ins w:id="21551" w:author="TAKATOSHI TAMAOKI" w:date="2017-03-24T11:38:00Z"/>
                <w:rFonts w:asciiTheme="majorHAnsi" w:hAnsiTheme="majorHAnsi" w:cstheme="majorHAnsi"/>
                <w:color w:val="C00000"/>
              </w:rPr>
            </w:pPr>
            <w:ins w:id="21552"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9EEFFE6" w14:textId="77777777" w:rsidR="00631F5B" w:rsidRPr="000A2E7F" w:rsidRDefault="00631F5B" w:rsidP="00631F5B">
            <w:pPr>
              <w:pStyle w:val="af0"/>
              <w:rPr>
                <w:ins w:id="21553" w:author="TAKATOSHI TAMAOKI" w:date="2017-03-24T11:38:00Z"/>
                <w:rFonts w:asciiTheme="majorHAnsi" w:hAnsiTheme="majorHAnsi" w:cstheme="majorHAnsi"/>
                <w:color w:val="C00000"/>
              </w:rPr>
            </w:pPr>
            <w:ins w:id="21554"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0DBE423" w14:textId="77777777" w:rsidR="00631F5B" w:rsidRPr="000A2E7F" w:rsidRDefault="00631F5B" w:rsidP="00631F5B">
            <w:pPr>
              <w:pStyle w:val="af0"/>
              <w:rPr>
                <w:ins w:id="21555" w:author="TAKATOSHI TAMAOKI" w:date="2017-03-24T11:38:00Z"/>
                <w:rFonts w:asciiTheme="majorHAnsi" w:hAnsiTheme="majorHAnsi" w:cstheme="majorHAnsi"/>
                <w:color w:val="C00000"/>
              </w:rPr>
            </w:pPr>
            <w:ins w:id="21556" w:author="TAKATOSHI TAMAOKI" w:date="2017-03-24T11:38:00Z">
              <w:r w:rsidRPr="000A2E7F">
                <w:rPr>
                  <w:rFonts w:asciiTheme="majorHAnsi" w:hAnsiTheme="majorHAnsi" w:cstheme="majorHAnsi"/>
                  <w:snapToGrid/>
                  <w:color w:val="C00000"/>
                  <w:szCs w:val="16"/>
                </w:rPr>
                <w:t>—</w:t>
              </w:r>
            </w:ins>
          </w:p>
        </w:tc>
      </w:tr>
      <w:tr w:rsidR="00631F5B" w:rsidRPr="000A2E7F" w14:paraId="2AAD6C15" w14:textId="77777777" w:rsidTr="00631F5B">
        <w:trPr>
          <w:cantSplit/>
          <w:ins w:id="21557" w:author="TAKATOSHI TAMAOKI" w:date="2017-03-24T11:38:00Z"/>
        </w:trPr>
        <w:tc>
          <w:tcPr>
            <w:tcW w:w="262" w:type="pct"/>
            <w:shd w:val="clear" w:color="auto" w:fill="auto"/>
            <w:hideMark/>
          </w:tcPr>
          <w:p w14:paraId="5CA13EE6" w14:textId="77777777" w:rsidR="00631F5B" w:rsidRPr="000A2E7F" w:rsidRDefault="00631F5B" w:rsidP="00631F5B">
            <w:pPr>
              <w:pStyle w:val="af0"/>
              <w:rPr>
                <w:ins w:id="21558" w:author="TAKATOSHI TAMAOKI" w:date="2017-03-24T11:38:00Z"/>
                <w:rFonts w:asciiTheme="majorHAnsi" w:hAnsiTheme="majorHAnsi" w:cstheme="majorHAnsi"/>
                <w:color w:val="C00000"/>
              </w:rPr>
            </w:pPr>
            <w:ins w:id="21559" w:author="TAKATOSHI TAMAOKI" w:date="2017-03-24T11:38:00Z">
              <w:r w:rsidRPr="000A2E7F">
                <w:rPr>
                  <w:rFonts w:asciiTheme="majorHAnsi" w:hAnsiTheme="majorHAnsi" w:cstheme="majorHAnsi"/>
                  <w:color w:val="C00000"/>
                </w:rPr>
                <w:t>157</w:t>
              </w:r>
            </w:ins>
          </w:p>
        </w:tc>
        <w:tc>
          <w:tcPr>
            <w:tcW w:w="915" w:type="pct"/>
            <w:tcBorders>
              <w:top w:val="nil"/>
              <w:bottom w:val="nil"/>
            </w:tcBorders>
            <w:shd w:val="clear" w:color="auto" w:fill="auto"/>
          </w:tcPr>
          <w:p w14:paraId="30F6ED93" w14:textId="77777777" w:rsidR="00631F5B" w:rsidRPr="000A2E7F" w:rsidRDefault="00631F5B" w:rsidP="00631F5B">
            <w:pPr>
              <w:pStyle w:val="af0"/>
              <w:rPr>
                <w:ins w:id="21560"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0C04E916" w14:textId="77777777" w:rsidR="00631F5B" w:rsidRPr="000A2E7F" w:rsidRDefault="00631F5B" w:rsidP="00631F5B">
            <w:pPr>
              <w:pStyle w:val="af0"/>
              <w:rPr>
                <w:ins w:id="21561" w:author="TAKATOSHI TAMAOKI" w:date="2017-03-24T11:38:00Z"/>
                <w:rFonts w:asciiTheme="majorHAnsi" w:hAnsiTheme="majorHAnsi" w:cstheme="majorHAnsi"/>
                <w:color w:val="C00000"/>
              </w:rPr>
            </w:pPr>
            <w:ins w:id="21562"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336EABD0" w14:textId="77777777" w:rsidR="00631F5B" w:rsidRPr="000A2E7F" w:rsidRDefault="00631F5B" w:rsidP="00631F5B">
            <w:pPr>
              <w:pStyle w:val="af0"/>
              <w:rPr>
                <w:ins w:id="21563" w:author="TAKATOSHI TAMAOKI" w:date="2017-03-24T11:38:00Z"/>
                <w:rFonts w:asciiTheme="majorHAnsi" w:hAnsiTheme="majorHAnsi" w:cstheme="majorHAnsi"/>
                <w:color w:val="C00000"/>
              </w:rPr>
            </w:pPr>
            <w:ins w:id="21564"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7C21498" w14:textId="77777777" w:rsidR="00631F5B" w:rsidRPr="000A2E7F" w:rsidRDefault="00631F5B" w:rsidP="00631F5B">
            <w:pPr>
              <w:pStyle w:val="af0"/>
              <w:rPr>
                <w:ins w:id="21565" w:author="TAKATOSHI TAMAOKI" w:date="2017-03-24T11:38:00Z"/>
                <w:rFonts w:asciiTheme="majorHAnsi" w:hAnsiTheme="majorHAnsi" w:cstheme="majorHAnsi"/>
                <w:color w:val="C00000"/>
              </w:rPr>
            </w:pPr>
            <w:ins w:id="21566"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2B9CD061" w14:textId="77777777" w:rsidR="00631F5B" w:rsidRPr="000A2E7F" w:rsidRDefault="00631F5B" w:rsidP="00631F5B">
            <w:pPr>
              <w:pStyle w:val="af0"/>
              <w:rPr>
                <w:ins w:id="21567" w:author="TAKATOSHI TAMAOKI" w:date="2017-03-24T11:38:00Z"/>
                <w:rFonts w:asciiTheme="majorHAnsi" w:hAnsiTheme="majorHAnsi" w:cstheme="majorHAnsi"/>
                <w:color w:val="C00000"/>
              </w:rPr>
            </w:pPr>
            <w:ins w:id="21568"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9F2E5D1" w14:textId="77777777" w:rsidR="00631F5B" w:rsidRPr="000A2E7F" w:rsidRDefault="00631F5B" w:rsidP="00631F5B">
            <w:pPr>
              <w:pStyle w:val="af0"/>
              <w:rPr>
                <w:ins w:id="21569" w:author="TAKATOSHI TAMAOKI" w:date="2017-03-24T11:38:00Z"/>
                <w:rFonts w:asciiTheme="majorHAnsi" w:hAnsiTheme="majorHAnsi" w:cstheme="majorHAnsi"/>
                <w:color w:val="C00000"/>
              </w:rPr>
            </w:pPr>
            <w:ins w:id="2157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6674ED4" w14:textId="77777777" w:rsidR="00631F5B" w:rsidRPr="000A2E7F" w:rsidRDefault="00631F5B" w:rsidP="00631F5B">
            <w:pPr>
              <w:pStyle w:val="af0"/>
              <w:rPr>
                <w:ins w:id="21571" w:author="TAKATOSHI TAMAOKI" w:date="2017-03-24T11:38:00Z"/>
                <w:rFonts w:asciiTheme="majorHAnsi" w:hAnsiTheme="majorHAnsi" w:cstheme="majorHAnsi"/>
                <w:color w:val="C00000"/>
              </w:rPr>
            </w:pPr>
            <w:ins w:id="2157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447F4EE" w14:textId="77777777" w:rsidR="00631F5B" w:rsidRPr="000A2E7F" w:rsidRDefault="00631F5B" w:rsidP="00631F5B">
            <w:pPr>
              <w:pStyle w:val="af0"/>
              <w:rPr>
                <w:ins w:id="21573" w:author="TAKATOSHI TAMAOKI" w:date="2017-03-24T11:38:00Z"/>
                <w:rFonts w:asciiTheme="majorHAnsi" w:hAnsiTheme="majorHAnsi" w:cstheme="majorHAnsi"/>
                <w:color w:val="C00000"/>
              </w:rPr>
            </w:pPr>
            <w:ins w:id="21574"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78C271A" w14:textId="77777777" w:rsidR="00631F5B" w:rsidRPr="000A2E7F" w:rsidRDefault="00631F5B" w:rsidP="00631F5B">
            <w:pPr>
              <w:pStyle w:val="af0"/>
              <w:rPr>
                <w:ins w:id="21575" w:author="TAKATOSHI TAMAOKI" w:date="2017-03-24T11:38:00Z"/>
                <w:rFonts w:asciiTheme="majorHAnsi" w:hAnsiTheme="majorHAnsi" w:cstheme="majorHAnsi"/>
                <w:color w:val="C00000"/>
              </w:rPr>
            </w:pPr>
            <w:ins w:id="21576"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6C4E5B6" w14:textId="77777777" w:rsidR="00631F5B" w:rsidRPr="000A2E7F" w:rsidRDefault="00631F5B" w:rsidP="00631F5B">
            <w:pPr>
              <w:pStyle w:val="af0"/>
              <w:rPr>
                <w:ins w:id="21577" w:author="TAKATOSHI TAMAOKI" w:date="2017-03-24T11:38:00Z"/>
                <w:rFonts w:asciiTheme="majorHAnsi" w:hAnsiTheme="majorHAnsi" w:cstheme="majorHAnsi"/>
                <w:color w:val="C00000"/>
              </w:rPr>
            </w:pPr>
            <w:ins w:id="21578" w:author="TAKATOSHI TAMAOKI" w:date="2017-03-24T11:38:00Z">
              <w:r w:rsidRPr="000A2E7F">
                <w:rPr>
                  <w:rFonts w:asciiTheme="majorHAnsi" w:hAnsiTheme="majorHAnsi" w:cstheme="majorHAnsi"/>
                  <w:snapToGrid/>
                  <w:color w:val="C00000"/>
                  <w:szCs w:val="16"/>
                </w:rPr>
                <w:t>—</w:t>
              </w:r>
            </w:ins>
          </w:p>
        </w:tc>
      </w:tr>
      <w:tr w:rsidR="00631F5B" w:rsidRPr="000A2E7F" w14:paraId="3388A666" w14:textId="77777777" w:rsidTr="00631F5B">
        <w:trPr>
          <w:cantSplit/>
          <w:ins w:id="21579" w:author="TAKATOSHI TAMAOKI" w:date="2017-03-24T11:38:00Z"/>
        </w:trPr>
        <w:tc>
          <w:tcPr>
            <w:tcW w:w="262" w:type="pct"/>
            <w:shd w:val="clear" w:color="auto" w:fill="auto"/>
            <w:hideMark/>
          </w:tcPr>
          <w:p w14:paraId="5A1829DC" w14:textId="77777777" w:rsidR="00631F5B" w:rsidRPr="000A2E7F" w:rsidRDefault="00631F5B" w:rsidP="00631F5B">
            <w:pPr>
              <w:pStyle w:val="af0"/>
              <w:rPr>
                <w:ins w:id="21580" w:author="TAKATOSHI TAMAOKI" w:date="2017-03-24T11:38:00Z"/>
                <w:rFonts w:asciiTheme="majorHAnsi" w:hAnsiTheme="majorHAnsi" w:cstheme="majorHAnsi"/>
                <w:color w:val="C00000"/>
              </w:rPr>
            </w:pPr>
            <w:ins w:id="21581" w:author="TAKATOSHI TAMAOKI" w:date="2017-03-24T11:38:00Z">
              <w:r w:rsidRPr="000A2E7F">
                <w:rPr>
                  <w:rFonts w:asciiTheme="majorHAnsi" w:hAnsiTheme="majorHAnsi" w:cstheme="majorHAnsi"/>
                  <w:color w:val="C00000"/>
                </w:rPr>
                <w:t>158</w:t>
              </w:r>
            </w:ins>
          </w:p>
        </w:tc>
        <w:tc>
          <w:tcPr>
            <w:tcW w:w="915" w:type="pct"/>
            <w:tcBorders>
              <w:top w:val="nil"/>
              <w:bottom w:val="nil"/>
            </w:tcBorders>
            <w:shd w:val="clear" w:color="auto" w:fill="auto"/>
          </w:tcPr>
          <w:p w14:paraId="6C0ABAA8" w14:textId="77777777" w:rsidR="00631F5B" w:rsidRPr="000A2E7F" w:rsidRDefault="00631F5B" w:rsidP="00631F5B">
            <w:pPr>
              <w:pStyle w:val="af0"/>
              <w:rPr>
                <w:ins w:id="21582"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72A7A1C9" w14:textId="77777777" w:rsidR="00631F5B" w:rsidRPr="000A2E7F" w:rsidRDefault="00631F5B" w:rsidP="00631F5B">
            <w:pPr>
              <w:pStyle w:val="af0"/>
              <w:rPr>
                <w:ins w:id="21583" w:author="TAKATOSHI TAMAOKI" w:date="2017-03-24T11:38:00Z"/>
                <w:rFonts w:asciiTheme="majorHAnsi" w:hAnsiTheme="majorHAnsi" w:cstheme="majorHAnsi"/>
                <w:color w:val="C00000"/>
              </w:rPr>
            </w:pPr>
            <w:ins w:id="21584"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23F68572" w14:textId="77777777" w:rsidR="00631F5B" w:rsidRPr="000A2E7F" w:rsidRDefault="00631F5B" w:rsidP="00631F5B">
            <w:pPr>
              <w:pStyle w:val="af0"/>
              <w:rPr>
                <w:ins w:id="21585" w:author="TAKATOSHI TAMAOKI" w:date="2017-03-24T11:38:00Z"/>
                <w:rFonts w:asciiTheme="majorHAnsi" w:hAnsiTheme="majorHAnsi" w:cstheme="majorHAnsi"/>
                <w:color w:val="C00000"/>
              </w:rPr>
            </w:pPr>
            <w:ins w:id="21586"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436A2FC5" w14:textId="77777777" w:rsidR="00631F5B" w:rsidRPr="000A2E7F" w:rsidRDefault="00631F5B" w:rsidP="00631F5B">
            <w:pPr>
              <w:pStyle w:val="af0"/>
              <w:rPr>
                <w:ins w:id="21587" w:author="TAKATOSHI TAMAOKI" w:date="2017-03-24T11:38:00Z"/>
                <w:rFonts w:asciiTheme="majorHAnsi" w:hAnsiTheme="majorHAnsi" w:cstheme="majorHAnsi"/>
                <w:color w:val="C00000"/>
              </w:rPr>
            </w:pPr>
            <w:ins w:id="21588"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5BB76BBC" w14:textId="77777777" w:rsidR="00631F5B" w:rsidRPr="000A2E7F" w:rsidRDefault="00631F5B" w:rsidP="00631F5B">
            <w:pPr>
              <w:pStyle w:val="af0"/>
              <w:rPr>
                <w:ins w:id="21589" w:author="TAKATOSHI TAMAOKI" w:date="2017-03-24T11:38:00Z"/>
                <w:rFonts w:asciiTheme="majorHAnsi" w:hAnsiTheme="majorHAnsi" w:cstheme="majorHAnsi"/>
                <w:color w:val="C00000"/>
              </w:rPr>
            </w:pPr>
            <w:ins w:id="21590"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6ACFCF7" w14:textId="77777777" w:rsidR="00631F5B" w:rsidRPr="000A2E7F" w:rsidRDefault="00631F5B" w:rsidP="00631F5B">
            <w:pPr>
              <w:pStyle w:val="af0"/>
              <w:rPr>
                <w:ins w:id="21591" w:author="TAKATOSHI TAMAOKI" w:date="2017-03-24T11:38:00Z"/>
                <w:rFonts w:asciiTheme="majorHAnsi" w:hAnsiTheme="majorHAnsi" w:cstheme="majorHAnsi"/>
                <w:color w:val="C00000"/>
              </w:rPr>
            </w:pPr>
            <w:ins w:id="2159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5715843" w14:textId="77777777" w:rsidR="00631F5B" w:rsidRPr="000A2E7F" w:rsidRDefault="00631F5B" w:rsidP="00631F5B">
            <w:pPr>
              <w:pStyle w:val="af0"/>
              <w:rPr>
                <w:ins w:id="21593" w:author="TAKATOSHI TAMAOKI" w:date="2017-03-24T11:38:00Z"/>
                <w:rFonts w:asciiTheme="majorHAnsi" w:hAnsiTheme="majorHAnsi" w:cstheme="majorHAnsi"/>
                <w:color w:val="C00000"/>
              </w:rPr>
            </w:pPr>
            <w:ins w:id="2159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853D595" w14:textId="77777777" w:rsidR="00631F5B" w:rsidRPr="000A2E7F" w:rsidRDefault="00631F5B" w:rsidP="00631F5B">
            <w:pPr>
              <w:pStyle w:val="af0"/>
              <w:rPr>
                <w:ins w:id="21595" w:author="TAKATOSHI TAMAOKI" w:date="2017-03-24T11:38:00Z"/>
                <w:rFonts w:asciiTheme="majorHAnsi" w:hAnsiTheme="majorHAnsi" w:cstheme="majorHAnsi"/>
                <w:color w:val="C00000"/>
              </w:rPr>
            </w:pPr>
            <w:ins w:id="21596"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335ADC3" w14:textId="77777777" w:rsidR="00631F5B" w:rsidRPr="000A2E7F" w:rsidRDefault="00631F5B" w:rsidP="00631F5B">
            <w:pPr>
              <w:pStyle w:val="af0"/>
              <w:rPr>
                <w:ins w:id="21597" w:author="TAKATOSHI TAMAOKI" w:date="2017-03-24T11:38:00Z"/>
                <w:rFonts w:asciiTheme="majorHAnsi" w:hAnsiTheme="majorHAnsi" w:cstheme="majorHAnsi"/>
                <w:color w:val="C00000"/>
              </w:rPr>
            </w:pPr>
            <w:ins w:id="21598"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D57FCC2" w14:textId="77777777" w:rsidR="00631F5B" w:rsidRPr="000A2E7F" w:rsidRDefault="00631F5B" w:rsidP="00631F5B">
            <w:pPr>
              <w:pStyle w:val="af0"/>
              <w:rPr>
                <w:ins w:id="21599" w:author="TAKATOSHI TAMAOKI" w:date="2017-03-24T11:38:00Z"/>
                <w:rFonts w:asciiTheme="majorHAnsi" w:hAnsiTheme="majorHAnsi" w:cstheme="majorHAnsi"/>
                <w:color w:val="C00000"/>
              </w:rPr>
            </w:pPr>
            <w:ins w:id="21600" w:author="TAKATOSHI TAMAOKI" w:date="2017-03-24T11:38:00Z">
              <w:r w:rsidRPr="000A2E7F">
                <w:rPr>
                  <w:rFonts w:asciiTheme="majorHAnsi" w:hAnsiTheme="majorHAnsi" w:cstheme="majorHAnsi"/>
                  <w:snapToGrid/>
                  <w:color w:val="C00000"/>
                  <w:szCs w:val="16"/>
                </w:rPr>
                <w:t>—</w:t>
              </w:r>
            </w:ins>
          </w:p>
        </w:tc>
      </w:tr>
      <w:tr w:rsidR="00631F5B" w:rsidRPr="000A2E7F" w14:paraId="26FA823B" w14:textId="77777777" w:rsidTr="00631F5B">
        <w:trPr>
          <w:cantSplit/>
          <w:ins w:id="21601" w:author="TAKATOSHI TAMAOKI" w:date="2017-03-24T11:38:00Z"/>
        </w:trPr>
        <w:tc>
          <w:tcPr>
            <w:tcW w:w="262" w:type="pct"/>
            <w:shd w:val="clear" w:color="auto" w:fill="auto"/>
            <w:hideMark/>
          </w:tcPr>
          <w:p w14:paraId="1C645DB7" w14:textId="77777777" w:rsidR="00631F5B" w:rsidRPr="000A2E7F" w:rsidRDefault="00631F5B" w:rsidP="00631F5B">
            <w:pPr>
              <w:pStyle w:val="af0"/>
              <w:rPr>
                <w:ins w:id="21602" w:author="TAKATOSHI TAMAOKI" w:date="2017-03-24T11:38:00Z"/>
                <w:rFonts w:asciiTheme="majorHAnsi" w:hAnsiTheme="majorHAnsi" w:cstheme="majorHAnsi"/>
                <w:color w:val="C00000"/>
              </w:rPr>
            </w:pPr>
            <w:ins w:id="21603" w:author="TAKATOSHI TAMAOKI" w:date="2017-03-24T11:38:00Z">
              <w:r w:rsidRPr="000A2E7F">
                <w:rPr>
                  <w:rFonts w:asciiTheme="majorHAnsi" w:hAnsiTheme="majorHAnsi" w:cstheme="majorHAnsi"/>
                  <w:color w:val="C00000"/>
                </w:rPr>
                <w:t>159</w:t>
              </w:r>
            </w:ins>
          </w:p>
        </w:tc>
        <w:tc>
          <w:tcPr>
            <w:tcW w:w="915" w:type="pct"/>
            <w:tcBorders>
              <w:top w:val="nil"/>
              <w:bottom w:val="single" w:sz="4" w:space="0" w:color="auto"/>
            </w:tcBorders>
            <w:shd w:val="clear" w:color="auto" w:fill="auto"/>
          </w:tcPr>
          <w:p w14:paraId="516BF3F8" w14:textId="77777777" w:rsidR="00631F5B" w:rsidRPr="000A2E7F" w:rsidRDefault="00631F5B" w:rsidP="00631F5B">
            <w:pPr>
              <w:pStyle w:val="af0"/>
              <w:rPr>
                <w:ins w:id="21604"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357B5DAA" w14:textId="77777777" w:rsidR="00631F5B" w:rsidRPr="000A2E7F" w:rsidRDefault="00631F5B" w:rsidP="00631F5B">
            <w:pPr>
              <w:pStyle w:val="af0"/>
              <w:rPr>
                <w:ins w:id="21605" w:author="TAKATOSHI TAMAOKI" w:date="2017-03-24T11:38:00Z"/>
                <w:rFonts w:asciiTheme="majorHAnsi" w:hAnsiTheme="majorHAnsi" w:cstheme="majorHAnsi"/>
                <w:color w:val="C00000"/>
              </w:rPr>
            </w:pPr>
            <w:ins w:id="21606"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58C5242A" w14:textId="77777777" w:rsidR="00631F5B" w:rsidRPr="000A2E7F" w:rsidRDefault="00631F5B" w:rsidP="00631F5B">
            <w:pPr>
              <w:pStyle w:val="af0"/>
              <w:rPr>
                <w:ins w:id="21607" w:author="TAKATOSHI TAMAOKI" w:date="2017-03-24T11:38:00Z"/>
                <w:rFonts w:asciiTheme="majorHAnsi" w:hAnsiTheme="majorHAnsi" w:cstheme="majorHAnsi"/>
                <w:color w:val="C00000"/>
              </w:rPr>
            </w:pPr>
            <w:ins w:id="21608"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E093E32" w14:textId="77777777" w:rsidR="00631F5B" w:rsidRPr="000A2E7F" w:rsidRDefault="00631F5B" w:rsidP="00631F5B">
            <w:pPr>
              <w:pStyle w:val="af0"/>
              <w:rPr>
                <w:ins w:id="21609" w:author="TAKATOSHI TAMAOKI" w:date="2017-03-24T11:38:00Z"/>
                <w:rFonts w:asciiTheme="majorHAnsi" w:hAnsiTheme="majorHAnsi" w:cstheme="majorHAnsi"/>
                <w:color w:val="C00000"/>
              </w:rPr>
            </w:pPr>
            <w:ins w:id="21610"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3A3BCF5" w14:textId="77777777" w:rsidR="00631F5B" w:rsidRPr="000A2E7F" w:rsidRDefault="00631F5B" w:rsidP="00631F5B">
            <w:pPr>
              <w:pStyle w:val="af0"/>
              <w:rPr>
                <w:ins w:id="21611" w:author="TAKATOSHI TAMAOKI" w:date="2017-03-24T11:38:00Z"/>
                <w:rFonts w:asciiTheme="majorHAnsi" w:hAnsiTheme="majorHAnsi" w:cstheme="majorHAnsi"/>
                <w:color w:val="C00000"/>
              </w:rPr>
            </w:pPr>
            <w:ins w:id="21612"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B94F712" w14:textId="77777777" w:rsidR="00631F5B" w:rsidRPr="000A2E7F" w:rsidRDefault="00631F5B" w:rsidP="00631F5B">
            <w:pPr>
              <w:pStyle w:val="af0"/>
              <w:rPr>
                <w:ins w:id="21613" w:author="TAKATOSHI TAMAOKI" w:date="2017-03-24T11:38:00Z"/>
                <w:rFonts w:asciiTheme="majorHAnsi" w:hAnsiTheme="majorHAnsi" w:cstheme="majorHAnsi"/>
                <w:color w:val="C00000"/>
              </w:rPr>
            </w:pPr>
            <w:ins w:id="2161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CD72EE1" w14:textId="77777777" w:rsidR="00631F5B" w:rsidRPr="000A2E7F" w:rsidRDefault="00631F5B" w:rsidP="00631F5B">
            <w:pPr>
              <w:pStyle w:val="af0"/>
              <w:rPr>
                <w:ins w:id="21615" w:author="TAKATOSHI TAMAOKI" w:date="2017-03-24T11:38:00Z"/>
                <w:rFonts w:asciiTheme="majorHAnsi" w:hAnsiTheme="majorHAnsi" w:cstheme="majorHAnsi"/>
                <w:color w:val="C00000"/>
              </w:rPr>
            </w:pPr>
            <w:ins w:id="2161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62E3034" w14:textId="77777777" w:rsidR="00631F5B" w:rsidRPr="000A2E7F" w:rsidRDefault="00631F5B" w:rsidP="00631F5B">
            <w:pPr>
              <w:pStyle w:val="af0"/>
              <w:rPr>
                <w:ins w:id="21617" w:author="TAKATOSHI TAMAOKI" w:date="2017-03-24T11:38:00Z"/>
                <w:rFonts w:asciiTheme="majorHAnsi" w:hAnsiTheme="majorHAnsi" w:cstheme="majorHAnsi"/>
                <w:color w:val="C00000"/>
              </w:rPr>
            </w:pPr>
            <w:ins w:id="21618"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4FBF2C9" w14:textId="77777777" w:rsidR="00631F5B" w:rsidRPr="000A2E7F" w:rsidRDefault="00631F5B" w:rsidP="00631F5B">
            <w:pPr>
              <w:pStyle w:val="af0"/>
              <w:rPr>
                <w:ins w:id="21619" w:author="TAKATOSHI TAMAOKI" w:date="2017-03-24T11:38:00Z"/>
                <w:rFonts w:asciiTheme="majorHAnsi" w:hAnsiTheme="majorHAnsi" w:cstheme="majorHAnsi"/>
                <w:color w:val="C00000"/>
              </w:rPr>
            </w:pPr>
            <w:ins w:id="21620"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09DF630" w14:textId="77777777" w:rsidR="00631F5B" w:rsidRPr="000A2E7F" w:rsidRDefault="00631F5B" w:rsidP="00631F5B">
            <w:pPr>
              <w:pStyle w:val="af0"/>
              <w:rPr>
                <w:ins w:id="21621" w:author="TAKATOSHI TAMAOKI" w:date="2017-03-24T11:38:00Z"/>
                <w:rFonts w:asciiTheme="majorHAnsi" w:hAnsiTheme="majorHAnsi" w:cstheme="majorHAnsi"/>
                <w:color w:val="C00000"/>
              </w:rPr>
            </w:pPr>
            <w:ins w:id="21622" w:author="TAKATOSHI TAMAOKI" w:date="2017-03-24T11:38:00Z">
              <w:r w:rsidRPr="000A2E7F">
                <w:rPr>
                  <w:rFonts w:asciiTheme="majorHAnsi" w:hAnsiTheme="majorHAnsi" w:cstheme="majorHAnsi"/>
                  <w:snapToGrid/>
                  <w:color w:val="C00000"/>
                  <w:szCs w:val="16"/>
                </w:rPr>
                <w:t>—</w:t>
              </w:r>
            </w:ins>
          </w:p>
        </w:tc>
      </w:tr>
      <w:tr w:rsidR="00631F5B" w:rsidRPr="000A2E7F" w14:paraId="4642A0AD" w14:textId="77777777" w:rsidTr="00631F5B">
        <w:trPr>
          <w:cantSplit/>
          <w:ins w:id="21623" w:author="TAKATOSHI TAMAOKI" w:date="2017-03-24T11:38:00Z"/>
        </w:trPr>
        <w:tc>
          <w:tcPr>
            <w:tcW w:w="262" w:type="pct"/>
            <w:shd w:val="clear" w:color="auto" w:fill="auto"/>
            <w:hideMark/>
          </w:tcPr>
          <w:p w14:paraId="7362CF65" w14:textId="77777777" w:rsidR="00631F5B" w:rsidRPr="000A2E7F" w:rsidRDefault="00631F5B" w:rsidP="00631F5B">
            <w:pPr>
              <w:pStyle w:val="af0"/>
              <w:rPr>
                <w:ins w:id="21624" w:author="TAKATOSHI TAMAOKI" w:date="2017-03-24T11:38:00Z"/>
                <w:rFonts w:asciiTheme="majorHAnsi" w:hAnsiTheme="majorHAnsi" w:cstheme="majorHAnsi"/>
                <w:color w:val="C00000"/>
              </w:rPr>
            </w:pPr>
            <w:ins w:id="21625" w:author="TAKATOSHI TAMAOKI" w:date="2017-03-24T11:38:00Z">
              <w:r w:rsidRPr="000A2E7F">
                <w:rPr>
                  <w:rFonts w:asciiTheme="majorHAnsi" w:hAnsiTheme="majorHAnsi" w:cstheme="majorHAnsi"/>
                  <w:color w:val="C00000"/>
                </w:rPr>
                <w:lastRenderedPageBreak/>
                <w:t>160</w:t>
              </w:r>
            </w:ins>
          </w:p>
        </w:tc>
        <w:tc>
          <w:tcPr>
            <w:tcW w:w="915" w:type="pct"/>
            <w:tcBorders>
              <w:bottom w:val="nil"/>
            </w:tcBorders>
            <w:shd w:val="clear" w:color="auto" w:fill="auto"/>
          </w:tcPr>
          <w:p w14:paraId="30BB5E36" w14:textId="77777777" w:rsidR="00631F5B" w:rsidRPr="000A2E7F" w:rsidRDefault="00631F5B" w:rsidP="00631F5B">
            <w:pPr>
              <w:pStyle w:val="af0"/>
              <w:rPr>
                <w:ins w:id="21626" w:author="TAKATOSHI TAMAOKI" w:date="2017-03-24T11:38:00Z"/>
                <w:rFonts w:asciiTheme="majorHAnsi" w:hAnsiTheme="majorHAnsi" w:cstheme="majorHAnsi"/>
                <w:color w:val="C00000"/>
              </w:rPr>
            </w:pPr>
            <w:ins w:id="21627" w:author="TAKATOSHI TAMAOKI" w:date="2017-03-24T11:38:00Z">
              <w:r w:rsidRPr="000A2E7F">
                <w:rPr>
                  <w:rFonts w:asciiTheme="majorHAnsi" w:hAnsiTheme="majorHAnsi" w:cstheme="majorHAnsi"/>
                  <w:color w:val="C00000"/>
                </w:rPr>
                <w:t xml:space="preserve">Local RAM </w:t>
              </w:r>
            </w:ins>
          </w:p>
          <w:p w14:paraId="1F1A15A9" w14:textId="77777777" w:rsidR="00631F5B" w:rsidRPr="000A2E7F" w:rsidRDefault="00631F5B" w:rsidP="00631F5B">
            <w:pPr>
              <w:pStyle w:val="af0"/>
              <w:rPr>
                <w:ins w:id="21628" w:author="TAKATOSHI TAMAOKI" w:date="2017-03-24T11:38:00Z"/>
                <w:rFonts w:asciiTheme="majorHAnsi" w:hAnsiTheme="majorHAnsi" w:cstheme="majorHAnsi"/>
                <w:color w:val="C00000"/>
              </w:rPr>
            </w:pPr>
            <w:ins w:id="21629" w:author="TAKATOSHI TAMAOKI" w:date="2017-03-24T11:38:00Z">
              <w:r w:rsidRPr="000A2E7F">
                <w:rPr>
                  <w:rFonts w:asciiTheme="majorHAnsi" w:hAnsiTheme="majorHAnsi" w:cstheme="majorHAnsi"/>
                  <w:color w:val="C00000"/>
                </w:rPr>
                <w:t>(other core)</w:t>
              </w:r>
            </w:ins>
          </w:p>
        </w:tc>
        <w:tc>
          <w:tcPr>
            <w:tcW w:w="1248" w:type="pct"/>
            <w:shd w:val="clear" w:color="auto" w:fill="auto"/>
            <w:hideMark/>
          </w:tcPr>
          <w:p w14:paraId="46BDB848" w14:textId="77777777" w:rsidR="00631F5B" w:rsidRPr="000A2E7F" w:rsidRDefault="00631F5B" w:rsidP="00631F5B">
            <w:pPr>
              <w:pStyle w:val="af0"/>
              <w:rPr>
                <w:ins w:id="21630" w:author="TAKATOSHI TAMAOKI" w:date="2017-03-24T11:38:00Z"/>
                <w:rFonts w:asciiTheme="majorHAnsi" w:hAnsiTheme="majorHAnsi" w:cstheme="majorHAnsi"/>
                <w:color w:val="C00000"/>
              </w:rPr>
            </w:pPr>
            <w:ins w:id="21631" w:author="TAKATOSHI TAMAOKI" w:date="2017-03-24T11:38:00Z">
              <w:r w:rsidRPr="000A2E7F">
                <w:rPr>
                  <w:rFonts w:asciiTheme="majorHAnsi" w:hAnsiTheme="majorHAnsi" w:cstheme="majorHAnsi"/>
                  <w:color w:val="C00000"/>
                </w:rPr>
                <w:t>Reserve</w:t>
              </w:r>
            </w:ins>
          </w:p>
        </w:tc>
        <w:tc>
          <w:tcPr>
            <w:tcW w:w="367" w:type="pct"/>
            <w:shd w:val="clear" w:color="auto" w:fill="auto"/>
          </w:tcPr>
          <w:p w14:paraId="77536B5C" w14:textId="77777777" w:rsidR="00631F5B" w:rsidRPr="000A2E7F" w:rsidRDefault="00631F5B" w:rsidP="00631F5B">
            <w:pPr>
              <w:pStyle w:val="af0"/>
              <w:rPr>
                <w:ins w:id="21632" w:author="TAKATOSHI TAMAOKI" w:date="2017-03-24T11:38:00Z"/>
                <w:rFonts w:asciiTheme="majorHAnsi" w:hAnsiTheme="majorHAnsi" w:cstheme="majorHAnsi"/>
                <w:color w:val="C00000"/>
              </w:rPr>
            </w:pPr>
            <w:ins w:id="21633"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auto"/>
          </w:tcPr>
          <w:p w14:paraId="564A9405" w14:textId="77777777" w:rsidR="00631F5B" w:rsidRPr="000A2E7F" w:rsidRDefault="00631F5B" w:rsidP="00631F5B">
            <w:pPr>
              <w:pStyle w:val="af0"/>
              <w:rPr>
                <w:ins w:id="21634" w:author="TAKATOSHI TAMAOKI" w:date="2017-03-24T11:38:00Z"/>
                <w:rFonts w:asciiTheme="majorHAnsi" w:hAnsiTheme="majorHAnsi" w:cstheme="majorHAnsi"/>
                <w:color w:val="C00000"/>
              </w:rPr>
            </w:pPr>
            <w:ins w:id="21635" w:author="TAKATOSHI TAMAOKI" w:date="2017-03-24T11:38:00Z">
              <w:r w:rsidRPr="000A2E7F">
                <w:rPr>
                  <w:rFonts w:asciiTheme="majorHAnsi" w:hAnsiTheme="majorHAnsi" w:cstheme="majorHAnsi"/>
                  <w:snapToGrid/>
                  <w:color w:val="C00000"/>
                  <w:szCs w:val="16"/>
                </w:rPr>
                <w:t>—</w:t>
              </w:r>
            </w:ins>
          </w:p>
        </w:tc>
        <w:tc>
          <w:tcPr>
            <w:tcW w:w="321" w:type="pct"/>
            <w:shd w:val="clear" w:color="auto" w:fill="auto"/>
          </w:tcPr>
          <w:p w14:paraId="061D575E" w14:textId="77777777" w:rsidR="00631F5B" w:rsidRPr="000A2E7F" w:rsidRDefault="00631F5B" w:rsidP="00631F5B">
            <w:pPr>
              <w:pStyle w:val="af0"/>
              <w:rPr>
                <w:ins w:id="21636" w:author="TAKATOSHI TAMAOKI" w:date="2017-03-24T11:38:00Z"/>
                <w:rFonts w:asciiTheme="majorHAnsi" w:hAnsiTheme="majorHAnsi" w:cstheme="majorHAnsi"/>
                <w:color w:val="C00000"/>
              </w:rPr>
            </w:pPr>
            <w:ins w:id="21637" w:author="TAKATOSHI TAMAOKI" w:date="2017-03-24T11:38:00Z">
              <w:r w:rsidRPr="000A2E7F">
                <w:rPr>
                  <w:rFonts w:asciiTheme="majorHAnsi" w:hAnsiTheme="majorHAnsi" w:cstheme="majorHAnsi"/>
                  <w:snapToGrid/>
                  <w:color w:val="C00000"/>
                  <w:szCs w:val="16"/>
                </w:rPr>
                <w:t>—</w:t>
              </w:r>
            </w:ins>
          </w:p>
        </w:tc>
        <w:tc>
          <w:tcPr>
            <w:tcW w:w="314" w:type="pct"/>
            <w:shd w:val="clear" w:color="auto" w:fill="auto"/>
          </w:tcPr>
          <w:p w14:paraId="2EAD5291" w14:textId="77777777" w:rsidR="00631F5B" w:rsidRPr="000A2E7F" w:rsidRDefault="00631F5B" w:rsidP="00631F5B">
            <w:pPr>
              <w:pStyle w:val="af0"/>
              <w:rPr>
                <w:ins w:id="21638" w:author="TAKATOSHI TAMAOKI" w:date="2017-03-24T11:38:00Z"/>
                <w:rFonts w:asciiTheme="majorHAnsi" w:hAnsiTheme="majorHAnsi" w:cstheme="majorHAnsi"/>
                <w:color w:val="C00000"/>
              </w:rPr>
            </w:pPr>
            <w:ins w:id="21639" w:author="TAKATOSHI TAMAOKI" w:date="2017-03-24T11:38:00Z">
              <w:r w:rsidRPr="000A2E7F">
                <w:rPr>
                  <w:rFonts w:asciiTheme="majorHAnsi" w:hAnsiTheme="majorHAnsi" w:cstheme="majorHAnsi"/>
                  <w:snapToGrid/>
                  <w:color w:val="C00000"/>
                  <w:szCs w:val="16"/>
                </w:rPr>
                <w:t>—</w:t>
              </w:r>
            </w:ins>
          </w:p>
        </w:tc>
        <w:tc>
          <w:tcPr>
            <w:tcW w:w="294" w:type="pct"/>
            <w:shd w:val="clear" w:color="auto" w:fill="auto"/>
          </w:tcPr>
          <w:p w14:paraId="4A455EF7" w14:textId="77777777" w:rsidR="00631F5B" w:rsidRPr="000A2E7F" w:rsidRDefault="00631F5B" w:rsidP="00631F5B">
            <w:pPr>
              <w:pStyle w:val="af0"/>
              <w:rPr>
                <w:ins w:id="21640" w:author="TAKATOSHI TAMAOKI" w:date="2017-03-24T11:38:00Z"/>
                <w:rFonts w:asciiTheme="majorHAnsi" w:hAnsiTheme="majorHAnsi" w:cstheme="majorHAnsi"/>
                <w:color w:val="C00000"/>
              </w:rPr>
            </w:pPr>
            <w:ins w:id="21641" w:author="TAKATOSHI TAMAOKI" w:date="2017-03-24T11:38:00Z">
              <w:r w:rsidRPr="000A2E7F">
                <w:rPr>
                  <w:rFonts w:asciiTheme="majorHAnsi" w:hAnsiTheme="majorHAnsi" w:cstheme="majorHAnsi"/>
                  <w:snapToGrid/>
                  <w:color w:val="C00000"/>
                  <w:szCs w:val="16"/>
                </w:rPr>
                <w:t>—</w:t>
              </w:r>
            </w:ins>
          </w:p>
        </w:tc>
        <w:tc>
          <w:tcPr>
            <w:tcW w:w="294" w:type="pct"/>
            <w:shd w:val="clear" w:color="auto" w:fill="auto"/>
          </w:tcPr>
          <w:p w14:paraId="6258FED9" w14:textId="77777777" w:rsidR="00631F5B" w:rsidRPr="000A2E7F" w:rsidRDefault="00631F5B" w:rsidP="00631F5B">
            <w:pPr>
              <w:pStyle w:val="af0"/>
              <w:rPr>
                <w:ins w:id="21642" w:author="TAKATOSHI TAMAOKI" w:date="2017-03-24T11:38:00Z"/>
                <w:rFonts w:asciiTheme="majorHAnsi" w:hAnsiTheme="majorHAnsi" w:cstheme="majorHAnsi"/>
                <w:color w:val="C00000"/>
              </w:rPr>
            </w:pPr>
            <w:ins w:id="21643" w:author="TAKATOSHI TAMAOKI" w:date="2017-03-24T11:38:00Z">
              <w:r w:rsidRPr="000A2E7F">
                <w:rPr>
                  <w:rFonts w:asciiTheme="majorHAnsi" w:hAnsiTheme="majorHAnsi" w:cstheme="majorHAnsi"/>
                  <w:snapToGrid/>
                  <w:color w:val="C00000"/>
                  <w:szCs w:val="16"/>
                </w:rPr>
                <w:t>—</w:t>
              </w:r>
            </w:ins>
          </w:p>
        </w:tc>
        <w:tc>
          <w:tcPr>
            <w:tcW w:w="367" w:type="pct"/>
            <w:shd w:val="clear" w:color="auto" w:fill="auto"/>
          </w:tcPr>
          <w:p w14:paraId="0B35B1DD" w14:textId="77777777" w:rsidR="00631F5B" w:rsidRPr="000A2E7F" w:rsidRDefault="00631F5B" w:rsidP="00631F5B">
            <w:pPr>
              <w:pStyle w:val="af0"/>
              <w:rPr>
                <w:ins w:id="21644" w:author="TAKATOSHI TAMAOKI" w:date="2017-03-24T11:38:00Z"/>
                <w:rFonts w:asciiTheme="majorHAnsi" w:hAnsiTheme="majorHAnsi" w:cstheme="majorHAnsi"/>
                <w:color w:val="C00000"/>
              </w:rPr>
            </w:pPr>
            <w:ins w:id="21645"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25F51566" w14:textId="77777777" w:rsidR="00631F5B" w:rsidRPr="000A2E7F" w:rsidRDefault="00631F5B" w:rsidP="00631F5B">
            <w:pPr>
              <w:pStyle w:val="af0"/>
              <w:rPr>
                <w:ins w:id="21646" w:author="TAKATOSHI TAMAOKI" w:date="2017-03-24T11:38:00Z"/>
                <w:rFonts w:asciiTheme="majorHAnsi" w:hAnsiTheme="majorHAnsi" w:cstheme="majorHAnsi"/>
                <w:color w:val="C00000"/>
              </w:rPr>
            </w:pPr>
            <w:ins w:id="21647" w:author="TAKATOSHI TAMAOKI" w:date="2017-03-24T11:38:00Z">
              <w:r w:rsidRPr="000A2E7F">
                <w:rPr>
                  <w:rFonts w:asciiTheme="majorHAnsi" w:hAnsiTheme="majorHAnsi" w:cstheme="majorHAnsi"/>
                  <w:snapToGrid/>
                  <w:color w:val="C00000"/>
                  <w:szCs w:val="16"/>
                </w:rPr>
                <w:t>—</w:t>
              </w:r>
            </w:ins>
          </w:p>
        </w:tc>
      </w:tr>
      <w:tr w:rsidR="00631F5B" w:rsidRPr="000A2E7F" w14:paraId="615FD9EB" w14:textId="77777777" w:rsidTr="00631F5B">
        <w:trPr>
          <w:cantSplit/>
          <w:ins w:id="21648"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051AF6A6" w14:textId="77777777" w:rsidR="00631F5B" w:rsidRPr="000A2E7F" w:rsidRDefault="00631F5B" w:rsidP="00631F5B">
            <w:pPr>
              <w:pStyle w:val="af0"/>
              <w:rPr>
                <w:ins w:id="21649" w:author="TAKATOSHI TAMAOKI" w:date="2017-03-24T11:38:00Z"/>
                <w:rFonts w:asciiTheme="majorHAnsi" w:hAnsiTheme="majorHAnsi" w:cstheme="majorHAnsi"/>
                <w:color w:val="C00000"/>
              </w:rPr>
            </w:pPr>
            <w:ins w:id="21650" w:author="TAKATOSHI TAMAOKI" w:date="2017-03-24T11:38:00Z">
              <w:r w:rsidRPr="000A2E7F">
                <w:rPr>
                  <w:rFonts w:asciiTheme="majorHAnsi" w:hAnsiTheme="majorHAnsi" w:cstheme="majorHAnsi"/>
                  <w:color w:val="C00000"/>
                </w:rPr>
                <w:t>161</w:t>
              </w:r>
            </w:ins>
          </w:p>
        </w:tc>
        <w:tc>
          <w:tcPr>
            <w:tcW w:w="915" w:type="pct"/>
            <w:tcBorders>
              <w:top w:val="nil"/>
              <w:left w:val="single" w:sz="4" w:space="0" w:color="auto"/>
              <w:bottom w:val="nil"/>
              <w:right w:val="single" w:sz="4" w:space="0" w:color="auto"/>
            </w:tcBorders>
            <w:shd w:val="clear" w:color="auto" w:fill="auto"/>
          </w:tcPr>
          <w:p w14:paraId="7675040F" w14:textId="77777777" w:rsidR="00631F5B" w:rsidRPr="000A2E7F" w:rsidRDefault="00631F5B" w:rsidP="00631F5B">
            <w:pPr>
              <w:pStyle w:val="af0"/>
              <w:rPr>
                <w:ins w:id="21651"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229B7C7" w14:textId="77777777" w:rsidR="00631F5B" w:rsidRPr="000A2E7F" w:rsidRDefault="00631F5B" w:rsidP="00631F5B">
            <w:pPr>
              <w:pStyle w:val="af0"/>
              <w:rPr>
                <w:ins w:id="21652" w:author="TAKATOSHI TAMAOKI" w:date="2017-03-24T11:38:00Z"/>
                <w:rFonts w:asciiTheme="majorHAnsi" w:hAnsiTheme="majorHAnsi" w:cstheme="majorHAnsi"/>
                <w:color w:val="C00000"/>
              </w:rPr>
            </w:pPr>
            <w:ins w:id="21653" w:author="TAKATOSHI TAMAOKI" w:date="2017-03-24T11:38:00Z">
              <w:r w:rsidRPr="000A2E7F">
                <w:rPr>
                  <w:rFonts w:asciiTheme="majorHAnsi" w:hAnsiTheme="majorHAnsi" w:cstheme="majorHAnsi"/>
                  <w:color w:val="C00000"/>
                </w:rPr>
                <w:t>LRAM (error by other core access)</w:t>
              </w:r>
            </w:ins>
          </w:p>
          <w:p w14:paraId="157BF861" w14:textId="77777777" w:rsidR="00631F5B" w:rsidRPr="000A2E7F" w:rsidRDefault="00631F5B" w:rsidP="00631F5B">
            <w:pPr>
              <w:pStyle w:val="af0"/>
              <w:rPr>
                <w:ins w:id="21654" w:author="TAKATOSHI TAMAOKI" w:date="2017-03-24T11:38:00Z"/>
                <w:rFonts w:asciiTheme="majorHAnsi" w:hAnsiTheme="majorHAnsi" w:cstheme="majorHAnsi"/>
                <w:color w:val="C00000"/>
              </w:rPr>
            </w:pPr>
            <w:ins w:id="21655" w:author="TAKATOSHI TAMAOKI" w:date="2017-03-24T11:38: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FF465B9" w14:textId="77777777" w:rsidR="00631F5B" w:rsidRPr="000A2E7F" w:rsidRDefault="00631F5B" w:rsidP="00631F5B">
            <w:pPr>
              <w:pStyle w:val="af0"/>
              <w:rPr>
                <w:ins w:id="21656" w:author="TAKATOSHI TAMAOKI" w:date="2017-03-24T11:38:00Z"/>
                <w:rFonts w:asciiTheme="majorHAnsi" w:hAnsiTheme="majorHAnsi" w:cstheme="majorHAnsi"/>
                <w:color w:val="C00000"/>
              </w:rPr>
            </w:pPr>
            <w:ins w:id="21657"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6DEF5BCC" w14:textId="77777777" w:rsidR="00631F5B" w:rsidRPr="000A2E7F" w:rsidRDefault="00631F5B" w:rsidP="00631F5B">
            <w:pPr>
              <w:pStyle w:val="af0"/>
              <w:rPr>
                <w:ins w:id="21658" w:author="TAKATOSHI TAMAOKI" w:date="2017-03-24T11:38:00Z"/>
                <w:rFonts w:asciiTheme="majorHAnsi" w:hAnsiTheme="majorHAnsi" w:cstheme="majorHAnsi"/>
                <w:color w:val="C00000"/>
              </w:rPr>
            </w:pPr>
            <w:ins w:id="21659"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12A1890A" w14:textId="77777777" w:rsidR="00631F5B" w:rsidRPr="000A2E7F" w:rsidRDefault="00631F5B" w:rsidP="00631F5B">
            <w:pPr>
              <w:pStyle w:val="af0"/>
              <w:rPr>
                <w:ins w:id="21660" w:author="TAKATOSHI TAMAOKI" w:date="2017-03-24T11:38:00Z"/>
                <w:rFonts w:asciiTheme="majorHAnsi" w:hAnsiTheme="majorHAnsi" w:cstheme="majorHAnsi"/>
                <w:color w:val="C00000"/>
              </w:rPr>
            </w:pPr>
            <w:ins w:id="21661"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5A12F5B6" w14:textId="77777777" w:rsidR="00631F5B" w:rsidRPr="000A2E7F" w:rsidRDefault="00631F5B" w:rsidP="00631F5B">
            <w:pPr>
              <w:pStyle w:val="af0"/>
              <w:rPr>
                <w:ins w:id="21662" w:author="TAKATOSHI TAMAOKI" w:date="2017-03-24T11:38:00Z"/>
                <w:rFonts w:asciiTheme="majorHAnsi" w:hAnsiTheme="majorHAnsi" w:cstheme="majorHAnsi"/>
                <w:color w:val="C00000"/>
              </w:rPr>
            </w:pPr>
            <w:ins w:id="21663"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4691FFC" w14:textId="77777777" w:rsidR="00631F5B" w:rsidRPr="000A2E7F" w:rsidRDefault="00631F5B" w:rsidP="00631F5B">
            <w:pPr>
              <w:pStyle w:val="af0"/>
              <w:rPr>
                <w:ins w:id="21664" w:author="TAKATOSHI TAMAOKI" w:date="2017-03-24T11:38:00Z"/>
                <w:rFonts w:asciiTheme="majorHAnsi" w:hAnsiTheme="majorHAnsi" w:cstheme="majorHAnsi"/>
                <w:color w:val="C00000"/>
              </w:rPr>
            </w:pPr>
            <w:ins w:id="21665"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FFCCA5B" w14:textId="77777777" w:rsidR="00631F5B" w:rsidRPr="000A2E7F" w:rsidRDefault="00631F5B" w:rsidP="00631F5B">
            <w:pPr>
              <w:pStyle w:val="af0"/>
              <w:rPr>
                <w:ins w:id="21666" w:author="TAKATOSHI TAMAOKI" w:date="2017-03-24T11:38:00Z"/>
                <w:rFonts w:asciiTheme="majorHAnsi" w:hAnsiTheme="majorHAnsi" w:cstheme="majorHAnsi"/>
                <w:color w:val="C00000"/>
              </w:rPr>
            </w:pPr>
            <w:ins w:id="21667"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FEBEDA8" w14:textId="77777777" w:rsidR="00631F5B" w:rsidRPr="000A2E7F" w:rsidRDefault="00631F5B" w:rsidP="00631F5B">
            <w:pPr>
              <w:pStyle w:val="af0"/>
              <w:rPr>
                <w:ins w:id="21668" w:author="TAKATOSHI TAMAOKI" w:date="2017-03-24T11:38:00Z"/>
                <w:rFonts w:asciiTheme="majorHAnsi" w:hAnsiTheme="majorHAnsi" w:cstheme="majorHAnsi"/>
                <w:color w:val="C00000"/>
              </w:rPr>
            </w:pPr>
            <w:ins w:id="21669"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290935C0" w14:textId="77777777" w:rsidR="00631F5B" w:rsidRPr="000A2E7F" w:rsidRDefault="00631F5B" w:rsidP="00631F5B">
            <w:pPr>
              <w:pStyle w:val="af0"/>
              <w:rPr>
                <w:ins w:id="21670" w:author="TAKATOSHI TAMAOKI" w:date="2017-03-24T11:38:00Z"/>
                <w:rFonts w:asciiTheme="majorHAnsi" w:hAnsiTheme="majorHAnsi" w:cstheme="majorHAnsi"/>
                <w:color w:val="C00000"/>
              </w:rPr>
            </w:pPr>
            <w:ins w:id="21671" w:author="TAKATOSHI TAMAOKI" w:date="2017-03-24T11:38:00Z">
              <w:r w:rsidRPr="000A2E7F">
                <w:rPr>
                  <w:rFonts w:asciiTheme="majorHAnsi" w:hAnsiTheme="majorHAnsi" w:cstheme="majorHAnsi"/>
                  <w:color w:val="C00000"/>
                </w:rPr>
                <w:t>√</w:t>
              </w:r>
            </w:ins>
          </w:p>
        </w:tc>
      </w:tr>
      <w:tr w:rsidR="00631F5B" w:rsidRPr="000A2E7F" w14:paraId="2750D77A" w14:textId="77777777" w:rsidTr="00631F5B">
        <w:trPr>
          <w:cantSplit/>
          <w:ins w:id="21672"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3537FE0A" w14:textId="77777777" w:rsidR="00631F5B" w:rsidRPr="000A2E7F" w:rsidRDefault="00631F5B" w:rsidP="00631F5B">
            <w:pPr>
              <w:pStyle w:val="af0"/>
              <w:rPr>
                <w:ins w:id="21673" w:author="TAKATOSHI TAMAOKI" w:date="2017-03-24T11:38:00Z"/>
                <w:rFonts w:asciiTheme="majorHAnsi" w:hAnsiTheme="majorHAnsi" w:cstheme="majorHAnsi"/>
                <w:color w:val="C00000"/>
              </w:rPr>
            </w:pPr>
            <w:ins w:id="21674" w:author="TAKATOSHI TAMAOKI" w:date="2017-03-24T11:38:00Z">
              <w:r w:rsidRPr="000A2E7F">
                <w:rPr>
                  <w:rFonts w:asciiTheme="majorHAnsi" w:hAnsiTheme="majorHAnsi" w:cstheme="majorHAnsi"/>
                  <w:color w:val="C00000"/>
                </w:rPr>
                <w:t>162</w:t>
              </w:r>
            </w:ins>
          </w:p>
        </w:tc>
        <w:tc>
          <w:tcPr>
            <w:tcW w:w="915" w:type="pct"/>
            <w:tcBorders>
              <w:top w:val="nil"/>
              <w:left w:val="single" w:sz="4" w:space="0" w:color="auto"/>
              <w:bottom w:val="nil"/>
              <w:right w:val="single" w:sz="4" w:space="0" w:color="auto"/>
            </w:tcBorders>
            <w:shd w:val="clear" w:color="auto" w:fill="auto"/>
            <w:hideMark/>
          </w:tcPr>
          <w:p w14:paraId="40198E2A" w14:textId="77777777" w:rsidR="00631F5B" w:rsidRPr="000A2E7F" w:rsidRDefault="00631F5B" w:rsidP="00631F5B">
            <w:pPr>
              <w:pStyle w:val="af0"/>
              <w:rPr>
                <w:ins w:id="21675"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2F6FB481" w14:textId="77777777" w:rsidR="00631F5B" w:rsidRPr="000A2E7F" w:rsidRDefault="00631F5B" w:rsidP="00631F5B">
            <w:pPr>
              <w:pStyle w:val="af0"/>
              <w:rPr>
                <w:ins w:id="21676" w:author="TAKATOSHI TAMAOKI" w:date="2017-03-24T11:38:00Z"/>
                <w:rFonts w:asciiTheme="majorHAnsi" w:hAnsiTheme="majorHAnsi" w:cstheme="majorHAnsi"/>
                <w:color w:val="C00000"/>
              </w:rPr>
            </w:pPr>
            <w:ins w:id="21677" w:author="TAKATOSHI TAMAOKI" w:date="2017-03-24T11:38:00Z">
              <w:r w:rsidRPr="000A2E7F">
                <w:rPr>
                  <w:rFonts w:asciiTheme="majorHAnsi" w:hAnsiTheme="majorHAnsi" w:cstheme="majorHAnsi"/>
                  <w:color w:val="C00000"/>
                </w:rPr>
                <w:t>LRAM (error by other core access)</w:t>
              </w:r>
            </w:ins>
          </w:p>
          <w:p w14:paraId="6B6C8B22" w14:textId="77777777" w:rsidR="00631F5B" w:rsidRPr="000A2E7F" w:rsidRDefault="00631F5B" w:rsidP="00631F5B">
            <w:pPr>
              <w:pStyle w:val="af0"/>
              <w:rPr>
                <w:ins w:id="21678" w:author="TAKATOSHI TAMAOKI" w:date="2017-03-24T11:38:00Z"/>
                <w:rFonts w:asciiTheme="majorHAnsi" w:hAnsiTheme="majorHAnsi" w:cstheme="majorHAnsi"/>
                <w:color w:val="C00000"/>
              </w:rPr>
            </w:pPr>
            <w:ins w:id="21679" w:author="TAKATOSHI TAMAOKI" w:date="2017-03-24T11:38:00Z">
              <w:r w:rsidRPr="000A2E7F">
                <w:rPr>
                  <w:rFonts w:asciiTheme="majorHAnsi" w:hAnsiTheme="majorHAnsi" w:cstheme="majorHAnsi"/>
                  <w:color w:val="C00000"/>
                </w:rPr>
                <w:t>-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E228220" w14:textId="77777777" w:rsidR="00631F5B" w:rsidRPr="000A2E7F" w:rsidRDefault="00631F5B" w:rsidP="00631F5B">
            <w:pPr>
              <w:pStyle w:val="af0"/>
              <w:rPr>
                <w:ins w:id="21680" w:author="TAKATOSHI TAMAOKI" w:date="2017-03-24T11:38:00Z"/>
                <w:rFonts w:asciiTheme="majorHAnsi" w:hAnsiTheme="majorHAnsi" w:cstheme="majorHAnsi"/>
                <w:color w:val="C00000"/>
              </w:rPr>
            </w:pPr>
            <w:ins w:id="21681"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CE6D952" w14:textId="77777777" w:rsidR="00631F5B" w:rsidRPr="000A2E7F" w:rsidRDefault="00631F5B" w:rsidP="00631F5B">
            <w:pPr>
              <w:pStyle w:val="af0"/>
              <w:rPr>
                <w:ins w:id="21682" w:author="TAKATOSHI TAMAOKI" w:date="2017-03-24T11:38:00Z"/>
                <w:rFonts w:asciiTheme="majorHAnsi" w:hAnsiTheme="majorHAnsi" w:cstheme="majorHAnsi"/>
                <w:color w:val="C00000"/>
              </w:rPr>
            </w:pPr>
            <w:ins w:id="21683"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4F2BF482" w14:textId="77777777" w:rsidR="00631F5B" w:rsidRPr="000A2E7F" w:rsidRDefault="00631F5B" w:rsidP="00631F5B">
            <w:pPr>
              <w:pStyle w:val="af0"/>
              <w:rPr>
                <w:ins w:id="21684" w:author="TAKATOSHI TAMAOKI" w:date="2017-03-24T11:38:00Z"/>
                <w:rFonts w:asciiTheme="majorHAnsi" w:hAnsiTheme="majorHAnsi" w:cstheme="majorHAnsi"/>
                <w:color w:val="C00000"/>
              </w:rPr>
            </w:pPr>
            <w:ins w:id="21685"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644FF145" w14:textId="77777777" w:rsidR="00631F5B" w:rsidRPr="000A2E7F" w:rsidRDefault="00631F5B" w:rsidP="00631F5B">
            <w:pPr>
              <w:pStyle w:val="af0"/>
              <w:rPr>
                <w:ins w:id="21686" w:author="TAKATOSHI TAMAOKI" w:date="2017-03-24T11:38:00Z"/>
                <w:rFonts w:asciiTheme="majorHAnsi" w:hAnsiTheme="majorHAnsi" w:cstheme="majorHAnsi"/>
                <w:color w:val="C00000"/>
              </w:rPr>
            </w:pPr>
            <w:ins w:id="21687"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9E7E04C" w14:textId="77777777" w:rsidR="00631F5B" w:rsidRPr="000A2E7F" w:rsidRDefault="00631F5B" w:rsidP="00631F5B">
            <w:pPr>
              <w:pStyle w:val="af0"/>
              <w:rPr>
                <w:ins w:id="21688" w:author="TAKATOSHI TAMAOKI" w:date="2017-03-24T11:38:00Z"/>
                <w:rFonts w:asciiTheme="majorHAnsi" w:hAnsiTheme="majorHAnsi" w:cstheme="majorHAnsi"/>
                <w:color w:val="C00000"/>
              </w:rPr>
            </w:pPr>
            <w:ins w:id="21689"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F94A397" w14:textId="77777777" w:rsidR="00631F5B" w:rsidRPr="000A2E7F" w:rsidRDefault="00631F5B" w:rsidP="00631F5B">
            <w:pPr>
              <w:pStyle w:val="af0"/>
              <w:rPr>
                <w:ins w:id="21690" w:author="TAKATOSHI TAMAOKI" w:date="2017-03-24T11:38:00Z"/>
                <w:rFonts w:asciiTheme="majorHAnsi" w:hAnsiTheme="majorHAnsi" w:cstheme="majorHAnsi"/>
                <w:color w:val="C00000"/>
              </w:rPr>
            </w:pPr>
            <w:ins w:id="21691"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454CBD9" w14:textId="77777777" w:rsidR="00631F5B" w:rsidRPr="000A2E7F" w:rsidRDefault="00631F5B" w:rsidP="00631F5B">
            <w:pPr>
              <w:pStyle w:val="af0"/>
              <w:rPr>
                <w:ins w:id="21692" w:author="TAKATOSHI TAMAOKI" w:date="2017-03-24T11:38:00Z"/>
                <w:rFonts w:asciiTheme="majorHAnsi" w:hAnsiTheme="majorHAnsi" w:cstheme="majorHAnsi"/>
                <w:color w:val="C00000"/>
              </w:rPr>
            </w:pPr>
            <w:ins w:id="21693"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41CFE34" w14:textId="77777777" w:rsidR="00631F5B" w:rsidRPr="000A2E7F" w:rsidRDefault="00631F5B" w:rsidP="00631F5B">
            <w:pPr>
              <w:pStyle w:val="af0"/>
              <w:rPr>
                <w:ins w:id="21694" w:author="TAKATOSHI TAMAOKI" w:date="2017-03-24T11:38:00Z"/>
                <w:rFonts w:asciiTheme="majorHAnsi" w:hAnsiTheme="majorHAnsi" w:cstheme="majorHAnsi"/>
                <w:color w:val="C00000"/>
              </w:rPr>
            </w:pPr>
            <w:ins w:id="21695" w:author="TAKATOSHI TAMAOKI" w:date="2017-03-24T11:38:00Z">
              <w:r w:rsidRPr="000A2E7F">
                <w:rPr>
                  <w:rFonts w:asciiTheme="majorHAnsi" w:hAnsiTheme="majorHAnsi" w:cstheme="majorHAnsi"/>
                  <w:color w:val="C00000"/>
                </w:rPr>
                <w:t>√</w:t>
              </w:r>
            </w:ins>
          </w:p>
        </w:tc>
      </w:tr>
      <w:tr w:rsidR="00631F5B" w:rsidRPr="000A2E7F" w14:paraId="05F2CB17" w14:textId="77777777" w:rsidTr="00631F5B">
        <w:trPr>
          <w:cantSplit/>
          <w:ins w:id="21696"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63671AD7" w14:textId="77777777" w:rsidR="00631F5B" w:rsidRPr="000A2E7F" w:rsidRDefault="00631F5B" w:rsidP="00631F5B">
            <w:pPr>
              <w:pStyle w:val="af0"/>
              <w:rPr>
                <w:ins w:id="21697" w:author="TAKATOSHI TAMAOKI" w:date="2017-03-24T11:38:00Z"/>
                <w:rFonts w:asciiTheme="majorHAnsi" w:hAnsiTheme="majorHAnsi" w:cstheme="majorHAnsi"/>
                <w:color w:val="C00000"/>
              </w:rPr>
            </w:pPr>
            <w:ins w:id="21698" w:author="TAKATOSHI TAMAOKI" w:date="2017-03-24T11:38:00Z">
              <w:r w:rsidRPr="000A2E7F">
                <w:rPr>
                  <w:rFonts w:asciiTheme="majorHAnsi" w:hAnsiTheme="majorHAnsi" w:cstheme="majorHAnsi"/>
                  <w:color w:val="C00000"/>
                </w:rPr>
                <w:t>163</w:t>
              </w:r>
            </w:ins>
          </w:p>
        </w:tc>
        <w:tc>
          <w:tcPr>
            <w:tcW w:w="915" w:type="pct"/>
            <w:tcBorders>
              <w:top w:val="nil"/>
              <w:left w:val="single" w:sz="4" w:space="0" w:color="auto"/>
              <w:bottom w:val="single" w:sz="4" w:space="0" w:color="auto"/>
              <w:right w:val="single" w:sz="4" w:space="0" w:color="auto"/>
            </w:tcBorders>
            <w:shd w:val="clear" w:color="auto" w:fill="auto"/>
            <w:hideMark/>
          </w:tcPr>
          <w:p w14:paraId="057D9ACD" w14:textId="77777777" w:rsidR="00631F5B" w:rsidRPr="000A2E7F" w:rsidRDefault="00631F5B" w:rsidP="00631F5B">
            <w:pPr>
              <w:pStyle w:val="af0"/>
              <w:rPr>
                <w:ins w:id="21699"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EA86524" w14:textId="77777777" w:rsidR="00631F5B" w:rsidRPr="000A2E7F" w:rsidRDefault="00631F5B" w:rsidP="00631F5B">
            <w:pPr>
              <w:pStyle w:val="af0"/>
              <w:rPr>
                <w:ins w:id="21700" w:author="TAKATOSHI TAMAOKI" w:date="2017-03-24T11:38:00Z"/>
                <w:rFonts w:asciiTheme="majorHAnsi" w:hAnsiTheme="majorHAnsi" w:cstheme="majorHAnsi"/>
                <w:color w:val="C00000"/>
              </w:rPr>
            </w:pPr>
            <w:ins w:id="21701" w:author="TAKATOSHI TAMAOKI" w:date="2017-03-24T11:38:00Z">
              <w:r w:rsidRPr="000A2E7F">
                <w:rPr>
                  <w:rFonts w:asciiTheme="majorHAnsi" w:hAnsiTheme="majorHAnsi" w:cstheme="majorHAnsi"/>
                  <w:color w:val="C00000"/>
                </w:rPr>
                <w:t>LRAM (error by other core access)</w:t>
              </w:r>
            </w:ins>
          </w:p>
          <w:p w14:paraId="5D3CF888" w14:textId="77777777" w:rsidR="00631F5B" w:rsidRPr="000A2E7F" w:rsidRDefault="00631F5B" w:rsidP="00631F5B">
            <w:pPr>
              <w:pStyle w:val="af0"/>
              <w:rPr>
                <w:ins w:id="21702" w:author="TAKATOSHI TAMAOKI" w:date="2017-03-24T11:38:00Z"/>
                <w:rFonts w:asciiTheme="majorHAnsi" w:hAnsiTheme="majorHAnsi" w:cstheme="majorHAnsi"/>
                <w:color w:val="C00000"/>
              </w:rPr>
            </w:pPr>
            <w:ins w:id="21703" w:author="TAKATOSHI TAMAOKI" w:date="2017-03-24T11:38:00Z">
              <w:r w:rsidRPr="000A2E7F">
                <w:rPr>
                  <w:rFonts w:asciiTheme="majorHAnsi" w:hAnsiTheme="majorHAnsi" w:cstheme="majorHAnsi"/>
                  <w:color w:val="C00000"/>
                </w:rPr>
                <w:t>- Error address overflow</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7176D2D" w14:textId="77777777" w:rsidR="00631F5B" w:rsidRPr="000A2E7F" w:rsidRDefault="00631F5B" w:rsidP="00631F5B">
            <w:pPr>
              <w:pStyle w:val="af0"/>
              <w:rPr>
                <w:ins w:id="21704" w:author="TAKATOSHI TAMAOKI" w:date="2017-03-24T11:38:00Z"/>
                <w:rFonts w:asciiTheme="majorHAnsi" w:hAnsiTheme="majorHAnsi" w:cstheme="majorHAnsi"/>
                <w:color w:val="C00000"/>
              </w:rPr>
            </w:pPr>
            <w:ins w:id="21705"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28C3FCD0" w14:textId="77777777" w:rsidR="00631F5B" w:rsidRPr="000A2E7F" w:rsidRDefault="00631F5B" w:rsidP="00631F5B">
            <w:pPr>
              <w:pStyle w:val="af0"/>
              <w:rPr>
                <w:ins w:id="21706" w:author="TAKATOSHI TAMAOKI" w:date="2017-03-24T11:38:00Z"/>
                <w:rFonts w:asciiTheme="majorHAnsi" w:hAnsiTheme="majorHAnsi" w:cstheme="majorHAnsi"/>
                <w:color w:val="C00000"/>
              </w:rPr>
            </w:pPr>
            <w:ins w:id="21707"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01C68A83" w14:textId="77777777" w:rsidR="00631F5B" w:rsidRPr="000A2E7F" w:rsidRDefault="00631F5B" w:rsidP="00631F5B">
            <w:pPr>
              <w:pStyle w:val="af0"/>
              <w:rPr>
                <w:ins w:id="21708" w:author="TAKATOSHI TAMAOKI" w:date="2017-03-24T11:38:00Z"/>
                <w:rFonts w:asciiTheme="majorHAnsi" w:hAnsiTheme="majorHAnsi" w:cstheme="majorHAnsi"/>
                <w:color w:val="C00000"/>
              </w:rPr>
            </w:pPr>
            <w:ins w:id="21709"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38BC79FD" w14:textId="77777777" w:rsidR="00631F5B" w:rsidRPr="000A2E7F" w:rsidRDefault="00631F5B" w:rsidP="00631F5B">
            <w:pPr>
              <w:pStyle w:val="af0"/>
              <w:rPr>
                <w:ins w:id="21710" w:author="TAKATOSHI TAMAOKI" w:date="2017-03-24T11:38:00Z"/>
                <w:rFonts w:asciiTheme="majorHAnsi" w:hAnsiTheme="majorHAnsi" w:cstheme="majorHAnsi"/>
                <w:color w:val="C00000"/>
              </w:rPr>
            </w:pPr>
            <w:ins w:id="21711"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1A0B3CF" w14:textId="77777777" w:rsidR="00631F5B" w:rsidRPr="000A2E7F" w:rsidRDefault="00631F5B" w:rsidP="00631F5B">
            <w:pPr>
              <w:pStyle w:val="af0"/>
              <w:rPr>
                <w:ins w:id="21712" w:author="TAKATOSHI TAMAOKI" w:date="2017-03-24T11:38:00Z"/>
                <w:rFonts w:asciiTheme="majorHAnsi" w:hAnsiTheme="majorHAnsi" w:cstheme="majorHAnsi"/>
                <w:color w:val="C00000"/>
              </w:rPr>
            </w:pPr>
            <w:ins w:id="21713"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D1ECEF5" w14:textId="77777777" w:rsidR="00631F5B" w:rsidRPr="000A2E7F" w:rsidRDefault="00631F5B" w:rsidP="00631F5B">
            <w:pPr>
              <w:pStyle w:val="af0"/>
              <w:rPr>
                <w:ins w:id="21714" w:author="TAKATOSHI TAMAOKI" w:date="2017-03-24T11:38:00Z"/>
                <w:rFonts w:asciiTheme="majorHAnsi" w:hAnsiTheme="majorHAnsi" w:cstheme="majorHAnsi"/>
                <w:color w:val="C00000"/>
              </w:rPr>
            </w:pPr>
            <w:ins w:id="21715"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1F68724" w14:textId="77777777" w:rsidR="00631F5B" w:rsidRPr="000A2E7F" w:rsidRDefault="00631F5B" w:rsidP="00631F5B">
            <w:pPr>
              <w:pStyle w:val="af0"/>
              <w:rPr>
                <w:ins w:id="21716" w:author="TAKATOSHI TAMAOKI" w:date="2017-03-24T11:38:00Z"/>
                <w:rFonts w:asciiTheme="majorHAnsi" w:hAnsiTheme="majorHAnsi" w:cstheme="majorHAnsi"/>
                <w:color w:val="C00000"/>
              </w:rPr>
            </w:pPr>
            <w:ins w:id="21717"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09AB268E" w14:textId="77777777" w:rsidR="00631F5B" w:rsidRPr="000A2E7F" w:rsidRDefault="00631F5B" w:rsidP="00631F5B">
            <w:pPr>
              <w:pStyle w:val="af0"/>
              <w:rPr>
                <w:ins w:id="21718" w:author="TAKATOSHI TAMAOKI" w:date="2017-03-24T11:38:00Z"/>
                <w:rFonts w:asciiTheme="majorHAnsi" w:hAnsiTheme="majorHAnsi" w:cstheme="majorHAnsi"/>
                <w:color w:val="C00000"/>
              </w:rPr>
            </w:pPr>
            <w:ins w:id="21719" w:author="TAKATOSHI TAMAOKI" w:date="2017-03-24T11:38:00Z">
              <w:r w:rsidRPr="000A2E7F">
                <w:rPr>
                  <w:rFonts w:asciiTheme="majorHAnsi" w:hAnsiTheme="majorHAnsi" w:cstheme="majorHAnsi"/>
                  <w:color w:val="C00000"/>
                </w:rPr>
                <w:t>√</w:t>
              </w:r>
            </w:ins>
          </w:p>
        </w:tc>
      </w:tr>
      <w:tr w:rsidR="00631F5B" w:rsidRPr="000A2E7F" w14:paraId="215BFF9F" w14:textId="77777777" w:rsidTr="00631F5B">
        <w:trPr>
          <w:cantSplit/>
          <w:ins w:id="21720"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4E65D8FE" w14:textId="77777777" w:rsidR="00631F5B" w:rsidRPr="000A2E7F" w:rsidRDefault="00631F5B" w:rsidP="00631F5B">
            <w:pPr>
              <w:pStyle w:val="af0"/>
              <w:rPr>
                <w:ins w:id="21721" w:author="TAKATOSHI TAMAOKI" w:date="2017-03-24T11:38:00Z"/>
                <w:rFonts w:asciiTheme="majorHAnsi" w:hAnsiTheme="majorHAnsi" w:cstheme="majorHAnsi"/>
                <w:color w:val="C00000"/>
              </w:rPr>
            </w:pPr>
            <w:ins w:id="21722" w:author="TAKATOSHI TAMAOKI" w:date="2017-03-24T11:38:00Z">
              <w:r w:rsidRPr="000A2E7F">
                <w:rPr>
                  <w:rFonts w:asciiTheme="majorHAnsi" w:hAnsiTheme="majorHAnsi" w:cstheme="majorHAnsi"/>
                  <w:color w:val="C00000"/>
                </w:rPr>
                <w:t>164</w:t>
              </w:r>
            </w:ins>
          </w:p>
        </w:tc>
        <w:tc>
          <w:tcPr>
            <w:tcW w:w="915" w:type="pct"/>
            <w:tcBorders>
              <w:top w:val="single" w:sz="4" w:space="0" w:color="auto"/>
              <w:left w:val="single" w:sz="4" w:space="0" w:color="auto"/>
              <w:bottom w:val="nil"/>
              <w:right w:val="single" w:sz="4" w:space="0" w:color="auto"/>
            </w:tcBorders>
            <w:shd w:val="clear" w:color="auto" w:fill="auto"/>
            <w:hideMark/>
          </w:tcPr>
          <w:p w14:paraId="3442657C" w14:textId="77777777" w:rsidR="00631F5B" w:rsidRPr="000A2E7F" w:rsidRDefault="00631F5B" w:rsidP="00631F5B">
            <w:pPr>
              <w:pStyle w:val="af0"/>
              <w:rPr>
                <w:ins w:id="21723" w:author="TAKATOSHI TAMAOKI" w:date="2017-03-24T11:38:00Z"/>
                <w:rFonts w:asciiTheme="majorHAnsi" w:hAnsiTheme="majorHAnsi" w:cstheme="majorHAnsi"/>
                <w:color w:val="C00000"/>
              </w:rPr>
            </w:pPr>
            <w:ins w:id="21724" w:author="TAKATOSHI TAMAOKI" w:date="2017-03-24T11:38:00Z">
              <w:r w:rsidRPr="000A2E7F">
                <w:rPr>
                  <w:rFonts w:asciiTheme="majorHAnsi" w:hAnsiTheme="majorHAnsi" w:cstheme="majorHAnsi"/>
                  <w:color w:val="C00000"/>
                </w:rPr>
                <w:t>sDMA</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723C1E62" w14:textId="77777777" w:rsidR="00631F5B" w:rsidRPr="000A2E7F" w:rsidRDefault="00631F5B" w:rsidP="00631F5B">
            <w:pPr>
              <w:pStyle w:val="af0"/>
              <w:rPr>
                <w:ins w:id="21725" w:author="TAKATOSHI TAMAOKI" w:date="2017-03-24T11:38:00Z"/>
                <w:rFonts w:asciiTheme="majorHAnsi" w:hAnsiTheme="majorHAnsi" w:cstheme="majorHAnsi"/>
                <w:color w:val="C00000"/>
              </w:rPr>
            </w:pPr>
            <w:ins w:id="21726" w:author="TAKATOSHI TAMAOKI" w:date="2017-03-24T11:38:00Z">
              <w:r w:rsidRPr="000A2E7F">
                <w:rPr>
                  <w:rFonts w:asciiTheme="majorHAnsi" w:hAnsiTheme="majorHAnsi" w:cstheme="majorHAnsi"/>
                  <w:color w:val="C00000"/>
                </w:rPr>
                <w:t>sDMAC0 RAM</w:t>
              </w:r>
            </w:ins>
          </w:p>
          <w:p w14:paraId="07669BBA" w14:textId="77777777" w:rsidR="00631F5B" w:rsidRPr="000A2E7F" w:rsidRDefault="00631F5B" w:rsidP="00631F5B">
            <w:pPr>
              <w:pStyle w:val="af0"/>
              <w:rPr>
                <w:ins w:id="21727" w:author="TAKATOSHI TAMAOKI" w:date="2017-03-24T11:38:00Z"/>
                <w:rFonts w:asciiTheme="majorHAnsi" w:hAnsiTheme="majorHAnsi" w:cstheme="majorHAnsi"/>
                <w:color w:val="C00000"/>
              </w:rPr>
            </w:pPr>
            <w:ins w:id="21728" w:author="TAKATOSHI TAMAOKI" w:date="2017-03-24T11:38: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670E772" w14:textId="77777777" w:rsidR="00631F5B" w:rsidRPr="000A2E7F" w:rsidRDefault="00631F5B" w:rsidP="00631F5B">
            <w:pPr>
              <w:pStyle w:val="af0"/>
              <w:rPr>
                <w:ins w:id="21729" w:author="TAKATOSHI TAMAOKI" w:date="2017-03-24T11:38:00Z"/>
                <w:rFonts w:asciiTheme="majorHAnsi" w:hAnsiTheme="majorHAnsi" w:cstheme="majorHAnsi"/>
                <w:color w:val="C00000"/>
              </w:rPr>
            </w:pPr>
            <w:ins w:id="21730"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346BAEB9" w14:textId="77777777" w:rsidR="00631F5B" w:rsidRPr="000A2E7F" w:rsidRDefault="00631F5B" w:rsidP="00631F5B">
            <w:pPr>
              <w:pStyle w:val="af0"/>
              <w:rPr>
                <w:ins w:id="21731" w:author="TAKATOSHI TAMAOKI" w:date="2017-03-24T11:38:00Z"/>
                <w:rFonts w:asciiTheme="majorHAnsi" w:hAnsiTheme="majorHAnsi" w:cstheme="majorHAnsi"/>
                <w:color w:val="C00000"/>
              </w:rPr>
            </w:pPr>
            <w:ins w:id="21732"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221AAC6D" w14:textId="77777777" w:rsidR="00631F5B" w:rsidRPr="000A2E7F" w:rsidRDefault="00631F5B" w:rsidP="00631F5B">
            <w:pPr>
              <w:pStyle w:val="af0"/>
              <w:rPr>
                <w:ins w:id="21733" w:author="TAKATOSHI TAMAOKI" w:date="2017-03-24T11:38:00Z"/>
                <w:rFonts w:asciiTheme="majorHAnsi" w:hAnsiTheme="majorHAnsi" w:cstheme="majorHAnsi"/>
                <w:color w:val="C00000"/>
              </w:rPr>
            </w:pPr>
            <w:ins w:id="21734"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7455946E" w14:textId="77777777" w:rsidR="00631F5B" w:rsidRPr="000A2E7F" w:rsidRDefault="00631F5B" w:rsidP="00631F5B">
            <w:pPr>
              <w:pStyle w:val="af0"/>
              <w:rPr>
                <w:ins w:id="21735" w:author="TAKATOSHI TAMAOKI" w:date="2017-03-24T11:38:00Z"/>
                <w:rFonts w:asciiTheme="majorHAnsi" w:hAnsiTheme="majorHAnsi" w:cstheme="majorHAnsi"/>
                <w:color w:val="C00000"/>
              </w:rPr>
            </w:pPr>
            <w:ins w:id="21736"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22C4111" w14:textId="77777777" w:rsidR="00631F5B" w:rsidRPr="000A2E7F" w:rsidRDefault="00631F5B" w:rsidP="00631F5B">
            <w:pPr>
              <w:pStyle w:val="af0"/>
              <w:rPr>
                <w:ins w:id="21737" w:author="TAKATOSHI TAMAOKI" w:date="2017-03-24T11:38:00Z"/>
                <w:rFonts w:asciiTheme="majorHAnsi" w:hAnsiTheme="majorHAnsi" w:cstheme="majorHAnsi"/>
                <w:color w:val="C00000"/>
              </w:rPr>
            </w:pPr>
            <w:ins w:id="21738"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6C8DB74" w14:textId="77777777" w:rsidR="00631F5B" w:rsidRPr="000A2E7F" w:rsidRDefault="00631F5B" w:rsidP="00631F5B">
            <w:pPr>
              <w:pStyle w:val="af0"/>
              <w:rPr>
                <w:ins w:id="21739" w:author="TAKATOSHI TAMAOKI" w:date="2017-03-24T11:38:00Z"/>
                <w:rFonts w:asciiTheme="majorHAnsi" w:hAnsiTheme="majorHAnsi" w:cstheme="majorHAnsi"/>
                <w:color w:val="C00000"/>
              </w:rPr>
            </w:pPr>
            <w:ins w:id="21740"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297C669" w14:textId="77777777" w:rsidR="00631F5B" w:rsidRPr="000A2E7F" w:rsidRDefault="00631F5B" w:rsidP="00631F5B">
            <w:pPr>
              <w:pStyle w:val="af0"/>
              <w:rPr>
                <w:ins w:id="21741" w:author="TAKATOSHI TAMAOKI" w:date="2017-03-24T11:38:00Z"/>
                <w:rFonts w:asciiTheme="majorHAnsi" w:hAnsiTheme="majorHAnsi" w:cstheme="majorHAnsi"/>
                <w:color w:val="C00000"/>
              </w:rPr>
            </w:pPr>
            <w:ins w:id="2174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33A378BF" w14:textId="77777777" w:rsidR="00631F5B" w:rsidRPr="000A2E7F" w:rsidRDefault="00631F5B" w:rsidP="00631F5B">
            <w:pPr>
              <w:pStyle w:val="af0"/>
              <w:rPr>
                <w:ins w:id="21743" w:author="TAKATOSHI TAMAOKI" w:date="2017-03-24T11:38:00Z"/>
                <w:rFonts w:asciiTheme="majorHAnsi" w:hAnsiTheme="majorHAnsi" w:cstheme="majorHAnsi"/>
                <w:color w:val="C00000"/>
              </w:rPr>
            </w:pPr>
            <w:ins w:id="21744" w:author="TAKATOSHI TAMAOKI" w:date="2017-03-24T11:38:00Z">
              <w:r w:rsidRPr="000A2E7F">
                <w:rPr>
                  <w:rFonts w:asciiTheme="majorHAnsi" w:hAnsiTheme="majorHAnsi" w:cstheme="majorHAnsi"/>
                  <w:color w:val="C00000"/>
                </w:rPr>
                <w:t>√</w:t>
              </w:r>
            </w:ins>
          </w:p>
        </w:tc>
      </w:tr>
      <w:tr w:rsidR="00631F5B" w:rsidRPr="000A2E7F" w14:paraId="51FB5C76" w14:textId="77777777" w:rsidTr="00631F5B">
        <w:trPr>
          <w:cantSplit/>
          <w:ins w:id="21745"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616A2E22" w14:textId="77777777" w:rsidR="00631F5B" w:rsidRPr="000A2E7F" w:rsidRDefault="00631F5B" w:rsidP="00631F5B">
            <w:pPr>
              <w:pStyle w:val="af0"/>
              <w:rPr>
                <w:ins w:id="21746" w:author="TAKATOSHI TAMAOKI" w:date="2017-03-24T11:38:00Z"/>
                <w:rFonts w:asciiTheme="majorHAnsi" w:hAnsiTheme="majorHAnsi" w:cstheme="majorHAnsi"/>
                <w:color w:val="C00000"/>
              </w:rPr>
            </w:pPr>
            <w:ins w:id="21747" w:author="TAKATOSHI TAMAOKI" w:date="2017-03-24T11:38:00Z">
              <w:r w:rsidRPr="000A2E7F">
                <w:rPr>
                  <w:rFonts w:asciiTheme="majorHAnsi" w:hAnsiTheme="majorHAnsi" w:cstheme="majorHAnsi"/>
                  <w:color w:val="C00000"/>
                </w:rPr>
                <w:t>165</w:t>
              </w:r>
            </w:ins>
          </w:p>
        </w:tc>
        <w:tc>
          <w:tcPr>
            <w:tcW w:w="915" w:type="pct"/>
            <w:tcBorders>
              <w:top w:val="nil"/>
              <w:left w:val="single" w:sz="4" w:space="0" w:color="auto"/>
              <w:bottom w:val="nil"/>
              <w:right w:val="single" w:sz="4" w:space="0" w:color="auto"/>
            </w:tcBorders>
            <w:shd w:val="clear" w:color="auto" w:fill="auto"/>
            <w:hideMark/>
          </w:tcPr>
          <w:p w14:paraId="4178B11B" w14:textId="77777777" w:rsidR="00631F5B" w:rsidRPr="000A2E7F" w:rsidRDefault="00631F5B" w:rsidP="00631F5B">
            <w:pPr>
              <w:pStyle w:val="af0"/>
              <w:rPr>
                <w:ins w:id="21748"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4E2F4215" w14:textId="77777777" w:rsidR="00631F5B" w:rsidRPr="000A2E7F" w:rsidRDefault="00631F5B" w:rsidP="00631F5B">
            <w:pPr>
              <w:pStyle w:val="af0"/>
              <w:rPr>
                <w:ins w:id="21749" w:author="TAKATOSHI TAMAOKI" w:date="2017-03-24T11:38:00Z"/>
                <w:rFonts w:asciiTheme="majorHAnsi" w:hAnsiTheme="majorHAnsi" w:cstheme="majorHAnsi"/>
                <w:color w:val="C00000"/>
              </w:rPr>
            </w:pPr>
            <w:ins w:id="21750" w:author="TAKATOSHI TAMAOKI" w:date="2017-03-24T11:38:00Z">
              <w:r w:rsidRPr="000A2E7F">
                <w:rPr>
                  <w:rFonts w:asciiTheme="majorHAnsi" w:hAnsiTheme="majorHAnsi" w:cstheme="majorHAnsi"/>
                  <w:color w:val="C00000"/>
                </w:rPr>
                <w:t>sDMAC0 RAM</w:t>
              </w:r>
            </w:ins>
          </w:p>
          <w:p w14:paraId="06070157" w14:textId="77777777" w:rsidR="00631F5B" w:rsidRPr="000A2E7F" w:rsidRDefault="00631F5B" w:rsidP="00631F5B">
            <w:pPr>
              <w:pStyle w:val="af0"/>
              <w:rPr>
                <w:ins w:id="21751" w:author="TAKATOSHI TAMAOKI" w:date="2017-03-24T11:38:00Z"/>
                <w:rFonts w:asciiTheme="majorHAnsi" w:hAnsiTheme="majorHAnsi" w:cstheme="majorHAnsi"/>
                <w:color w:val="C00000"/>
              </w:rPr>
            </w:pPr>
            <w:ins w:id="21752" w:author="TAKATOSHI TAMAOKI" w:date="2017-03-24T11:38:00Z">
              <w:r w:rsidRPr="000A2E7F">
                <w:rPr>
                  <w:rFonts w:asciiTheme="majorHAnsi" w:hAnsiTheme="majorHAnsi" w:cstheme="majorHAnsi"/>
                  <w:color w:val="C00000"/>
                </w:rPr>
                <w:t>-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5CB14AF" w14:textId="77777777" w:rsidR="00631F5B" w:rsidRPr="000A2E7F" w:rsidRDefault="00631F5B" w:rsidP="00631F5B">
            <w:pPr>
              <w:pStyle w:val="af0"/>
              <w:rPr>
                <w:ins w:id="21753" w:author="TAKATOSHI TAMAOKI" w:date="2017-03-24T11:38:00Z"/>
                <w:rFonts w:asciiTheme="majorHAnsi" w:hAnsiTheme="majorHAnsi" w:cstheme="majorHAnsi"/>
                <w:color w:val="C00000"/>
              </w:rPr>
            </w:pPr>
            <w:ins w:id="21754"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6AE5729C" w14:textId="77777777" w:rsidR="00631F5B" w:rsidRPr="000A2E7F" w:rsidRDefault="00631F5B" w:rsidP="00631F5B">
            <w:pPr>
              <w:pStyle w:val="af0"/>
              <w:rPr>
                <w:ins w:id="21755" w:author="TAKATOSHI TAMAOKI" w:date="2017-03-24T11:38:00Z"/>
                <w:rFonts w:asciiTheme="majorHAnsi" w:hAnsiTheme="majorHAnsi" w:cstheme="majorHAnsi"/>
                <w:color w:val="C00000"/>
              </w:rPr>
            </w:pPr>
            <w:ins w:id="21756"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7F6AC03B" w14:textId="77777777" w:rsidR="00631F5B" w:rsidRPr="000A2E7F" w:rsidRDefault="00631F5B" w:rsidP="00631F5B">
            <w:pPr>
              <w:pStyle w:val="af0"/>
              <w:rPr>
                <w:ins w:id="21757" w:author="TAKATOSHI TAMAOKI" w:date="2017-03-24T11:38:00Z"/>
                <w:rFonts w:asciiTheme="majorHAnsi" w:hAnsiTheme="majorHAnsi" w:cstheme="majorHAnsi"/>
                <w:color w:val="C00000"/>
              </w:rPr>
            </w:pPr>
            <w:ins w:id="21758"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3D5D977D" w14:textId="77777777" w:rsidR="00631F5B" w:rsidRPr="000A2E7F" w:rsidRDefault="00631F5B" w:rsidP="00631F5B">
            <w:pPr>
              <w:pStyle w:val="af0"/>
              <w:rPr>
                <w:ins w:id="21759" w:author="TAKATOSHI TAMAOKI" w:date="2017-03-24T11:38:00Z"/>
                <w:rFonts w:asciiTheme="majorHAnsi" w:hAnsiTheme="majorHAnsi" w:cstheme="majorHAnsi"/>
                <w:color w:val="C00000"/>
              </w:rPr>
            </w:pPr>
            <w:ins w:id="21760"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A895A38" w14:textId="77777777" w:rsidR="00631F5B" w:rsidRPr="000A2E7F" w:rsidRDefault="00631F5B" w:rsidP="00631F5B">
            <w:pPr>
              <w:pStyle w:val="af0"/>
              <w:rPr>
                <w:ins w:id="21761" w:author="TAKATOSHI TAMAOKI" w:date="2017-03-24T11:38:00Z"/>
                <w:rFonts w:asciiTheme="majorHAnsi" w:hAnsiTheme="majorHAnsi" w:cstheme="majorHAnsi"/>
                <w:color w:val="C00000"/>
              </w:rPr>
            </w:pPr>
            <w:ins w:id="21762"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256FEF2" w14:textId="77777777" w:rsidR="00631F5B" w:rsidRPr="000A2E7F" w:rsidRDefault="00631F5B" w:rsidP="00631F5B">
            <w:pPr>
              <w:pStyle w:val="af0"/>
              <w:rPr>
                <w:ins w:id="21763" w:author="TAKATOSHI TAMAOKI" w:date="2017-03-24T11:38:00Z"/>
                <w:rFonts w:asciiTheme="majorHAnsi" w:hAnsiTheme="majorHAnsi" w:cstheme="majorHAnsi"/>
                <w:color w:val="C00000"/>
              </w:rPr>
            </w:pPr>
            <w:ins w:id="21764"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E7F5345" w14:textId="77777777" w:rsidR="00631F5B" w:rsidRPr="000A2E7F" w:rsidRDefault="00631F5B" w:rsidP="00631F5B">
            <w:pPr>
              <w:pStyle w:val="af0"/>
              <w:rPr>
                <w:ins w:id="21765" w:author="TAKATOSHI TAMAOKI" w:date="2017-03-24T11:38:00Z"/>
                <w:rFonts w:asciiTheme="majorHAnsi" w:hAnsiTheme="majorHAnsi" w:cstheme="majorHAnsi"/>
                <w:color w:val="C00000"/>
              </w:rPr>
            </w:pPr>
            <w:ins w:id="2176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65AA513C" w14:textId="77777777" w:rsidR="00631F5B" w:rsidRPr="000A2E7F" w:rsidRDefault="00631F5B" w:rsidP="00631F5B">
            <w:pPr>
              <w:pStyle w:val="af0"/>
              <w:rPr>
                <w:ins w:id="21767" w:author="TAKATOSHI TAMAOKI" w:date="2017-03-24T11:38:00Z"/>
                <w:rFonts w:asciiTheme="majorHAnsi" w:hAnsiTheme="majorHAnsi" w:cstheme="majorHAnsi"/>
                <w:color w:val="C00000"/>
              </w:rPr>
            </w:pPr>
            <w:ins w:id="21768" w:author="TAKATOSHI TAMAOKI" w:date="2017-03-24T11:38:00Z">
              <w:r w:rsidRPr="000A2E7F">
                <w:rPr>
                  <w:rFonts w:asciiTheme="majorHAnsi" w:hAnsiTheme="majorHAnsi" w:cstheme="majorHAnsi"/>
                  <w:color w:val="C00000"/>
                </w:rPr>
                <w:t>√</w:t>
              </w:r>
            </w:ins>
          </w:p>
        </w:tc>
      </w:tr>
      <w:tr w:rsidR="00631F5B" w:rsidRPr="000A2E7F" w14:paraId="227C5553" w14:textId="77777777" w:rsidTr="00631F5B">
        <w:trPr>
          <w:cantSplit/>
          <w:ins w:id="21769"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331709C3" w14:textId="77777777" w:rsidR="00631F5B" w:rsidRPr="000A2E7F" w:rsidRDefault="00631F5B" w:rsidP="00631F5B">
            <w:pPr>
              <w:pStyle w:val="af0"/>
              <w:rPr>
                <w:ins w:id="21770" w:author="TAKATOSHI TAMAOKI" w:date="2017-03-24T11:38:00Z"/>
                <w:rFonts w:asciiTheme="majorHAnsi" w:hAnsiTheme="majorHAnsi" w:cstheme="majorHAnsi"/>
                <w:color w:val="C00000"/>
              </w:rPr>
            </w:pPr>
            <w:ins w:id="21771" w:author="TAKATOSHI TAMAOKI" w:date="2017-03-24T11:38:00Z">
              <w:r w:rsidRPr="000A2E7F">
                <w:rPr>
                  <w:rFonts w:asciiTheme="majorHAnsi" w:hAnsiTheme="majorHAnsi" w:cstheme="majorHAnsi"/>
                  <w:color w:val="C00000"/>
                </w:rPr>
                <w:t>166</w:t>
              </w:r>
            </w:ins>
          </w:p>
        </w:tc>
        <w:tc>
          <w:tcPr>
            <w:tcW w:w="915" w:type="pct"/>
            <w:tcBorders>
              <w:top w:val="nil"/>
              <w:left w:val="single" w:sz="4" w:space="0" w:color="auto"/>
              <w:bottom w:val="nil"/>
              <w:right w:val="single" w:sz="4" w:space="0" w:color="auto"/>
            </w:tcBorders>
            <w:shd w:val="clear" w:color="auto" w:fill="auto"/>
            <w:hideMark/>
          </w:tcPr>
          <w:p w14:paraId="15DE5117" w14:textId="77777777" w:rsidR="00631F5B" w:rsidRPr="000A2E7F" w:rsidRDefault="00631F5B" w:rsidP="00631F5B">
            <w:pPr>
              <w:pStyle w:val="af0"/>
              <w:rPr>
                <w:ins w:id="21772"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0CD98B44" w14:textId="77777777" w:rsidR="00631F5B" w:rsidRPr="000A2E7F" w:rsidRDefault="00631F5B" w:rsidP="00631F5B">
            <w:pPr>
              <w:pStyle w:val="af0"/>
              <w:rPr>
                <w:ins w:id="21773" w:author="TAKATOSHI TAMAOKI" w:date="2017-03-24T11:38:00Z"/>
                <w:rFonts w:asciiTheme="majorHAnsi" w:hAnsiTheme="majorHAnsi" w:cstheme="majorHAnsi"/>
                <w:color w:val="C00000"/>
              </w:rPr>
            </w:pPr>
            <w:ins w:id="21774" w:author="TAKATOSHI TAMAOKI" w:date="2017-03-24T11:38:00Z">
              <w:r w:rsidRPr="000A2E7F">
                <w:rPr>
                  <w:rFonts w:asciiTheme="majorHAnsi" w:hAnsiTheme="majorHAnsi" w:cstheme="majorHAnsi"/>
                  <w:color w:val="C00000"/>
                </w:rPr>
                <w:t>sDMAC1 RAM</w:t>
              </w:r>
            </w:ins>
          </w:p>
          <w:p w14:paraId="10C0741E" w14:textId="77777777" w:rsidR="00631F5B" w:rsidRPr="000A2E7F" w:rsidRDefault="00631F5B" w:rsidP="00631F5B">
            <w:pPr>
              <w:pStyle w:val="af0"/>
              <w:rPr>
                <w:ins w:id="21775" w:author="TAKATOSHI TAMAOKI" w:date="2017-03-24T11:38:00Z"/>
                <w:rFonts w:asciiTheme="majorHAnsi" w:hAnsiTheme="majorHAnsi" w:cstheme="majorHAnsi"/>
                <w:color w:val="C00000"/>
              </w:rPr>
            </w:pPr>
            <w:ins w:id="21776" w:author="TAKATOSHI TAMAOKI" w:date="2017-03-24T11:38: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2335028" w14:textId="77777777" w:rsidR="00631F5B" w:rsidRPr="000A2E7F" w:rsidRDefault="00631F5B" w:rsidP="00631F5B">
            <w:pPr>
              <w:pStyle w:val="af0"/>
              <w:rPr>
                <w:ins w:id="21777" w:author="TAKATOSHI TAMAOKI" w:date="2017-03-24T11:38:00Z"/>
                <w:rFonts w:asciiTheme="majorHAnsi" w:hAnsiTheme="majorHAnsi" w:cstheme="majorHAnsi"/>
                <w:color w:val="C00000"/>
              </w:rPr>
            </w:pPr>
            <w:ins w:id="21778"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596DD48" w14:textId="77777777" w:rsidR="00631F5B" w:rsidRPr="000A2E7F" w:rsidRDefault="00631F5B" w:rsidP="00631F5B">
            <w:pPr>
              <w:pStyle w:val="af0"/>
              <w:rPr>
                <w:ins w:id="21779" w:author="TAKATOSHI TAMAOKI" w:date="2017-03-24T11:38:00Z"/>
                <w:rFonts w:asciiTheme="majorHAnsi" w:hAnsiTheme="majorHAnsi" w:cstheme="majorHAnsi"/>
                <w:color w:val="C00000"/>
              </w:rPr>
            </w:pPr>
            <w:ins w:id="21780"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47B3E953" w14:textId="77777777" w:rsidR="00631F5B" w:rsidRPr="000A2E7F" w:rsidRDefault="00631F5B" w:rsidP="00631F5B">
            <w:pPr>
              <w:pStyle w:val="af0"/>
              <w:rPr>
                <w:ins w:id="21781" w:author="TAKATOSHI TAMAOKI" w:date="2017-03-24T11:38:00Z"/>
                <w:rFonts w:asciiTheme="majorHAnsi" w:hAnsiTheme="majorHAnsi" w:cstheme="majorHAnsi"/>
                <w:color w:val="C00000"/>
              </w:rPr>
            </w:pPr>
            <w:ins w:id="21782"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5C0AEAA5" w14:textId="77777777" w:rsidR="00631F5B" w:rsidRPr="000A2E7F" w:rsidRDefault="00631F5B" w:rsidP="00631F5B">
            <w:pPr>
              <w:pStyle w:val="af0"/>
              <w:rPr>
                <w:ins w:id="21783" w:author="TAKATOSHI TAMAOKI" w:date="2017-03-24T11:38:00Z"/>
                <w:rFonts w:asciiTheme="majorHAnsi" w:hAnsiTheme="majorHAnsi" w:cstheme="majorHAnsi"/>
                <w:color w:val="C00000"/>
              </w:rPr>
            </w:pPr>
            <w:ins w:id="21784"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9D89F73" w14:textId="77777777" w:rsidR="00631F5B" w:rsidRPr="000A2E7F" w:rsidRDefault="00631F5B" w:rsidP="00631F5B">
            <w:pPr>
              <w:pStyle w:val="af0"/>
              <w:rPr>
                <w:ins w:id="21785" w:author="TAKATOSHI TAMAOKI" w:date="2017-03-24T11:38:00Z"/>
                <w:rFonts w:asciiTheme="majorHAnsi" w:hAnsiTheme="majorHAnsi" w:cstheme="majorHAnsi"/>
                <w:color w:val="C00000"/>
              </w:rPr>
            </w:pPr>
            <w:ins w:id="21786"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669BAA4" w14:textId="77777777" w:rsidR="00631F5B" w:rsidRPr="000A2E7F" w:rsidRDefault="00631F5B" w:rsidP="00631F5B">
            <w:pPr>
              <w:pStyle w:val="af0"/>
              <w:rPr>
                <w:ins w:id="21787" w:author="TAKATOSHI TAMAOKI" w:date="2017-03-24T11:38:00Z"/>
                <w:rFonts w:asciiTheme="majorHAnsi" w:hAnsiTheme="majorHAnsi" w:cstheme="majorHAnsi"/>
                <w:color w:val="C00000"/>
              </w:rPr>
            </w:pPr>
            <w:ins w:id="21788"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12A2ACD" w14:textId="77777777" w:rsidR="00631F5B" w:rsidRPr="000A2E7F" w:rsidRDefault="00631F5B" w:rsidP="00631F5B">
            <w:pPr>
              <w:pStyle w:val="af0"/>
              <w:rPr>
                <w:ins w:id="21789" w:author="TAKATOSHI TAMAOKI" w:date="2017-03-24T11:38:00Z"/>
                <w:rFonts w:asciiTheme="majorHAnsi" w:hAnsiTheme="majorHAnsi" w:cstheme="majorHAnsi"/>
                <w:color w:val="C00000"/>
              </w:rPr>
            </w:pPr>
            <w:ins w:id="2179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59B8D2D0" w14:textId="77777777" w:rsidR="00631F5B" w:rsidRPr="000A2E7F" w:rsidRDefault="00631F5B" w:rsidP="00631F5B">
            <w:pPr>
              <w:pStyle w:val="af0"/>
              <w:rPr>
                <w:ins w:id="21791" w:author="TAKATOSHI TAMAOKI" w:date="2017-03-24T11:38:00Z"/>
                <w:rFonts w:asciiTheme="majorHAnsi" w:hAnsiTheme="majorHAnsi" w:cstheme="majorHAnsi"/>
                <w:color w:val="C00000"/>
              </w:rPr>
            </w:pPr>
            <w:ins w:id="21792" w:author="TAKATOSHI TAMAOKI" w:date="2017-03-24T11:38:00Z">
              <w:r w:rsidRPr="000A2E7F">
                <w:rPr>
                  <w:rFonts w:asciiTheme="majorHAnsi" w:hAnsiTheme="majorHAnsi" w:cstheme="majorHAnsi"/>
                  <w:color w:val="C00000"/>
                </w:rPr>
                <w:t>√</w:t>
              </w:r>
            </w:ins>
          </w:p>
        </w:tc>
      </w:tr>
      <w:tr w:rsidR="00631F5B" w:rsidRPr="000A2E7F" w14:paraId="7FACE2AB" w14:textId="77777777" w:rsidTr="00631F5B">
        <w:trPr>
          <w:cantSplit/>
          <w:ins w:id="21793"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6E209E0" w14:textId="77777777" w:rsidR="00631F5B" w:rsidRPr="000A2E7F" w:rsidRDefault="00631F5B" w:rsidP="00631F5B">
            <w:pPr>
              <w:pStyle w:val="af0"/>
              <w:rPr>
                <w:ins w:id="21794" w:author="TAKATOSHI TAMAOKI" w:date="2017-03-24T11:38:00Z"/>
                <w:rFonts w:asciiTheme="majorHAnsi" w:hAnsiTheme="majorHAnsi" w:cstheme="majorHAnsi"/>
                <w:color w:val="C00000"/>
              </w:rPr>
            </w:pPr>
            <w:ins w:id="21795" w:author="TAKATOSHI TAMAOKI" w:date="2017-03-24T11:38:00Z">
              <w:r w:rsidRPr="000A2E7F">
                <w:rPr>
                  <w:rFonts w:asciiTheme="majorHAnsi" w:hAnsiTheme="majorHAnsi" w:cstheme="majorHAnsi"/>
                  <w:color w:val="C00000"/>
                </w:rPr>
                <w:t>167</w:t>
              </w:r>
            </w:ins>
          </w:p>
        </w:tc>
        <w:tc>
          <w:tcPr>
            <w:tcW w:w="915" w:type="pct"/>
            <w:tcBorders>
              <w:top w:val="nil"/>
              <w:left w:val="single" w:sz="4" w:space="0" w:color="auto"/>
              <w:bottom w:val="single" w:sz="4" w:space="0" w:color="auto"/>
              <w:right w:val="single" w:sz="4" w:space="0" w:color="auto"/>
            </w:tcBorders>
            <w:shd w:val="clear" w:color="auto" w:fill="auto"/>
            <w:hideMark/>
          </w:tcPr>
          <w:p w14:paraId="78A19D1B" w14:textId="77777777" w:rsidR="00631F5B" w:rsidRPr="000A2E7F" w:rsidRDefault="00631F5B" w:rsidP="00631F5B">
            <w:pPr>
              <w:pStyle w:val="af0"/>
              <w:rPr>
                <w:ins w:id="21796"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6B1500A1" w14:textId="77777777" w:rsidR="00631F5B" w:rsidRPr="000A2E7F" w:rsidRDefault="00631F5B" w:rsidP="00631F5B">
            <w:pPr>
              <w:pStyle w:val="af0"/>
              <w:rPr>
                <w:ins w:id="21797" w:author="TAKATOSHI TAMAOKI" w:date="2017-03-24T11:38:00Z"/>
                <w:rFonts w:asciiTheme="majorHAnsi" w:hAnsiTheme="majorHAnsi" w:cstheme="majorHAnsi"/>
                <w:color w:val="C00000"/>
              </w:rPr>
            </w:pPr>
            <w:ins w:id="21798" w:author="TAKATOSHI TAMAOKI" w:date="2017-03-24T11:38:00Z">
              <w:r w:rsidRPr="000A2E7F">
                <w:rPr>
                  <w:rFonts w:asciiTheme="majorHAnsi" w:hAnsiTheme="majorHAnsi" w:cstheme="majorHAnsi"/>
                  <w:color w:val="C00000"/>
                </w:rPr>
                <w:t>sDMAC1 RAM</w:t>
              </w:r>
            </w:ins>
          </w:p>
          <w:p w14:paraId="1FC60904" w14:textId="77777777" w:rsidR="00631F5B" w:rsidRPr="000A2E7F" w:rsidRDefault="00631F5B" w:rsidP="00631F5B">
            <w:pPr>
              <w:pStyle w:val="af0"/>
              <w:rPr>
                <w:ins w:id="21799" w:author="TAKATOSHI TAMAOKI" w:date="2017-03-24T11:38:00Z"/>
                <w:rFonts w:asciiTheme="majorHAnsi" w:hAnsiTheme="majorHAnsi" w:cstheme="majorHAnsi"/>
                <w:color w:val="C00000"/>
              </w:rPr>
            </w:pPr>
            <w:ins w:id="21800" w:author="TAKATOSHI TAMAOKI" w:date="2017-03-24T11:38:00Z">
              <w:r w:rsidRPr="000A2E7F">
                <w:rPr>
                  <w:rFonts w:asciiTheme="majorHAnsi" w:hAnsiTheme="majorHAnsi" w:cstheme="majorHAnsi"/>
                  <w:color w:val="C00000"/>
                </w:rPr>
                <w:t>-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B54A0EB" w14:textId="77777777" w:rsidR="00631F5B" w:rsidRPr="000A2E7F" w:rsidRDefault="00631F5B" w:rsidP="00631F5B">
            <w:pPr>
              <w:pStyle w:val="af0"/>
              <w:rPr>
                <w:ins w:id="21801" w:author="TAKATOSHI TAMAOKI" w:date="2017-03-24T11:38:00Z"/>
                <w:rFonts w:asciiTheme="majorHAnsi" w:hAnsiTheme="majorHAnsi" w:cstheme="majorHAnsi"/>
                <w:color w:val="C00000"/>
              </w:rPr>
            </w:pPr>
            <w:ins w:id="21802"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8AE0F44" w14:textId="77777777" w:rsidR="00631F5B" w:rsidRPr="000A2E7F" w:rsidRDefault="00631F5B" w:rsidP="00631F5B">
            <w:pPr>
              <w:pStyle w:val="af0"/>
              <w:rPr>
                <w:ins w:id="21803" w:author="TAKATOSHI TAMAOKI" w:date="2017-03-24T11:38:00Z"/>
                <w:rFonts w:asciiTheme="majorHAnsi" w:hAnsiTheme="majorHAnsi" w:cstheme="majorHAnsi"/>
                <w:color w:val="C00000"/>
              </w:rPr>
            </w:pPr>
            <w:ins w:id="21804"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88C90DF" w14:textId="77777777" w:rsidR="00631F5B" w:rsidRPr="000A2E7F" w:rsidRDefault="00631F5B" w:rsidP="00631F5B">
            <w:pPr>
              <w:pStyle w:val="af0"/>
              <w:rPr>
                <w:ins w:id="21805" w:author="TAKATOSHI TAMAOKI" w:date="2017-03-24T11:38:00Z"/>
                <w:rFonts w:asciiTheme="majorHAnsi" w:hAnsiTheme="majorHAnsi" w:cstheme="majorHAnsi"/>
                <w:color w:val="C00000"/>
              </w:rPr>
            </w:pPr>
            <w:ins w:id="21806"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239EADCE" w14:textId="77777777" w:rsidR="00631F5B" w:rsidRPr="000A2E7F" w:rsidRDefault="00631F5B" w:rsidP="00631F5B">
            <w:pPr>
              <w:pStyle w:val="af0"/>
              <w:rPr>
                <w:ins w:id="21807" w:author="TAKATOSHI TAMAOKI" w:date="2017-03-24T11:38:00Z"/>
                <w:rFonts w:asciiTheme="majorHAnsi" w:hAnsiTheme="majorHAnsi" w:cstheme="majorHAnsi"/>
                <w:color w:val="C00000"/>
              </w:rPr>
            </w:pPr>
            <w:ins w:id="21808"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97E75CE" w14:textId="77777777" w:rsidR="00631F5B" w:rsidRPr="000A2E7F" w:rsidRDefault="00631F5B" w:rsidP="00631F5B">
            <w:pPr>
              <w:pStyle w:val="af0"/>
              <w:rPr>
                <w:ins w:id="21809" w:author="TAKATOSHI TAMAOKI" w:date="2017-03-24T11:38:00Z"/>
                <w:rFonts w:asciiTheme="majorHAnsi" w:hAnsiTheme="majorHAnsi" w:cstheme="majorHAnsi"/>
                <w:color w:val="C00000"/>
              </w:rPr>
            </w:pPr>
            <w:ins w:id="21810"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37A1BA1" w14:textId="77777777" w:rsidR="00631F5B" w:rsidRPr="000A2E7F" w:rsidRDefault="00631F5B" w:rsidP="00631F5B">
            <w:pPr>
              <w:pStyle w:val="af0"/>
              <w:rPr>
                <w:ins w:id="21811" w:author="TAKATOSHI TAMAOKI" w:date="2017-03-24T11:38:00Z"/>
                <w:rFonts w:asciiTheme="majorHAnsi" w:hAnsiTheme="majorHAnsi" w:cstheme="majorHAnsi"/>
                <w:color w:val="C00000"/>
              </w:rPr>
            </w:pPr>
            <w:ins w:id="21812"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1E82C762" w14:textId="77777777" w:rsidR="00631F5B" w:rsidRPr="000A2E7F" w:rsidRDefault="00631F5B" w:rsidP="00631F5B">
            <w:pPr>
              <w:pStyle w:val="af0"/>
              <w:rPr>
                <w:ins w:id="21813" w:author="TAKATOSHI TAMAOKI" w:date="2017-03-24T11:38:00Z"/>
                <w:rFonts w:asciiTheme="majorHAnsi" w:hAnsiTheme="majorHAnsi" w:cstheme="majorHAnsi"/>
                <w:color w:val="C00000"/>
              </w:rPr>
            </w:pPr>
            <w:ins w:id="2181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1A27B08D" w14:textId="77777777" w:rsidR="00631F5B" w:rsidRPr="000A2E7F" w:rsidRDefault="00631F5B" w:rsidP="00631F5B">
            <w:pPr>
              <w:pStyle w:val="af0"/>
              <w:rPr>
                <w:ins w:id="21815" w:author="TAKATOSHI TAMAOKI" w:date="2017-03-24T11:38:00Z"/>
                <w:rFonts w:asciiTheme="majorHAnsi" w:hAnsiTheme="majorHAnsi" w:cstheme="majorHAnsi"/>
                <w:color w:val="C00000"/>
              </w:rPr>
            </w:pPr>
            <w:ins w:id="21816" w:author="TAKATOSHI TAMAOKI" w:date="2017-03-24T11:38:00Z">
              <w:r w:rsidRPr="000A2E7F">
                <w:rPr>
                  <w:rFonts w:asciiTheme="majorHAnsi" w:hAnsiTheme="majorHAnsi" w:cstheme="majorHAnsi"/>
                  <w:color w:val="C00000"/>
                </w:rPr>
                <w:t>√</w:t>
              </w:r>
            </w:ins>
          </w:p>
        </w:tc>
      </w:tr>
      <w:tr w:rsidR="00631F5B" w:rsidRPr="000A2E7F" w14:paraId="770CC069" w14:textId="77777777" w:rsidTr="00631F5B">
        <w:trPr>
          <w:cantSplit/>
          <w:ins w:id="21817" w:author="TAKATOSHI TAMAOKI" w:date="2017-03-24T11:38:00Z"/>
        </w:trPr>
        <w:tc>
          <w:tcPr>
            <w:tcW w:w="262" w:type="pct"/>
            <w:shd w:val="clear" w:color="auto" w:fill="auto"/>
            <w:hideMark/>
          </w:tcPr>
          <w:p w14:paraId="2680A4F9" w14:textId="77777777" w:rsidR="00631F5B" w:rsidRPr="000A2E7F" w:rsidRDefault="00631F5B" w:rsidP="00631F5B">
            <w:pPr>
              <w:pStyle w:val="af0"/>
              <w:rPr>
                <w:ins w:id="21818" w:author="TAKATOSHI TAMAOKI" w:date="2017-03-24T11:38:00Z"/>
                <w:rFonts w:asciiTheme="majorHAnsi" w:hAnsiTheme="majorHAnsi" w:cstheme="majorHAnsi"/>
                <w:color w:val="C00000"/>
              </w:rPr>
            </w:pPr>
            <w:ins w:id="21819" w:author="TAKATOSHI TAMAOKI" w:date="2017-03-24T11:38:00Z">
              <w:r w:rsidRPr="000A2E7F">
                <w:rPr>
                  <w:rFonts w:asciiTheme="majorHAnsi" w:hAnsiTheme="majorHAnsi" w:cstheme="majorHAnsi"/>
                  <w:color w:val="C00000"/>
                </w:rPr>
                <w:t>168</w:t>
              </w:r>
            </w:ins>
          </w:p>
        </w:tc>
        <w:tc>
          <w:tcPr>
            <w:tcW w:w="915" w:type="pct"/>
            <w:tcBorders>
              <w:bottom w:val="nil"/>
            </w:tcBorders>
            <w:shd w:val="clear" w:color="auto" w:fill="auto"/>
            <w:hideMark/>
          </w:tcPr>
          <w:p w14:paraId="304598D5" w14:textId="77777777" w:rsidR="00631F5B" w:rsidRPr="000A2E7F" w:rsidRDefault="00631F5B" w:rsidP="00631F5B">
            <w:pPr>
              <w:pStyle w:val="af0"/>
              <w:rPr>
                <w:ins w:id="21820" w:author="TAKATOSHI TAMAOKI" w:date="2017-03-24T11:38:00Z"/>
                <w:rFonts w:asciiTheme="majorHAnsi" w:hAnsiTheme="majorHAnsi" w:cstheme="majorHAnsi"/>
                <w:color w:val="C00000"/>
              </w:rPr>
            </w:pPr>
            <w:ins w:id="21821" w:author="TAKATOSHI TAMAOKI" w:date="2017-03-24T11:38:00Z">
              <w:r w:rsidRPr="000A2E7F">
                <w:rPr>
                  <w:rFonts w:asciiTheme="majorHAnsi" w:hAnsiTheme="majorHAnsi" w:cstheme="majorHAnsi"/>
                  <w:color w:val="C00000"/>
                </w:rPr>
                <w:t>Peripheral RAM</w:t>
              </w:r>
            </w:ins>
          </w:p>
        </w:tc>
        <w:tc>
          <w:tcPr>
            <w:tcW w:w="1248" w:type="pct"/>
            <w:shd w:val="clear" w:color="auto" w:fill="auto"/>
            <w:hideMark/>
          </w:tcPr>
          <w:p w14:paraId="7904FBF1" w14:textId="77777777" w:rsidR="00631F5B" w:rsidRPr="000A2E7F" w:rsidRDefault="00631F5B" w:rsidP="00631F5B">
            <w:pPr>
              <w:pStyle w:val="af0"/>
              <w:rPr>
                <w:ins w:id="21822" w:author="TAKATOSHI TAMAOKI" w:date="2017-03-24T11:38:00Z"/>
                <w:rFonts w:asciiTheme="majorHAnsi" w:hAnsiTheme="majorHAnsi" w:cstheme="majorHAnsi"/>
                <w:color w:val="C00000"/>
              </w:rPr>
            </w:pPr>
            <w:ins w:id="21823" w:author="TAKATOSHI TAMAOKI" w:date="2017-03-24T11:38:00Z">
              <w:r w:rsidRPr="000A2E7F">
                <w:rPr>
                  <w:rFonts w:asciiTheme="majorHAnsi" w:hAnsiTheme="majorHAnsi" w:cstheme="majorHAnsi"/>
                  <w:color w:val="C00000"/>
                </w:rPr>
                <w:t>Peripheral (DTS) RAM ECC</w:t>
              </w:r>
            </w:ins>
          </w:p>
          <w:p w14:paraId="4F424137" w14:textId="77777777" w:rsidR="00631F5B" w:rsidRPr="000A2E7F" w:rsidRDefault="00631F5B" w:rsidP="00631F5B">
            <w:pPr>
              <w:pStyle w:val="af0"/>
              <w:rPr>
                <w:ins w:id="21824" w:author="TAKATOSHI TAMAOKI" w:date="2017-03-24T11:38:00Z"/>
                <w:rFonts w:asciiTheme="majorHAnsi" w:hAnsiTheme="majorHAnsi" w:cstheme="majorHAnsi"/>
                <w:color w:val="C00000"/>
              </w:rPr>
            </w:pPr>
            <w:ins w:id="21825" w:author="TAKATOSHI TAMAOKI" w:date="2017-03-24T11:38:00Z">
              <w:r w:rsidRPr="000A2E7F">
                <w:rPr>
                  <w:rFonts w:asciiTheme="majorHAnsi" w:hAnsiTheme="majorHAnsi" w:cstheme="majorHAnsi"/>
                  <w:color w:val="C00000"/>
                </w:rPr>
                <w:t>- ECC 2bit error</w:t>
              </w:r>
            </w:ins>
          </w:p>
          <w:p w14:paraId="3BCCADC7" w14:textId="77777777" w:rsidR="00631F5B" w:rsidRPr="000A2E7F" w:rsidRDefault="00631F5B" w:rsidP="00631F5B">
            <w:pPr>
              <w:pStyle w:val="af0"/>
              <w:rPr>
                <w:ins w:id="21826" w:author="TAKATOSHI TAMAOKI" w:date="2017-03-24T11:38:00Z"/>
                <w:rFonts w:asciiTheme="majorHAnsi" w:hAnsiTheme="majorHAnsi" w:cstheme="majorHAnsi"/>
                <w:color w:val="C00000"/>
              </w:rPr>
            </w:pPr>
            <w:ins w:id="21827" w:author="TAKATOSHI TAMAOKI" w:date="2017-03-24T11:38:00Z">
              <w:r w:rsidRPr="000A2E7F">
                <w:rPr>
                  <w:rFonts w:asciiTheme="majorHAnsi" w:hAnsiTheme="majorHAnsi" w:cstheme="majorHAnsi"/>
                  <w:color w:val="C00000"/>
                </w:rPr>
                <w:t>- Address feedback compare error</w:t>
              </w:r>
            </w:ins>
          </w:p>
        </w:tc>
        <w:tc>
          <w:tcPr>
            <w:tcW w:w="367" w:type="pct"/>
            <w:shd w:val="clear" w:color="auto" w:fill="auto"/>
          </w:tcPr>
          <w:p w14:paraId="36337A1E" w14:textId="77777777" w:rsidR="00631F5B" w:rsidRPr="000A2E7F" w:rsidRDefault="00631F5B" w:rsidP="00631F5B">
            <w:pPr>
              <w:pStyle w:val="af0"/>
              <w:rPr>
                <w:ins w:id="21828" w:author="TAKATOSHI TAMAOKI" w:date="2017-03-24T11:38:00Z"/>
                <w:rFonts w:asciiTheme="majorHAnsi" w:hAnsiTheme="majorHAnsi" w:cstheme="majorHAnsi"/>
                <w:color w:val="C00000"/>
              </w:rPr>
            </w:pPr>
            <w:ins w:id="21829"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6FE0AE08" w14:textId="77777777" w:rsidR="00631F5B" w:rsidRPr="000A2E7F" w:rsidRDefault="00631F5B" w:rsidP="00631F5B">
            <w:pPr>
              <w:pStyle w:val="af0"/>
              <w:rPr>
                <w:ins w:id="21830" w:author="TAKATOSHI TAMAOKI" w:date="2017-03-24T11:38:00Z"/>
                <w:rFonts w:asciiTheme="majorHAnsi" w:hAnsiTheme="majorHAnsi" w:cstheme="majorHAnsi"/>
                <w:color w:val="C00000"/>
              </w:rPr>
            </w:pPr>
            <w:ins w:id="21831" w:author="TAKATOSHI TAMAOKI" w:date="2017-03-24T11:38:00Z">
              <w:r w:rsidRPr="000A2E7F">
                <w:rPr>
                  <w:rFonts w:asciiTheme="majorHAnsi" w:hAnsiTheme="majorHAnsi" w:cstheme="majorHAnsi"/>
                  <w:color w:val="C00000"/>
                </w:rPr>
                <w:t>√</w:t>
              </w:r>
            </w:ins>
          </w:p>
        </w:tc>
        <w:tc>
          <w:tcPr>
            <w:tcW w:w="321" w:type="pct"/>
            <w:shd w:val="clear" w:color="auto" w:fill="auto"/>
          </w:tcPr>
          <w:p w14:paraId="198160A5" w14:textId="77777777" w:rsidR="00631F5B" w:rsidRPr="000A2E7F" w:rsidRDefault="00631F5B" w:rsidP="00631F5B">
            <w:pPr>
              <w:pStyle w:val="af0"/>
              <w:rPr>
                <w:ins w:id="21832" w:author="TAKATOSHI TAMAOKI" w:date="2017-03-24T11:38:00Z"/>
                <w:rFonts w:asciiTheme="majorHAnsi" w:hAnsiTheme="majorHAnsi" w:cstheme="majorHAnsi"/>
                <w:color w:val="C00000"/>
              </w:rPr>
            </w:pPr>
            <w:ins w:id="21833" w:author="TAKATOSHI TAMAOKI" w:date="2017-03-24T11:38:00Z">
              <w:r w:rsidRPr="000A2E7F">
                <w:rPr>
                  <w:rFonts w:asciiTheme="majorHAnsi" w:hAnsiTheme="majorHAnsi" w:cstheme="majorHAnsi"/>
                  <w:color w:val="C00000"/>
                </w:rPr>
                <w:t>√</w:t>
              </w:r>
            </w:ins>
          </w:p>
        </w:tc>
        <w:tc>
          <w:tcPr>
            <w:tcW w:w="314" w:type="pct"/>
            <w:shd w:val="clear" w:color="auto" w:fill="auto"/>
          </w:tcPr>
          <w:p w14:paraId="1365579C" w14:textId="77777777" w:rsidR="00631F5B" w:rsidRPr="000A2E7F" w:rsidRDefault="00631F5B" w:rsidP="00631F5B">
            <w:pPr>
              <w:pStyle w:val="af0"/>
              <w:rPr>
                <w:ins w:id="21834" w:author="TAKATOSHI TAMAOKI" w:date="2017-03-24T11:38:00Z"/>
                <w:rFonts w:asciiTheme="majorHAnsi" w:hAnsiTheme="majorHAnsi" w:cstheme="majorHAnsi"/>
                <w:color w:val="C00000"/>
              </w:rPr>
            </w:pPr>
            <w:ins w:id="21835" w:author="TAKATOSHI TAMAOKI" w:date="2017-03-24T11:38:00Z">
              <w:r w:rsidRPr="000A2E7F">
                <w:rPr>
                  <w:rFonts w:asciiTheme="majorHAnsi" w:hAnsiTheme="majorHAnsi" w:cstheme="majorHAnsi"/>
                  <w:color w:val="C00000"/>
                </w:rPr>
                <w:t>√</w:t>
              </w:r>
            </w:ins>
          </w:p>
        </w:tc>
        <w:tc>
          <w:tcPr>
            <w:tcW w:w="294" w:type="pct"/>
            <w:shd w:val="clear" w:color="auto" w:fill="auto"/>
          </w:tcPr>
          <w:p w14:paraId="31DEC1F5" w14:textId="77777777" w:rsidR="00631F5B" w:rsidRPr="000A2E7F" w:rsidRDefault="00631F5B" w:rsidP="00631F5B">
            <w:pPr>
              <w:pStyle w:val="af0"/>
              <w:rPr>
                <w:ins w:id="21836" w:author="TAKATOSHI TAMAOKI" w:date="2017-03-24T11:38:00Z"/>
                <w:rFonts w:asciiTheme="majorHAnsi" w:hAnsiTheme="majorHAnsi" w:cstheme="majorHAnsi"/>
                <w:color w:val="C00000"/>
              </w:rPr>
            </w:pPr>
            <w:ins w:id="21837" w:author="TAKATOSHI TAMAOKI" w:date="2017-03-24T11:38:00Z">
              <w:r w:rsidRPr="000A2E7F">
                <w:rPr>
                  <w:rFonts w:asciiTheme="majorHAnsi" w:hAnsiTheme="majorHAnsi" w:cstheme="majorHAnsi"/>
                  <w:color w:val="C00000"/>
                </w:rPr>
                <w:t>√</w:t>
              </w:r>
            </w:ins>
          </w:p>
        </w:tc>
        <w:tc>
          <w:tcPr>
            <w:tcW w:w="294" w:type="pct"/>
            <w:shd w:val="clear" w:color="auto" w:fill="auto"/>
          </w:tcPr>
          <w:p w14:paraId="49C39604" w14:textId="77777777" w:rsidR="00631F5B" w:rsidRPr="000A2E7F" w:rsidRDefault="00631F5B" w:rsidP="00631F5B">
            <w:pPr>
              <w:pStyle w:val="af0"/>
              <w:rPr>
                <w:ins w:id="21838" w:author="TAKATOSHI TAMAOKI" w:date="2017-03-24T11:38:00Z"/>
                <w:rFonts w:asciiTheme="majorHAnsi" w:hAnsiTheme="majorHAnsi" w:cstheme="majorHAnsi"/>
                <w:color w:val="C00000"/>
              </w:rPr>
            </w:pPr>
            <w:ins w:id="21839" w:author="TAKATOSHI TAMAOKI" w:date="2017-03-24T11:38:00Z">
              <w:r w:rsidRPr="000A2E7F">
                <w:rPr>
                  <w:rFonts w:asciiTheme="majorHAnsi" w:hAnsiTheme="majorHAnsi" w:cstheme="majorHAnsi"/>
                  <w:color w:val="C00000"/>
                </w:rPr>
                <w:t>√</w:t>
              </w:r>
            </w:ins>
          </w:p>
        </w:tc>
        <w:tc>
          <w:tcPr>
            <w:tcW w:w="367" w:type="pct"/>
            <w:shd w:val="clear" w:color="auto" w:fill="auto"/>
          </w:tcPr>
          <w:p w14:paraId="6F5EF243" w14:textId="77777777" w:rsidR="00631F5B" w:rsidRPr="000A2E7F" w:rsidRDefault="00631F5B" w:rsidP="00631F5B">
            <w:pPr>
              <w:pStyle w:val="af0"/>
              <w:rPr>
                <w:ins w:id="21840" w:author="TAKATOSHI TAMAOKI" w:date="2017-03-24T11:38:00Z"/>
                <w:rFonts w:asciiTheme="majorHAnsi" w:hAnsiTheme="majorHAnsi" w:cstheme="majorHAnsi"/>
                <w:color w:val="C00000"/>
              </w:rPr>
            </w:pPr>
            <w:ins w:id="21841"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2880FA3D" w14:textId="77777777" w:rsidR="00631F5B" w:rsidRPr="000A2E7F" w:rsidRDefault="00631F5B" w:rsidP="00631F5B">
            <w:pPr>
              <w:pStyle w:val="af0"/>
              <w:rPr>
                <w:ins w:id="21842" w:author="TAKATOSHI TAMAOKI" w:date="2017-03-24T11:38:00Z"/>
                <w:rFonts w:asciiTheme="majorHAnsi" w:hAnsiTheme="majorHAnsi" w:cstheme="majorHAnsi"/>
                <w:color w:val="C00000"/>
              </w:rPr>
            </w:pPr>
            <w:ins w:id="21843" w:author="TAKATOSHI TAMAOKI" w:date="2017-03-24T11:38:00Z">
              <w:r w:rsidRPr="000A2E7F">
                <w:rPr>
                  <w:rFonts w:asciiTheme="majorHAnsi" w:hAnsiTheme="majorHAnsi" w:cstheme="majorHAnsi"/>
                  <w:color w:val="C00000"/>
                </w:rPr>
                <w:t>√</w:t>
              </w:r>
            </w:ins>
          </w:p>
        </w:tc>
      </w:tr>
      <w:tr w:rsidR="00631F5B" w:rsidRPr="003D580F" w14:paraId="1F797888" w14:textId="77777777" w:rsidTr="00631F5B">
        <w:trPr>
          <w:cantSplit/>
          <w:ins w:id="21844" w:author="TAKATOSHI TAMAOKI" w:date="2017-03-24T11:38:00Z"/>
        </w:trPr>
        <w:tc>
          <w:tcPr>
            <w:tcW w:w="262" w:type="pct"/>
            <w:shd w:val="clear" w:color="auto" w:fill="auto"/>
            <w:hideMark/>
          </w:tcPr>
          <w:p w14:paraId="3F3E7C92" w14:textId="77777777" w:rsidR="00631F5B" w:rsidRPr="000A2E7F" w:rsidRDefault="00631F5B" w:rsidP="00631F5B">
            <w:pPr>
              <w:pStyle w:val="af0"/>
              <w:rPr>
                <w:ins w:id="21845" w:author="TAKATOSHI TAMAOKI" w:date="2017-03-24T11:38:00Z"/>
                <w:rFonts w:asciiTheme="majorHAnsi" w:hAnsiTheme="majorHAnsi" w:cstheme="majorHAnsi"/>
                <w:color w:val="C00000"/>
              </w:rPr>
            </w:pPr>
            <w:ins w:id="21846" w:author="TAKATOSHI TAMAOKI" w:date="2017-03-24T11:38:00Z">
              <w:r w:rsidRPr="000A2E7F">
                <w:rPr>
                  <w:rFonts w:asciiTheme="majorHAnsi" w:hAnsiTheme="majorHAnsi" w:cstheme="majorHAnsi"/>
                  <w:color w:val="C00000"/>
                </w:rPr>
                <w:t>169</w:t>
              </w:r>
            </w:ins>
          </w:p>
        </w:tc>
        <w:tc>
          <w:tcPr>
            <w:tcW w:w="915" w:type="pct"/>
            <w:tcBorders>
              <w:top w:val="nil"/>
              <w:bottom w:val="nil"/>
            </w:tcBorders>
            <w:shd w:val="clear" w:color="auto" w:fill="auto"/>
            <w:hideMark/>
          </w:tcPr>
          <w:p w14:paraId="5B3DD3C4" w14:textId="77777777" w:rsidR="00631F5B" w:rsidRPr="000A2E7F" w:rsidRDefault="00631F5B" w:rsidP="00631F5B">
            <w:pPr>
              <w:pStyle w:val="af0"/>
              <w:rPr>
                <w:ins w:id="21847" w:author="TAKATOSHI TAMAOKI" w:date="2017-03-24T11:38:00Z"/>
                <w:rFonts w:asciiTheme="majorHAnsi" w:hAnsiTheme="majorHAnsi" w:cstheme="majorHAnsi"/>
                <w:color w:val="C00000"/>
              </w:rPr>
            </w:pPr>
          </w:p>
        </w:tc>
        <w:tc>
          <w:tcPr>
            <w:tcW w:w="1248" w:type="pct"/>
            <w:shd w:val="clear" w:color="auto" w:fill="auto"/>
            <w:hideMark/>
          </w:tcPr>
          <w:p w14:paraId="6DF1E12A" w14:textId="77777777" w:rsidR="00631F5B" w:rsidRPr="000A2E7F" w:rsidRDefault="00631F5B" w:rsidP="00631F5B">
            <w:pPr>
              <w:pStyle w:val="af0"/>
              <w:rPr>
                <w:ins w:id="21848" w:author="TAKATOSHI TAMAOKI" w:date="2017-03-24T11:38:00Z"/>
                <w:rFonts w:asciiTheme="majorHAnsi" w:hAnsiTheme="majorHAnsi" w:cstheme="majorHAnsi"/>
                <w:color w:val="C00000"/>
              </w:rPr>
            </w:pPr>
            <w:ins w:id="21849" w:author="TAKATOSHI TAMAOKI" w:date="2017-03-24T11:38:00Z">
              <w:r w:rsidRPr="000A2E7F">
                <w:rPr>
                  <w:rFonts w:asciiTheme="majorHAnsi" w:hAnsiTheme="majorHAnsi" w:cstheme="majorHAnsi"/>
                  <w:color w:val="C00000"/>
                </w:rPr>
                <w:t>Peripheral (DTS) RAM ECC</w:t>
              </w:r>
            </w:ins>
          </w:p>
          <w:p w14:paraId="7357F5BA" w14:textId="77777777" w:rsidR="00631F5B" w:rsidRPr="000A2E7F" w:rsidRDefault="00631F5B" w:rsidP="00631F5B">
            <w:pPr>
              <w:pStyle w:val="af0"/>
              <w:rPr>
                <w:ins w:id="21850" w:author="TAKATOSHI TAMAOKI" w:date="2017-03-24T11:38:00Z"/>
                <w:rFonts w:asciiTheme="majorHAnsi" w:hAnsiTheme="majorHAnsi" w:cstheme="majorHAnsi"/>
                <w:color w:val="C00000"/>
              </w:rPr>
            </w:pPr>
            <w:ins w:id="21851" w:author="TAKATOSHI TAMAOKI" w:date="2017-03-24T11:38:00Z">
              <w:r w:rsidRPr="000A2E7F">
                <w:rPr>
                  <w:rFonts w:asciiTheme="majorHAnsi" w:hAnsiTheme="majorHAnsi" w:cstheme="majorHAnsi"/>
                  <w:color w:val="C00000"/>
                </w:rPr>
                <w:t>- ECC 1bit error</w:t>
              </w:r>
            </w:ins>
          </w:p>
        </w:tc>
        <w:tc>
          <w:tcPr>
            <w:tcW w:w="367" w:type="pct"/>
            <w:shd w:val="clear" w:color="auto" w:fill="auto"/>
          </w:tcPr>
          <w:p w14:paraId="107AC8F3" w14:textId="77777777" w:rsidR="00631F5B" w:rsidRPr="000A2E7F" w:rsidRDefault="00631F5B" w:rsidP="00631F5B">
            <w:pPr>
              <w:pStyle w:val="af0"/>
              <w:rPr>
                <w:ins w:id="21852" w:author="TAKATOSHI TAMAOKI" w:date="2017-03-24T11:38:00Z"/>
                <w:rFonts w:asciiTheme="majorHAnsi" w:hAnsiTheme="majorHAnsi" w:cstheme="majorHAnsi"/>
                <w:color w:val="C00000"/>
              </w:rPr>
            </w:pPr>
            <w:ins w:id="21853"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517BC6CD" w14:textId="77777777" w:rsidR="00631F5B" w:rsidRPr="000A2E7F" w:rsidRDefault="00631F5B" w:rsidP="00631F5B">
            <w:pPr>
              <w:pStyle w:val="af0"/>
              <w:rPr>
                <w:ins w:id="21854" w:author="TAKATOSHI TAMAOKI" w:date="2017-03-24T11:38:00Z"/>
                <w:rFonts w:asciiTheme="majorHAnsi" w:hAnsiTheme="majorHAnsi" w:cstheme="majorHAnsi"/>
                <w:color w:val="C00000"/>
              </w:rPr>
            </w:pPr>
            <w:ins w:id="21855" w:author="TAKATOSHI TAMAOKI" w:date="2017-03-24T11:38:00Z">
              <w:r w:rsidRPr="000A2E7F">
                <w:rPr>
                  <w:rFonts w:asciiTheme="majorHAnsi" w:hAnsiTheme="majorHAnsi" w:cstheme="majorHAnsi"/>
                  <w:color w:val="C00000"/>
                </w:rPr>
                <w:t>√</w:t>
              </w:r>
            </w:ins>
          </w:p>
        </w:tc>
        <w:tc>
          <w:tcPr>
            <w:tcW w:w="321" w:type="pct"/>
            <w:shd w:val="clear" w:color="auto" w:fill="auto"/>
          </w:tcPr>
          <w:p w14:paraId="14868CFA" w14:textId="77777777" w:rsidR="00631F5B" w:rsidRPr="000A2E7F" w:rsidRDefault="00631F5B" w:rsidP="00631F5B">
            <w:pPr>
              <w:pStyle w:val="af0"/>
              <w:rPr>
                <w:ins w:id="21856" w:author="TAKATOSHI TAMAOKI" w:date="2017-03-24T11:38:00Z"/>
                <w:rFonts w:asciiTheme="majorHAnsi" w:hAnsiTheme="majorHAnsi" w:cstheme="majorHAnsi"/>
                <w:color w:val="C00000"/>
              </w:rPr>
            </w:pPr>
            <w:ins w:id="21857" w:author="TAKATOSHI TAMAOKI" w:date="2017-03-24T11:38:00Z">
              <w:r w:rsidRPr="000A2E7F">
                <w:rPr>
                  <w:rFonts w:asciiTheme="majorHAnsi" w:hAnsiTheme="majorHAnsi" w:cstheme="majorHAnsi"/>
                  <w:color w:val="C00000"/>
                </w:rPr>
                <w:t>√</w:t>
              </w:r>
            </w:ins>
          </w:p>
        </w:tc>
        <w:tc>
          <w:tcPr>
            <w:tcW w:w="314" w:type="pct"/>
            <w:shd w:val="clear" w:color="auto" w:fill="auto"/>
          </w:tcPr>
          <w:p w14:paraId="08DB18E2" w14:textId="77777777" w:rsidR="00631F5B" w:rsidRPr="000A2E7F" w:rsidRDefault="00631F5B" w:rsidP="00631F5B">
            <w:pPr>
              <w:pStyle w:val="af0"/>
              <w:rPr>
                <w:ins w:id="21858" w:author="TAKATOSHI TAMAOKI" w:date="2017-03-24T11:38:00Z"/>
                <w:rFonts w:asciiTheme="majorHAnsi" w:hAnsiTheme="majorHAnsi" w:cstheme="majorHAnsi"/>
                <w:color w:val="C00000"/>
              </w:rPr>
            </w:pPr>
            <w:ins w:id="21859" w:author="TAKATOSHI TAMAOKI" w:date="2017-03-24T11:38:00Z">
              <w:r w:rsidRPr="000A2E7F">
                <w:rPr>
                  <w:rFonts w:asciiTheme="majorHAnsi" w:hAnsiTheme="majorHAnsi" w:cstheme="majorHAnsi"/>
                  <w:color w:val="C00000"/>
                </w:rPr>
                <w:t>√</w:t>
              </w:r>
            </w:ins>
          </w:p>
        </w:tc>
        <w:tc>
          <w:tcPr>
            <w:tcW w:w="294" w:type="pct"/>
            <w:shd w:val="clear" w:color="auto" w:fill="auto"/>
          </w:tcPr>
          <w:p w14:paraId="58564335" w14:textId="77777777" w:rsidR="00631F5B" w:rsidRPr="000A2E7F" w:rsidRDefault="00631F5B" w:rsidP="00631F5B">
            <w:pPr>
              <w:pStyle w:val="af0"/>
              <w:rPr>
                <w:ins w:id="21860" w:author="TAKATOSHI TAMAOKI" w:date="2017-03-24T11:38:00Z"/>
                <w:rFonts w:asciiTheme="majorHAnsi" w:hAnsiTheme="majorHAnsi" w:cstheme="majorHAnsi"/>
                <w:color w:val="C00000"/>
              </w:rPr>
            </w:pPr>
            <w:ins w:id="21861" w:author="TAKATOSHI TAMAOKI" w:date="2017-03-24T11:38:00Z">
              <w:r w:rsidRPr="000A2E7F">
                <w:rPr>
                  <w:rFonts w:asciiTheme="majorHAnsi" w:hAnsiTheme="majorHAnsi" w:cstheme="majorHAnsi"/>
                  <w:color w:val="C00000"/>
                </w:rPr>
                <w:t>√</w:t>
              </w:r>
            </w:ins>
          </w:p>
        </w:tc>
        <w:tc>
          <w:tcPr>
            <w:tcW w:w="294" w:type="pct"/>
            <w:shd w:val="clear" w:color="auto" w:fill="auto"/>
          </w:tcPr>
          <w:p w14:paraId="005D2F6F" w14:textId="77777777" w:rsidR="00631F5B" w:rsidRPr="000A2E7F" w:rsidRDefault="00631F5B" w:rsidP="00631F5B">
            <w:pPr>
              <w:pStyle w:val="af0"/>
              <w:rPr>
                <w:ins w:id="21862" w:author="TAKATOSHI TAMAOKI" w:date="2017-03-24T11:38:00Z"/>
                <w:rFonts w:asciiTheme="majorHAnsi" w:hAnsiTheme="majorHAnsi" w:cstheme="majorHAnsi"/>
                <w:color w:val="C00000"/>
              </w:rPr>
            </w:pPr>
            <w:ins w:id="21863" w:author="TAKATOSHI TAMAOKI" w:date="2017-03-24T11:38:00Z">
              <w:r w:rsidRPr="000A2E7F">
                <w:rPr>
                  <w:rFonts w:asciiTheme="majorHAnsi" w:hAnsiTheme="majorHAnsi" w:cstheme="majorHAnsi"/>
                  <w:color w:val="C00000"/>
                </w:rPr>
                <w:t>√</w:t>
              </w:r>
            </w:ins>
          </w:p>
        </w:tc>
        <w:tc>
          <w:tcPr>
            <w:tcW w:w="367" w:type="pct"/>
            <w:shd w:val="clear" w:color="auto" w:fill="auto"/>
          </w:tcPr>
          <w:p w14:paraId="11F16D60" w14:textId="77777777" w:rsidR="00631F5B" w:rsidRPr="000A2E7F" w:rsidRDefault="00631F5B" w:rsidP="00631F5B">
            <w:pPr>
              <w:pStyle w:val="af0"/>
              <w:rPr>
                <w:ins w:id="21864" w:author="TAKATOSHI TAMAOKI" w:date="2017-03-24T11:38:00Z"/>
                <w:rFonts w:asciiTheme="majorHAnsi" w:hAnsiTheme="majorHAnsi" w:cstheme="majorHAnsi"/>
                <w:color w:val="C00000"/>
              </w:rPr>
            </w:pPr>
            <w:ins w:id="21865"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75FDAA41" w14:textId="77777777" w:rsidR="00631F5B" w:rsidRPr="000A2E7F" w:rsidRDefault="00631F5B" w:rsidP="00631F5B">
            <w:pPr>
              <w:pStyle w:val="af0"/>
              <w:rPr>
                <w:ins w:id="21866" w:author="TAKATOSHI TAMAOKI" w:date="2017-03-24T11:38:00Z"/>
                <w:rFonts w:asciiTheme="majorHAnsi" w:hAnsiTheme="majorHAnsi" w:cstheme="majorHAnsi"/>
                <w:color w:val="C00000"/>
              </w:rPr>
            </w:pPr>
            <w:ins w:id="21867" w:author="TAKATOSHI TAMAOKI" w:date="2017-03-24T11:38:00Z">
              <w:r w:rsidRPr="000A2E7F">
                <w:rPr>
                  <w:rFonts w:asciiTheme="majorHAnsi" w:hAnsiTheme="majorHAnsi" w:cstheme="majorHAnsi"/>
                  <w:color w:val="C00000"/>
                </w:rPr>
                <w:t>√</w:t>
              </w:r>
            </w:ins>
          </w:p>
        </w:tc>
      </w:tr>
      <w:tr w:rsidR="00631F5B" w:rsidRPr="003D580F" w14:paraId="43B2C7C7" w14:textId="77777777" w:rsidTr="00631F5B">
        <w:trPr>
          <w:cantSplit/>
          <w:ins w:id="21868" w:author="TAKATOSHI TAMAOKI" w:date="2017-03-24T11:38:00Z"/>
        </w:trPr>
        <w:tc>
          <w:tcPr>
            <w:tcW w:w="262" w:type="pct"/>
            <w:shd w:val="clear" w:color="auto" w:fill="auto"/>
            <w:hideMark/>
          </w:tcPr>
          <w:p w14:paraId="1211BB45" w14:textId="77777777" w:rsidR="00631F5B" w:rsidRPr="000A2E7F" w:rsidRDefault="00631F5B" w:rsidP="00631F5B">
            <w:pPr>
              <w:pStyle w:val="af0"/>
              <w:rPr>
                <w:ins w:id="21869" w:author="TAKATOSHI TAMAOKI" w:date="2017-03-24T11:38:00Z"/>
                <w:rFonts w:asciiTheme="majorHAnsi" w:hAnsiTheme="majorHAnsi" w:cstheme="majorHAnsi"/>
                <w:color w:val="C00000"/>
              </w:rPr>
            </w:pPr>
            <w:ins w:id="21870" w:author="TAKATOSHI TAMAOKI" w:date="2017-03-24T11:38:00Z">
              <w:r w:rsidRPr="000A2E7F">
                <w:rPr>
                  <w:rFonts w:asciiTheme="majorHAnsi" w:hAnsiTheme="majorHAnsi" w:cstheme="majorHAnsi"/>
                  <w:color w:val="C00000"/>
                </w:rPr>
                <w:t>170</w:t>
              </w:r>
            </w:ins>
          </w:p>
        </w:tc>
        <w:tc>
          <w:tcPr>
            <w:tcW w:w="915" w:type="pct"/>
            <w:tcBorders>
              <w:top w:val="nil"/>
              <w:bottom w:val="nil"/>
            </w:tcBorders>
            <w:shd w:val="clear" w:color="auto" w:fill="auto"/>
          </w:tcPr>
          <w:p w14:paraId="4D4A12F1" w14:textId="77777777" w:rsidR="00631F5B" w:rsidRPr="000A2E7F" w:rsidRDefault="00631F5B" w:rsidP="00631F5B">
            <w:pPr>
              <w:pStyle w:val="af0"/>
              <w:rPr>
                <w:ins w:id="21871" w:author="TAKATOSHI TAMAOKI" w:date="2017-03-24T11:38:00Z"/>
                <w:rFonts w:asciiTheme="majorHAnsi" w:hAnsiTheme="majorHAnsi" w:cstheme="majorHAnsi"/>
                <w:color w:val="C00000"/>
              </w:rPr>
            </w:pPr>
          </w:p>
        </w:tc>
        <w:tc>
          <w:tcPr>
            <w:tcW w:w="1248" w:type="pct"/>
            <w:shd w:val="clear" w:color="auto" w:fill="auto"/>
            <w:hideMark/>
          </w:tcPr>
          <w:p w14:paraId="2DC58F54" w14:textId="77777777" w:rsidR="00631F5B" w:rsidRPr="000A2E7F" w:rsidRDefault="00631F5B" w:rsidP="00631F5B">
            <w:pPr>
              <w:pStyle w:val="af0"/>
              <w:rPr>
                <w:ins w:id="21872" w:author="TAKATOSHI TAMAOKI" w:date="2017-03-24T11:38:00Z"/>
                <w:rFonts w:asciiTheme="majorHAnsi" w:hAnsiTheme="majorHAnsi" w:cstheme="majorHAnsi"/>
                <w:color w:val="C00000"/>
              </w:rPr>
            </w:pPr>
            <w:ins w:id="21873" w:author="TAKATOSHI TAMAOKI" w:date="2017-03-24T11:38:00Z">
              <w:r w:rsidRPr="000A2E7F">
                <w:rPr>
                  <w:rFonts w:asciiTheme="majorHAnsi" w:hAnsiTheme="majorHAnsi" w:cstheme="majorHAnsi"/>
                  <w:color w:val="C00000"/>
                </w:rPr>
                <w:t>Peripheral (DTS) RAM ECC</w:t>
              </w:r>
            </w:ins>
          </w:p>
          <w:p w14:paraId="0F1852F3" w14:textId="77777777" w:rsidR="00631F5B" w:rsidRPr="000A2E7F" w:rsidRDefault="00631F5B" w:rsidP="00631F5B">
            <w:pPr>
              <w:pStyle w:val="af0"/>
              <w:rPr>
                <w:ins w:id="21874" w:author="TAKATOSHI TAMAOKI" w:date="2017-03-24T11:38:00Z"/>
                <w:rFonts w:asciiTheme="majorHAnsi" w:hAnsiTheme="majorHAnsi" w:cstheme="majorHAnsi"/>
                <w:color w:val="C00000"/>
              </w:rPr>
            </w:pPr>
            <w:ins w:id="21875" w:author="TAKATOSHI TAMAOKI" w:date="2017-03-24T11:38:00Z">
              <w:r w:rsidRPr="000A2E7F">
                <w:rPr>
                  <w:rFonts w:asciiTheme="majorHAnsi" w:hAnsiTheme="majorHAnsi" w:cstheme="majorHAnsi"/>
                  <w:color w:val="C00000"/>
                </w:rPr>
                <w:t>- Error address overflow</w:t>
              </w:r>
            </w:ins>
          </w:p>
        </w:tc>
        <w:tc>
          <w:tcPr>
            <w:tcW w:w="367" w:type="pct"/>
            <w:shd w:val="clear" w:color="auto" w:fill="auto"/>
          </w:tcPr>
          <w:p w14:paraId="3332E80E" w14:textId="77777777" w:rsidR="00631F5B" w:rsidRPr="000A2E7F" w:rsidRDefault="00631F5B" w:rsidP="00631F5B">
            <w:pPr>
              <w:pStyle w:val="af0"/>
              <w:rPr>
                <w:ins w:id="21876" w:author="TAKATOSHI TAMAOKI" w:date="2017-03-24T11:38:00Z"/>
                <w:rFonts w:asciiTheme="majorHAnsi" w:hAnsiTheme="majorHAnsi" w:cstheme="majorHAnsi"/>
                <w:color w:val="C00000"/>
              </w:rPr>
            </w:pPr>
            <w:ins w:id="21877"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42FD2845" w14:textId="77777777" w:rsidR="00631F5B" w:rsidRPr="000A2E7F" w:rsidRDefault="00631F5B" w:rsidP="00631F5B">
            <w:pPr>
              <w:pStyle w:val="af0"/>
              <w:rPr>
                <w:ins w:id="21878" w:author="TAKATOSHI TAMAOKI" w:date="2017-03-24T11:38:00Z"/>
                <w:rFonts w:asciiTheme="majorHAnsi" w:hAnsiTheme="majorHAnsi" w:cstheme="majorHAnsi"/>
                <w:color w:val="C00000"/>
              </w:rPr>
            </w:pPr>
            <w:ins w:id="21879" w:author="TAKATOSHI TAMAOKI" w:date="2017-03-24T11:38:00Z">
              <w:r w:rsidRPr="000A2E7F">
                <w:rPr>
                  <w:rFonts w:asciiTheme="majorHAnsi" w:hAnsiTheme="majorHAnsi" w:cstheme="majorHAnsi"/>
                  <w:color w:val="C00000"/>
                </w:rPr>
                <w:t>√</w:t>
              </w:r>
            </w:ins>
          </w:p>
        </w:tc>
        <w:tc>
          <w:tcPr>
            <w:tcW w:w="321" w:type="pct"/>
            <w:shd w:val="clear" w:color="auto" w:fill="auto"/>
          </w:tcPr>
          <w:p w14:paraId="04FEA7FA" w14:textId="77777777" w:rsidR="00631F5B" w:rsidRPr="000A2E7F" w:rsidRDefault="00631F5B" w:rsidP="00631F5B">
            <w:pPr>
              <w:pStyle w:val="af0"/>
              <w:rPr>
                <w:ins w:id="21880" w:author="TAKATOSHI TAMAOKI" w:date="2017-03-24T11:38:00Z"/>
                <w:rFonts w:asciiTheme="majorHAnsi" w:hAnsiTheme="majorHAnsi" w:cstheme="majorHAnsi"/>
                <w:color w:val="C00000"/>
              </w:rPr>
            </w:pPr>
            <w:ins w:id="21881" w:author="TAKATOSHI TAMAOKI" w:date="2017-03-24T11:38:00Z">
              <w:r w:rsidRPr="000A2E7F">
                <w:rPr>
                  <w:rFonts w:asciiTheme="majorHAnsi" w:hAnsiTheme="majorHAnsi" w:cstheme="majorHAnsi"/>
                  <w:color w:val="C00000"/>
                </w:rPr>
                <w:t>√</w:t>
              </w:r>
            </w:ins>
          </w:p>
        </w:tc>
        <w:tc>
          <w:tcPr>
            <w:tcW w:w="314" w:type="pct"/>
            <w:shd w:val="clear" w:color="auto" w:fill="auto"/>
          </w:tcPr>
          <w:p w14:paraId="387ECB2E" w14:textId="77777777" w:rsidR="00631F5B" w:rsidRPr="000A2E7F" w:rsidRDefault="00631F5B" w:rsidP="00631F5B">
            <w:pPr>
              <w:pStyle w:val="af0"/>
              <w:rPr>
                <w:ins w:id="21882" w:author="TAKATOSHI TAMAOKI" w:date="2017-03-24T11:38:00Z"/>
                <w:rFonts w:asciiTheme="majorHAnsi" w:hAnsiTheme="majorHAnsi" w:cstheme="majorHAnsi"/>
                <w:color w:val="C00000"/>
              </w:rPr>
            </w:pPr>
            <w:ins w:id="21883" w:author="TAKATOSHI TAMAOKI" w:date="2017-03-24T11:38:00Z">
              <w:r w:rsidRPr="000A2E7F">
                <w:rPr>
                  <w:rFonts w:asciiTheme="majorHAnsi" w:hAnsiTheme="majorHAnsi" w:cstheme="majorHAnsi"/>
                  <w:color w:val="C00000"/>
                </w:rPr>
                <w:t>√</w:t>
              </w:r>
            </w:ins>
          </w:p>
        </w:tc>
        <w:tc>
          <w:tcPr>
            <w:tcW w:w="294" w:type="pct"/>
            <w:shd w:val="clear" w:color="auto" w:fill="auto"/>
          </w:tcPr>
          <w:p w14:paraId="734587BD" w14:textId="77777777" w:rsidR="00631F5B" w:rsidRPr="000A2E7F" w:rsidRDefault="00631F5B" w:rsidP="00631F5B">
            <w:pPr>
              <w:pStyle w:val="af0"/>
              <w:rPr>
                <w:ins w:id="21884" w:author="TAKATOSHI TAMAOKI" w:date="2017-03-24T11:38:00Z"/>
                <w:rFonts w:asciiTheme="majorHAnsi" w:hAnsiTheme="majorHAnsi" w:cstheme="majorHAnsi"/>
                <w:color w:val="C00000"/>
              </w:rPr>
            </w:pPr>
            <w:ins w:id="21885" w:author="TAKATOSHI TAMAOKI" w:date="2017-03-24T11:38:00Z">
              <w:r w:rsidRPr="000A2E7F">
                <w:rPr>
                  <w:rFonts w:asciiTheme="majorHAnsi" w:hAnsiTheme="majorHAnsi" w:cstheme="majorHAnsi"/>
                  <w:color w:val="C00000"/>
                </w:rPr>
                <w:t>√</w:t>
              </w:r>
            </w:ins>
          </w:p>
        </w:tc>
        <w:tc>
          <w:tcPr>
            <w:tcW w:w="294" w:type="pct"/>
            <w:shd w:val="clear" w:color="auto" w:fill="auto"/>
          </w:tcPr>
          <w:p w14:paraId="4D754A4E" w14:textId="77777777" w:rsidR="00631F5B" w:rsidRPr="000A2E7F" w:rsidRDefault="00631F5B" w:rsidP="00631F5B">
            <w:pPr>
              <w:pStyle w:val="af0"/>
              <w:rPr>
                <w:ins w:id="21886" w:author="TAKATOSHI TAMAOKI" w:date="2017-03-24T11:38:00Z"/>
                <w:rFonts w:asciiTheme="majorHAnsi" w:hAnsiTheme="majorHAnsi" w:cstheme="majorHAnsi"/>
                <w:color w:val="C00000"/>
              </w:rPr>
            </w:pPr>
            <w:ins w:id="21887" w:author="TAKATOSHI TAMAOKI" w:date="2017-03-24T11:38:00Z">
              <w:r w:rsidRPr="000A2E7F">
                <w:rPr>
                  <w:rFonts w:asciiTheme="majorHAnsi" w:hAnsiTheme="majorHAnsi" w:cstheme="majorHAnsi"/>
                  <w:color w:val="C00000"/>
                </w:rPr>
                <w:t>√</w:t>
              </w:r>
            </w:ins>
          </w:p>
        </w:tc>
        <w:tc>
          <w:tcPr>
            <w:tcW w:w="367" w:type="pct"/>
            <w:shd w:val="clear" w:color="auto" w:fill="auto"/>
          </w:tcPr>
          <w:p w14:paraId="27B07ADD" w14:textId="77777777" w:rsidR="00631F5B" w:rsidRPr="000A2E7F" w:rsidRDefault="00631F5B" w:rsidP="00631F5B">
            <w:pPr>
              <w:pStyle w:val="af0"/>
              <w:rPr>
                <w:ins w:id="21888" w:author="TAKATOSHI TAMAOKI" w:date="2017-03-24T11:38:00Z"/>
                <w:rFonts w:asciiTheme="majorHAnsi" w:hAnsiTheme="majorHAnsi" w:cstheme="majorHAnsi"/>
                <w:color w:val="C00000"/>
              </w:rPr>
            </w:pPr>
            <w:ins w:id="21889"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386632AC" w14:textId="77777777" w:rsidR="00631F5B" w:rsidRPr="000A2E7F" w:rsidRDefault="00631F5B" w:rsidP="00631F5B">
            <w:pPr>
              <w:pStyle w:val="af0"/>
              <w:rPr>
                <w:ins w:id="21890" w:author="TAKATOSHI TAMAOKI" w:date="2017-03-24T11:38:00Z"/>
                <w:rFonts w:asciiTheme="majorHAnsi" w:hAnsiTheme="majorHAnsi" w:cstheme="majorHAnsi"/>
                <w:color w:val="C00000"/>
              </w:rPr>
            </w:pPr>
            <w:ins w:id="21891" w:author="TAKATOSHI TAMAOKI" w:date="2017-03-24T11:38:00Z">
              <w:r w:rsidRPr="000A2E7F">
                <w:rPr>
                  <w:rFonts w:asciiTheme="majorHAnsi" w:hAnsiTheme="majorHAnsi" w:cstheme="majorHAnsi"/>
                  <w:color w:val="C00000"/>
                </w:rPr>
                <w:t>√</w:t>
              </w:r>
            </w:ins>
          </w:p>
        </w:tc>
      </w:tr>
      <w:tr w:rsidR="00631F5B" w:rsidRPr="003D580F" w14:paraId="61207B05" w14:textId="77777777" w:rsidTr="00631F5B">
        <w:trPr>
          <w:cantSplit/>
          <w:ins w:id="21892" w:author="TAKATOSHI TAMAOKI" w:date="2017-03-24T11:38:00Z"/>
        </w:trPr>
        <w:tc>
          <w:tcPr>
            <w:tcW w:w="262" w:type="pct"/>
            <w:shd w:val="clear" w:color="auto" w:fill="auto"/>
            <w:hideMark/>
          </w:tcPr>
          <w:p w14:paraId="3CA6E839" w14:textId="77777777" w:rsidR="00631F5B" w:rsidRPr="000A2E7F" w:rsidRDefault="00631F5B" w:rsidP="00631F5B">
            <w:pPr>
              <w:pStyle w:val="af0"/>
              <w:rPr>
                <w:ins w:id="21893" w:author="TAKATOSHI TAMAOKI" w:date="2017-03-24T11:38:00Z"/>
                <w:rFonts w:asciiTheme="majorHAnsi" w:hAnsiTheme="majorHAnsi" w:cstheme="majorHAnsi"/>
                <w:color w:val="C00000"/>
              </w:rPr>
            </w:pPr>
            <w:ins w:id="21894" w:author="TAKATOSHI TAMAOKI" w:date="2017-03-24T11:38:00Z">
              <w:r w:rsidRPr="000A2E7F">
                <w:rPr>
                  <w:rFonts w:asciiTheme="majorHAnsi" w:hAnsiTheme="majorHAnsi" w:cstheme="majorHAnsi"/>
                  <w:color w:val="C00000"/>
                </w:rPr>
                <w:t>171</w:t>
              </w:r>
            </w:ins>
          </w:p>
        </w:tc>
        <w:tc>
          <w:tcPr>
            <w:tcW w:w="915" w:type="pct"/>
            <w:tcBorders>
              <w:top w:val="nil"/>
              <w:bottom w:val="nil"/>
            </w:tcBorders>
            <w:shd w:val="clear" w:color="auto" w:fill="auto"/>
          </w:tcPr>
          <w:p w14:paraId="6A279EC2" w14:textId="77777777" w:rsidR="00631F5B" w:rsidRPr="000A2E7F" w:rsidRDefault="00631F5B" w:rsidP="00631F5B">
            <w:pPr>
              <w:pStyle w:val="af0"/>
              <w:rPr>
                <w:ins w:id="21895" w:author="TAKATOSHI TAMAOKI" w:date="2017-03-24T11:38:00Z"/>
                <w:rFonts w:asciiTheme="majorHAnsi" w:hAnsiTheme="majorHAnsi" w:cstheme="majorHAnsi"/>
                <w:color w:val="C00000"/>
              </w:rPr>
            </w:pPr>
          </w:p>
        </w:tc>
        <w:tc>
          <w:tcPr>
            <w:tcW w:w="1248" w:type="pct"/>
            <w:shd w:val="clear" w:color="auto" w:fill="auto"/>
            <w:hideMark/>
          </w:tcPr>
          <w:p w14:paraId="0D026055" w14:textId="77777777" w:rsidR="00631F5B" w:rsidRPr="000A2E7F" w:rsidRDefault="00631F5B" w:rsidP="00631F5B">
            <w:pPr>
              <w:pStyle w:val="af0"/>
              <w:rPr>
                <w:ins w:id="21896" w:author="TAKATOSHI TAMAOKI" w:date="2017-03-24T11:38:00Z"/>
                <w:rFonts w:asciiTheme="majorHAnsi" w:hAnsiTheme="majorHAnsi" w:cstheme="majorHAnsi"/>
                <w:color w:val="C00000"/>
              </w:rPr>
            </w:pPr>
            <w:ins w:id="21897" w:author="TAKATOSHI TAMAOKI" w:date="2017-03-24T11:38:00Z">
              <w:r w:rsidRPr="000A2E7F">
                <w:rPr>
                  <w:rFonts w:asciiTheme="majorHAnsi" w:hAnsiTheme="majorHAnsi" w:cstheme="majorHAnsi"/>
                  <w:color w:val="C00000"/>
                </w:rPr>
                <w:t>Peripheral(except DTS) RAM ECC</w:t>
              </w:r>
            </w:ins>
          </w:p>
          <w:p w14:paraId="2F3646EA" w14:textId="77777777" w:rsidR="00631F5B" w:rsidRPr="000A2E7F" w:rsidRDefault="00631F5B" w:rsidP="00631F5B">
            <w:pPr>
              <w:pStyle w:val="af0"/>
              <w:rPr>
                <w:ins w:id="21898" w:author="TAKATOSHI TAMAOKI" w:date="2017-03-24T11:38:00Z"/>
                <w:rFonts w:asciiTheme="majorHAnsi" w:hAnsiTheme="majorHAnsi" w:cstheme="majorHAnsi"/>
                <w:color w:val="C00000"/>
              </w:rPr>
            </w:pPr>
            <w:ins w:id="21899" w:author="TAKATOSHI TAMAOKI" w:date="2017-03-24T11:38:00Z">
              <w:r w:rsidRPr="000A2E7F">
                <w:rPr>
                  <w:rFonts w:asciiTheme="majorHAnsi" w:hAnsiTheme="majorHAnsi" w:cstheme="majorHAnsi"/>
                  <w:color w:val="C00000"/>
                </w:rPr>
                <w:t>- Error address overflow</w:t>
              </w:r>
            </w:ins>
          </w:p>
        </w:tc>
        <w:tc>
          <w:tcPr>
            <w:tcW w:w="367" w:type="pct"/>
            <w:shd w:val="clear" w:color="auto" w:fill="auto"/>
          </w:tcPr>
          <w:p w14:paraId="504B5506" w14:textId="77777777" w:rsidR="00631F5B" w:rsidRPr="000A2E7F" w:rsidRDefault="00631F5B" w:rsidP="00631F5B">
            <w:pPr>
              <w:pStyle w:val="af0"/>
              <w:rPr>
                <w:ins w:id="21900" w:author="TAKATOSHI TAMAOKI" w:date="2017-03-24T11:38:00Z"/>
                <w:rFonts w:asciiTheme="majorHAnsi" w:hAnsiTheme="majorHAnsi" w:cstheme="majorHAnsi"/>
                <w:color w:val="C00000"/>
              </w:rPr>
            </w:pPr>
            <w:ins w:id="21901"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7509B519" w14:textId="77777777" w:rsidR="00631F5B" w:rsidRPr="000A2E7F" w:rsidRDefault="00631F5B" w:rsidP="00631F5B">
            <w:pPr>
              <w:pStyle w:val="af0"/>
              <w:rPr>
                <w:ins w:id="21902" w:author="TAKATOSHI TAMAOKI" w:date="2017-03-24T11:38:00Z"/>
                <w:rFonts w:asciiTheme="majorHAnsi" w:hAnsiTheme="majorHAnsi" w:cstheme="majorHAnsi"/>
                <w:color w:val="C00000"/>
              </w:rPr>
            </w:pPr>
            <w:ins w:id="21903" w:author="TAKATOSHI TAMAOKI" w:date="2017-03-24T11:38:00Z">
              <w:r w:rsidRPr="000A2E7F">
                <w:rPr>
                  <w:rFonts w:asciiTheme="majorHAnsi" w:hAnsiTheme="majorHAnsi" w:cstheme="majorHAnsi"/>
                  <w:color w:val="C00000"/>
                </w:rPr>
                <w:t>√</w:t>
              </w:r>
            </w:ins>
          </w:p>
        </w:tc>
        <w:tc>
          <w:tcPr>
            <w:tcW w:w="321" w:type="pct"/>
            <w:shd w:val="clear" w:color="auto" w:fill="auto"/>
          </w:tcPr>
          <w:p w14:paraId="10756BD5" w14:textId="77777777" w:rsidR="00631F5B" w:rsidRPr="000A2E7F" w:rsidRDefault="00631F5B" w:rsidP="00631F5B">
            <w:pPr>
              <w:pStyle w:val="af0"/>
              <w:rPr>
                <w:ins w:id="21904" w:author="TAKATOSHI TAMAOKI" w:date="2017-03-24T11:38:00Z"/>
                <w:rFonts w:asciiTheme="majorHAnsi" w:hAnsiTheme="majorHAnsi" w:cstheme="majorHAnsi"/>
                <w:color w:val="C00000"/>
              </w:rPr>
            </w:pPr>
            <w:ins w:id="21905" w:author="TAKATOSHI TAMAOKI" w:date="2017-03-24T11:38:00Z">
              <w:r w:rsidRPr="000A2E7F">
                <w:rPr>
                  <w:rFonts w:asciiTheme="majorHAnsi" w:hAnsiTheme="majorHAnsi" w:cstheme="majorHAnsi"/>
                  <w:color w:val="C00000"/>
                </w:rPr>
                <w:t>√</w:t>
              </w:r>
            </w:ins>
          </w:p>
        </w:tc>
        <w:tc>
          <w:tcPr>
            <w:tcW w:w="314" w:type="pct"/>
            <w:shd w:val="clear" w:color="auto" w:fill="auto"/>
          </w:tcPr>
          <w:p w14:paraId="03B685A7" w14:textId="77777777" w:rsidR="00631F5B" w:rsidRPr="000A2E7F" w:rsidRDefault="00631F5B" w:rsidP="00631F5B">
            <w:pPr>
              <w:pStyle w:val="af0"/>
              <w:rPr>
                <w:ins w:id="21906" w:author="TAKATOSHI TAMAOKI" w:date="2017-03-24T11:38:00Z"/>
                <w:rFonts w:asciiTheme="majorHAnsi" w:hAnsiTheme="majorHAnsi" w:cstheme="majorHAnsi"/>
                <w:color w:val="C00000"/>
              </w:rPr>
            </w:pPr>
            <w:ins w:id="21907" w:author="TAKATOSHI TAMAOKI" w:date="2017-03-24T11:38:00Z">
              <w:r w:rsidRPr="000A2E7F">
                <w:rPr>
                  <w:rFonts w:asciiTheme="majorHAnsi" w:hAnsiTheme="majorHAnsi" w:cstheme="majorHAnsi"/>
                  <w:color w:val="C00000"/>
                </w:rPr>
                <w:t>√</w:t>
              </w:r>
            </w:ins>
          </w:p>
        </w:tc>
        <w:tc>
          <w:tcPr>
            <w:tcW w:w="294" w:type="pct"/>
            <w:shd w:val="clear" w:color="auto" w:fill="auto"/>
          </w:tcPr>
          <w:p w14:paraId="0C31FEC9" w14:textId="77777777" w:rsidR="00631F5B" w:rsidRPr="000A2E7F" w:rsidRDefault="00631F5B" w:rsidP="00631F5B">
            <w:pPr>
              <w:pStyle w:val="af0"/>
              <w:rPr>
                <w:ins w:id="21908" w:author="TAKATOSHI TAMAOKI" w:date="2017-03-24T11:38:00Z"/>
                <w:rFonts w:asciiTheme="majorHAnsi" w:hAnsiTheme="majorHAnsi" w:cstheme="majorHAnsi"/>
                <w:color w:val="C00000"/>
              </w:rPr>
            </w:pPr>
            <w:ins w:id="21909" w:author="TAKATOSHI TAMAOKI" w:date="2017-03-24T11:38:00Z">
              <w:r w:rsidRPr="000A2E7F">
                <w:rPr>
                  <w:rFonts w:asciiTheme="majorHAnsi" w:hAnsiTheme="majorHAnsi" w:cstheme="majorHAnsi"/>
                  <w:color w:val="C00000"/>
                </w:rPr>
                <w:t>√</w:t>
              </w:r>
            </w:ins>
          </w:p>
        </w:tc>
        <w:tc>
          <w:tcPr>
            <w:tcW w:w="294" w:type="pct"/>
            <w:shd w:val="clear" w:color="auto" w:fill="auto"/>
          </w:tcPr>
          <w:p w14:paraId="75081173" w14:textId="77777777" w:rsidR="00631F5B" w:rsidRPr="000A2E7F" w:rsidRDefault="00631F5B" w:rsidP="00631F5B">
            <w:pPr>
              <w:pStyle w:val="af0"/>
              <w:rPr>
                <w:ins w:id="21910" w:author="TAKATOSHI TAMAOKI" w:date="2017-03-24T11:38:00Z"/>
                <w:rFonts w:asciiTheme="majorHAnsi" w:hAnsiTheme="majorHAnsi" w:cstheme="majorHAnsi"/>
                <w:color w:val="C00000"/>
              </w:rPr>
            </w:pPr>
            <w:ins w:id="21911" w:author="TAKATOSHI TAMAOKI" w:date="2017-03-24T11:38:00Z">
              <w:r w:rsidRPr="000A2E7F">
                <w:rPr>
                  <w:rFonts w:asciiTheme="majorHAnsi" w:hAnsiTheme="majorHAnsi" w:cstheme="majorHAnsi"/>
                  <w:color w:val="C00000"/>
                </w:rPr>
                <w:t>√</w:t>
              </w:r>
            </w:ins>
          </w:p>
        </w:tc>
        <w:tc>
          <w:tcPr>
            <w:tcW w:w="367" w:type="pct"/>
            <w:shd w:val="clear" w:color="auto" w:fill="auto"/>
          </w:tcPr>
          <w:p w14:paraId="51925DF7" w14:textId="77777777" w:rsidR="00631F5B" w:rsidRPr="000A2E7F" w:rsidRDefault="00631F5B" w:rsidP="00631F5B">
            <w:pPr>
              <w:pStyle w:val="af0"/>
              <w:rPr>
                <w:ins w:id="21912" w:author="TAKATOSHI TAMAOKI" w:date="2017-03-24T11:38:00Z"/>
                <w:rFonts w:asciiTheme="majorHAnsi" w:hAnsiTheme="majorHAnsi" w:cstheme="majorHAnsi"/>
                <w:color w:val="C00000"/>
              </w:rPr>
            </w:pPr>
            <w:ins w:id="21913"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772BA9DD" w14:textId="77777777" w:rsidR="00631F5B" w:rsidRPr="000A2E7F" w:rsidRDefault="00631F5B" w:rsidP="00631F5B">
            <w:pPr>
              <w:pStyle w:val="af0"/>
              <w:rPr>
                <w:ins w:id="21914" w:author="TAKATOSHI TAMAOKI" w:date="2017-03-24T11:38:00Z"/>
                <w:rFonts w:asciiTheme="majorHAnsi" w:hAnsiTheme="majorHAnsi" w:cstheme="majorHAnsi"/>
                <w:color w:val="C00000"/>
              </w:rPr>
            </w:pPr>
            <w:ins w:id="21915" w:author="TAKATOSHI TAMAOKI" w:date="2017-03-24T11:38:00Z">
              <w:r w:rsidRPr="000A2E7F">
                <w:rPr>
                  <w:rFonts w:asciiTheme="majorHAnsi" w:hAnsiTheme="majorHAnsi" w:cstheme="majorHAnsi"/>
                  <w:color w:val="C00000"/>
                </w:rPr>
                <w:t>√</w:t>
              </w:r>
            </w:ins>
          </w:p>
        </w:tc>
      </w:tr>
      <w:tr w:rsidR="00631F5B" w:rsidRPr="003D580F" w14:paraId="15C3C31F" w14:textId="77777777" w:rsidTr="00631F5B">
        <w:trPr>
          <w:cantSplit/>
          <w:ins w:id="21916" w:author="TAKATOSHI TAMAOKI" w:date="2017-03-24T11:38:00Z"/>
        </w:trPr>
        <w:tc>
          <w:tcPr>
            <w:tcW w:w="262" w:type="pct"/>
            <w:shd w:val="clear" w:color="auto" w:fill="auto"/>
            <w:hideMark/>
          </w:tcPr>
          <w:p w14:paraId="361C52D9" w14:textId="77777777" w:rsidR="00631F5B" w:rsidRPr="000A2E7F" w:rsidRDefault="00631F5B" w:rsidP="00631F5B">
            <w:pPr>
              <w:pStyle w:val="af0"/>
              <w:rPr>
                <w:ins w:id="21917" w:author="TAKATOSHI TAMAOKI" w:date="2017-03-24T11:38:00Z"/>
                <w:rFonts w:asciiTheme="majorHAnsi" w:hAnsiTheme="majorHAnsi" w:cstheme="majorHAnsi"/>
                <w:color w:val="C00000"/>
              </w:rPr>
            </w:pPr>
            <w:ins w:id="21918" w:author="TAKATOSHI TAMAOKI" w:date="2017-03-24T11:38:00Z">
              <w:r w:rsidRPr="000A2E7F">
                <w:rPr>
                  <w:rFonts w:asciiTheme="majorHAnsi" w:hAnsiTheme="majorHAnsi" w:cstheme="majorHAnsi"/>
                  <w:color w:val="C00000"/>
                </w:rPr>
                <w:t>172</w:t>
              </w:r>
            </w:ins>
          </w:p>
        </w:tc>
        <w:tc>
          <w:tcPr>
            <w:tcW w:w="915" w:type="pct"/>
            <w:tcBorders>
              <w:top w:val="nil"/>
              <w:bottom w:val="nil"/>
            </w:tcBorders>
            <w:shd w:val="clear" w:color="auto" w:fill="auto"/>
          </w:tcPr>
          <w:p w14:paraId="77A3151D" w14:textId="77777777" w:rsidR="00631F5B" w:rsidRPr="000A2E7F" w:rsidRDefault="00631F5B" w:rsidP="00631F5B">
            <w:pPr>
              <w:pStyle w:val="af0"/>
              <w:rPr>
                <w:ins w:id="21919" w:author="TAKATOSHI TAMAOKI" w:date="2017-03-24T11:38:00Z"/>
                <w:rFonts w:asciiTheme="majorHAnsi" w:hAnsiTheme="majorHAnsi" w:cstheme="majorHAnsi"/>
                <w:color w:val="C00000"/>
              </w:rPr>
            </w:pPr>
          </w:p>
        </w:tc>
        <w:tc>
          <w:tcPr>
            <w:tcW w:w="1248" w:type="pct"/>
            <w:shd w:val="clear" w:color="auto" w:fill="auto"/>
            <w:hideMark/>
          </w:tcPr>
          <w:p w14:paraId="466DE1E9" w14:textId="77777777" w:rsidR="00631F5B" w:rsidRPr="000A2E7F" w:rsidRDefault="00631F5B" w:rsidP="00631F5B">
            <w:pPr>
              <w:pStyle w:val="af0"/>
              <w:rPr>
                <w:ins w:id="21920" w:author="TAKATOSHI TAMAOKI" w:date="2017-03-24T11:38:00Z"/>
                <w:rFonts w:asciiTheme="majorHAnsi" w:hAnsiTheme="majorHAnsi" w:cstheme="majorHAnsi"/>
                <w:color w:val="C00000"/>
              </w:rPr>
            </w:pPr>
            <w:ins w:id="21921" w:author="TAKATOSHI TAMAOKI" w:date="2017-03-24T11:38:00Z">
              <w:r w:rsidRPr="000A2E7F">
                <w:rPr>
                  <w:rFonts w:asciiTheme="majorHAnsi" w:hAnsiTheme="majorHAnsi" w:cstheme="majorHAnsi"/>
                  <w:color w:val="C00000"/>
                </w:rPr>
                <w:t>Peripheral(FlexRay) RAM ECC</w:t>
              </w:r>
            </w:ins>
          </w:p>
          <w:p w14:paraId="00808289" w14:textId="77777777" w:rsidR="00631F5B" w:rsidRPr="000A2E7F" w:rsidRDefault="00631F5B" w:rsidP="00631F5B">
            <w:pPr>
              <w:pStyle w:val="af0"/>
              <w:rPr>
                <w:ins w:id="21922" w:author="TAKATOSHI TAMAOKI" w:date="2017-03-24T11:38:00Z"/>
                <w:rFonts w:asciiTheme="majorHAnsi" w:hAnsiTheme="majorHAnsi" w:cstheme="majorHAnsi"/>
                <w:color w:val="C00000"/>
              </w:rPr>
            </w:pPr>
            <w:ins w:id="21923" w:author="TAKATOSHI TAMAOKI" w:date="2017-03-24T11:38:00Z">
              <w:r w:rsidRPr="000A2E7F">
                <w:rPr>
                  <w:rFonts w:asciiTheme="majorHAnsi" w:hAnsiTheme="majorHAnsi" w:cstheme="majorHAnsi"/>
                  <w:color w:val="C00000"/>
                </w:rPr>
                <w:t>- ECC 2bit error</w:t>
              </w:r>
            </w:ins>
          </w:p>
        </w:tc>
        <w:tc>
          <w:tcPr>
            <w:tcW w:w="367" w:type="pct"/>
            <w:shd w:val="clear" w:color="auto" w:fill="auto"/>
          </w:tcPr>
          <w:p w14:paraId="5D1C81E8" w14:textId="77777777" w:rsidR="00631F5B" w:rsidRPr="000A2E7F" w:rsidRDefault="00631F5B" w:rsidP="00631F5B">
            <w:pPr>
              <w:pStyle w:val="af0"/>
              <w:rPr>
                <w:ins w:id="21924" w:author="TAKATOSHI TAMAOKI" w:date="2017-03-24T11:38:00Z"/>
                <w:rFonts w:asciiTheme="majorHAnsi" w:hAnsiTheme="majorHAnsi" w:cstheme="majorHAnsi"/>
                <w:color w:val="C00000"/>
              </w:rPr>
            </w:pPr>
            <w:ins w:id="21925"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29B08DB5" w14:textId="77777777" w:rsidR="00631F5B" w:rsidRPr="000A2E7F" w:rsidRDefault="00631F5B" w:rsidP="00631F5B">
            <w:pPr>
              <w:pStyle w:val="af0"/>
              <w:rPr>
                <w:ins w:id="21926" w:author="TAKATOSHI TAMAOKI" w:date="2017-03-24T11:38:00Z"/>
                <w:rFonts w:asciiTheme="majorHAnsi" w:hAnsiTheme="majorHAnsi" w:cstheme="majorHAnsi"/>
                <w:color w:val="C00000"/>
              </w:rPr>
            </w:pPr>
            <w:ins w:id="21927" w:author="TAKATOSHI TAMAOKI" w:date="2017-03-24T11:38:00Z">
              <w:r w:rsidRPr="000A2E7F">
                <w:rPr>
                  <w:rFonts w:asciiTheme="majorHAnsi" w:hAnsiTheme="majorHAnsi" w:cstheme="majorHAnsi"/>
                  <w:color w:val="C00000"/>
                </w:rPr>
                <w:t>√</w:t>
              </w:r>
            </w:ins>
          </w:p>
        </w:tc>
        <w:tc>
          <w:tcPr>
            <w:tcW w:w="321" w:type="pct"/>
            <w:shd w:val="clear" w:color="auto" w:fill="auto"/>
          </w:tcPr>
          <w:p w14:paraId="75391152" w14:textId="77777777" w:rsidR="00631F5B" w:rsidRPr="000A2E7F" w:rsidRDefault="00631F5B" w:rsidP="00631F5B">
            <w:pPr>
              <w:pStyle w:val="af0"/>
              <w:rPr>
                <w:ins w:id="21928" w:author="TAKATOSHI TAMAOKI" w:date="2017-03-24T11:38:00Z"/>
                <w:rFonts w:asciiTheme="majorHAnsi" w:hAnsiTheme="majorHAnsi" w:cstheme="majorHAnsi"/>
                <w:color w:val="C00000"/>
              </w:rPr>
            </w:pPr>
            <w:ins w:id="21929" w:author="TAKATOSHI TAMAOKI" w:date="2017-03-24T11:38:00Z">
              <w:r w:rsidRPr="000A2E7F">
                <w:rPr>
                  <w:rFonts w:asciiTheme="majorHAnsi" w:hAnsiTheme="majorHAnsi" w:cstheme="majorHAnsi"/>
                  <w:color w:val="C00000"/>
                </w:rPr>
                <w:t>√</w:t>
              </w:r>
            </w:ins>
          </w:p>
        </w:tc>
        <w:tc>
          <w:tcPr>
            <w:tcW w:w="314" w:type="pct"/>
            <w:shd w:val="clear" w:color="auto" w:fill="auto"/>
          </w:tcPr>
          <w:p w14:paraId="295A7C50" w14:textId="77777777" w:rsidR="00631F5B" w:rsidRPr="000A2E7F" w:rsidRDefault="00631F5B" w:rsidP="00631F5B">
            <w:pPr>
              <w:pStyle w:val="af0"/>
              <w:rPr>
                <w:ins w:id="21930" w:author="TAKATOSHI TAMAOKI" w:date="2017-03-24T11:38:00Z"/>
                <w:rFonts w:asciiTheme="majorHAnsi" w:hAnsiTheme="majorHAnsi" w:cstheme="majorHAnsi"/>
                <w:color w:val="C00000"/>
              </w:rPr>
            </w:pPr>
            <w:ins w:id="21931" w:author="TAKATOSHI TAMAOKI" w:date="2017-03-24T11:38:00Z">
              <w:r w:rsidRPr="000A2E7F">
                <w:rPr>
                  <w:rFonts w:asciiTheme="majorHAnsi" w:hAnsiTheme="majorHAnsi" w:cstheme="majorHAnsi"/>
                  <w:color w:val="C00000"/>
                </w:rPr>
                <w:t>√</w:t>
              </w:r>
            </w:ins>
          </w:p>
        </w:tc>
        <w:tc>
          <w:tcPr>
            <w:tcW w:w="294" w:type="pct"/>
            <w:shd w:val="clear" w:color="auto" w:fill="auto"/>
          </w:tcPr>
          <w:p w14:paraId="0F5FD6EB" w14:textId="77777777" w:rsidR="00631F5B" w:rsidRPr="000A2E7F" w:rsidRDefault="00631F5B" w:rsidP="00631F5B">
            <w:pPr>
              <w:pStyle w:val="af0"/>
              <w:rPr>
                <w:ins w:id="21932" w:author="TAKATOSHI TAMAOKI" w:date="2017-03-24T11:38:00Z"/>
                <w:rFonts w:asciiTheme="majorHAnsi" w:hAnsiTheme="majorHAnsi" w:cstheme="majorHAnsi"/>
                <w:color w:val="C00000"/>
              </w:rPr>
            </w:pPr>
            <w:ins w:id="21933" w:author="TAKATOSHI TAMAOKI" w:date="2017-03-24T11:38:00Z">
              <w:r w:rsidRPr="000A2E7F">
                <w:rPr>
                  <w:rFonts w:asciiTheme="majorHAnsi" w:hAnsiTheme="majorHAnsi" w:cstheme="majorHAnsi"/>
                  <w:color w:val="C00000"/>
                </w:rPr>
                <w:t>√</w:t>
              </w:r>
            </w:ins>
          </w:p>
        </w:tc>
        <w:tc>
          <w:tcPr>
            <w:tcW w:w="294" w:type="pct"/>
            <w:shd w:val="clear" w:color="auto" w:fill="auto"/>
          </w:tcPr>
          <w:p w14:paraId="6AC49E48" w14:textId="77777777" w:rsidR="00631F5B" w:rsidRPr="000A2E7F" w:rsidRDefault="00631F5B" w:rsidP="00631F5B">
            <w:pPr>
              <w:pStyle w:val="af0"/>
              <w:rPr>
                <w:ins w:id="21934" w:author="TAKATOSHI TAMAOKI" w:date="2017-03-24T11:38:00Z"/>
                <w:rFonts w:asciiTheme="majorHAnsi" w:hAnsiTheme="majorHAnsi" w:cstheme="majorHAnsi"/>
                <w:color w:val="C00000"/>
              </w:rPr>
            </w:pPr>
            <w:ins w:id="21935" w:author="TAKATOSHI TAMAOKI" w:date="2017-03-24T11:38:00Z">
              <w:r w:rsidRPr="000A2E7F">
                <w:rPr>
                  <w:rFonts w:asciiTheme="majorHAnsi" w:hAnsiTheme="majorHAnsi" w:cstheme="majorHAnsi"/>
                  <w:color w:val="C00000"/>
                </w:rPr>
                <w:t>√</w:t>
              </w:r>
            </w:ins>
          </w:p>
        </w:tc>
        <w:tc>
          <w:tcPr>
            <w:tcW w:w="367" w:type="pct"/>
            <w:shd w:val="clear" w:color="auto" w:fill="auto"/>
          </w:tcPr>
          <w:p w14:paraId="13F910BE" w14:textId="77777777" w:rsidR="00631F5B" w:rsidRPr="000A2E7F" w:rsidRDefault="00631F5B" w:rsidP="00631F5B">
            <w:pPr>
              <w:pStyle w:val="af0"/>
              <w:rPr>
                <w:ins w:id="21936" w:author="TAKATOSHI TAMAOKI" w:date="2017-03-24T11:38:00Z"/>
                <w:rFonts w:asciiTheme="majorHAnsi" w:hAnsiTheme="majorHAnsi" w:cstheme="majorHAnsi"/>
                <w:color w:val="C00000"/>
              </w:rPr>
            </w:pPr>
            <w:ins w:id="21937"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550401BE" w14:textId="77777777" w:rsidR="00631F5B" w:rsidRPr="000A2E7F" w:rsidRDefault="00631F5B" w:rsidP="00631F5B">
            <w:pPr>
              <w:pStyle w:val="af0"/>
              <w:rPr>
                <w:ins w:id="21938" w:author="TAKATOSHI TAMAOKI" w:date="2017-03-24T11:38:00Z"/>
                <w:rFonts w:asciiTheme="majorHAnsi" w:hAnsiTheme="majorHAnsi" w:cstheme="majorHAnsi"/>
                <w:color w:val="C00000"/>
              </w:rPr>
            </w:pPr>
            <w:ins w:id="21939" w:author="TAKATOSHI TAMAOKI" w:date="2017-03-24T11:38:00Z">
              <w:r w:rsidRPr="000A2E7F">
                <w:rPr>
                  <w:rFonts w:asciiTheme="majorHAnsi" w:hAnsiTheme="majorHAnsi" w:cstheme="majorHAnsi"/>
                  <w:color w:val="C00000"/>
                </w:rPr>
                <w:t>√</w:t>
              </w:r>
            </w:ins>
          </w:p>
        </w:tc>
      </w:tr>
      <w:tr w:rsidR="00631F5B" w:rsidRPr="003D580F" w14:paraId="1BDBF783" w14:textId="77777777" w:rsidTr="00631F5B">
        <w:trPr>
          <w:cantSplit/>
          <w:ins w:id="21940" w:author="TAKATOSHI TAMAOKI" w:date="2017-03-24T11:38:00Z"/>
        </w:trPr>
        <w:tc>
          <w:tcPr>
            <w:tcW w:w="262" w:type="pct"/>
            <w:shd w:val="clear" w:color="auto" w:fill="auto"/>
            <w:hideMark/>
          </w:tcPr>
          <w:p w14:paraId="122141B9" w14:textId="77777777" w:rsidR="00631F5B" w:rsidRPr="000A2E7F" w:rsidRDefault="00631F5B" w:rsidP="00631F5B">
            <w:pPr>
              <w:pStyle w:val="af0"/>
              <w:rPr>
                <w:ins w:id="21941" w:author="TAKATOSHI TAMAOKI" w:date="2017-03-24T11:38:00Z"/>
                <w:rFonts w:asciiTheme="majorHAnsi" w:hAnsiTheme="majorHAnsi" w:cstheme="majorHAnsi"/>
                <w:color w:val="C00000"/>
              </w:rPr>
            </w:pPr>
            <w:ins w:id="21942" w:author="TAKATOSHI TAMAOKI" w:date="2017-03-24T11:38:00Z">
              <w:r w:rsidRPr="000A2E7F">
                <w:rPr>
                  <w:rFonts w:asciiTheme="majorHAnsi" w:hAnsiTheme="majorHAnsi" w:cstheme="majorHAnsi"/>
                  <w:color w:val="C00000"/>
                </w:rPr>
                <w:t>173</w:t>
              </w:r>
            </w:ins>
          </w:p>
        </w:tc>
        <w:tc>
          <w:tcPr>
            <w:tcW w:w="915" w:type="pct"/>
            <w:tcBorders>
              <w:top w:val="nil"/>
              <w:bottom w:val="nil"/>
            </w:tcBorders>
            <w:shd w:val="clear" w:color="auto" w:fill="auto"/>
          </w:tcPr>
          <w:p w14:paraId="20E3184C" w14:textId="77777777" w:rsidR="00631F5B" w:rsidRPr="000A2E7F" w:rsidRDefault="00631F5B" w:rsidP="00631F5B">
            <w:pPr>
              <w:pStyle w:val="af0"/>
              <w:rPr>
                <w:ins w:id="21943" w:author="TAKATOSHI TAMAOKI" w:date="2017-03-24T11:38:00Z"/>
                <w:rFonts w:asciiTheme="majorHAnsi" w:hAnsiTheme="majorHAnsi" w:cstheme="majorHAnsi"/>
                <w:color w:val="C00000"/>
              </w:rPr>
            </w:pPr>
          </w:p>
        </w:tc>
        <w:tc>
          <w:tcPr>
            <w:tcW w:w="1248" w:type="pct"/>
            <w:shd w:val="clear" w:color="auto" w:fill="auto"/>
            <w:hideMark/>
          </w:tcPr>
          <w:p w14:paraId="4327D707" w14:textId="77777777" w:rsidR="00631F5B" w:rsidRPr="000A2E7F" w:rsidRDefault="00631F5B" w:rsidP="00631F5B">
            <w:pPr>
              <w:pStyle w:val="af0"/>
              <w:rPr>
                <w:ins w:id="21944" w:author="TAKATOSHI TAMAOKI" w:date="2017-03-24T11:38:00Z"/>
                <w:rFonts w:asciiTheme="majorHAnsi" w:hAnsiTheme="majorHAnsi" w:cstheme="majorHAnsi"/>
                <w:color w:val="C00000"/>
              </w:rPr>
            </w:pPr>
            <w:ins w:id="21945" w:author="TAKATOSHI TAMAOKI" w:date="2017-03-24T11:38:00Z">
              <w:r w:rsidRPr="000A2E7F">
                <w:rPr>
                  <w:rFonts w:asciiTheme="majorHAnsi" w:hAnsiTheme="majorHAnsi" w:cstheme="majorHAnsi"/>
                  <w:color w:val="C00000"/>
                </w:rPr>
                <w:t>Peripheral(FlexRay) RAM ECC</w:t>
              </w:r>
            </w:ins>
          </w:p>
          <w:p w14:paraId="6A7102F4" w14:textId="77777777" w:rsidR="00631F5B" w:rsidRPr="000A2E7F" w:rsidRDefault="00631F5B" w:rsidP="00631F5B">
            <w:pPr>
              <w:pStyle w:val="af0"/>
              <w:rPr>
                <w:ins w:id="21946" w:author="TAKATOSHI TAMAOKI" w:date="2017-03-24T11:38:00Z"/>
                <w:rFonts w:asciiTheme="majorHAnsi" w:hAnsiTheme="majorHAnsi" w:cstheme="majorHAnsi"/>
                <w:color w:val="C00000"/>
              </w:rPr>
            </w:pPr>
            <w:ins w:id="21947" w:author="TAKATOSHI TAMAOKI" w:date="2017-03-24T11:38:00Z">
              <w:r w:rsidRPr="000A2E7F">
                <w:rPr>
                  <w:rFonts w:asciiTheme="majorHAnsi" w:hAnsiTheme="majorHAnsi" w:cstheme="majorHAnsi"/>
                  <w:color w:val="C00000"/>
                </w:rPr>
                <w:t>- ECC 1bit error</w:t>
              </w:r>
            </w:ins>
          </w:p>
        </w:tc>
        <w:tc>
          <w:tcPr>
            <w:tcW w:w="367" w:type="pct"/>
            <w:shd w:val="clear" w:color="auto" w:fill="auto"/>
          </w:tcPr>
          <w:p w14:paraId="0C8B3B90" w14:textId="77777777" w:rsidR="00631F5B" w:rsidRPr="000A2E7F" w:rsidRDefault="00631F5B" w:rsidP="00631F5B">
            <w:pPr>
              <w:pStyle w:val="af0"/>
              <w:rPr>
                <w:ins w:id="21948" w:author="TAKATOSHI TAMAOKI" w:date="2017-03-24T11:38:00Z"/>
                <w:rFonts w:asciiTheme="majorHAnsi" w:hAnsiTheme="majorHAnsi" w:cstheme="majorHAnsi"/>
                <w:color w:val="C00000"/>
              </w:rPr>
            </w:pPr>
            <w:ins w:id="21949"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5478AC86" w14:textId="77777777" w:rsidR="00631F5B" w:rsidRPr="000A2E7F" w:rsidRDefault="00631F5B" w:rsidP="00631F5B">
            <w:pPr>
              <w:pStyle w:val="af0"/>
              <w:rPr>
                <w:ins w:id="21950" w:author="TAKATOSHI TAMAOKI" w:date="2017-03-24T11:38:00Z"/>
                <w:rFonts w:asciiTheme="majorHAnsi" w:hAnsiTheme="majorHAnsi" w:cstheme="majorHAnsi"/>
                <w:color w:val="C00000"/>
              </w:rPr>
            </w:pPr>
            <w:ins w:id="21951" w:author="TAKATOSHI TAMAOKI" w:date="2017-03-24T11:38:00Z">
              <w:r w:rsidRPr="000A2E7F">
                <w:rPr>
                  <w:rFonts w:asciiTheme="majorHAnsi" w:hAnsiTheme="majorHAnsi" w:cstheme="majorHAnsi"/>
                  <w:color w:val="C00000"/>
                </w:rPr>
                <w:t>√</w:t>
              </w:r>
            </w:ins>
          </w:p>
        </w:tc>
        <w:tc>
          <w:tcPr>
            <w:tcW w:w="321" w:type="pct"/>
            <w:shd w:val="clear" w:color="auto" w:fill="auto"/>
          </w:tcPr>
          <w:p w14:paraId="347F66C6" w14:textId="77777777" w:rsidR="00631F5B" w:rsidRPr="000A2E7F" w:rsidRDefault="00631F5B" w:rsidP="00631F5B">
            <w:pPr>
              <w:pStyle w:val="af0"/>
              <w:rPr>
                <w:ins w:id="21952" w:author="TAKATOSHI TAMAOKI" w:date="2017-03-24T11:38:00Z"/>
                <w:rFonts w:asciiTheme="majorHAnsi" w:hAnsiTheme="majorHAnsi" w:cstheme="majorHAnsi"/>
                <w:color w:val="C00000"/>
              </w:rPr>
            </w:pPr>
            <w:ins w:id="21953" w:author="TAKATOSHI TAMAOKI" w:date="2017-03-24T11:38:00Z">
              <w:r w:rsidRPr="000A2E7F">
                <w:rPr>
                  <w:rFonts w:asciiTheme="majorHAnsi" w:hAnsiTheme="majorHAnsi" w:cstheme="majorHAnsi"/>
                  <w:color w:val="C00000"/>
                </w:rPr>
                <w:t>√</w:t>
              </w:r>
            </w:ins>
          </w:p>
        </w:tc>
        <w:tc>
          <w:tcPr>
            <w:tcW w:w="314" w:type="pct"/>
            <w:shd w:val="clear" w:color="auto" w:fill="auto"/>
          </w:tcPr>
          <w:p w14:paraId="16968875" w14:textId="77777777" w:rsidR="00631F5B" w:rsidRPr="000A2E7F" w:rsidRDefault="00631F5B" w:rsidP="00631F5B">
            <w:pPr>
              <w:pStyle w:val="af0"/>
              <w:rPr>
                <w:ins w:id="21954" w:author="TAKATOSHI TAMAOKI" w:date="2017-03-24T11:38:00Z"/>
                <w:rFonts w:asciiTheme="majorHAnsi" w:hAnsiTheme="majorHAnsi" w:cstheme="majorHAnsi"/>
                <w:color w:val="C00000"/>
              </w:rPr>
            </w:pPr>
            <w:ins w:id="21955" w:author="TAKATOSHI TAMAOKI" w:date="2017-03-24T11:38:00Z">
              <w:r w:rsidRPr="000A2E7F">
                <w:rPr>
                  <w:rFonts w:asciiTheme="majorHAnsi" w:hAnsiTheme="majorHAnsi" w:cstheme="majorHAnsi"/>
                  <w:color w:val="C00000"/>
                </w:rPr>
                <w:t>√</w:t>
              </w:r>
            </w:ins>
          </w:p>
        </w:tc>
        <w:tc>
          <w:tcPr>
            <w:tcW w:w="294" w:type="pct"/>
            <w:shd w:val="clear" w:color="auto" w:fill="auto"/>
          </w:tcPr>
          <w:p w14:paraId="27FDB1C5" w14:textId="77777777" w:rsidR="00631F5B" w:rsidRPr="000A2E7F" w:rsidRDefault="00631F5B" w:rsidP="00631F5B">
            <w:pPr>
              <w:pStyle w:val="af0"/>
              <w:rPr>
                <w:ins w:id="21956" w:author="TAKATOSHI TAMAOKI" w:date="2017-03-24T11:38:00Z"/>
                <w:rFonts w:asciiTheme="majorHAnsi" w:hAnsiTheme="majorHAnsi" w:cstheme="majorHAnsi"/>
                <w:color w:val="C00000"/>
              </w:rPr>
            </w:pPr>
            <w:ins w:id="21957" w:author="TAKATOSHI TAMAOKI" w:date="2017-03-24T11:38:00Z">
              <w:r w:rsidRPr="000A2E7F">
                <w:rPr>
                  <w:rFonts w:asciiTheme="majorHAnsi" w:hAnsiTheme="majorHAnsi" w:cstheme="majorHAnsi"/>
                  <w:color w:val="C00000"/>
                </w:rPr>
                <w:t>√</w:t>
              </w:r>
            </w:ins>
          </w:p>
        </w:tc>
        <w:tc>
          <w:tcPr>
            <w:tcW w:w="294" w:type="pct"/>
            <w:shd w:val="clear" w:color="auto" w:fill="auto"/>
          </w:tcPr>
          <w:p w14:paraId="4A998E0F" w14:textId="77777777" w:rsidR="00631F5B" w:rsidRPr="000A2E7F" w:rsidRDefault="00631F5B" w:rsidP="00631F5B">
            <w:pPr>
              <w:pStyle w:val="af0"/>
              <w:rPr>
                <w:ins w:id="21958" w:author="TAKATOSHI TAMAOKI" w:date="2017-03-24T11:38:00Z"/>
                <w:rFonts w:asciiTheme="majorHAnsi" w:hAnsiTheme="majorHAnsi" w:cstheme="majorHAnsi"/>
                <w:color w:val="C00000"/>
              </w:rPr>
            </w:pPr>
            <w:ins w:id="21959" w:author="TAKATOSHI TAMAOKI" w:date="2017-03-24T11:38:00Z">
              <w:r w:rsidRPr="000A2E7F">
                <w:rPr>
                  <w:rFonts w:asciiTheme="majorHAnsi" w:hAnsiTheme="majorHAnsi" w:cstheme="majorHAnsi"/>
                  <w:color w:val="C00000"/>
                </w:rPr>
                <w:t>√</w:t>
              </w:r>
            </w:ins>
          </w:p>
        </w:tc>
        <w:tc>
          <w:tcPr>
            <w:tcW w:w="367" w:type="pct"/>
            <w:shd w:val="clear" w:color="auto" w:fill="auto"/>
          </w:tcPr>
          <w:p w14:paraId="7FEBB7D4" w14:textId="77777777" w:rsidR="00631F5B" w:rsidRPr="000A2E7F" w:rsidRDefault="00631F5B" w:rsidP="00631F5B">
            <w:pPr>
              <w:pStyle w:val="af0"/>
              <w:rPr>
                <w:ins w:id="21960" w:author="TAKATOSHI TAMAOKI" w:date="2017-03-24T11:38:00Z"/>
                <w:rFonts w:asciiTheme="majorHAnsi" w:hAnsiTheme="majorHAnsi" w:cstheme="majorHAnsi"/>
                <w:color w:val="C00000"/>
              </w:rPr>
            </w:pPr>
            <w:ins w:id="21961"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10F82CD1" w14:textId="77777777" w:rsidR="00631F5B" w:rsidRPr="000A2E7F" w:rsidRDefault="00631F5B" w:rsidP="00631F5B">
            <w:pPr>
              <w:pStyle w:val="af0"/>
              <w:rPr>
                <w:ins w:id="21962" w:author="TAKATOSHI TAMAOKI" w:date="2017-03-24T11:38:00Z"/>
                <w:rFonts w:asciiTheme="majorHAnsi" w:hAnsiTheme="majorHAnsi" w:cstheme="majorHAnsi"/>
                <w:color w:val="C00000"/>
              </w:rPr>
            </w:pPr>
            <w:ins w:id="21963" w:author="TAKATOSHI TAMAOKI" w:date="2017-03-24T11:38:00Z">
              <w:r w:rsidRPr="000A2E7F">
                <w:rPr>
                  <w:rFonts w:asciiTheme="majorHAnsi" w:hAnsiTheme="majorHAnsi" w:cstheme="majorHAnsi"/>
                  <w:color w:val="C00000"/>
                </w:rPr>
                <w:t>√</w:t>
              </w:r>
            </w:ins>
          </w:p>
        </w:tc>
      </w:tr>
      <w:tr w:rsidR="00631F5B" w:rsidRPr="003D580F" w14:paraId="00C1A411" w14:textId="77777777" w:rsidTr="00631F5B">
        <w:trPr>
          <w:cantSplit/>
          <w:ins w:id="21964" w:author="TAKATOSHI TAMAOKI" w:date="2017-03-24T11:38:00Z"/>
        </w:trPr>
        <w:tc>
          <w:tcPr>
            <w:tcW w:w="262" w:type="pct"/>
            <w:shd w:val="clear" w:color="auto" w:fill="auto"/>
            <w:hideMark/>
          </w:tcPr>
          <w:p w14:paraId="60B32F29" w14:textId="77777777" w:rsidR="00631F5B" w:rsidRPr="000A2E7F" w:rsidRDefault="00631F5B" w:rsidP="00631F5B">
            <w:pPr>
              <w:pStyle w:val="af0"/>
              <w:rPr>
                <w:ins w:id="21965" w:author="TAKATOSHI TAMAOKI" w:date="2017-03-24T11:38:00Z"/>
                <w:rFonts w:asciiTheme="majorHAnsi" w:hAnsiTheme="majorHAnsi" w:cstheme="majorHAnsi"/>
                <w:color w:val="C00000"/>
              </w:rPr>
            </w:pPr>
            <w:ins w:id="21966" w:author="TAKATOSHI TAMAOKI" w:date="2017-03-24T11:38:00Z">
              <w:r w:rsidRPr="000A2E7F">
                <w:rPr>
                  <w:rFonts w:asciiTheme="majorHAnsi" w:hAnsiTheme="majorHAnsi" w:cstheme="majorHAnsi"/>
                  <w:color w:val="C00000"/>
                </w:rPr>
                <w:t>174</w:t>
              </w:r>
            </w:ins>
          </w:p>
        </w:tc>
        <w:tc>
          <w:tcPr>
            <w:tcW w:w="915" w:type="pct"/>
            <w:tcBorders>
              <w:top w:val="nil"/>
              <w:bottom w:val="nil"/>
            </w:tcBorders>
            <w:shd w:val="clear" w:color="auto" w:fill="auto"/>
          </w:tcPr>
          <w:p w14:paraId="5525182D" w14:textId="77777777" w:rsidR="00631F5B" w:rsidRPr="000A2E7F" w:rsidRDefault="00631F5B" w:rsidP="00631F5B">
            <w:pPr>
              <w:pStyle w:val="af0"/>
              <w:rPr>
                <w:ins w:id="21967" w:author="TAKATOSHI TAMAOKI" w:date="2017-03-24T11:38:00Z"/>
                <w:rFonts w:asciiTheme="majorHAnsi" w:hAnsiTheme="majorHAnsi" w:cstheme="majorHAnsi"/>
                <w:color w:val="C00000"/>
              </w:rPr>
            </w:pPr>
          </w:p>
        </w:tc>
        <w:tc>
          <w:tcPr>
            <w:tcW w:w="1248" w:type="pct"/>
            <w:shd w:val="clear" w:color="auto" w:fill="auto"/>
            <w:hideMark/>
          </w:tcPr>
          <w:p w14:paraId="0B1D5FDA" w14:textId="77777777" w:rsidR="00631F5B" w:rsidRPr="000A2E7F" w:rsidRDefault="00631F5B" w:rsidP="00631F5B">
            <w:pPr>
              <w:pStyle w:val="af0"/>
              <w:rPr>
                <w:ins w:id="21968" w:author="TAKATOSHI TAMAOKI" w:date="2017-03-24T11:38:00Z"/>
                <w:rFonts w:asciiTheme="majorHAnsi" w:hAnsiTheme="majorHAnsi" w:cstheme="majorHAnsi"/>
                <w:color w:val="C00000"/>
              </w:rPr>
            </w:pPr>
            <w:ins w:id="21969" w:author="TAKATOSHI TAMAOKI" w:date="2017-03-24T11:38:00Z">
              <w:r w:rsidRPr="000A2E7F">
                <w:rPr>
                  <w:rFonts w:asciiTheme="majorHAnsi" w:hAnsiTheme="majorHAnsi" w:cstheme="majorHAnsi"/>
                  <w:color w:val="C00000"/>
                </w:rPr>
                <w:t>Peripheral(CAN) RAM ECC</w:t>
              </w:r>
            </w:ins>
          </w:p>
          <w:p w14:paraId="00F2D816" w14:textId="77777777" w:rsidR="00631F5B" w:rsidRPr="000A2E7F" w:rsidRDefault="00631F5B" w:rsidP="00631F5B">
            <w:pPr>
              <w:pStyle w:val="af0"/>
              <w:rPr>
                <w:ins w:id="21970" w:author="TAKATOSHI TAMAOKI" w:date="2017-03-24T11:38:00Z"/>
                <w:rFonts w:asciiTheme="majorHAnsi" w:hAnsiTheme="majorHAnsi" w:cstheme="majorHAnsi"/>
                <w:color w:val="C00000"/>
              </w:rPr>
            </w:pPr>
            <w:ins w:id="21971" w:author="TAKATOSHI TAMAOKI" w:date="2017-03-24T11:38:00Z">
              <w:r w:rsidRPr="000A2E7F">
                <w:rPr>
                  <w:rFonts w:asciiTheme="majorHAnsi" w:hAnsiTheme="majorHAnsi" w:cstheme="majorHAnsi"/>
                  <w:color w:val="C00000"/>
                </w:rPr>
                <w:t>- ECC 2bit error</w:t>
              </w:r>
            </w:ins>
          </w:p>
        </w:tc>
        <w:tc>
          <w:tcPr>
            <w:tcW w:w="367" w:type="pct"/>
            <w:shd w:val="clear" w:color="auto" w:fill="auto"/>
          </w:tcPr>
          <w:p w14:paraId="7F5865B5" w14:textId="77777777" w:rsidR="00631F5B" w:rsidRPr="000A2E7F" w:rsidRDefault="00631F5B" w:rsidP="00631F5B">
            <w:pPr>
              <w:pStyle w:val="af0"/>
              <w:rPr>
                <w:ins w:id="21972" w:author="TAKATOSHI TAMAOKI" w:date="2017-03-24T11:38:00Z"/>
                <w:rFonts w:asciiTheme="majorHAnsi" w:hAnsiTheme="majorHAnsi" w:cstheme="majorHAnsi"/>
                <w:color w:val="C00000"/>
              </w:rPr>
            </w:pPr>
            <w:ins w:id="21973"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7D42C6EA" w14:textId="77777777" w:rsidR="00631F5B" w:rsidRPr="000A2E7F" w:rsidRDefault="00631F5B" w:rsidP="00631F5B">
            <w:pPr>
              <w:pStyle w:val="af0"/>
              <w:rPr>
                <w:ins w:id="21974" w:author="TAKATOSHI TAMAOKI" w:date="2017-03-24T11:38:00Z"/>
                <w:rFonts w:asciiTheme="majorHAnsi" w:hAnsiTheme="majorHAnsi" w:cstheme="majorHAnsi"/>
                <w:color w:val="C00000"/>
              </w:rPr>
            </w:pPr>
            <w:ins w:id="21975" w:author="TAKATOSHI TAMAOKI" w:date="2017-03-24T11:38:00Z">
              <w:r w:rsidRPr="000A2E7F">
                <w:rPr>
                  <w:rFonts w:asciiTheme="majorHAnsi" w:hAnsiTheme="majorHAnsi" w:cstheme="majorHAnsi"/>
                  <w:color w:val="C00000"/>
                </w:rPr>
                <w:t>√</w:t>
              </w:r>
            </w:ins>
          </w:p>
        </w:tc>
        <w:tc>
          <w:tcPr>
            <w:tcW w:w="321" w:type="pct"/>
            <w:shd w:val="clear" w:color="auto" w:fill="auto"/>
          </w:tcPr>
          <w:p w14:paraId="05D5F5A0" w14:textId="77777777" w:rsidR="00631F5B" w:rsidRPr="000A2E7F" w:rsidRDefault="00631F5B" w:rsidP="00631F5B">
            <w:pPr>
              <w:pStyle w:val="af0"/>
              <w:rPr>
                <w:ins w:id="21976" w:author="TAKATOSHI TAMAOKI" w:date="2017-03-24T11:38:00Z"/>
                <w:rFonts w:asciiTheme="majorHAnsi" w:hAnsiTheme="majorHAnsi" w:cstheme="majorHAnsi"/>
                <w:color w:val="C00000"/>
              </w:rPr>
            </w:pPr>
            <w:ins w:id="21977" w:author="TAKATOSHI TAMAOKI" w:date="2017-03-24T11:38:00Z">
              <w:r w:rsidRPr="000A2E7F">
                <w:rPr>
                  <w:rFonts w:asciiTheme="majorHAnsi" w:hAnsiTheme="majorHAnsi" w:cstheme="majorHAnsi"/>
                  <w:color w:val="C00000"/>
                </w:rPr>
                <w:t>√</w:t>
              </w:r>
            </w:ins>
          </w:p>
        </w:tc>
        <w:tc>
          <w:tcPr>
            <w:tcW w:w="314" w:type="pct"/>
            <w:shd w:val="clear" w:color="auto" w:fill="auto"/>
          </w:tcPr>
          <w:p w14:paraId="7C3C9CEA" w14:textId="77777777" w:rsidR="00631F5B" w:rsidRPr="000A2E7F" w:rsidRDefault="00631F5B" w:rsidP="00631F5B">
            <w:pPr>
              <w:pStyle w:val="af0"/>
              <w:rPr>
                <w:ins w:id="21978" w:author="TAKATOSHI TAMAOKI" w:date="2017-03-24T11:38:00Z"/>
                <w:rFonts w:asciiTheme="majorHAnsi" w:hAnsiTheme="majorHAnsi" w:cstheme="majorHAnsi"/>
                <w:color w:val="C00000"/>
              </w:rPr>
            </w:pPr>
            <w:ins w:id="21979" w:author="TAKATOSHI TAMAOKI" w:date="2017-03-24T11:38:00Z">
              <w:r w:rsidRPr="000A2E7F">
                <w:rPr>
                  <w:rFonts w:asciiTheme="majorHAnsi" w:hAnsiTheme="majorHAnsi" w:cstheme="majorHAnsi"/>
                  <w:color w:val="C00000"/>
                </w:rPr>
                <w:t>√</w:t>
              </w:r>
            </w:ins>
          </w:p>
        </w:tc>
        <w:tc>
          <w:tcPr>
            <w:tcW w:w="294" w:type="pct"/>
            <w:shd w:val="clear" w:color="auto" w:fill="auto"/>
          </w:tcPr>
          <w:p w14:paraId="3C5CBA23" w14:textId="77777777" w:rsidR="00631F5B" w:rsidRPr="000A2E7F" w:rsidRDefault="00631F5B" w:rsidP="00631F5B">
            <w:pPr>
              <w:pStyle w:val="af0"/>
              <w:rPr>
                <w:ins w:id="21980" w:author="TAKATOSHI TAMAOKI" w:date="2017-03-24T11:38:00Z"/>
                <w:rFonts w:asciiTheme="majorHAnsi" w:hAnsiTheme="majorHAnsi" w:cstheme="majorHAnsi"/>
                <w:color w:val="C00000"/>
              </w:rPr>
            </w:pPr>
            <w:ins w:id="21981" w:author="TAKATOSHI TAMAOKI" w:date="2017-03-24T11:38:00Z">
              <w:r w:rsidRPr="000A2E7F">
                <w:rPr>
                  <w:rFonts w:asciiTheme="majorHAnsi" w:hAnsiTheme="majorHAnsi" w:cstheme="majorHAnsi"/>
                  <w:color w:val="C00000"/>
                </w:rPr>
                <w:t>√</w:t>
              </w:r>
            </w:ins>
          </w:p>
        </w:tc>
        <w:tc>
          <w:tcPr>
            <w:tcW w:w="294" w:type="pct"/>
            <w:shd w:val="clear" w:color="auto" w:fill="auto"/>
          </w:tcPr>
          <w:p w14:paraId="4C5DB7BE" w14:textId="77777777" w:rsidR="00631F5B" w:rsidRPr="000A2E7F" w:rsidRDefault="00631F5B" w:rsidP="00631F5B">
            <w:pPr>
              <w:pStyle w:val="af0"/>
              <w:rPr>
                <w:ins w:id="21982" w:author="TAKATOSHI TAMAOKI" w:date="2017-03-24T11:38:00Z"/>
                <w:rFonts w:asciiTheme="majorHAnsi" w:hAnsiTheme="majorHAnsi" w:cstheme="majorHAnsi"/>
                <w:color w:val="C00000"/>
              </w:rPr>
            </w:pPr>
            <w:ins w:id="21983" w:author="TAKATOSHI TAMAOKI" w:date="2017-03-24T11:38:00Z">
              <w:r w:rsidRPr="000A2E7F">
                <w:rPr>
                  <w:rFonts w:asciiTheme="majorHAnsi" w:hAnsiTheme="majorHAnsi" w:cstheme="majorHAnsi"/>
                  <w:color w:val="C00000"/>
                </w:rPr>
                <w:t>√</w:t>
              </w:r>
            </w:ins>
          </w:p>
        </w:tc>
        <w:tc>
          <w:tcPr>
            <w:tcW w:w="367" w:type="pct"/>
            <w:shd w:val="clear" w:color="auto" w:fill="auto"/>
          </w:tcPr>
          <w:p w14:paraId="425EC47F" w14:textId="77777777" w:rsidR="00631F5B" w:rsidRPr="000A2E7F" w:rsidRDefault="00631F5B" w:rsidP="00631F5B">
            <w:pPr>
              <w:pStyle w:val="af0"/>
              <w:rPr>
                <w:ins w:id="21984" w:author="TAKATOSHI TAMAOKI" w:date="2017-03-24T11:38:00Z"/>
                <w:rFonts w:asciiTheme="majorHAnsi" w:hAnsiTheme="majorHAnsi" w:cstheme="majorHAnsi"/>
                <w:color w:val="C00000"/>
              </w:rPr>
            </w:pPr>
            <w:ins w:id="21985"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48A5191F" w14:textId="77777777" w:rsidR="00631F5B" w:rsidRPr="000A2E7F" w:rsidRDefault="00631F5B" w:rsidP="00631F5B">
            <w:pPr>
              <w:pStyle w:val="af0"/>
              <w:rPr>
                <w:ins w:id="21986" w:author="TAKATOSHI TAMAOKI" w:date="2017-03-24T11:38:00Z"/>
                <w:rFonts w:asciiTheme="majorHAnsi" w:hAnsiTheme="majorHAnsi" w:cstheme="majorHAnsi"/>
                <w:color w:val="C00000"/>
              </w:rPr>
            </w:pPr>
            <w:ins w:id="21987" w:author="TAKATOSHI TAMAOKI" w:date="2017-03-24T11:38:00Z">
              <w:r w:rsidRPr="000A2E7F">
                <w:rPr>
                  <w:rFonts w:asciiTheme="majorHAnsi" w:hAnsiTheme="majorHAnsi" w:cstheme="majorHAnsi"/>
                  <w:color w:val="C00000"/>
                </w:rPr>
                <w:t>√</w:t>
              </w:r>
            </w:ins>
          </w:p>
        </w:tc>
      </w:tr>
      <w:tr w:rsidR="00631F5B" w:rsidRPr="003D580F" w14:paraId="59FD7EAF" w14:textId="77777777" w:rsidTr="00631F5B">
        <w:trPr>
          <w:cantSplit/>
          <w:ins w:id="21988" w:author="TAKATOSHI TAMAOKI" w:date="2017-03-24T11:38:00Z"/>
        </w:trPr>
        <w:tc>
          <w:tcPr>
            <w:tcW w:w="262" w:type="pct"/>
            <w:shd w:val="clear" w:color="auto" w:fill="auto"/>
            <w:hideMark/>
          </w:tcPr>
          <w:p w14:paraId="1FBFBF93" w14:textId="77777777" w:rsidR="00631F5B" w:rsidRPr="000A2E7F" w:rsidRDefault="00631F5B" w:rsidP="00631F5B">
            <w:pPr>
              <w:pStyle w:val="af0"/>
              <w:rPr>
                <w:ins w:id="21989" w:author="TAKATOSHI TAMAOKI" w:date="2017-03-24T11:38:00Z"/>
                <w:rFonts w:asciiTheme="majorHAnsi" w:hAnsiTheme="majorHAnsi" w:cstheme="majorHAnsi"/>
                <w:color w:val="C00000"/>
              </w:rPr>
            </w:pPr>
            <w:ins w:id="21990" w:author="TAKATOSHI TAMAOKI" w:date="2017-03-24T11:38:00Z">
              <w:r w:rsidRPr="000A2E7F">
                <w:rPr>
                  <w:rFonts w:asciiTheme="majorHAnsi" w:hAnsiTheme="majorHAnsi" w:cstheme="majorHAnsi"/>
                  <w:color w:val="C00000"/>
                </w:rPr>
                <w:t>175</w:t>
              </w:r>
            </w:ins>
          </w:p>
        </w:tc>
        <w:tc>
          <w:tcPr>
            <w:tcW w:w="915" w:type="pct"/>
            <w:tcBorders>
              <w:top w:val="nil"/>
              <w:bottom w:val="nil"/>
            </w:tcBorders>
            <w:shd w:val="clear" w:color="auto" w:fill="auto"/>
          </w:tcPr>
          <w:p w14:paraId="1A252201" w14:textId="77777777" w:rsidR="00631F5B" w:rsidRPr="000A2E7F" w:rsidRDefault="00631F5B" w:rsidP="00631F5B">
            <w:pPr>
              <w:pStyle w:val="af0"/>
              <w:rPr>
                <w:ins w:id="21991" w:author="TAKATOSHI TAMAOKI" w:date="2017-03-24T11:38:00Z"/>
                <w:rFonts w:asciiTheme="majorHAnsi" w:hAnsiTheme="majorHAnsi" w:cstheme="majorHAnsi"/>
                <w:color w:val="C00000"/>
              </w:rPr>
            </w:pPr>
          </w:p>
        </w:tc>
        <w:tc>
          <w:tcPr>
            <w:tcW w:w="1248" w:type="pct"/>
            <w:shd w:val="clear" w:color="auto" w:fill="auto"/>
            <w:hideMark/>
          </w:tcPr>
          <w:p w14:paraId="1D9636CD" w14:textId="77777777" w:rsidR="00631F5B" w:rsidRPr="000A2E7F" w:rsidRDefault="00631F5B" w:rsidP="00631F5B">
            <w:pPr>
              <w:pStyle w:val="af0"/>
              <w:rPr>
                <w:ins w:id="21992" w:author="TAKATOSHI TAMAOKI" w:date="2017-03-24T11:38:00Z"/>
                <w:rFonts w:asciiTheme="majorHAnsi" w:hAnsiTheme="majorHAnsi" w:cstheme="majorHAnsi"/>
                <w:color w:val="C00000"/>
              </w:rPr>
            </w:pPr>
            <w:ins w:id="21993" w:author="TAKATOSHI TAMAOKI" w:date="2017-03-24T11:38:00Z">
              <w:r w:rsidRPr="000A2E7F">
                <w:rPr>
                  <w:rFonts w:asciiTheme="majorHAnsi" w:hAnsiTheme="majorHAnsi" w:cstheme="majorHAnsi"/>
                  <w:color w:val="C00000"/>
                </w:rPr>
                <w:t>Peripheral(CAN) RAM ECC</w:t>
              </w:r>
            </w:ins>
          </w:p>
          <w:p w14:paraId="26C11BAC" w14:textId="77777777" w:rsidR="00631F5B" w:rsidRPr="000A2E7F" w:rsidRDefault="00631F5B" w:rsidP="00631F5B">
            <w:pPr>
              <w:pStyle w:val="af0"/>
              <w:rPr>
                <w:ins w:id="21994" w:author="TAKATOSHI TAMAOKI" w:date="2017-03-24T11:38:00Z"/>
                <w:rFonts w:asciiTheme="majorHAnsi" w:hAnsiTheme="majorHAnsi" w:cstheme="majorHAnsi"/>
                <w:color w:val="C00000"/>
              </w:rPr>
            </w:pPr>
            <w:ins w:id="21995" w:author="TAKATOSHI TAMAOKI" w:date="2017-03-24T11:38:00Z">
              <w:r w:rsidRPr="000A2E7F">
                <w:rPr>
                  <w:rFonts w:asciiTheme="majorHAnsi" w:hAnsiTheme="majorHAnsi" w:cstheme="majorHAnsi"/>
                  <w:color w:val="C00000"/>
                </w:rPr>
                <w:t>- ECC 1bit error</w:t>
              </w:r>
            </w:ins>
          </w:p>
        </w:tc>
        <w:tc>
          <w:tcPr>
            <w:tcW w:w="367" w:type="pct"/>
            <w:shd w:val="clear" w:color="auto" w:fill="auto"/>
          </w:tcPr>
          <w:p w14:paraId="594F525D" w14:textId="77777777" w:rsidR="00631F5B" w:rsidRPr="000A2E7F" w:rsidRDefault="00631F5B" w:rsidP="00631F5B">
            <w:pPr>
              <w:pStyle w:val="af0"/>
              <w:rPr>
                <w:ins w:id="21996" w:author="TAKATOSHI TAMAOKI" w:date="2017-03-24T11:38:00Z"/>
                <w:rFonts w:asciiTheme="majorHAnsi" w:hAnsiTheme="majorHAnsi" w:cstheme="majorHAnsi"/>
                <w:color w:val="C00000"/>
              </w:rPr>
            </w:pPr>
            <w:ins w:id="21997"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531796CF" w14:textId="77777777" w:rsidR="00631F5B" w:rsidRPr="000A2E7F" w:rsidRDefault="00631F5B" w:rsidP="00631F5B">
            <w:pPr>
              <w:pStyle w:val="af0"/>
              <w:rPr>
                <w:ins w:id="21998" w:author="TAKATOSHI TAMAOKI" w:date="2017-03-24T11:38:00Z"/>
                <w:rFonts w:asciiTheme="majorHAnsi" w:hAnsiTheme="majorHAnsi" w:cstheme="majorHAnsi"/>
                <w:color w:val="C00000"/>
              </w:rPr>
            </w:pPr>
            <w:ins w:id="21999" w:author="TAKATOSHI TAMAOKI" w:date="2017-03-24T11:38:00Z">
              <w:r w:rsidRPr="000A2E7F">
                <w:rPr>
                  <w:rFonts w:asciiTheme="majorHAnsi" w:hAnsiTheme="majorHAnsi" w:cstheme="majorHAnsi"/>
                  <w:color w:val="C00000"/>
                </w:rPr>
                <w:t>√</w:t>
              </w:r>
            </w:ins>
          </w:p>
        </w:tc>
        <w:tc>
          <w:tcPr>
            <w:tcW w:w="321" w:type="pct"/>
            <w:shd w:val="clear" w:color="auto" w:fill="auto"/>
          </w:tcPr>
          <w:p w14:paraId="4B015D43" w14:textId="77777777" w:rsidR="00631F5B" w:rsidRPr="000A2E7F" w:rsidRDefault="00631F5B" w:rsidP="00631F5B">
            <w:pPr>
              <w:pStyle w:val="af0"/>
              <w:rPr>
                <w:ins w:id="22000" w:author="TAKATOSHI TAMAOKI" w:date="2017-03-24T11:38:00Z"/>
                <w:rFonts w:asciiTheme="majorHAnsi" w:hAnsiTheme="majorHAnsi" w:cstheme="majorHAnsi"/>
                <w:color w:val="C00000"/>
              </w:rPr>
            </w:pPr>
            <w:ins w:id="22001" w:author="TAKATOSHI TAMAOKI" w:date="2017-03-24T11:38:00Z">
              <w:r w:rsidRPr="000A2E7F">
                <w:rPr>
                  <w:rFonts w:asciiTheme="majorHAnsi" w:hAnsiTheme="majorHAnsi" w:cstheme="majorHAnsi"/>
                  <w:color w:val="C00000"/>
                </w:rPr>
                <w:t>√</w:t>
              </w:r>
            </w:ins>
          </w:p>
        </w:tc>
        <w:tc>
          <w:tcPr>
            <w:tcW w:w="314" w:type="pct"/>
            <w:shd w:val="clear" w:color="auto" w:fill="auto"/>
          </w:tcPr>
          <w:p w14:paraId="0E63B9EC" w14:textId="77777777" w:rsidR="00631F5B" w:rsidRPr="000A2E7F" w:rsidRDefault="00631F5B" w:rsidP="00631F5B">
            <w:pPr>
              <w:pStyle w:val="af0"/>
              <w:rPr>
                <w:ins w:id="22002" w:author="TAKATOSHI TAMAOKI" w:date="2017-03-24T11:38:00Z"/>
                <w:rFonts w:asciiTheme="majorHAnsi" w:hAnsiTheme="majorHAnsi" w:cstheme="majorHAnsi"/>
                <w:color w:val="C00000"/>
              </w:rPr>
            </w:pPr>
            <w:ins w:id="22003" w:author="TAKATOSHI TAMAOKI" w:date="2017-03-24T11:38:00Z">
              <w:r w:rsidRPr="000A2E7F">
                <w:rPr>
                  <w:rFonts w:asciiTheme="majorHAnsi" w:hAnsiTheme="majorHAnsi" w:cstheme="majorHAnsi"/>
                  <w:color w:val="C00000"/>
                </w:rPr>
                <w:t>√</w:t>
              </w:r>
            </w:ins>
          </w:p>
        </w:tc>
        <w:tc>
          <w:tcPr>
            <w:tcW w:w="294" w:type="pct"/>
            <w:shd w:val="clear" w:color="auto" w:fill="auto"/>
          </w:tcPr>
          <w:p w14:paraId="22E03966" w14:textId="77777777" w:rsidR="00631F5B" w:rsidRPr="000A2E7F" w:rsidRDefault="00631F5B" w:rsidP="00631F5B">
            <w:pPr>
              <w:pStyle w:val="af0"/>
              <w:rPr>
                <w:ins w:id="22004" w:author="TAKATOSHI TAMAOKI" w:date="2017-03-24T11:38:00Z"/>
                <w:rFonts w:asciiTheme="majorHAnsi" w:hAnsiTheme="majorHAnsi" w:cstheme="majorHAnsi"/>
                <w:color w:val="C00000"/>
              </w:rPr>
            </w:pPr>
            <w:ins w:id="22005" w:author="TAKATOSHI TAMAOKI" w:date="2017-03-24T11:38:00Z">
              <w:r w:rsidRPr="000A2E7F">
                <w:rPr>
                  <w:rFonts w:asciiTheme="majorHAnsi" w:hAnsiTheme="majorHAnsi" w:cstheme="majorHAnsi"/>
                  <w:color w:val="C00000"/>
                </w:rPr>
                <w:t>√</w:t>
              </w:r>
            </w:ins>
          </w:p>
        </w:tc>
        <w:tc>
          <w:tcPr>
            <w:tcW w:w="294" w:type="pct"/>
            <w:shd w:val="clear" w:color="auto" w:fill="auto"/>
          </w:tcPr>
          <w:p w14:paraId="0F06CD68" w14:textId="77777777" w:rsidR="00631F5B" w:rsidRPr="000A2E7F" w:rsidRDefault="00631F5B" w:rsidP="00631F5B">
            <w:pPr>
              <w:pStyle w:val="af0"/>
              <w:rPr>
                <w:ins w:id="22006" w:author="TAKATOSHI TAMAOKI" w:date="2017-03-24T11:38:00Z"/>
                <w:rFonts w:asciiTheme="majorHAnsi" w:hAnsiTheme="majorHAnsi" w:cstheme="majorHAnsi"/>
                <w:color w:val="C00000"/>
              </w:rPr>
            </w:pPr>
            <w:ins w:id="22007" w:author="TAKATOSHI TAMAOKI" w:date="2017-03-24T11:38:00Z">
              <w:r w:rsidRPr="000A2E7F">
                <w:rPr>
                  <w:rFonts w:asciiTheme="majorHAnsi" w:hAnsiTheme="majorHAnsi" w:cstheme="majorHAnsi"/>
                  <w:color w:val="C00000"/>
                </w:rPr>
                <w:t>√</w:t>
              </w:r>
            </w:ins>
          </w:p>
        </w:tc>
        <w:tc>
          <w:tcPr>
            <w:tcW w:w="367" w:type="pct"/>
            <w:shd w:val="clear" w:color="auto" w:fill="auto"/>
          </w:tcPr>
          <w:p w14:paraId="1302CFF9" w14:textId="77777777" w:rsidR="00631F5B" w:rsidRPr="000A2E7F" w:rsidRDefault="00631F5B" w:rsidP="00631F5B">
            <w:pPr>
              <w:pStyle w:val="af0"/>
              <w:rPr>
                <w:ins w:id="22008" w:author="TAKATOSHI TAMAOKI" w:date="2017-03-24T11:38:00Z"/>
                <w:rFonts w:asciiTheme="majorHAnsi" w:hAnsiTheme="majorHAnsi" w:cstheme="majorHAnsi"/>
                <w:color w:val="C00000"/>
              </w:rPr>
            </w:pPr>
            <w:ins w:id="22009"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6DF137FB" w14:textId="77777777" w:rsidR="00631F5B" w:rsidRPr="000A2E7F" w:rsidRDefault="00631F5B" w:rsidP="00631F5B">
            <w:pPr>
              <w:pStyle w:val="af0"/>
              <w:rPr>
                <w:ins w:id="22010" w:author="TAKATOSHI TAMAOKI" w:date="2017-03-24T11:38:00Z"/>
                <w:rFonts w:asciiTheme="majorHAnsi" w:hAnsiTheme="majorHAnsi" w:cstheme="majorHAnsi"/>
                <w:color w:val="C00000"/>
              </w:rPr>
            </w:pPr>
            <w:ins w:id="22011" w:author="TAKATOSHI TAMAOKI" w:date="2017-03-24T11:38:00Z">
              <w:r w:rsidRPr="000A2E7F">
                <w:rPr>
                  <w:rFonts w:asciiTheme="majorHAnsi" w:hAnsiTheme="majorHAnsi" w:cstheme="majorHAnsi"/>
                  <w:color w:val="C00000"/>
                </w:rPr>
                <w:t>√</w:t>
              </w:r>
            </w:ins>
          </w:p>
        </w:tc>
      </w:tr>
      <w:tr w:rsidR="00631F5B" w:rsidRPr="003D580F" w14:paraId="7435D006" w14:textId="77777777" w:rsidTr="00631F5B">
        <w:trPr>
          <w:cantSplit/>
          <w:ins w:id="22012" w:author="TAKATOSHI TAMAOKI" w:date="2017-03-24T11:38:00Z"/>
        </w:trPr>
        <w:tc>
          <w:tcPr>
            <w:tcW w:w="262" w:type="pct"/>
            <w:shd w:val="clear" w:color="auto" w:fill="auto"/>
            <w:hideMark/>
          </w:tcPr>
          <w:p w14:paraId="6CF1EBFE" w14:textId="77777777" w:rsidR="00631F5B" w:rsidRPr="000A2E7F" w:rsidRDefault="00631F5B" w:rsidP="00631F5B">
            <w:pPr>
              <w:pStyle w:val="af0"/>
              <w:rPr>
                <w:ins w:id="22013" w:author="TAKATOSHI TAMAOKI" w:date="2017-03-24T11:38:00Z"/>
                <w:rFonts w:asciiTheme="majorHAnsi" w:hAnsiTheme="majorHAnsi" w:cstheme="majorHAnsi"/>
                <w:color w:val="C00000"/>
              </w:rPr>
            </w:pPr>
            <w:ins w:id="22014" w:author="TAKATOSHI TAMAOKI" w:date="2017-03-24T11:38:00Z">
              <w:r w:rsidRPr="000A2E7F">
                <w:rPr>
                  <w:rFonts w:asciiTheme="majorHAnsi" w:hAnsiTheme="majorHAnsi" w:cstheme="majorHAnsi"/>
                  <w:color w:val="C00000"/>
                </w:rPr>
                <w:t>176</w:t>
              </w:r>
            </w:ins>
          </w:p>
        </w:tc>
        <w:tc>
          <w:tcPr>
            <w:tcW w:w="915" w:type="pct"/>
            <w:tcBorders>
              <w:top w:val="nil"/>
              <w:bottom w:val="nil"/>
            </w:tcBorders>
            <w:shd w:val="clear" w:color="auto" w:fill="auto"/>
          </w:tcPr>
          <w:p w14:paraId="17F7691C" w14:textId="77777777" w:rsidR="00631F5B" w:rsidRPr="000A2E7F" w:rsidRDefault="00631F5B" w:rsidP="00631F5B">
            <w:pPr>
              <w:pStyle w:val="af0"/>
              <w:rPr>
                <w:ins w:id="22015" w:author="TAKATOSHI TAMAOKI" w:date="2017-03-24T11:38:00Z"/>
                <w:rFonts w:asciiTheme="majorHAnsi" w:hAnsiTheme="majorHAnsi" w:cstheme="majorHAnsi"/>
                <w:color w:val="C00000"/>
              </w:rPr>
            </w:pPr>
          </w:p>
        </w:tc>
        <w:tc>
          <w:tcPr>
            <w:tcW w:w="1248" w:type="pct"/>
            <w:shd w:val="clear" w:color="auto" w:fill="auto"/>
            <w:hideMark/>
          </w:tcPr>
          <w:p w14:paraId="09881823" w14:textId="77777777" w:rsidR="00631F5B" w:rsidRPr="000A2E7F" w:rsidRDefault="00631F5B" w:rsidP="00631F5B">
            <w:pPr>
              <w:pStyle w:val="af0"/>
              <w:rPr>
                <w:ins w:id="22016" w:author="TAKATOSHI TAMAOKI" w:date="2017-03-24T11:38:00Z"/>
                <w:rFonts w:asciiTheme="majorHAnsi" w:hAnsiTheme="majorHAnsi" w:cstheme="majorHAnsi"/>
                <w:color w:val="C00000"/>
              </w:rPr>
            </w:pPr>
            <w:ins w:id="22017" w:author="TAKATOSHI TAMAOKI" w:date="2017-03-24T11:38:00Z">
              <w:r w:rsidRPr="000A2E7F">
                <w:rPr>
                  <w:rFonts w:asciiTheme="majorHAnsi" w:hAnsiTheme="majorHAnsi" w:cstheme="majorHAnsi"/>
                  <w:color w:val="C00000"/>
                </w:rPr>
                <w:t>Peripheral(DFE) RAM ECC</w:t>
              </w:r>
            </w:ins>
          </w:p>
          <w:p w14:paraId="4512BCB3" w14:textId="77777777" w:rsidR="00631F5B" w:rsidRPr="000A2E7F" w:rsidRDefault="00631F5B" w:rsidP="00631F5B">
            <w:pPr>
              <w:pStyle w:val="af0"/>
              <w:rPr>
                <w:ins w:id="22018" w:author="TAKATOSHI TAMAOKI" w:date="2017-03-24T11:38:00Z"/>
                <w:rFonts w:asciiTheme="majorHAnsi" w:hAnsiTheme="majorHAnsi" w:cstheme="majorHAnsi"/>
                <w:color w:val="C00000"/>
              </w:rPr>
            </w:pPr>
            <w:ins w:id="22019" w:author="TAKATOSHI TAMAOKI" w:date="2017-03-24T11:38:00Z">
              <w:r w:rsidRPr="000A2E7F">
                <w:rPr>
                  <w:rFonts w:asciiTheme="majorHAnsi" w:hAnsiTheme="majorHAnsi" w:cstheme="majorHAnsi"/>
                  <w:color w:val="C00000"/>
                </w:rPr>
                <w:t>- ECC 2bit error</w:t>
              </w:r>
            </w:ins>
          </w:p>
        </w:tc>
        <w:tc>
          <w:tcPr>
            <w:tcW w:w="367" w:type="pct"/>
            <w:shd w:val="clear" w:color="auto" w:fill="auto"/>
          </w:tcPr>
          <w:p w14:paraId="7ADDEB87" w14:textId="77777777" w:rsidR="00631F5B" w:rsidRPr="000A2E7F" w:rsidRDefault="00631F5B" w:rsidP="00631F5B">
            <w:pPr>
              <w:pStyle w:val="af0"/>
              <w:rPr>
                <w:ins w:id="22020" w:author="TAKATOSHI TAMAOKI" w:date="2017-03-24T11:38:00Z"/>
                <w:rFonts w:asciiTheme="majorHAnsi" w:hAnsiTheme="majorHAnsi" w:cstheme="majorHAnsi"/>
                <w:color w:val="C00000"/>
              </w:rPr>
            </w:pPr>
            <w:ins w:id="22021"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2EA18557" w14:textId="77777777" w:rsidR="00631F5B" w:rsidRPr="000A2E7F" w:rsidRDefault="00631F5B" w:rsidP="00631F5B">
            <w:pPr>
              <w:pStyle w:val="af0"/>
              <w:rPr>
                <w:ins w:id="22022" w:author="TAKATOSHI TAMAOKI" w:date="2017-03-24T11:38:00Z"/>
                <w:rFonts w:asciiTheme="majorHAnsi" w:hAnsiTheme="majorHAnsi" w:cstheme="majorHAnsi"/>
                <w:color w:val="C00000"/>
              </w:rPr>
            </w:pPr>
            <w:ins w:id="22023" w:author="TAKATOSHI TAMAOKI" w:date="2017-03-24T11:38:00Z">
              <w:r w:rsidRPr="000A2E7F">
                <w:rPr>
                  <w:rFonts w:asciiTheme="majorHAnsi" w:hAnsiTheme="majorHAnsi" w:cstheme="majorHAnsi"/>
                  <w:color w:val="C00000"/>
                </w:rPr>
                <w:t>√</w:t>
              </w:r>
            </w:ins>
          </w:p>
        </w:tc>
        <w:tc>
          <w:tcPr>
            <w:tcW w:w="321" w:type="pct"/>
            <w:shd w:val="clear" w:color="auto" w:fill="auto"/>
          </w:tcPr>
          <w:p w14:paraId="058538A5" w14:textId="77777777" w:rsidR="00631F5B" w:rsidRPr="000A2E7F" w:rsidRDefault="00631F5B" w:rsidP="00631F5B">
            <w:pPr>
              <w:pStyle w:val="af0"/>
              <w:rPr>
                <w:ins w:id="22024" w:author="TAKATOSHI TAMAOKI" w:date="2017-03-24T11:38:00Z"/>
                <w:rFonts w:asciiTheme="majorHAnsi" w:hAnsiTheme="majorHAnsi" w:cstheme="majorHAnsi"/>
                <w:color w:val="C00000"/>
              </w:rPr>
            </w:pPr>
            <w:ins w:id="22025" w:author="TAKATOSHI TAMAOKI" w:date="2017-03-24T11:38:00Z">
              <w:r w:rsidRPr="000A2E7F">
                <w:rPr>
                  <w:rFonts w:asciiTheme="majorHAnsi" w:hAnsiTheme="majorHAnsi" w:cstheme="majorHAnsi"/>
                  <w:color w:val="C00000"/>
                </w:rPr>
                <w:t>√</w:t>
              </w:r>
            </w:ins>
          </w:p>
        </w:tc>
        <w:tc>
          <w:tcPr>
            <w:tcW w:w="314" w:type="pct"/>
            <w:shd w:val="clear" w:color="auto" w:fill="auto"/>
          </w:tcPr>
          <w:p w14:paraId="62DAC3D8" w14:textId="77777777" w:rsidR="00631F5B" w:rsidRPr="000A2E7F" w:rsidRDefault="00631F5B" w:rsidP="00631F5B">
            <w:pPr>
              <w:pStyle w:val="af0"/>
              <w:rPr>
                <w:ins w:id="22026" w:author="TAKATOSHI TAMAOKI" w:date="2017-03-24T11:38:00Z"/>
                <w:rFonts w:asciiTheme="majorHAnsi" w:hAnsiTheme="majorHAnsi" w:cstheme="majorHAnsi"/>
                <w:color w:val="C00000"/>
              </w:rPr>
            </w:pPr>
            <w:ins w:id="22027" w:author="TAKATOSHI TAMAOKI" w:date="2017-03-24T11:38:00Z">
              <w:r w:rsidRPr="000A2E7F">
                <w:rPr>
                  <w:rFonts w:asciiTheme="majorHAnsi" w:hAnsiTheme="majorHAnsi" w:cstheme="majorHAnsi"/>
                  <w:color w:val="C00000"/>
                </w:rPr>
                <w:t>√</w:t>
              </w:r>
            </w:ins>
          </w:p>
        </w:tc>
        <w:tc>
          <w:tcPr>
            <w:tcW w:w="294" w:type="pct"/>
            <w:shd w:val="clear" w:color="auto" w:fill="auto"/>
          </w:tcPr>
          <w:p w14:paraId="7D980E41" w14:textId="77777777" w:rsidR="00631F5B" w:rsidRPr="000A2E7F" w:rsidRDefault="00631F5B" w:rsidP="00631F5B">
            <w:pPr>
              <w:pStyle w:val="af0"/>
              <w:rPr>
                <w:ins w:id="22028" w:author="TAKATOSHI TAMAOKI" w:date="2017-03-24T11:38:00Z"/>
                <w:rFonts w:asciiTheme="majorHAnsi" w:hAnsiTheme="majorHAnsi" w:cstheme="majorHAnsi"/>
                <w:color w:val="C00000"/>
              </w:rPr>
            </w:pPr>
            <w:ins w:id="22029" w:author="TAKATOSHI TAMAOKI" w:date="2017-03-24T11:38:00Z">
              <w:r w:rsidRPr="000A2E7F">
                <w:rPr>
                  <w:rFonts w:asciiTheme="majorHAnsi" w:hAnsiTheme="majorHAnsi" w:cstheme="majorHAnsi"/>
                  <w:color w:val="C00000"/>
                </w:rPr>
                <w:t>√</w:t>
              </w:r>
            </w:ins>
          </w:p>
        </w:tc>
        <w:tc>
          <w:tcPr>
            <w:tcW w:w="294" w:type="pct"/>
            <w:shd w:val="clear" w:color="auto" w:fill="auto"/>
          </w:tcPr>
          <w:p w14:paraId="4D67DD2E" w14:textId="77777777" w:rsidR="00631F5B" w:rsidRPr="000A2E7F" w:rsidRDefault="00631F5B" w:rsidP="00631F5B">
            <w:pPr>
              <w:pStyle w:val="af0"/>
              <w:rPr>
                <w:ins w:id="22030" w:author="TAKATOSHI TAMAOKI" w:date="2017-03-24T11:38:00Z"/>
                <w:rFonts w:asciiTheme="majorHAnsi" w:hAnsiTheme="majorHAnsi" w:cstheme="majorHAnsi"/>
                <w:color w:val="C00000"/>
              </w:rPr>
            </w:pPr>
            <w:ins w:id="22031" w:author="TAKATOSHI TAMAOKI" w:date="2017-03-24T11:38:00Z">
              <w:r w:rsidRPr="000A2E7F">
                <w:rPr>
                  <w:rFonts w:asciiTheme="majorHAnsi" w:hAnsiTheme="majorHAnsi" w:cstheme="majorHAnsi"/>
                  <w:color w:val="C00000"/>
                </w:rPr>
                <w:t>√</w:t>
              </w:r>
            </w:ins>
          </w:p>
        </w:tc>
        <w:tc>
          <w:tcPr>
            <w:tcW w:w="367" w:type="pct"/>
            <w:shd w:val="clear" w:color="auto" w:fill="auto"/>
          </w:tcPr>
          <w:p w14:paraId="249D1A6F" w14:textId="77777777" w:rsidR="00631F5B" w:rsidRPr="000A2E7F" w:rsidRDefault="00631F5B" w:rsidP="00631F5B">
            <w:pPr>
              <w:pStyle w:val="af0"/>
              <w:rPr>
                <w:ins w:id="22032" w:author="TAKATOSHI TAMAOKI" w:date="2017-03-24T11:38:00Z"/>
                <w:rFonts w:asciiTheme="majorHAnsi" w:hAnsiTheme="majorHAnsi" w:cstheme="majorHAnsi"/>
                <w:color w:val="C00000"/>
              </w:rPr>
            </w:pPr>
            <w:ins w:id="22033"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3A0BDD4E" w14:textId="77777777" w:rsidR="00631F5B" w:rsidRPr="000A2E7F" w:rsidRDefault="00631F5B" w:rsidP="00631F5B">
            <w:pPr>
              <w:pStyle w:val="af0"/>
              <w:rPr>
                <w:ins w:id="22034" w:author="TAKATOSHI TAMAOKI" w:date="2017-03-24T11:38:00Z"/>
                <w:rFonts w:asciiTheme="majorHAnsi" w:hAnsiTheme="majorHAnsi" w:cstheme="majorHAnsi"/>
                <w:color w:val="C00000"/>
              </w:rPr>
            </w:pPr>
            <w:ins w:id="22035" w:author="TAKATOSHI TAMAOKI" w:date="2017-03-24T11:38:00Z">
              <w:r w:rsidRPr="000A2E7F">
                <w:rPr>
                  <w:rFonts w:asciiTheme="majorHAnsi" w:hAnsiTheme="majorHAnsi" w:cstheme="majorHAnsi"/>
                  <w:color w:val="C00000"/>
                </w:rPr>
                <w:t>√</w:t>
              </w:r>
            </w:ins>
          </w:p>
        </w:tc>
      </w:tr>
      <w:tr w:rsidR="00631F5B" w:rsidRPr="003D580F" w14:paraId="34ABB1C7" w14:textId="77777777" w:rsidTr="00631F5B">
        <w:trPr>
          <w:cantSplit/>
          <w:ins w:id="22036" w:author="TAKATOSHI TAMAOKI" w:date="2017-03-24T11:38:00Z"/>
        </w:trPr>
        <w:tc>
          <w:tcPr>
            <w:tcW w:w="262" w:type="pct"/>
            <w:shd w:val="clear" w:color="auto" w:fill="auto"/>
            <w:hideMark/>
          </w:tcPr>
          <w:p w14:paraId="4F7A7C73" w14:textId="77777777" w:rsidR="00631F5B" w:rsidRPr="000A2E7F" w:rsidRDefault="00631F5B" w:rsidP="00631F5B">
            <w:pPr>
              <w:pStyle w:val="af0"/>
              <w:rPr>
                <w:ins w:id="22037" w:author="TAKATOSHI TAMAOKI" w:date="2017-03-24T11:38:00Z"/>
                <w:rFonts w:asciiTheme="majorHAnsi" w:hAnsiTheme="majorHAnsi" w:cstheme="majorHAnsi"/>
                <w:color w:val="C00000"/>
              </w:rPr>
            </w:pPr>
            <w:ins w:id="22038" w:author="TAKATOSHI TAMAOKI" w:date="2017-03-24T11:38:00Z">
              <w:r w:rsidRPr="000A2E7F">
                <w:rPr>
                  <w:rFonts w:asciiTheme="majorHAnsi" w:hAnsiTheme="majorHAnsi" w:cstheme="majorHAnsi"/>
                  <w:color w:val="C00000"/>
                </w:rPr>
                <w:t>177</w:t>
              </w:r>
            </w:ins>
          </w:p>
        </w:tc>
        <w:tc>
          <w:tcPr>
            <w:tcW w:w="915" w:type="pct"/>
            <w:tcBorders>
              <w:top w:val="nil"/>
              <w:bottom w:val="nil"/>
            </w:tcBorders>
            <w:shd w:val="clear" w:color="auto" w:fill="auto"/>
            <w:hideMark/>
          </w:tcPr>
          <w:p w14:paraId="290534CD" w14:textId="77777777" w:rsidR="00631F5B" w:rsidRPr="000A2E7F" w:rsidRDefault="00631F5B" w:rsidP="00631F5B">
            <w:pPr>
              <w:pStyle w:val="af0"/>
              <w:rPr>
                <w:ins w:id="22039" w:author="TAKATOSHI TAMAOKI" w:date="2017-03-24T11:38:00Z"/>
                <w:rFonts w:asciiTheme="majorHAnsi" w:hAnsiTheme="majorHAnsi" w:cstheme="majorHAnsi"/>
                <w:color w:val="C00000"/>
              </w:rPr>
            </w:pPr>
          </w:p>
        </w:tc>
        <w:tc>
          <w:tcPr>
            <w:tcW w:w="1248" w:type="pct"/>
            <w:shd w:val="clear" w:color="auto" w:fill="auto"/>
            <w:hideMark/>
          </w:tcPr>
          <w:p w14:paraId="47C75AF6" w14:textId="77777777" w:rsidR="00631F5B" w:rsidRPr="000A2E7F" w:rsidRDefault="00631F5B" w:rsidP="00631F5B">
            <w:pPr>
              <w:pStyle w:val="af0"/>
              <w:rPr>
                <w:ins w:id="22040" w:author="TAKATOSHI TAMAOKI" w:date="2017-03-24T11:38:00Z"/>
                <w:rFonts w:asciiTheme="majorHAnsi" w:hAnsiTheme="majorHAnsi" w:cstheme="majorHAnsi"/>
                <w:color w:val="C00000"/>
              </w:rPr>
            </w:pPr>
            <w:ins w:id="22041" w:author="TAKATOSHI TAMAOKI" w:date="2017-03-24T11:38:00Z">
              <w:r w:rsidRPr="000A2E7F">
                <w:rPr>
                  <w:rFonts w:asciiTheme="majorHAnsi" w:hAnsiTheme="majorHAnsi" w:cstheme="majorHAnsi"/>
                  <w:color w:val="C00000"/>
                </w:rPr>
                <w:t>Peripheral(DFE) RAM ECC</w:t>
              </w:r>
            </w:ins>
          </w:p>
          <w:p w14:paraId="45F97BF0" w14:textId="77777777" w:rsidR="00631F5B" w:rsidRPr="000A2E7F" w:rsidRDefault="00631F5B" w:rsidP="00631F5B">
            <w:pPr>
              <w:pStyle w:val="af0"/>
              <w:rPr>
                <w:ins w:id="22042" w:author="TAKATOSHI TAMAOKI" w:date="2017-03-24T11:38:00Z"/>
                <w:rFonts w:asciiTheme="majorHAnsi" w:hAnsiTheme="majorHAnsi" w:cstheme="majorHAnsi"/>
                <w:color w:val="C00000"/>
              </w:rPr>
            </w:pPr>
            <w:ins w:id="22043" w:author="TAKATOSHI TAMAOKI" w:date="2017-03-24T11:38:00Z">
              <w:r w:rsidRPr="000A2E7F">
                <w:rPr>
                  <w:rFonts w:asciiTheme="majorHAnsi" w:hAnsiTheme="majorHAnsi" w:cstheme="majorHAnsi"/>
                  <w:color w:val="C00000"/>
                </w:rPr>
                <w:t>- ECC 1bit error</w:t>
              </w:r>
            </w:ins>
          </w:p>
        </w:tc>
        <w:tc>
          <w:tcPr>
            <w:tcW w:w="367" w:type="pct"/>
            <w:shd w:val="clear" w:color="auto" w:fill="auto"/>
            <w:hideMark/>
          </w:tcPr>
          <w:p w14:paraId="0F148799" w14:textId="77777777" w:rsidR="00631F5B" w:rsidRPr="000A2E7F" w:rsidRDefault="00631F5B" w:rsidP="00631F5B">
            <w:pPr>
              <w:pStyle w:val="af0"/>
              <w:rPr>
                <w:ins w:id="22044" w:author="TAKATOSHI TAMAOKI" w:date="2017-03-24T11:38:00Z"/>
                <w:rFonts w:asciiTheme="majorHAnsi" w:hAnsiTheme="majorHAnsi" w:cstheme="majorHAnsi"/>
                <w:color w:val="C00000"/>
              </w:rPr>
            </w:pPr>
            <w:ins w:id="22045"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21A2B128" w14:textId="77777777" w:rsidR="00631F5B" w:rsidRPr="000A2E7F" w:rsidRDefault="00631F5B" w:rsidP="00631F5B">
            <w:pPr>
              <w:pStyle w:val="af0"/>
              <w:rPr>
                <w:ins w:id="22046" w:author="TAKATOSHI TAMAOKI" w:date="2017-03-24T11:38:00Z"/>
                <w:rFonts w:asciiTheme="majorHAnsi" w:hAnsiTheme="majorHAnsi" w:cstheme="majorHAnsi"/>
                <w:color w:val="C00000"/>
              </w:rPr>
            </w:pPr>
            <w:ins w:id="22047"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79730453" w14:textId="77777777" w:rsidR="00631F5B" w:rsidRPr="000A2E7F" w:rsidRDefault="00631F5B" w:rsidP="00631F5B">
            <w:pPr>
              <w:pStyle w:val="af0"/>
              <w:rPr>
                <w:ins w:id="22048" w:author="TAKATOSHI TAMAOKI" w:date="2017-03-24T11:38:00Z"/>
                <w:rFonts w:asciiTheme="majorHAnsi" w:hAnsiTheme="majorHAnsi" w:cstheme="majorHAnsi"/>
                <w:color w:val="C00000"/>
              </w:rPr>
            </w:pPr>
            <w:ins w:id="22049"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4C79D837" w14:textId="77777777" w:rsidR="00631F5B" w:rsidRPr="000A2E7F" w:rsidRDefault="00631F5B" w:rsidP="00631F5B">
            <w:pPr>
              <w:pStyle w:val="af0"/>
              <w:rPr>
                <w:ins w:id="22050" w:author="TAKATOSHI TAMAOKI" w:date="2017-03-24T11:38:00Z"/>
                <w:rFonts w:asciiTheme="majorHAnsi" w:hAnsiTheme="majorHAnsi" w:cstheme="majorHAnsi"/>
                <w:color w:val="C00000"/>
              </w:rPr>
            </w:pPr>
            <w:ins w:id="22051"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79689DC1" w14:textId="77777777" w:rsidR="00631F5B" w:rsidRPr="000A2E7F" w:rsidRDefault="00631F5B" w:rsidP="00631F5B">
            <w:pPr>
              <w:pStyle w:val="af0"/>
              <w:rPr>
                <w:ins w:id="22052" w:author="TAKATOSHI TAMAOKI" w:date="2017-03-24T11:38:00Z"/>
                <w:rFonts w:asciiTheme="majorHAnsi" w:hAnsiTheme="majorHAnsi" w:cstheme="majorHAnsi"/>
                <w:color w:val="C00000"/>
              </w:rPr>
            </w:pPr>
            <w:ins w:id="22053"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D78E4E8" w14:textId="77777777" w:rsidR="00631F5B" w:rsidRPr="000A2E7F" w:rsidRDefault="00631F5B" w:rsidP="00631F5B">
            <w:pPr>
              <w:pStyle w:val="af0"/>
              <w:rPr>
                <w:ins w:id="22054" w:author="TAKATOSHI TAMAOKI" w:date="2017-03-24T11:38:00Z"/>
                <w:rFonts w:asciiTheme="majorHAnsi" w:hAnsiTheme="majorHAnsi" w:cstheme="majorHAnsi"/>
                <w:color w:val="C00000"/>
              </w:rPr>
            </w:pPr>
            <w:ins w:id="22055" w:author="TAKATOSHI TAMAOKI" w:date="2017-03-24T11:38:00Z">
              <w:r w:rsidRPr="000A2E7F">
                <w:rPr>
                  <w:rFonts w:asciiTheme="majorHAnsi" w:hAnsiTheme="majorHAnsi" w:cstheme="majorHAnsi"/>
                  <w:color w:val="C00000"/>
                </w:rPr>
                <w:t>√</w:t>
              </w:r>
            </w:ins>
          </w:p>
        </w:tc>
        <w:tc>
          <w:tcPr>
            <w:tcW w:w="367" w:type="pct"/>
            <w:shd w:val="clear" w:color="auto" w:fill="auto"/>
          </w:tcPr>
          <w:p w14:paraId="61F2726B" w14:textId="77777777" w:rsidR="00631F5B" w:rsidRPr="000A2E7F" w:rsidRDefault="00631F5B" w:rsidP="00631F5B">
            <w:pPr>
              <w:pStyle w:val="af0"/>
              <w:rPr>
                <w:ins w:id="22056" w:author="TAKATOSHI TAMAOKI" w:date="2017-03-24T11:38:00Z"/>
                <w:rFonts w:asciiTheme="majorHAnsi" w:hAnsiTheme="majorHAnsi" w:cstheme="majorHAnsi"/>
                <w:color w:val="C00000"/>
              </w:rPr>
            </w:pPr>
            <w:ins w:id="22057"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2D1C606B" w14:textId="77777777" w:rsidR="00631F5B" w:rsidRPr="000A2E7F" w:rsidRDefault="00631F5B" w:rsidP="00631F5B">
            <w:pPr>
              <w:pStyle w:val="af0"/>
              <w:rPr>
                <w:ins w:id="22058" w:author="TAKATOSHI TAMAOKI" w:date="2017-03-24T11:38:00Z"/>
                <w:rFonts w:asciiTheme="majorHAnsi" w:hAnsiTheme="majorHAnsi" w:cstheme="majorHAnsi"/>
                <w:color w:val="C00000"/>
              </w:rPr>
            </w:pPr>
            <w:ins w:id="22059" w:author="TAKATOSHI TAMAOKI" w:date="2017-03-24T11:38:00Z">
              <w:r w:rsidRPr="000A2E7F">
                <w:rPr>
                  <w:rFonts w:asciiTheme="majorHAnsi" w:hAnsiTheme="majorHAnsi" w:cstheme="majorHAnsi"/>
                  <w:color w:val="C00000"/>
                </w:rPr>
                <w:t>√</w:t>
              </w:r>
            </w:ins>
          </w:p>
        </w:tc>
      </w:tr>
      <w:tr w:rsidR="00631F5B" w:rsidRPr="003D580F" w14:paraId="190080A9" w14:textId="77777777" w:rsidTr="00631F5B">
        <w:trPr>
          <w:cantSplit/>
          <w:ins w:id="22060" w:author="TAKATOSHI TAMAOKI" w:date="2017-03-24T11:38:00Z"/>
        </w:trPr>
        <w:tc>
          <w:tcPr>
            <w:tcW w:w="262" w:type="pct"/>
            <w:shd w:val="clear" w:color="auto" w:fill="auto"/>
            <w:hideMark/>
          </w:tcPr>
          <w:p w14:paraId="39CFEF04" w14:textId="77777777" w:rsidR="00631F5B" w:rsidRPr="000A2E7F" w:rsidRDefault="00631F5B" w:rsidP="00631F5B">
            <w:pPr>
              <w:pStyle w:val="af0"/>
              <w:rPr>
                <w:ins w:id="22061" w:author="TAKATOSHI TAMAOKI" w:date="2017-03-24T11:38:00Z"/>
                <w:rFonts w:asciiTheme="majorHAnsi" w:hAnsiTheme="majorHAnsi" w:cstheme="majorHAnsi"/>
                <w:color w:val="C00000"/>
              </w:rPr>
            </w:pPr>
            <w:ins w:id="22062" w:author="TAKATOSHI TAMAOKI" w:date="2017-03-24T11:38:00Z">
              <w:r w:rsidRPr="000A2E7F">
                <w:rPr>
                  <w:rFonts w:asciiTheme="majorHAnsi" w:hAnsiTheme="majorHAnsi" w:cstheme="majorHAnsi"/>
                  <w:color w:val="C00000"/>
                </w:rPr>
                <w:t>178</w:t>
              </w:r>
            </w:ins>
          </w:p>
        </w:tc>
        <w:tc>
          <w:tcPr>
            <w:tcW w:w="915" w:type="pct"/>
            <w:tcBorders>
              <w:top w:val="nil"/>
              <w:bottom w:val="nil"/>
            </w:tcBorders>
            <w:shd w:val="clear" w:color="auto" w:fill="auto"/>
          </w:tcPr>
          <w:p w14:paraId="7911507B" w14:textId="77777777" w:rsidR="00631F5B" w:rsidRPr="000A2E7F" w:rsidRDefault="00631F5B" w:rsidP="00631F5B">
            <w:pPr>
              <w:pStyle w:val="af0"/>
              <w:rPr>
                <w:ins w:id="22063" w:author="TAKATOSHI TAMAOKI" w:date="2017-03-24T11:38:00Z"/>
                <w:rFonts w:asciiTheme="majorHAnsi" w:hAnsiTheme="majorHAnsi" w:cstheme="majorHAnsi"/>
                <w:color w:val="C00000"/>
              </w:rPr>
            </w:pPr>
          </w:p>
        </w:tc>
        <w:tc>
          <w:tcPr>
            <w:tcW w:w="1248" w:type="pct"/>
            <w:shd w:val="clear" w:color="auto" w:fill="auto"/>
            <w:hideMark/>
          </w:tcPr>
          <w:p w14:paraId="28496B55" w14:textId="77777777" w:rsidR="00631F5B" w:rsidRPr="000A2E7F" w:rsidRDefault="00631F5B" w:rsidP="00631F5B">
            <w:pPr>
              <w:pStyle w:val="af0"/>
              <w:rPr>
                <w:ins w:id="22064" w:author="TAKATOSHI TAMAOKI" w:date="2017-03-24T11:38:00Z"/>
                <w:rFonts w:asciiTheme="majorHAnsi" w:hAnsiTheme="majorHAnsi" w:cstheme="majorHAnsi"/>
                <w:color w:val="C00000"/>
              </w:rPr>
            </w:pPr>
            <w:ins w:id="22065" w:author="TAKATOSHI TAMAOKI" w:date="2017-03-24T11:38:00Z">
              <w:r w:rsidRPr="000A2E7F">
                <w:rPr>
                  <w:rFonts w:asciiTheme="majorHAnsi" w:hAnsiTheme="majorHAnsi" w:cstheme="majorHAnsi"/>
                  <w:color w:val="C00000"/>
                </w:rPr>
                <w:t>Peripheral(GTM) RAM ECC</w:t>
              </w:r>
            </w:ins>
          </w:p>
          <w:p w14:paraId="23A75E0B" w14:textId="77777777" w:rsidR="00631F5B" w:rsidRPr="000A2E7F" w:rsidRDefault="00631F5B" w:rsidP="00631F5B">
            <w:pPr>
              <w:pStyle w:val="af0"/>
              <w:rPr>
                <w:ins w:id="22066" w:author="TAKATOSHI TAMAOKI" w:date="2017-03-24T11:38:00Z"/>
                <w:rFonts w:asciiTheme="majorHAnsi" w:hAnsiTheme="majorHAnsi" w:cstheme="majorHAnsi"/>
                <w:color w:val="C00000"/>
              </w:rPr>
            </w:pPr>
            <w:ins w:id="22067" w:author="TAKATOSHI TAMAOKI" w:date="2017-03-24T11:38:00Z">
              <w:r w:rsidRPr="000A2E7F">
                <w:rPr>
                  <w:rFonts w:asciiTheme="majorHAnsi" w:hAnsiTheme="majorHAnsi" w:cstheme="majorHAnsi"/>
                  <w:color w:val="C00000"/>
                </w:rPr>
                <w:t>- ECC 2bit error</w:t>
              </w:r>
            </w:ins>
          </w:p>
        </w:tc>
        <w:tc>
          <w:tcPr>
            <w:tcW w:w="367" w:type="pct"/>
            <w:shd w:val="clear" w:color="auto" w:fill="auto"/>
            <w:hideMark/>
          </w:tcPr>
          <w:p w14:paraId="66CF8E61" w14:textId="77777777" w:rsidR="00631F5B" w:rsidRPr="000A2E7F" w:rsidRDefault="00631F5B" w:rsidP="00631F5B">
            <w:pPr>
              <w:pStyle w:val="af0"/>
              <w:rPr>
                <w:ins w:id="22068" w:author="TAKATOSHI TAMAOKI" w:date="2017-03-24T11:38:00Z"/>
                <w:rFonts w:asciiTheme="majorHAnsi" w:hAnsiTheme="majorHAnsi" w:cstheme="majorHAnsi"/>
                <w:color w:val="C00000"/>
              </w:rPr>
            </w:pPr>
            <w:ins w:id="22069"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43961CE5" w14:textId="77777777" w:rsidR="00631F5B" w:rsidRPr="000A2E7F" w:rsidRDefault="00631F5B" w:rsidP="00631F5B">
            <w:pPr>
              <w:pStyle w:val="af0"/>
              <w:rPr>
                <w:ins w:id="22070" w:author="TAKATOSHI TAMAOKI" w:date="2017-03-24T11:38:00Z"/>
                <w:rFonts w:asciiTheme="majorHAnsi" w:hAnsiTheme="majorHAnsi" w:cstheme="majorHAnsi"/>
                <w:color w:val="C00000"/>
              </w:rPr>
            </w:pPr>
            <w:ins w:id="22071"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70DF481E" w14:textId="77777777" w:rsidR="00631F5B" w:rsidRPr="000A2E7F" w:rsidRDefault="00631F5B" w:rsidP="00631F5B">
            <w:pPr>
              <w:pStyle w:val="af0"/>
              <w:rPr>
                <w:ins w:id="22072" w:author="TAKATOSHI TAMAOKI" w:date="2017-03-24T11:38:00Z"/>
                <w:rFonts w:asciiTheme="majorHAnsi" w:hAnsiTheme="majorHAnsi" w:cstheme="majorHAnsi"/>
                <w:color w:val="C00000"/>
              </w:rPr>
            </w:pPr>
            <w:ins w:id="22073"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40DE9950" w14:textId="77777777" w:rsidR="00631F5B" w:rsidRPr="000A2E7F" w:rsidRDefault="00631F5B" w:rsidP="00631F5B">
            <w:pPr>
              <w:pStyle w:val="af0"/>
              <w:rPr>
                <w:ins w:id="22074" w:author="TAKATOSHI TAMAOKI" w:date="2017-03-24T11:38:00Z"/>
                <w:rFonts w:asciiTheme="majorHAnsi" w:hAnsiTheme="majorHAnsi" w:cstheme="majorHAnsi"/>
                <w:color w:val="C00000"/>
              </w:rPr>
            </w:pPr>
            <w:ins w:id="22075"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6AC79FD" w14:textId="77777777" w:rsidR="00631F5B" w:rsidRPr="000A2E7F" w:rsidRDefault="00631F5B" w:rsidP="00631F5B">
            <w:pPr>
              <w:pStyle w:val="af0"/>
              <w:rPr>
                <w:ins w:id="22076" w:author="TAKATOSHI TAMAOKI" w:date="2017-03-24T11:38:00Z"/>
                <w:rFonts w:asciiTheme="majorHAnsi" w:hAnsiTheme="majorHAnsi" w:cstheme="majorHAnsi"/>
                <w:color w:val="C00000"/>
              </w:rPr>
            </w:pPr>
            <w:ins w:id="2207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11D0B648" w14:textId="77777777" w:rsidR="00631F5B" w:rsidRPr="000A2E7F" w:rsidRDefault="00631F5B" w:rsidP="00631F5B">
            <w:pPr>
              <w:pStyle w:val="af0"/>
              <w:rPr>
                <w:ins w:id="22078" w:author="TAKATOSHI TAMAOKI" w:date="2017-03-24T11:38:00Z"/>
                <w:rFonts w:asciiTheme="majorHAnsi" w:hAnsiTheme="majorHAnsi" w:cstheme="majorHAnsi"/>
                <w:color w:val="C00000"/>
              </w:rPr>
            </w:pPr>
            <w:ins w:id="22079" w:author="TAKATOSHI TAMAOKI" w:date="2017-03-24T11:38:00Z">
              <w:r w:rsidRPr="000A2E7F">
                <w:rPr>
                  <w:rFonts w:asciiTheme="majorHAnsi" w:hAnsiTheme="majorHAnsi" w:cstheme="majorHAnsi"/>
                  <w:color w:val="C00000"/>
                </w:rPr>
                <w:t>√</w:t>
              </w:r>
            </w:ins>
          </w:p>
        </w:tc>
        <w:tc>
          <w:tcPr>
            <w:tcW w:w="367" w:type="pct"/>
            <w:shd w:val="clear" w:color="auto" w:fill="auto"/>
          </w:tcPr>
          <w:p w14:paraId="0EED93B1" w14:textId="77777777" w:rsidR="00631F5B" w:rsidRPr="000A2E7F" w:rsidRDefault="00631F5B" w:rsidP="00631F5B">
            <w:pPr>
              <w:pStyle w:val="af0"/>
              <w:rPr>
                <w:ins w:id="22080" w:author="TAKATOSHI TAMAOKI" w:date="2017-03-24T11:38:00Z"/>
                <w:rFonts w:asciiTheme="majorHAnsi" w:hAnsiTheme="majorHAnsi" w:cstheme="majorHAnsi"/>
                <w:color w:val="C00000"/>
              </w:rPr>
            </w:pPr>
            <w:ins w:id="22081"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4B47B53B" w14:textId="77777777" w:rsidR="00631F5B" w:rsidRPr="000A2E7F" w:rsidRDefault="00631F5B" w:rsidP="00631F5B">
            <w:pPr>
              <w:pStyle w:val="af0"/>
              <w:rPr>
                <w:ins w:id="22082" w:author="TAKATOSHI TAMAOKI" w:date="2017-03-24T11:38:00Z"/>
                <w:rFonts w:asciiTheme="majorHAnsi" w:hAnsiTheme="majorHAnsi" w:cstheme="majorHAnsi"/>
                <w:color w:val="C00000"/>
              </w:rPr>
            </w:pPr>
            <w:ins w:id="22083" w:author="TAKATOSHI TAMAOKI" w:date="2017-03-24T11:38:00Z">
              <w:r w:rsidRPr="000A2E7F">
                <w:rPr>
                  <w:rFonts w:asciiTheme="majorHAnsi" w:hAnsiTheme="majorHAnsi" w:cstheme="majorHAnsi"/>
                  <w:color w:val="C00000"/>
                </w:rPr>
                <w:t>√</w:t>
              </w:r>
            </w:ins>
          </w:p>
        </w:tc>
      </w:tr>
      <w:tr w:rsidR="00631F5B" w:rsidRPr="003D580F" w14:paraId="5DBECE53" w14:textId="77777777" w:rsidTr="00631F5B">
        <w:trPr>
          <w:cantSplit/>
          <w:ins w:id="22084" w:author="TAKATOSHI TAMAOKI" w:date="2017-03-24T11:38:00Z"/>
        </w:trPr>
        <w:tc>
          <w:tcPr>
            <w:tcW w:w="262" w:type="pct"/>
            <w:shd w:val="clear" w:color="auto" w:fill="auto"/>
            <w:hideMark/>
          </w:tcPr>
          <w:p w14:paraId="4354A045" w14:textId="77777777" w:rsidR="00631F5B" w:rsidRPr="000A2E7F" w:rsidRDefault="00631F5B" w:rsidP="00631F5B">
            <w:pPr>
              <w:pStyle w:val="af0"/>
              <w:rPr>
                <w:ins w:id="22085" w:author="TAKATOSHI TAMAOKI" w:date="2017-03-24T11:38:00Z"/>
                <w:rFonts w:asciiTheme="majorHAnsi" w:hAnsiTheme="majorHAnsi" w:cstheme="majorHAnsi"/>
                <w:color w:val="C00000"/>
              </w:rPr>
            </w:pPr>
            <w:ins w:id="22086" w:author="TAKATOSHI TAMAOKI" w:date="2017-03-24T11:38:00Z">
              <w:r w:rsidRPr="000A2E7F">
                <w:rPr>
                  <w:rFonts w:asciiTheme="majorHAnsi" w:hAnsiTheme="majorHAnsi" w:cstheme="majorHAnsi"/>
                  <w:color w:val="C00000"/>
                </w:rPr>
                <w:t>179</w:t>
              </w:r>
            </w:ins>
          </w:p>
        </w:tc>
        <w:tc>
          <w:tcPr>
            <w:tcW w:w="915" w:type="pct"/>
            <w:tcBorders>
              <w:top w:val="nil"/>
              <w:bottom w:val="nil"/>
            </w:tcBorders>
            <w:shd w:val="clear" w:color="auto" w:fill="auto"/>
          </w:tcPr>
          <w:p w14:paraId="20955ED8" w14:textId="77777777" w:rsidR="00631F5B" w:rsidRPr="000A2E7F" w:rsidRDefault="00631F5B" w:rsidP="00631F5B">
            <w:pPr>
              <w:pStyle w:val="af0"/>
              <w:rPr>
                <w:ins w:id="22087" w:author="TAKATOSHI TAMAOKI" w:date="2017-03-24T11:38:00Z"/>
                <w:rFonts w:asciiTheme="majorHAnsi" w:hAnsiTheme="majorHAnsi" w:cstheme="majorHAnsi"/>
                <w:color w:val="C00000"/>
              </w:rPr>
            </w:pPr>
          </w:p>
        </w:tc>
        <w:tc>
          <w:tcPr>
            <w:tcW w:w="1248" w:type="pct"/>
            <w:shd w:val="clear" w:color="auto" w:fill="auto"/>
            <w:hideMark/>
          </w:tcPr>
          <w:p w14:paraId="1D644DE7" w14:textId="77777777" w:rsidR="00631F5B" w:rsidRPr="000A2E7F" w:rsidRDefault="00631F5B" w:rsidP="00631F5B">
            <w:pPr>
              <w:pStyle w:val="af0"/>
              <w:rPr>
                <w:ins w:id="22088" w:author="TAKATOSHI TAMAOKI" w:date="2017-03-24T11:38:00Z"/>
                <w:rFonts w:asciiTheme="majorHAnsi" w:hAnsiTheme="majorHAnsi" w:cstheme="majorHAnsi"/>
                <w:color w:val="C00000"/>
              </w:rPr>
            </w:pPr>
            <w:ins w:id="22089" w:author="TAKATOSHI TAMAOKI" w:date="2017-03-24T11:38:00Z">
              <w:r w:rsidRPr="000A2E7F">
                <w:rPr>
                  <w:rFonts w:asciiTheme="majorHAnsi" w:hAnsiTheme="majorHAnsi" w:cstheme="majorHAnsi"/>
                  <w:color w:val="C00000"/>
                </w:rPr>
                <w:t>Peripheral(GTM) RAM ECC</w:t>
              </w:r>
            </w:ins>
          </w:p>
          <w:p w14:paraId="2C0D4AB2" w14:textId="77777777" w:rsidR="00631F5B" w:rsidRPr="000A2E7F" w:rsidRDefault="00631F5B" w:rsidP="00631F5B">
            <w:pPr>
              <w:pStyle w:val="af0"/>
              <w:rPr>
                <w:ins w:id="22090" w:author="TAKATOSHI TAMAOKI" w:date="2017-03-24T11:38:00Z"/>
                <w:rFonts w:asciiTheme="majorHAnsi" w:hAnsiTheme="majorHAnsi" w:cstheme="majorHAnsi"/>
                <w:color w:val="C00000"/>
              </w:rPr>
            </w:pPr>
            <w:ins w:id="22091" w:author="TAKATOSHI TAMAOKI" w:date="2017-03-24T11:38:00Z">
              <w:r w:rsidRPr="000A2E7F">
                <w:rPr>
                  <w:rFonts w:asciiTheme="majorHAnsi" w:hAnsiTheme="majorHAnsi" w:cstheme="majorHAnsi"/>
                  <w:color w:val="C00000"/>
                </w:rPr>
                <w:t>- ECC 1bit error</w:t>
              </w:r>
            </w:ins>
          </w:p>
        </w:tc>
        <w:tc>
          <w:tcPr>
            <w:tcW w:w="367" w:type="pct"/>
            <w:shd w:val="clear" w:color="auto" w:fill="auto"/>
            <w:hideMark/>
          </w:tcPr>
          <w:p w14:paraId="14F755D9" w14:textId="77777777" w:rsidR="00631F5B" w:rsidRPr="000A2E7F" w:rsidRDefault="00631F5B" w:rsidP="00631F5B">
            <w:pPr>
              <w:pStyle w:val="af0"/>
              <w:rPr>
                <w:ins w:id="22092" w:author="TAKATOSHI TAMAOKI" w:date="2017-03-24T11:38:00Z"/>
                <w:rFonts w:asciiTheme="majorHAnsi" w:hAnsiTheme="majorHAnsi" w:cstheme="majorHAnsi"/>
                <w:color w:val="C00000"/>
              </w:rPr>
            </w:pPr>
            <w:ins w:id="22093"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6FA52EBC" w14:textId="77777777" w:rsidR="00631F5B" w:rsidRPr="000A2E7F" w:rsidRDefault="00631F5B" w:rsidP="00631F5B">
            <w:pPr>
              <w:pStyle w:val="af0"/>
              <w:rPr>
                <w:ins w:id="22094" w:author="TAKATOSHI TAMAOKI" w:date="2017-03-24T11:38:00Z"/>
                <w:rFonts w:asciiTheme="majorHAnsi" w:hAnsiTheme="majorHAnsi" w:cstheme="majorHAnsi"/>
                <w:color w:val="C00000"/>
              </w:rPr>
            </w:pPr>
            <w:ins w:id="22095"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2EFED863" w14:textId="77777777" w:rsidR="00631F5B" w:rsidRPr="000A2E7F" w:rsidRDefault="00631F5B" w:rsidP="00631F5B">
            <w:pPr>
              <w:pStyle w:val="af0"/>
              <w:rPr>
                <w:ins w:id="22096" w:author="TAKATOSHI TAMAOKI" w:date="2017-03-24T11:38:00Z"/>
                <w:rFonts w:asciiTheme="majorHAnsi" w:hAnsiTheme="majorHAnsi" w:cstheme="majorHAnsi"/>
                <w:color w:val="C00000"/>
              </w:rPr>
            </w:pPr>
            <w:ins w:id="22097"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01C00BA3" w14:textId="77777777" w:rsidR="00631F5B" w:rsidRPr="000A2E7F" w:rsidRDefault="00631F5B" w:rsidP="00631F5B">
            <w:pPr>
              <w:pStyle w:val="af0"/>
              <w:rPr>
                <w:ins w:id="22098" w:author="TAKATOSHI TAMAOKI" w:date="2017-03-24T11:38:00Z"/>
                <w:rFonts w:asciiTheme="majorHAnsi" w:hAnsiTheme="majorHAnsi" w:cstheme="majorHAnsi"/>
                <w:color w:val="C00000"/>
              </w:rPr>
            </w:pPr>
            <w:ins w:id="22099"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F8B0C22" w14:textId="77777777" w:rsidR="00631F5B" w:rsidRPr="000A2E7F" w:rsidRDefault="00631F5B" w:rsidP="00631F5B">
            <w:pPr>
              <w:pStyle w:val="af0"/>
              <w:rPr>
                <w:ins w:id="22100" w:author="TAKATOSHI TAMAOKI" w:date="2017-03-24T11:38:00Z"/>
                <w:rFonts w:asciiTheme="majorHAnsi" w:hAnsiTheme="majorHAnsi" w:cstheme="majorHAnsi"/>
                <w:color w:val="C00000"/>
              </w:rPr>
            </w:pPr>
            <w:ins w:id="22101"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45D5CBA" w14:textId="77777777" w:rsidR="00631F5B" w:rsidRPr="000A2E7F" w:rsidRDefault="00631F5B" w:rsidP="00631F5B">
            <w:pPr>
              <w:pStyle w:val="af0"/>
              <w:rPr>
                <w:ins w:id="22102" w:author="TAKATOSHI TAMAOKI" w:date="2017-03-24T11:38:00Z"/>
                <w:rFonts w:asciiTheme="majorHAnsi" w:hAnsiTheme="majorHAnsi" w:cstheme="majorHAnsi"/>
                <w:color w:val="C00000"/>
              </w:rPr>
            </w:pPr>
            <w:ins w:id="22103" w:author="TAKATOSHI TAMAOKI" w:date="2017-03-24T11:38:00Z">
              <w:r w:rsidRPr="000A2E7F">
                <w:rPr>
                  <w:rFonts w:asciiTheme="majorHAnsi" w:hAnsiTheme="majorHAnsi" w:cstheme="majorHAnsi"/>
                  <w:color w:val="C00000"/>
                </w:rPr>
                <w:t>√</w:t>
              </w:r>
            </w:ins>
          </w:p>
        </w:tc>
        <w:tc>
          <w:tcPr>
            <w:tcW w:w="367" w:type="pct"/>
            <w:shd w:val="clear" w:color="auto" w:fill="auto"/>
          </w:tcPr>
          <w:p w14:paraId="1CBB3D64" w14:textId="77777777" w:rsidR="00631F5B" w:rsidRPr="000A2E7F" w:rsidRDefault="00631F5B" w:rsidP="00631F5B">
            <w:pPr>
              <w:pStyle w:val="af0"/>
              <w:rPr>
                <w:ins w:id="22104" w:author="TAKATOSHI TAMAOKI" w:date="2017-03-24T11:38:00Z"/>
                <w:rFonts w:asciiTheme="majorHAnsi" w:hAnsiTheme="majorHAnsi" w:cstheme="majorHAnsi"/>
                <w:color w:val="C00000"/>
              </w:rPr>
            </w:pPr>
            <w:ins w:id="22105"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562ED56E" w14:textId="77777777" w:rsidR="00631F5B" w:rsidRPr="000A2E7F" w:rsidRDefault="00631F5B" w:rsidP="00631F5B">
            <w:pPr>
              <w:pStyle w:val="af0"/>
              <w:rPr>
                <w:ins w:id="22106" w:author="TAKATOSHI TAMAOKI" w:date="2017-03-24T11:38:00Z"/>
                <w:rFonts w:asciiTheme="majorHAnsi" w:hAnsiTheme="majorHAnsi" w:cstheme="majorHAnsi"/>
                <w:color w:val="C00000"/>
              </w:rPr>
            </w:pPr>
            <w:ins w:id="22107" w:author="TAKATOSHI TAMAOKI" w:date="2017-03-24T11:38:00Z">
              <w:r w:rsidRPr="000A2E7F">
                <w:rPr>
                  <w:rFonts w:asciiTheme="majorHAnsi" w:hAnsiTheme="majorHAnsi" w:cstheme="majorHAnsi"/>
                  <w:color w:val="C00000"/>
                </w:rPr>
                <w:t>√</w:t>
              </w:r>
            </w:ins>
          </w:p>
        </w:tc>
      </w:tr>
      <w:tr w:rsidR="00631F5B" w:rsidRPr="003D580F" w14:paraId="583E514D" w14:textId="77777777" w:rsidTr="00631F5B">
        <w:trPr>
          <w:cantSplit/>
          <w:ins w:id="22108" w:author="TAKATOSHI TAMAOKI" w:date="2017-03-24T11:38:00Z"/>
        </w:trPr>
        <w:tc>
          <w:tcPr>
            <w:tcW w:w="262" w:type="pct"/>
            <w:shd w:val="clear" w:color="auto" w:fill="auto"/>
            <w:hideMark/>
          </w:tcPr>
          <w:p w14:paraId="7BFE3F88" w14:textId="77777777" w:rsidR="00631F5B" w:rsidRPr="000A2E7F" w:rsidRDefault="00631F5B" w:rsidP="00631F5B">
            <w:pPr>
              <w:pStyle w:val="af0"/>
              <w:rPr>
                <w:ins w:id="22109" w:author="TAKATOSHI TAMAOKI" w:date="2017-03-24T11:38:00Z"/>
                <w:rFonts w:asciiTheme="majorHAnsi" w:hAnsiTheme="majorHAnsi" w:cstheme="majorHAnsi"/>
                <w:color w:val="C00000"/>
              </w:rPr>
            </w:pPr>
            <w:ins w:id="22110" w:author="TAKATOSHI TAMAOKI" w:date="2017-03-24T11:38:00Z">
              <w:r w:rsidRPr="000A2E7F">
                <w:rPr>
                  <w:rFonts w:asciiTheme="majorHAnsi" w:hAnsiTheme="majorHAnsi" w:cstheme="majorHAnsi"/>
                  <w:color w:val="C00000"/>
                </w:rPr>
                <w:t>180</w:t>
              </w:r>
            </w:ins>
          </w:p>
        </w:tc>
        <w:tc>
          <w:tcPr>
            <w:tcW w:w="915" w:type="pct"/>
            <w:tcBorders>
              <w:top w:val="nil"/>
              <w:bottom w:val="nil"/>
            </w:tcBorders>
            <w:shd w:val="clear" w:color="auto" w:fill="auto"/>
          </w:tcPr>
          <w:p w14:paraId="63D84E7F" w14:textId="77777777" w:rsidR="00631F5B" w:rsidRPr="000A2E7F" w:rsidRDefault="00631F5B" w:rsidP="00631F5B">
            <w:pPr>
              <w:pStyle w:val="af0"/>
              <w:rPr>
                <w:ins w:id="22111" w:author="TAKATOSHI TAMAOKI" w:date="2017-03-24T11:38:00Z"/>
                <w:rFonts w:asciiTheme="majorHAnsi" w:hAnsiTheme="majorHAnsi" w:cstheme="majorHAnsi"/>
                <w:color w:val="C00000"/>
              </w:rPr>
            </w:pPr>
          </w:p>
        </w:tc>
        <w:tc>
          <w:tcPr>
            <w:tcW w:w="1248" w:type="pct"/>
            <w:shd w:val="clear" w:color="auto" w:fill="auto"/>
            <w:hideMark/>
          </w:tcPr>
          <w:p w14:paraId="7C485558" w14:textId="77777777" w:rsidR="00631F5B" w:rsidRPr="000A2E7F" w:rsidRDefault="00631F5B" w:rsidP="00631F5B">
            <w:pPr>
              <w:pStyle w:val="af0"/>
              <w:rPr>
                <w:ins w:id="22112" w:author="TAKATOSHI TAMAOKI" w:date="2017-03-24T11:38:00Z"/>
                <w:rFonts w:asciiTheme="majorHAnsi" w:hAnsiTheme="majorHAnsi" w:cstheme="majorHAnsi"/>
                <w:color w:val="C00000"/>
              </w:rPr>
            </w:pPr>
            <w:ins w:id="22113" w:author="TAKATOSHI TAMAOKI" w:date="2017-03-24T11:38:00Z">
              <w:r w:rsidRPr="000A2E7F">
                <w:rPr>
                  <w:rFonts w:asciiTheme="majorHAnsi" w:hAnsiTheme="majorHAnsi" w:cstheme="majorHAnsi"/>
                  <w:color w:val="C00000"/>
                </w:rPr>
                <w:t>Peripheral(Ethernet) RAM ECC</w:t>
              </w:r>
            </w:ins>
          </w:p>
          <w:p w14:paraId="7DFF10CB" w14:textId="77777777" w:rsidR="00631F5B" w:rsidRPr="000A2E7F" w:rsidRDefault="00631F5B" w:rsidP="00631F5B">
            <w:pPr>
              <w:pStyle w:val="af0"/>
              <w:rPr>
                <w:ins w:id="22114" w:author="TAKATOSHI TAMAOKI" w:date="2017-03-24T11:38:00Z"/>
                <w:rFonts w:asciiTheme="majorHAnsi" w:hAnsiTheme="majorHAnsi" w:cstheme="majorHAnsi"/>
                <w:color w:val="C00000"/>
              </w:rPr>
            </w:pPr>
            <w:ins w:id="22115" w:author="TAKATOSHI TAMAOKI" w:date="2017-03-24T11:38:00Z">
              <w:r w:rsidRPr="000A2E7F">
                <w:rPr>
                  <w:rFonts w:asciiTheme="majorHAnsi" w:hAnsiTheme="majorHAnsi" w:cstheme="majorHAnsi"/>
                  <w:color w:val="C00000"/>
                </w:rPr>
                <w:t>- ECC 2bit error</w:t>
              </w:r>
            </w:ins>
          </w:p>
        </w:tc>
        <w:tc>
          <w:tcPr>
            <w:tcW w:w="367" w:type="pct"/>
            <w:shd w:val="clear" w:color="auto" w:fill="auto"/>
            <w:hideMark/>
          </w:tcPr>
          <w:p w14:paraId="3D343774" w14:textId="77777777" w:rsidR="00631F5B" w:rsidRPr="000A2E7F" w:rsidRDefault="00631F5B" w:rsidP="00631F5B">
            <w:pPr>
              <w:pStyle w:val="af0"/>
              <w:rPr>
                <w:ins w:id="22116" w:author="TAKATOSHI TAMAOKI" w:date="2017-03-24T11:38:00Z"/>
                <w:rFonts w:asciiTheme="majorHAnsi" w:hAnsiTheme="majorHAnsi" w:cstheme="majorHAnsi"/>
                <w:color w:val="C00000"/>
              </w:rPr>
            </w:pPr>
            <w:ins w:id="22117"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174032C9" w14:textId="77777777" w:rsidR="00631F5B" w:rsidRPr="000A2E7F" w:rsidRDefault="00631F5B" w:rsidP="00631F5B">
            <w:pPr>
              <w:pStyle w:val="af0"/>
              <w:rPr>
                <w:ins w:id="22118" w:author="TAKATOSHI TAMAOKI" w:date="2017-03-24T11:38:00Z"/>
                <w:rFonts w:asciiTheme="majorHAnsi" w:hAnsiTheme="majorHAnsi" w:cstheme="majorHAnsi"/>
                <w:color w:val="C00000"/>
              </w:rPr>
            </w:pPr>
            <w:ins w:id="22119"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14E9141A" w14:textId="77777777" w:rsidR="00631F5B" w:rsidRPr="000A2E7F" w:rsidRDefault="00631F5B" w:rsidP="00631F5B">
            <w:pPr>
              <w:pStyle w:val="af0"/>
              <w:rPr>
                <w:ins w:id="22120" w:author="TAKATOSHI TAMAOKI" w:date="2017-03-24T11:38:00Z"/>
                <w:rFonts w:asciiTheme="majorHAnsi" w:hAnsiTheme="majorHAnsi" w:cstheme="majorHAnsi"/>
                <w:color w:val="C00000"/>
              </w:rPr>
            </w:pPr>
            <w:ins w:id="22121"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4CB4DD12" w14:textId="77777777" w:rsidR="00631F5B" w:rsidRPr="000A2E7F" w:rsidRDefault="00631F5B" w:rsidP="00631F5B">
            <w:pPr>
              <w:pStyle w:val="af0"/>
              <w:rPr>
                <w:ins w:id="22122" w:author="TAKATOSHI TAMAOKI" w:date="2017-03-24T11:38:00Z"/>
                <w:rFonts w:asciiTheme="majorHAnsi" w:hAnsiTheme="majorHAnsi" w:cstheme="majorHAnsi"/>
                <w:color w:val="C00000"/>
              </w:rPr>
            </w:pPr>
            <w:ins w:id="22123"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191DB26" w14:textId="77777777" w:rsidR="00631F5B" w:rsidRPr="000A2E7F" w:rsidRDefault="00631F5B" w:rsidP="00631F5B">
            <w:pPr>
              <w:pStyle w:val="af0"/>
              <w:rPr>
                <w:ins w:id="22124" w:author="TAKATOSHI TAMAOKI" w:date="2017-03-24T11:38:00Z"/>
                <w:rFonts w:asciiTheme="majorHAnsi" w:hAnsiTheme="majorHAnsi" w:cstheme="majorHAnsi"/>
                <w:color w:val="C00000"/>
              </w:rPr>
            </w:pPr>
            <w:ins w:id="22125"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639111F3" w14:textId="77777777" w:rsidR="00631F5B" w:rsidRPr="000A2E7F" w:rsidRDefault="00631F5B" w:rsidP="00631F5B">
            <w:pPr>
              <w:pStyle w:val="af0"/>
              <w:rPr>
                <w:ins w:id="22126" w:author="TAKATOSHI TAMAOKI" w:date="2017-03-24T11:38:00Z"/>
                <w:rFonts w:asciiTheme="majorHAnsi" w:hAnsiTheme="majorHAnsi" w:cstheme="majorHAnsi"/>
                <w:color w:val="C00000"/>
              </w:rPr>
            </w:pPr>
            <w:ins w:id="22127" w:author="TAKATOSHI TAMAOKI" w:date="2017-03-24T11:38:00Z">
              <w:r w:rsidRPr="000A2E7F">
                <w:rPr>
                  <w:rFonts w:asciiTheme="majorHAnsi" w:hAnsiTheme="majorHAnsi" w:cstheme="majorHAnsi"/>
                  <w:color w:val="C00000"/>
                </w:rPr>
                <w:t>√</w:t>
              </w:r>
            </w:ins>
          </w:p>
        </w:tc>
        <w:tc>
          <w:tcPr>
            <w:tcW w:w="367" w:type="pct"/>
            <w:shd w:val="clear" w:color="auto" w:fill="auto"/>
          </w:tcPr>
          <w:p w14:paraId="4F6A8C9D" w14:textId="77777777" w:rsidR="00631F5B" w:rsidRPr="000A2E7F" w:rsidRDefault="00631F5B" w:rsidP="00631F5B">
            <w:pPr>
              <w:pStyle w:val="af0"/>
              <w:rPr>
                <w:ins w:id="22128" w:author="TAKATOSHI TAMAOKI" w:date="2017-03-24T11:38:00Z"/>
                <w:rFonts w:asciiTheme="majorHAnsi" w:hAnsiTheme="majorHAnsi" w:cstheme="majorHAnsi"/>
                <w:color w:val="C00000"/>
              </w:rPr>
            </w:pPr>
            <w:ins w:id="22129"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45A14E1C" w14:textId="77777777" w:rsidR="00631F5B" w:rsidRPr="000A2E7F" w:rsidRDefault="00631F5B" w:rsidP="00631F5B">
            <w:pPr>
              <w:pStyle w:val="af0"/>
              <w:rPr>
                <w:ins w:id="22130" w:author="TAKATOSHI TAMAOKI" w:date="2017-03-24T11:38:00Z"/>
                <w:rFonts w:asciiTheme="majorHAnsi" w:hAnsiTheme="majorHAnsi" w:cstheme="majorHAnsi"/>
                <w:color w:val="C00000"/>
              </w:rPr>
            </w:pPr>
            <w:ins w:id="22131" w:author="TAKATOSHI TAMAOKI" w:date="2017-03-24T11:38:00Z">
              <w:r w:rsidRPr="000A2E7F">
                <w:rPr>
                  <w:rFonts w:asciiTheme="majorHAnsi" w:hAnsiTheme="majorHAnsi" w:cstheme="majorHAnsi"/>
                  <w:color w:val="C00000"/>
                </w:rPr>
                <w:t>√</w:t>
              </w:r>
            </w:ins>
          </w:p>
        </w:tc>
      </w:tr>
      <w:tr w:rsidR="00631F5B" w:rsidRPr="003D580F" w14:paraId="0BD574EE" w14:textId="77777777" w:rsidTr="00631F5B">
        <w:trPr>
          <w:cantSplit/>
          <w:ins w:id="22132" w:author="TAKATOSHI TAMAOKI" w:date="2017-03-24T11:38:00Z"/>
        </w:trPr>
        <w:tc>
          <w:tcPr>
            <w:tcW w:w="262" w:type="pct"/>
            <w:shd w:val="clear" w:color="auto" w:fill="auto"/>
            <w:hideMark/>
          </w:tcPr>
          <w:p w14:paraId="69C1DB99" w14:textId="77777777" w:rsidR="00631F5B" w:rsidRPr="000A2E7F" w:rsidRDefault="00631F5B" w:rsidP="00631F5B">
            <w:pPr>
              <w:pStyle w:val="af0"/>
              <w:rPr>
                <w:ins w:id="22133" w:author="TAKATOSHI TAMAOKI" w:date="2017-03-24T11:38:00Z"/>
                <w:rFonts w:asciiTheme="majorHAnsi" w:hAnsiTheme="majorHAnsi" w:cstheme="majorHAnsi"/>
                <w:color w:val="C00000"/>
              </w:rPr>
            </w:pPr>
            <w:ins w:id="22134" w:author="TAKATOSHI TAMAOKI" w:date="2017-03-24T11:38:00Z">
              <w:r w:rsidRPr="000A2E7F">
                <w:rPr>
                  <w:rFonts w:asciiTheme="majorHAnsi" w:hAnsiTheme="majorHAnsi" w:cstheme="majorHAnsi"/>
                  <w:color w:val="C00000"/>
                </w:rPr>
                <w:lastRenderedPageBreak/>
                <w:t>181</w:t>
              </w:r>
            </w:ins>
          </w:p>
        </w:tc>
        <w:tc>
          <w:tcPr>
            <w:tcW w:w="915" w:type="pct"/>
            <w:tcBorders>
              <w:top w:val="nil"/>
              <w:bottom w:val="nil"/>
            </w:tcBorders>
            <w:shd w:val="clear" w:color="auto" w:fill="auto"/>
          </w:tcPr>
          <w:p w14:paraId="4D127A9C" w14:textId="77777777" w:rsidR="00631F5B" w:rsidRPr="000A2E7F" w:rsidRDefault="00631F5B" w:rsidP="00631F5B">
            <w:pPr>
              <w:pStyle w:val="af0"/>
              <w:rPr>
                <w:ins w:id="22135" w:author="TAKATOSHI TAMAOKI" w:date="2017-03-24T11:38:00Z"/>
                <w:rFonts w:asciiTheme="majorHAnsi" w:hAnsiTheme="majorHAnsi" w:cstheme="majorHAnsi"/>
                <w:color w:val="C00000"/>
              </w:rPr>
            </w:pPr>
          </w:p>
        </w:tc>
        <w:tc>
          <w:tcPr>
            <w:tcW w:w="1248" w:type="pct"/>
            <w:shd w:val="clear" w:color="auto" w:fill="auto"/>
            <w:hideMark/>
          </w:tcPr>
          <w:p w14:paraId="58F6A071" w14:textId="77777777" w:rsidR="00631F5B" w:rsidRPr="000A2E7F" w:rsidRDefault="00631F5B" w:rsidP="00631F5B">
            <w:pPr>
              <w:pStyle w:val="af0"/>
              <w:rPr>
                <w:ins w:id="22136" w:author="TAKATOSHI TAMAOKI" w:date="2017-03-24T11:38:00Z"/>
                <w:rFonts w:asciiTheme="majorHAnsi" w:hAnsiTheme="majorHAnsi" w:cstheme="majorHAnsi"/>
                <w:color w:val="C00000"/>
              </w:rPr>
            </w:pPr>
            <w:ins w:id="22137" w:author="TAKATOSHI TAMAOKI" w:date="2017-03-24T11:38:00Z">
              <w:r w:rsidRPr="000A2E7F">
                <w:rPr>
                  <w:rFonts w:asciiTheme="majorHAnsi" w:hAnsiTheme="majorHAnsi" w:cstheme="majorHAnsi"/>
                  <w:color w:val="C00000"/>
                </w:rPr>
                <w:t>Peripheral(Ethernet) RAM ECC</w:t>
              </w:r>
            </w:ins>
          </w:p>
          <w:p w14:paraId="0875ECDD" w14:textId="77777777" w:rsidR="00631F5B" w:rsidRPr="000A2E7F" w:rsidRDefault="00631F5B" w:rsidP="00631F5B">
            <w:pPr>
              <w:pStyle w:val="af0"/>
              <w:rPr>
                <w:ins w:id="22138" w:author="TAKATOSHI TAMAOKI" w:date="2017-03-24T11:38:00Z"/>
                <w:rFonts w:asciiTheme="majorHAnsi" w:hAnsiTheme="majorHAnsi" w:cstheme="majorHAnsi"/>
                <w:color w:val="C00000"/>
              </w:rPr>
            </w:pPr>
            <w:ins w:id="22139" w:author="TAKATOSHI TAMAOKI" w:date="2017-03-24T11:38:00Z">
              <w:r w:rsidRPr="000A2E7F">
                <w:rPr>
                  <w:rFonts w:asciiTheme="majorHAnsi" w:hAnsiTheme="majorHAnsi" w:cstheme="majorHAnsi"/>
                  <w:color w:val="C00000"/>
                </w:rPr>
                <w:t>- ECC 1bit error</w:t>
              </w:r>
            </w:ins>
          </w:p>
        </w:tc>
        <w:tc>
          <w:tcPr>
            <w:tcW w:w="367" w:type="pct"/>
            <w:shd w:val="clear" w:color="auto" w:fill="auto"/>
            <w:hideMark/>
          </w:tcPr>
          <w:p w14:paraId="2F0C9DA6" w14:textId="77777777" w:rsidR="00631F5B" w:rsidRPr="000A2E7F" w:rsidRDefault="00631F5B" w:rsidP="00631F5B">
            <w:pPr>
              <w:pStyle w:val="af0"/>
              <w:rPr>
                <w:ins w:id="22140" w:author="TAKATOSHI TAMAOKI" w:date="2017-03-24T11:38:00Z"/>
                <w:rFonts w:asciiTheme="majorHAnsi" w:hAnsiTheme="majorHAnsi" w:cstheme="majorHAnsi"/>
                <w:color w:val="C00000"/>
              </w:rPr>
            </w:pPr>
            <w:ins w:id="22141"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1208A819" w14:textId="77777777" w:rsidR="00631F5B" w:rsidRPr="000A2E7F" w:rsidRDefault="00631F5B" w:rsidP="00631F5B">
            <w:pPr>
              <w:pStyle w:val="af0"/>
              <w:rPr>
                <w:ins w:id="22142" w:author="TAKATOSHI TAMAOKI" w:date="2017-03-24T11:38:00Z"/>
                <w:rFonts w:asciiTheme="majorHAnsi" w:hAnsiTheme="majorHAnsi" w:cstheme="majorHAnsi"/>
                <w:color w:val="C00000"/>
              </w:rPr>
            </w:pPr>
            <w:ins w:id="22143"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712582CC" w14:textId="77777777" w:rsidR="00631F5B" w:rsidRPr="000A2E7F" w:rsidRDefault="00631F5B" w:rsidP="00631F5B">
            <w:pPr>
              <w:pStyle w:val="af0"/>
              <w:rPr>
                <w:ins w:id="22144" w:author="TAKATOSHI TAMAOKI" w:date="2017-03-24T11:38:00Z"/>
                <w:rFonts w:asciiTheme="majorHAnsi" w:hAnsiTheme="majorHAnsi" w:cstheme="majorHAnsi"/>
                <w:color w:val="C00000"/>
              </w:rPr>
            </w:pPr>
            <w:ins w:id="22145"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4717C365" w14:textId="77777777" w:rsidR="00631F5B" w:rsidRPr="000A2E7F" w:rsidRDefault="00631F5B" w:rsidP="00631F5B">
            <w:pPr>
              <w:pStyle w:val="af0"/>
              <w:rPr>
                <w:ins w:id="22146" w:author="TAKATOSHI TAMAOKI" w:date="2017-03-24T11:38:00Z"/>
                <w:rFonts w:asciiTheme="majorHAnsi" w:hAnsiTheme="majorHAnsi" w:cstheme="majorHAnsi"/>
                <w:color w:val="C00000"/>
              </w:rPr>
            </w:pPr>
            <w:ins w:id="2214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75AFDA1F" w14:textId="77777777" w:rsidR="00631F5B" w:rsidRPr="000A2E7F" w:rsidRDefault="00631F5B" w:rsidP="00631F5B">
            <w:pPr>
              <w:pStyle w:val="af0"/>
              <w:rPr>
                <w:ins w:id="22148" w:author="TAKATOSHI TAMAOKI" w:date="2017-03-24T11:38:00Z"/>
                <w:rFonts w:asciiTheme="majorHAnsi" w:hAnsiTheme="majorHAnsi" w:cstheme="majorHAnsi"/>
                <w:color w:val="C00000"/>
              </w:rPr>
            </w:pPr>
            <w:ins w:id="22149"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764FCEB2" w14:textId="77777777" w:rsidR="00631F5B" w:rsidRPr="000A2E7F" w:rsidRDefault="00631F5B" w:rsidP="00631F5B">
            <w:pPr>
              <w:pStyle w:val="af0"/>
              <w:rPr>
                <w:ins w:id="22150" w:author="TAKATOSHI TAMAOKI" w:date="2017-03-24T11:38:00Z"/>
                <w:rFonts w:asciiTheme="majorHAnsi" w:hAnsiTheme="majorHAnsi" w:cstheme="majorHAnsi"/>
                <w:color w:val="C00000"/>
              </w:rPr>
            </w:pPr>
            <w:ins w:id="22151" w:author="TAKATOSHI TAMAOKI" w:date="2017-03-24T11:38:00Z">
              <w:r w:rsidRPr="000A2E7F">
                <w:rPr>
                  <w:rFonts w:asciiTheme="majorHAnsi" w:hAnsiTheme="majorHAnsi" w:cstheme="majorHAnsi"/>
                  <w:color w:val="C00000"/>
                </w:rPr>
                <w:t>√</w:t>
              </w:r>
            </w:ins>
          </w:p>
        </w:tc>
        <w:tc>
          <w:tcPr>
            <w:tcW w:w="367" w:type="pct"/>
            <w:shd w:val="clear" w:color="auto" w:fill="auto"/>
          </w:tcPr>
          <w:p w14:paraId="6EB9712E" w14:textId="77777777" w:rsidR="00631F5B" w:rsidRPr="000A2E7F" w:rsidRDefault="00631F5B" w:rsidP="00631F5B">
            <w:pPr>
              <w:pStyle w:val="af0"/>
              <w:rPr>
                <w:ins w:id="22152" w:author="TAKATOSHI TAMAOKI" w:date="2017-03-24T11:38:00Z"/>
                <w:rFonts w:asciiTheme="majorHAnsi" w:hAnsiTheme="majorHAnsi" w:cstheme="majorHAnsi"/>
                <w:color w:val="C00000"/>
              </w:rPr>
            </w:pPr>
            <w:ins w:id="22153"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5B37EEEA" w14:textId="77777777" w:rsidR="00631F5B" w:rsidRPr="000A2E7F" w:rsidRDefault="00631F5B" w:rsidP="00631F5B">
            <w:pPr>
              <w:pStyle w:val="af0"/>
              <w:rPr>
                <w:ins w:id="22154" w:author="TAKATOSHI TAMAOKI" w:date="2017-03-24T11:38:00Z"/>
                <w:rFonts w:asciiTheme="majorHAnsi" w:hAnsiTheme="majorHAnsi" w:cstheme="majorHAnsi"/>
                <w:color w:val="C00000"/>
              </w:rPr>
            </w:pPr>
            <w:ins w:id="22155" w:author="TAKATOSHI TAMAOKI" w:date="2017-03-24T11:38:00Z">
              <w:r w:rsidRPr="000A2E7F">
                <w:rPr>
                  <w:rFonts w:asciiTheme="majorHAnsi" w:hAnsiTheme="majorHAnsi" w:cstheme="majorHAnsi"/>
                  <w:color w:val="C00000"/>
                </w:rPr>
                <w:t>√</w:t>
              </w:r>
            </w:ins>
          </w:p>
        </w:tc>
      </w:tr>
      <w:tr w:rsidR="00631F5B" w:rsidRPr="003D580F" w14:paraId="5062E674" w14:textId="77777777" w:rsidTr="00631F5B">
        <w:trPr>
          <w:cantSplit/>
          <w:ins w:id="22156"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6F393D9" w14:textId="77777777" w:rsidR="00631F5B" w:rsidRPr="000A2E7F" w:rsidRDefault="00631F5B" w:rsidP="00631F5B">
            <w:pPr>
              <w:pStyle w:val="af0"/>
              <w:rPr>
                <w:ins w:id="22157" w:author="TAKATOSHI TAMAOKI" w:date="2017-03-24T11:38:00Z"/>
                <w:rFonts w:asciiTheme="majorHAnsi" w:hAnsiTheme="majorHAnsi" w:cstheme="majorHAnsi"/>
                <w:color w:val="C00000"/>
              </w:rPr>
            </w:pPr>
            <w:ins w:id="22158" w:author="TAKATOSHI TAMAOKI" w:date="2017-03-24T11:38:00Z">
              <w:r w:rsidRPr="000A2E7F">
                <w:rPr>
                  <w:rFonts w:asciiTheme="majorHAnsi" w:hAnsiTheme="majorHAnsi" w:cstheme="majorHAnsi"/>
                  <w:color w:val="C00000"/>
                </w:rPr>
                <w:t>182</w:t>
              </w:r>
            </w:ins>
          </w:p>
        </w:tc>
        <w:tc>
          <w:tcPr>
            <w:tcW w:w="915" w:type="pct"/>
            <w:tcBorders>
              <w:top w:val="nil"/>
              <w:left w:val="single" w:sz="4" w:space="0" w:color="auto"/>
              <w:bottom w:val="nil"/>
              <w:right w:val="single" w:sz="4" w:space="0" w:color="auto"/>
            </w:tcBorders>
            <w:shd w:val="clear" w:color="auto" w:fill="auto"/>
          </w:tcPr>
          <w:p w14:paraId="197BA6F4" w14:textId="77777777" w:rsidR="00631F5B" w:rsidRPr="000A2E7F" w:rsidRDefault="00631F5B" w:rsidP="00631F5B">
            <w:pPr>
              <w:pStyle w:val="af0"/>
              <w:rPr>
                <w:ins w:id="22159"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C09E2E" w14:textId="77777777" w:rsidR="00631F5B" w:rsidRPr="000A2E7F" w:rsidRDefault="00631F5B" w:rsidP="00631F5B">
            <w:pPr>
              <w:pStyle w:val="af0"/>
              <w:rPr>
                <w:ins w:id="22160" w:author="TAKATOSHI TAMAOKI" w:date="2017-03-24T11:38:00Z"/>
                <w:rFonts w:asciiTheme="majorHAnsi" w:hAnsiTheme="majorHAnsi" w:cstheme="majorHAnsi"/>
                <w:color w:val="C00000"/>
              </w:rPr>
            </w:pPr>
            <w:ins w:id="22161"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8125BF" w14:textId="77777777" w:rsidR="00631F5B" w:rsidRPr="000A2E7F" w:rsidRDefault="00631F5B" w:rsidP="00631F5B">
            <w:pPr>
              <w:pStyle w:val="af0"/>
              <w:rPr>
                <w:ins w:id="22162" w:author="TAKATOSHI TAMAOKI" w:date="2017-03-24T11:38:00Z"/>
                <w:rFonts w:asciiTheme="majorHAnsi" w:hAnsiTheme="majorHAnsi" w:cstheme="majorHAnsi"/>
                <w:color w:val="C00000"/>
              </w:rPr>
            </w:pPr>
            <w:ins w:id="22163"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C9204D3" w14:textId="77777777" w:rsidR="00631F5B" w:rsidRPr="000A2E7F" w:rsidRDefault="00631F5B" w:rsidP="00631F5B">
            <w:pPr>
              <w:pStyle w:val="af0"/>
              <w:rPr>
                <w:ins w:id="22164" w:author="TAKATOSHI TAMAOKI" w:date="2017-03-24T11:38:00Z"/>
                <w:rFonts w:asciiTheme="majorHAnsi" w:hAnsiTheme="majorHAnsi" w:cstheme="majorHAnsi"/>
                <w:color w:val="C00000"/>
              </w:rPr>
            </w:pPr>
            <w:ins w:id="22165"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CFF6FB" w14:textId="77777777" w:rsidR="00631F5B" w:rsidRPr="000A2E7F" w:rsidRDefault="00631F5B" w:rsidP="00631F5B">
            <w:pPr>
              <w:pStyle w:val="af0"/>
              <w:rPr>
                <w:ins w:id="22166" w:author="TAKATOSHI TAMAOKI" w:date="2017-03-24T11:38:00Z"/>
                <w:rFonts w:asciiTheme="majorHAnsi" w:hAnsiTheme="majorHAnsi" w:cstheme="majorHAnsi"/>
                <w:color w:val="C00000"/>
              </w:rPr>
            </w:pPr>
            <w:ins w:id="22167"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42DD56" w14:textId="77777777" w:rsidR="00631F5B" w:rsidRPr="000A2E7F" w:rsidRDefault="00631F5B" w:rsidP="00631F5B">
            <w:pPr>
              <w:pStyle w:val="af0"/>
              <w:rPr>
                <w:ins w:id="22168" w:author="TAKATOSHI TAMAOKI" w:date="2017-03-24T11:38:00Z"/>
                <w:rFonts w:asciiTheme="majorHAnsi" w:hAnsiTheme="majorHAnsi" w:cstheme="majorHAnsi"/>
                <w:color w:val="C00000"/>
              </w:rPr>
            </w:pPr>
            <w:ins w:id="22169"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9322A7F" w14:textId="77777777" w:rsidR="00631F5B" w:rsidRPr="000A2E7F" w:rsidRDefault="00631F5B" w:rsidP="00631F5B">
            <w:pPr>
              <w:pStyle w:val="af0"/>
              <w:rPr>
                <w:ins w:id="22170" w:author="TAKATOSHI TAMAOKI" w:date="2017-03-24T11:38:00Z"/>
                <w:rFonts w:asciiTheme="majorHAnsi" w:hAnsiTheme="majorHAnsi" w:cstheme="majorHAnsi"/>
                <w:color w:val="C00000"/>
              </w:rPr>
            </w:pPr>
            <w:ins w:id="22171"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952686" w14:textId="77777777" w:rsidR="00631F5B" w:rsidRPr="000A2E7F" w:rsidRDefault="00631F5B" w:rsidP="00631F5B">
            <w:pPr>
              <w:pStyle w:val="af0"/>
              <w:rPr>
                <w:ins w:id="22172" w:author="TAKATOSHI TAMAOKI" w:date="2017-03-24T11:38:00Z"/>
                <w:rFonts w:asciiTheme="majorHAnsi" w:hAnsiTheme="majorHAnsi" w:cstheme="majorHAnsi"/>
                <w:color w:val="C00000"/>
              </w:rPr>
            </w:pPr>
            <w:ins w:id="22173"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F3BB18" w14:textId="77777777" w:rsidR="00631F5B" w:rsidRPr="000A2E7F" w:rsidRDefault="00631F5B" w:rsidP="00631F5B">
            <w:pPr>
              <w:pStyle w:val="af0"/>
              <w:rPr>
                <w:ins w:id="22174" w:author="TAKATOSHI TAMAOKI" w:date="2017-03-24T11:38:00Z"/>
                <w:rFonts w:asciiTheme="majorHAnsi" w:hAnsiTheme="majorHAnsi" w:cstheme="majorHAnsi"/>
                <w:color w:val="C00000"/>
              </w:rPr>
            </w:pPr>
            <w:ins w:id="22175"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395D6E72" w14:textId="77777777" w:rsidR="00631F5B" w:rsidRPr="000A2E7F" w:rsidRDefault="00631F5B" w:rsidP="00631F5B">
            <w:pPr>
              <w:pStyle w:val="af0"/>
              <w:rPr>
                <w:ins w:id="22176" w:author="TAKATOSHI TAMAOKI" w:date="2017-03-24T11:38:00Z"/>
                <w:rFonts w:asciiTheme="majorHAnsi" w:hAnsiTheme="majorHAnsi" w:cstheme="majorHAnsi"/>
                <w:color w:val="C00000"/>
              </w:rPr>
            </w:pPr>
            <w:ins w:id="22177" w:author="TAKATOSHI TAMAOKI" w:date="2017-03-24T11:38:00Z">
              <w:r w:rsidRPr="000A2E7F">
                <w:rPr>
                  <w:rFonts w:asciiTheme="majorHAnsi" w:hAnsiTheme="majorHAnsi" w:cstheme="majorHAnsi"/>
                  <w:snapToGrid/>
                  <w:color w:val="C00000"/>
                  <w:szCs w:val="16"/>
                </w:rPr>
                <w:t>—</w:t>
              </w:r>
            </w:ins>
          </w:p>
        </w:tc>
      </w:tr>
      <w:tr w:rsidR="00631F5B" w:rsidRPr="003D580F" w14:paraId="4FE17ACF" w14:textId="77777777" w:rsidTr="00631F5B">
        <w:trPr>
          <w:cantSplit/>
          <w:ins w:id="22178"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7D2FBE36" w14:textId="77777777" w:rsidR="00631F5B" w:rsidRPr="000A2E7F" w:rsidRDefault="00631F5B" w:rsidP="00631F5B">
            <w:pPr>
              <w:pStyle w:val="af0"/>
              <w:rPr>
                <w:ins w:id="22179" w:author="TAKATOSHI TAMAOKI" w:date="2017-03-24T11:38:00Z"/>
                <w:rFonts w:asciiTheme="majorHAnsi" w:hAnsiTheme="majorHAnsi" w:cstheme="majorHAnsi"/>
                <w:color w:val="C00000"/>
              </w:rPr>
            </w:pPr>
            <w:ins w:id="22180" w:author="TAKATOSHI TAMAOKI" w:date="2017-03-24T11:38:00Z">
              <w:r w:rsidRPr="000A2E7F">
                <w:rPr>
                  <w:rFonts w:asciiTheme="majorHAnsi" w:hAnsiTheme="majorHAnsi" w:cstheme="majorHAnsi"/>
                  <w:color w:val="C00000"/>
                </w:rPr>
                <w:t>183</w:t>
              </w:r>
            </w:ins>
          </w:p>
        </w:tc>
        <w:tc>
          <w:tcPr>
            <w:tcW w:w="915" w:type="pct"/>
            <w:tcBorders>
              <w:top w:val="nil"/>
              <w:left w:val="single" w:sz="4" w:space="0" w:color="auto"/>
              <w:bottom w:val="nil"/>
              <w:right w:val="single" w:sz="4" w:space="0" w:color="auto"/>
            </w:tcBorders>
            <w:shd w:val="clear" w:color="auto" w:fill="auto"/>
          </w:tcPr>
          <w:p w14:paraId="2BA12829" w14:textId="77777777" w:rsidR="00631F5B" w:rsidRPr="000A2E7F" w:rsidRDefault="00631F5B" w:rsidP="00631F5B">
            <w:pPr>
              <w:pStyle w:val="af0"/>
              <w:rPr>
                <w:ins w:id="22181"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E8130" w14:textId="77777777" w:rsidR="00631F5B" w:rsidRPr="000A2E7F" w:rsidRDefault="00631F5B" w:rsidP="00631F5B">
            <w:pPr>
              <w:pStyle w:val="af0"/>
              <w:rPr>
                <w:ins w:id="22182" w:author="TAKATOSHI TAMAOKI" w:date="2017-03-24T11:38:00Z"/>
                <w:rFonts w:asciiTheme="majorHAnsi" w:hAnsiTheme="majorHAnsi" w:cstheme="majorHAnsi"/>
                <w:color w:val="C00000"/>
              </w:rPr>
            </w:pPr>
            <w:ins w:id="22183"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FEF58A" w14:textId="77777777" w:rsidR="00631F5B" w:rsidRPr="000A2E7F" w:rsidRDefault="00631F5B" w:rsidP="00631F5B">
            <w:pPr>
              <w:pStyle w:val="af0"/>
              <w:rPr>
                <w:ins w:id="22184" w:author="TAKATOSHI TAMAOKI" w:date="2017-03-24T11:38:00Z"/>
                <w:rFonts w:asciiTheme="majorHAnsi" w:hAnsiTheme="majorHAnsi" w:cstheme="majorHAnsi"/>
                <w:color w:val="C00000"/>
              </w:rPr>
            </w:pPr>
            <w:ins w:id="22185"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1E8693" w14:textId="77777777" w:rsidR="00631F5B" w:rsidRPr="000A2E7F" w:rsidRDefault="00631F5B" w:rsidP="00631F5B">
            <w:pPr>
              <w:pStyle w:val="af0"/>
              <w:rPr>
                <w:ins w:id="22186" w:author="TAKATOSHI TAMAOKI" w:date="2017-03-24T11:38:00Z"/>
                <w:rFonts w:asciiTheme="majorHAnsi" w:hAnsiTheme="majorHAnsi" w:cstheme="majorHAnsi"/>
                <w:color w:val="C00000"/>
              </w:rPr>
            </w:pPr>
            <w:ins w:id="22187"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1D8E44" w14:textId="77777777" w:rsidR="00631F5B" w:rsidRPr="000A2E7F" w:rsidRDefault="00631F5B" w:rsidP="00631F5B">
            <w:pPr>
              <w:pStyle w:val="af0"/>
              <w:rPr>
                <w:ins w:id="22188" w:author="TAKATOSHI TAMAOKI" w:date="2017-03-24T11:38:00Z"/>
                <w:rFonts w:asciiTheme="majorHAnsi" w:hAnsiTheme="majorHAnsi" w:cstheme="majorHAnsi"/>
                <w:color w:val="C00000"/>
              </w:rPr>
            </w:pPr>
            <w:ins w:id="22189"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E7B0E1" w14:textId="77777777" w:rsidR="00631F5B" w:rsidRPr="000A2E7F" w:rsidRDefault="00631F5B" w:rsidP="00631F5B">
            <w:pPr>
              <w:pStyle w:val="af0"/>
              <w:rPr>
                <w:ins w:id="22190" w:author="TAKATOSHI TAMAOKI" w:date="2017-03-24T11:38:00Z"/>
                <w:rFonts w:asciiTheme="majorHAnsi" w:hAnsiTheme="majorHAnsi" w:cstheme="majorHAnsi"/>
                <w:color w:val="C00000"/>
              </w:rPr>
            </w:pPr>
            <w:ins w:id="22191"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796A0D" w14:textId="77777777" w:rsidR="00631F5B" w:rsidRPr="000A2E7F" w:rsidRDefault="00631F5B" w:rsidP="00631F5B">
            <w:pPr>
              <w:pStyle w:val="af0"/>
              <w:rPr>
                <w:ins w:id="22192" w:author="TAKATOSHI TAMAOKI" w:date="2017-03-24T11:38:00Z"/>
                <w:rFonts w:asciiTheme="majorHAnsi" w:hAnsiTheme="majorHAnsi" w:cstheme="majorHAnsi"/>
                <w:color w:val="C00000"/>
              </w:rPr>
            </w:pPr>
            <w:ins w:id="2219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E6450C" w14:textId="77777777" w:rsidR="00631F5B" w:rsidRPr="000A2E7F" w:rsidRDefault="00631F5B" w:rsidP="00631F5B">
            <w:pPr>
              <w:pStyle w:val="af0"/>
              <w:rPr>
                <w:ins w:id="22194" w:author="TAKATOSHI TAMAOKI" w:date="2017-03-24T11:38:00Z"/>
                <w:rFonts w:asciiTheme="majorHAnsi" w:hAnsiTheme="majorHAnsi" w:cstheme="majorHAnsi"/>
                <w:color w:val="C00000"/>
              </w:rPr>
            </w:pPr>
            <w:ins w:id="22195"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F3AC68" w14:textId="77777777" w:rsidR="00631F5B" w:rsidRPr="000A2E7F" w:rsidRDefault="00631F5B" w:rsidP="00631F5B">
            <w:pPr>
              <w:pStyle w:val="af0"/>
              <w:rPr>
                <w:ins w:id="22196" w:author="TAKATOSHI TAMAOKI" w:date="2017-03-24T11:38:00Z"/>
                <w:rFonts w:asciiTheme="majorHAnsi" w:hAnsiTheme="majorHAnsi" w:cstheme="majorHAnsi"/>
                <w:color w:val="C00000"/>
              </w:rPr>
            </w:pPr>
            <w:ins w:id="22197"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7D2A03D2" w14:textId="77777777" w:rsidR="00631F5B" w:rsidRPr="000A2E7F" w:rsidRDefault="00631F5B" w:rsidP="00631F5B">
            <w:pPr>
              <w:pStyle w:val="af0"/>
              <w:rPr>
                <w:ins w:id="22198" w:author="TAKATOSHI TAMAOKI" w:date="2017-03-24T11:38:00Z"/>
                <w:rFonts w:asciiTheme="majorHAnsi" w:hAnsiTheme="majorHAnsi" w:cstheme="majorHAnsi"/>
                <w:color w:val="C00000"/>
              </w:rPr>
            </w:pPr>
            <w:ins w:id="22199" w:author="TAKATOSHI TAMAOKI" w:date="2017-03-24T11:38:00Z">
              <w:r w:rsidRPr="000A2E7F">
                <w:rPr>
                  <w:rFonts w:asciiTheme="majorHAnsi" w:hAnsiTheme="majorHAnsi" w:cstheme="majorHAnsi"/>
                  <w:snapToGrid/>
                  <w:color w:val="C00000"/>
                  <w:szCs w:val="16"/>
                </w:rPr>
                <w:t>—</w:t>
              </w:r>
            </w:ins>
          </w:p>
        </w:tc>
      </w:tr>
      <w:tr w:rsidR="00631F5B" w:rsidRPr="003D580F" w14:paraId="540065DD" w14:textId="77777777" w:rsidTr="00631F5B">
        <w:trPr>
          <w:cantSplit/>
          <w:ins w:id="22200"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8314A38" w14:textId="77777777" w:rsidR="00631F5B" w:rsidRPr="000A2E7F" w:rsidRDefault="00631F5B" w:rsidP="00631F5B">
            <w:pPr>
              <w:pStyle w:val="af0"/>
              <w:rPr>
                <w:ins w:id="22201" w:author="TAKATOSHI TAMAOKI" w:date="2017-03-24T11:38:00Z"/>
                <w:rFonts w:asciiTheme="majorHAnsi" w:hAnsiTheme="majorHAnsi" w:cstheme="majorHAnsi"/>
                <w:color w:val="C00000"/>
              </w:rPr>
            </w:pPr>
            <w:ins w:id="22202" w:author="TAKATOSHI TAMAOKI" w:date="2017-03-24T11:38:00Z">
              <w:r w:rsidRPr="000A2E7F">
                <w:rPr>
                  <w:rFonts w:asciiTheme="majorHAnsi" w:hAnsiTheme="majorHAnsi" w:cstheme="majorHAnsi"/>
                  <w:color w:val="C00000"/>
                </w:rPr>
                <w:t>184</w:t>
              </w:r>
            </w:ins>
          </w:p>
        </w:tc>
        <w:tc>
          <w:tcPr>
            <w:tcW w:w="915" w:type="pct"/>
            <w:tcBorders>
              <w:top w:val="nil"/>
              <w:left w:val="single" w:sz="4" w:space="0" w:color="auto"/>
              <w:bottom w:val="nil"/>
              <w:right w:val="single" w:sz="4" w:space="0" w:color="auto"/>
            </w:tcBorders>
            <w:shd w:val="clear" w:color="auto" w:fill="auto"/>
          </w:tcPr>
          <w:p w14:paraId="35F8F2DA" w14:textId="77777777" w:rsidR="00631F5B" w:rsidRPr="000A2E7F" w:rsidRDefault="00631F5B" w:rsidP="00631F5B">
            <w:pPr>
              <w:pStyle w:val="af0"/>
              <w:rPr>
                <w:ins w:id="22203"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896AFD" w14:textId="77777777" w:rsidR="00631F5B" w:rsidRPr="000A2E7F" w:rsidRDefault="00631F5B" w:rsidP="00631F5B">
            <w:pPr>
              <w:pStyle w:val="af0"/>
              <w:rPr>
                <w:ins w:id="22204" w:author="TAKATOSHI TAMAOKI" w:date="2017-03-24T11:38:00Z"/>
                <w:rFonts w:asciiTheme="majorHAnsi" w:hAnsiTheme="majorHAnsi" w:cstheme="majorHAnsi"/>
                <w:color w:val="C00000"/>
              </w:rPr>
            </w:pPr>
            <w:ins w:id="22205"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DA44EC" w14:textId="77777777" w:rsidR="00631F5B" w:rsidRPr="000A2E7F" w:rsidRDefault="00631F5B" w:rsidP="00631F5B">
            <w:pPr>
              <w:pStyle w:val="af0"/>
              <w:rPr>
                <w:ins w:id="22206" w:author="TAKATOSHI TAMAOKI" w:date="2017-03-24T11:38:00Z"/>
                <w:rFonts w:asciiTheme="majorHAnsi" w:hAnsiTheme="majorHAnsi" w:cstheme="majorHAnsi"/>
                <w:color w:val="C00000"/>
              </w:rPr>
            </w:pPr>
            <w:ins w:id="22207"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9309D7" w14:textId="77777777" w:rsidR="00631F5B" w:rsidRPr="000A2E7F" w:rsidRDefault="00631F5B" w:rsidP="00631F5B">
            <w:pPr>
              <w:pStyle w:val="af0"/>
              <w:rPr>
                <w:ins w:id="22208" w:author="TAKATOSHI TAMAOKI" w:date="2017-03-24T11:38:00Z"/>
                <w:rFonts w:asciiTheme="majorHAnsi" w:hAnsiTheme="majorHAnsi" w:cstheme="majorHAnsi"/>
                <w:color w:val="C00000"/>
              </w:rPr>
            </w:pPr>
            <w:ins w:id="22209"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ED83E7" w14:textId="77777777" w:rsidR="00631F5B" w:rsidRPr="000A2E7F" w:rsidRDefault="00631F5B" w:rsidP="00631F5B">
            <w:pPr>
              <w:pStyle w:val="af0"/>
              <w:rPr>
                <w:ins w:id="22210" w:author="TAKATOSHI TAMAOKI" w:date="2017-03-24T11:38:00Z"/>
                <w:rFonts w:asciiTheme="majorHAnsi" w:hAnsiTheme="majorHAnsi" w:cstheme="majorHAnsi"/>
                <w:color w:val="C00000"/>
              </w:rPr>
            </w:pPr>
            <w:ins w:id="22211"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EA0610" w14:textId="77777777" w:rsidR="00631F5B" w:rsidRPr="000A2E7F" w:rsidRDefault="00631F5B" w:rsidP="00631F5B">
            <w:pPr>
              <w:pStyle w:val="af0"/>
              <w:rPr>
                <w:ins w:id="22212" w:author="TAKATOSHI TAMAOKI" w:date="2017-03-24T11:38:00Z"/>
                <w:rFonts w:asciiTheme="majorHAnsi" w:hAnsiTheme="majorHAnsi" w:cstheme="majorHAnsi"/>
                <w:color w:val="C00000"/>
              </w:rPr>
            </w:pPr>
            <w:ins w:id="2221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F78927" w14:textId="77777777" w:rsidR="00631F5B" w:rsidRPr="000A2E7F" w:rsidRDefault="00631F5B" w:rsidP="00631F5B">
            <w:pPr>
              <w:pStyle w:val="af0"/>
              <w:rPr>
                <w:ins w:id="22214" w:author="TAKATOSHI TAMAOKI" w:date="2017-03-24T11:38:00Z"/>
                <w:rFonts w:asciiTheme="majorHAnsi" w:hAnsiTheme="majorHAnsi" w:cstheme="majorHAnsi"/>
                <w:color w:val="C00000"/>
              </w:rPr>
            </w:pPr>
            <w:ins w:id="2221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556207" w14:textId="77777777" w:rsidR="00631F5B" w:rsidRPr="000A2E7F" w:rsidRDefault="00631F5B" w:rsidP="00631F5B">
            <w:pPr>
              <w:pStyle w:val="af0"/>
              <w:rPr>
                <w:ins w:id="22216" w:author="TAKATOSHI TAMAOKI" w:date="2017-03-24T11:38:00Z"/>
                <w:rFonts w:asciiTheme="majorHAnsi" w:hAnsiTheme="majorHAnsi" w:cstheme="majorHAnsi"/>
                <w:color w:val="C00000"/>
              </w:rPr>
            </w:pPr>
            <w:ins w:id="22217"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9E7D9B" w14:textId="77777777" w:rsidR="00631F5B" w:rsidRPr="000A2E7F" w:rsidRDefault="00631F5B" w:rsidP="00631F5B">
            <w:pPr>
              <w:pStyle w:val="af0"/>
              <w:rPr>
                <w:ins w:id="22218" w:author="TAKATOSHI TAMAOKI" w:date="2017-03-24T11:38:00Z"/>
                <w:rFonts w:asciiTheme="majorHAnsi" w:hAnsiTheme="majorHAnsi" w:cstheme="majorHAnsi"/>
                <w:color w:val="C00000"/>
              </w:rPr>
            </w:pPr>
            <w:ins w:id="22219"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5D45A60F" w14:textId="77777777" w:rsidR="00631F5B" w:rsidRPr="000A2E7F" w:rsidRDefault="00631F5B" w:rsidP="00631F5B">
            <w:pPr>
              <w:pStyle w:val="af0"/>
              <w:rPr>
                <w:ins w:id="22220" w:author="TAKATOSHI TAMAOKI" w:date="2017-03-24T11:38:00Z"/>
                <w:rFonts w:asciiTheme="majorHAnsi" w:hAnsiTheme="majorHAnsi" w:cstheme="majorHAnsi"/>
                <w:color w:val="C00000"/>
              </w:rPr>
            </w:pPr>
            <w:ins w:id="22221" w:author="TAKATOSHI TAMAOKI" w:date="2017-03-24T11:38:00Z">
              <w:r w:rsidRPr="000A2E7F">
                <w:rPr>
                  <w:rFonts w:asciiTheme="majorHAnsi" w:hAnsiTheme="majorHAnsi" w:cstheme="majorHAnsi"/>
                  <w:snapToGrid/>
                  <w:color w:val="C00000"/>
                  <w:szCs w:val="16"/>
                </w:rPr>
                <w:t>—</w:t>
              </w:r>
            </w:ins>
          </w:p>
        </w:tc>
      </w:tr>
      <w:tr w:rsidR="00631F5B" w:rsidRPr="003D580F" w14:paraId="603C478B" w14:textId="77777777" w:rsidTr="00631F5B">
        <w:trPr>
          <w:cantSplit/>
          <w:ins w:id="22222"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2E50B603" w14:textId="77777777" w:rsidR="00631F5B" w:rsidRPr="000A2E7F" w:rsidRDefault="00631F5B" w:rsidP="00631F5B">
            <w:pPr>
              <w:pStyle w:val="af0"/>
              <w:rPr>
                <w:ins w:id="22223" w:author="TAKATOSHI TAMAOKI" w:date="2017-03-24T11:38:00Z"/>
                <w:rFonts w:asciiTheme="majorHAnsi" w:hAnsiTheme="majorHAnsi" w:cstheme="majorHAnsi"/>
                <w:color w:val="C00000"/>
              </w:rPr>
            </w:pPr>
            <w:ins w:id="22224" w:author="TAKATOSHI TAMAOKI" w:date="2017-03-24T11:38:00Z">
              <w:r w:rsidRPr="000A2E7F">
                <w:rPr>
                  <w:rFonts w:asciiTheme="majorHAnsi" w:hAnsiTheme="majorHAnsi" w:cstheme="majorHAnsi"/>
                  <w:color w:val="C00000"/>
                </w:rPr>
                <w:t>185</w:t>
              </w:r>
            </w:ins>
          </w:p>
        </w:tc>
        <w:tc>
          <w:tcPr>
            <w:tcW w:w="915" w:type="pct"/>
            <w:tcBorders>
              <w:top w:val="nil"/>
              <w:left w:val="single" w:sz="4" w:space="0" w:color="auto"/>
              <w:bottom w:val="nil"/>
              <w:right w:val="single" w:sz="4" w:space="0" w:color="auto"/>
            </w:tcBorders>
            <w:shd w:val="clear" w:color="auto" w:fill="auto"/>
          </w:tcPr>
          <w:p w14:paraId="69636C0D" w14:textId="77777777" w:rsidR="00631F5B" w:rsidRPr="000A2E7F" w:rsidRDefault="00631F5B" w:rsidP="00631F5B">
            <w:pPr>
              <w:pStyle w:val="af0"/>
              <w:rPr>
                <w:ins w:id="22225"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351C32" w14:textId="77777777" w:rsidR="00631F5B" w:rsidRPr="000A2E7F" w:rsidRDefault="00631F5B" w:rsidP="00631F5B">
            <w:pPr>
              <w:pStyle w:val="af0"/>
              <w:rPr>
                <w:ins w:id="22226" w:author="TAKATOSHI TAMAOKI" w:date="2017-03-24T11:38:00Z"/>
                <w:rFonts w:asciiTheme="majorHAnsi" w:hAnsiTheme="majorHAnsi" w:cstheme="majorHAnsi"/>
                <w:color w:val="C00000"/>
              </w:rPr>
            </w:pPr>
            <w:ins w:id="22227"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876C19" w14:textId="77777777" w:rsidR="00631F5B" w:rsidRPr="000A2E7F" w:rsidRDefault="00631F5B" w:rsidP="00631F5B">
            <w:pPr>
              <w:pStyle w:val="af0"/>
              <w:rPr>
                <w:ins w:id="22228" w:author="TAKATOSHI TAMAOKI" w:date="2017-03-24T11:38:00Z"/>
                <w:rFonts w:asciiTheme="majorHAnsi" w:hAnsiTheme="majorHAnsi" w:cstheme="majorHAnsi"/>
                <w:color w:val="C00000"/>
              </w:rPr>
            </w:pPr>
            <w:ins w:id="22229"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4AF54B" w14:textId="77777777" w:rsidR="00631F5B" w:rsidRPr="000A2E7F" w:rsidRDefault="00631F5B" w:rsidP="00631F5B">
            <w:pPr>
              <w:pStyle w:val="af0"/>
              <w:rPr>
                <w:ins w:id="22230" w:author="TAKATOSHI TAMAOKI" w:date="2017-03-24T11:38:00Z"/>
                <w:rFonts w:asciiTheme="majorHAnsi" w:hAnsiTheme="majorHAnsi" w:cstheme="majorHAnsi"/>
                <w:color w:val="C00000"/>
              </w:rPr>
            </w:pPr>
            <w:ins w:id="22231"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B0FB8A" w14:textId="77777777" w:rsidR="00631F5B" w:rsidRPr="000A2E7F" w:rsidRDefault="00631F5B" w:rsidP="00631F5B">
            <w:pPr>
              <w:pStyle w:val="af0"/>
              <w:rPr>
                <w:ins w:id="22232" w:author="TAKATOSHI TAMAOKI" w:date="2017-03-24T11:38:00Z"/>
                <w:rFonts w:asciiTheme="majorHAnsi" w:hAnsiTheme="majorHAnsi" w:cstheme="majorHAnsi"/>
                <w:color w:val="C00000"/>
              </w:rPr>
            </w:pPr>
            <w:ins w:id="22233"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AEA6F0" w14:textId="77777777" w:rsidR="00631F5B" w:rsidRPr="000A2E7F" w:rsidRDefault="00631F5B" w:rsidP="00631F5B">
            <w:pPr>
              <w:pStyle w:val="af0"/>
              <w:rPr>
                <w:ins w:id="22234" w:author="TAKATOSHI TAMAOKI" w:date="2017-03-24T11:38:00Z"/>
                <w:rFonts w:asciiTheme="majorHAnsi" w:hAnsiTheme="majorHAnsi" w:cstheme="majorHAnsi"/>
                <w:color w:val="C00000"/>
              </w:rPr>
            </w:pPr>
            <w:ins w:id="2223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9471BCE" w14:textId="77777777" w:rsidR="00631F5B" w:rsidRPr="000A2E7F" w:rsidRDefault="00631F5B" w:rsidP="00631F5B">
            <w:pPr>
              <w:pStyle w:val="af0"/>
              <w:rPr>
                <w:ins w:id="22236" w:author="TAKATOSHI TAMAOKI" w:date="2017-03-24T11:38:00Z"/>
                <w:rFonts w:asciiTheme="majorHAnsi" w:hAnsiTheme="majorHAnsi" w:cstheme="majorHAnsi"/>
                <w:color w:val="C00000"/>
              </w:rPr>
            </w:pPr>
            <w:ins w:id="22237"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0286C7" w14:textId="77777777" w:rsidR="00631F5B" w:rsidRPr="000A2E7F" w:rsidRDefault="00631F5B" w:rsidP="00631F5B">
            <w:pPr>
              <w:pStyle w:val="af0"/>
              <w:rPr>
                <w:ins w:id="22238" w:author="TAKATOSHI TAMAOKI" w:date="2017-03-24T11:38:00Z"/>
                <w:rFonts w:asciiTheme="majorHAnsi" w:hAnsiTheme="majorHAnsi" w:cstheme="majorHAnsi"/>
                <w:color w:val="C00000"/>
              </w:rPr>
            </w:pPr>
            <w:ins w:id="22239"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94B13" w14:textId="77777777" w:rsidR="00631F5B" w:rsidRPr="000A2E7F" w:rsidRDefault="00631F5B" w:rsidP="00631F5B">
            <w:pPr>
              <w:pStyle w:val="af0"/>
              <w:rPr>
                <w:ins w:id="22240" w:author="TAKATOSHI TAMAOKI" w:date="2017-03-24T11:38:00Z"/>
                <w:rFonts w:asciiTheme="majorHAnsi" w:hAnsiTheme="majorHAnsi" w:cstheme="majorHAnsi"/>
                <w:color w:val="C00000"/>
              </w:rPr>
            </w:pPr>
            <w:ins w:id="22241"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0DC1D605" w14:textId="77777777" w:rsidR="00631F5B" w:rsidRPr="000A2E7F" w:rsidRDefault="00631F5B" w:rsidP="00631F5B">
            <w:pPr>
              <w:pStyle w:val="af0"/>
              <w:rPr>
                <w:ins w:id="22242" w:author="TAKATOSHI TAMAOKI" w:date="2017-03-24T11:38:00Z"/>
                <w:rFonts w:asciiTheme="majorHAnsi" w:hAnsiTheme="majorHAnsi" w:cstheme="majorHAnsi"/>
                <w:color w:val="C00000"/>
              </w:rPr>
            </w:pPr>
            <w:ins w:id="22243" w:author="TAKATOSHI TAMAOKI" w:date="2017-03-24T11:38:00Z">
              <w:r w:rsidRPr="000A2E7F">
                <w:rPr>
                  <w:rFonts w:asciiTheme="majorHAnsi" w:hAnsiTheme="majorHAnsi" w:cstheme="majorHAnsi"/>
                  <w:snapToGrid/>
                  <w:color w:val="C00000"/>
                  <w:szCs w:val="16"/>
                </w:rPr>
                <w:t>—</w:t>
              </w:r>
            </w:ins>
          </w:p>
        </w:tc>
      </w:tr>
      <w:tr w:rsidR="00631F5B" w:rsidRPr="003D580F" w14:paraId="391CADC7" w14:textId="77777777" w:rsidTr="00631F5B">
        <w:trPr>
          <w:cantSplit/>
          <w:ins w:id="22244"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03919583" w14:textId="77777777" w:rsidR="00631F5B" w:rsidRPr="000A2E7F" w:rsidRDefault="00631F5B" w:rsidP="00631F5B">
            <w:pPr>
              <w:pStyle w:val="af0"/>
              <w:rPr>
                <w:ins w:id="22245" w:author="TAKATOSHI TAMAOKI" w:date="2017-03-24T11:38:00Z"/>
                <w:rFonts w:asciiTheme="majorHAnsi" w:hAnsiTheme="majorHAnsi" w:cstheme="majorHAnsi"/>
                <w:color w:val="C00000"/>
              </w:rPr>
            </w:pPr>
            <w:ins w:id="22246" w:author="TAKATOSHI TAMAOKI" w:date="2017-03-24T11:38:00Z">
              <w:r w:rsidRPr="000A2E7F">
                <w:rPr>
                  <w:rFonts w:asciiTheme="majorHAnsi" w:hAnsiTheme="majorHAnsi" w:cstheme="majorHAnsi"/>
                  <w:color w:val="C00000"/>
                </w:rPr>
                <w:t>186</w:t>
              </w:r>
            </w:ins>
          </w:p>
        </w:tc>
        <w:tc>
          <w:tcPr>
            <w:tcW w:w="915" w:type="pct"/>
            <w:tcBorders>
              <w:top w:val="nil"/>
              <w:left w:val="single" w:sz="4" w:space="0" w:color="auto"/>
              <w:bottom w:val="nil"/>
              <w:right w:val="single" w:sz="4" w:space="0" w:color="auto"/>
            </w:tcBorders>
            <w:shd w:val="clear" w:color="auto" w:fill="auto"/>
          </w:tcPr>
          <w:p w14:paraId="0321794B" w14:textId="77777777" w:rsidR="00631F5B" w:rsidRPr="000A2E7F" w:rsidRDefault="00631F5B" w:rsidP="00631F5B">
            <w:pPr>
              <w:pStyle w:val="af0"/>
              <w:rPr>
                <w:ins w:id="22247"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36D64A" w14:textId="77777777" w:rsidR="00631F5B" w:rsidRPr="000A2E7F" w:rsidRDefault="00631F5B" w:rsidP="00631F5B">
            <w:pPr>
              <w:pStyle w:val="af0"/>
              <w:rPr>
                <w:ins w:id="22248" w:author="TAKATOSHI TAMAOKI" w:date="2017-03-24T11:38:00Z"/>
                <w:rFonts w:asciiTheme="majorHAnsi" w:hAnsiTheme="majorHAnsi" w:cstheme="majorHAnsi"/>
                <w:color w:val="C00000"/>
              </w:rPr>
            </w:pPr>
            <w:ins w:id="22249"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C79685" w14:textId="77777777" w:rsidR="00631F5B" w:rsidRPr="000A2E7F" w:rsidRDefault="00631F5B" w:rsidP="00631F5B">
            <w:pPr>
              <w:pStyle w:val="af0"/>
              <w:rPr>
                <w:ins w:id="22250" w:author="TAKATOSHI TAMAOKI" w:date="2017-03-24T11:38:00Z"/>
                <w:rFonts w:asciiTheme="majorHAnsi" w:hAnsiTheme="majorHAnsi" w:cstheme="majorHAnsi"/>
                <w:color w:val="C00000"/>
              </w:rPr>
            </w:pPr>
            <w:ins w:id="22251"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661A8" w14:textId="77777777" w:rsidR="00631F5B" w:rsidRPr="000A2E7F" w:rsidRDefault="00631F5B" w:rsidP="00631F5B">
            <w:pPr>
              <w:pStyle w:val="af0"/>
              <w:rPr>
                <w:ins w:id="22252" w:author="TAKATOSHI TAMAOKI" w:date="2017-03-24T11:38:00Z"/>
                <w:rFonts w:asciiTheme="majorHAnsi" w:hAnsiTheme="majorHAnsi" w:cstheme="majorHAnsi"/>
                <w:color w:val="C00000"/>
              </w:rPr>
            </w:pPr>
            <w:ins w:id="22253"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3D2EE4" w14:textId="77777777" w:rsidR="00631F5B" w:rsidRPr="000A2E7F" w:rsidRDefault="00631F5B" w:rsidP="00631F5B">
            <w:pPr>
              <w:pStyle w:val="af0"/>
              <w:rPr>
                <w:ins w:id="22254" w:author="TAKATOSHI TAMAOKI" w:date="2017-03-24T11:38:00Z"/>
                <w:rFonts w:asciiTheme="majorHAnsi" w:hAnsiTheme="majorHAnsi" w:cstheme="majorHAnsi"/>
                <w:color w:val="C00000"/>
              </w:rPr>
            </w:pPr>
            <w:ins w:id="22255"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3CB7E5" w14:textId="77777777" w:rsidR="00631F5B" w:rsidRPr="000A2E7F" w:rsidRDefault="00631F5B" w:rsidP="00631F5B">
            <w:pPr>
              <w:pStyle w:val="af0"/>
              <w:rPr>
                <w:ins w:id="22256" w:author="TAKATOSHI TAMAOKI" w:date="2017-03-24T11:38:00Z"/>
                <w:rFonts w:asciiTheme="majorHAnsi" w:hAnsiTheme="majorHAnsi" w:cstheme="majorHAnsi"/>
                <w:color w:val="C00000"/>
              </w:rPr>
            </w:pPr>
            <w:ins w:id="22257"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67A895" w14:textId="77777777" w:rsidR="00631F5B" w:rsidRPr="000A2E7F" w:rsidRDefault="00631F5B" w:rsidP="00631F5B">
            <w:pPr>
              <w:pStyle w:val="af0"/>
              <w:rPr>
                <w:ins w:id="22258" w:author="TAKATOSHI TAMAOKI" w:date="2017-03-24T11:38:00Z"/>
                <w:rFonts w:asciiTheme="majorHAnsi" w:hAnsiTheme="majorHAnsi" w:cstheme="majorHAnsi"/>
                <w:color w:val="C00000"/>
              </w:rPr>
            </w:pPr>
            <w:ins w:id="22259"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BB0E2E" w14:textId="77777777" w:rsidR="00631F5B" w:rsidRPr="000A2E7F" w:rsidRDefault="00631F5B" w:rsidP="00631F5B">
            <w:pPr>
              <w:pStyle w:val="af0"/>
              <w:rPr>
                <w:ins w:id="22260" w:author="TAKATOSHI TAMAOKI" w:date="2017-03-24T11:38:00Z"/>
                <w:rFonts w:asciiTheme="majorHAnsi" w:hAnsiTheme="majorHAnsi" w:cstheme="majorHAnsi"/>
                <w:color w:val="C00000"/>
              </w:rPr>
            </w:pPr>
            <w:ins w:id="22261"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1BE170" w14:textId="77777777" w:rsidR="00631F5B" w:rsidRPr="000A2E7F" w:rsidRDefault="00631F5B" w:rsidP="00631F5B">
            <w:pPr>
              <w:pStyle w:val="af0"/>
              <w:rPr>
                <w:ins w:id="22262" w:author="TAKATOSHI TAMAOKI" w:date="2017-03-24T11:38:00Z"/>
                <w:rFonts w:asciiTheme="majorHAnsi" w:hAnsiTheme="majorHAnsi" w:cstheme="majorHAnsi"/>
                <w:color w:val="C00000"/>
              </w:rPr>
            </w:pPr>
            <w:ins w:id="22263"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2CA460A7" w14:textId="77777777" w:rsidR="00631F5B" w:rsidRPr="000A2E7F" w:rsidRDefault="00631F5B" w:rsidP="00631F5B">
            <w:pPr>
              <w:pStyle w:val="af0"/>
              <w:rPr>
                <w:ins w:id="22264" w:author="TAKATOSHI TAMAOKI" w:date="2017-03-24T11:38:00Z"/>
                <w:rFonts w:asciiTheme="majorHAnsi" w:hAnsiTheme="majorHAnsi" w:cstheme="majorHAnsi"/>
                <w:color w:val="C00000"/>
              </w:rPr>
            </w:pPr>
            <w:ins w:id="22265" w:author="TAKATOSHI TAMAOKI" w:date="2017-03-24T11:38:00Z">
              <w:r w:rsidRPr="000A2E7F">
                <w:rPr>
                  <w:rFonts w:asciiTheme="majorHAnsi" w:hAnsiTheme="majorHAnsi" w:cstheme="majorHAnsi"/>
                  <w:snapToGrid/>
                  <w:color w:val="C00000"/>
                  <w:szCs w:val="16"/>
                </w:rPr>
                <w:t>—</w:t>
              </w:r>
            </w:ins>
          </w:p>
        </w:tc>
      </w:tr>
      <w:tr w:rsidR="00631F5B" w:rsidRPr="003D580F" w14:paraId="463A7575" w14:textId="77777777" w:rsidTr="00631F5B">
        <w:trPr>
          <w:cantSplit/>
          <w:ins w:id="22266"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C436D3B" w14:textId="77777777" w:rsidR="00631F5B" w:rsidRPr="000A2E7F" w:rsidRDefault="00631F5B" w:rsidP="00631F5B">
            <w:pPr>
              <w:pStyle w:val="af0"/>
              <w:rPr>
                <w:ins w:id="22267" w:author="TAKATOSHI TAMAOKI" w:date="2017-03-24T11:38:00Z"/>
                <w:rFonts w:asciiTheme="majorHAnsi" w:hAnsiTheme="majorHAnsi" w:cstheme="majorHAnsi"/>
                <w:color w:val="C00000"/>
              </w:rPr>
            </w:pPr>
            <w:ins w:id="22268" w:author="TAKATOSHI TAMAOKI" w:date="2017-03-24T11:38:00Z">
              <w:r w:rsidRPr="000A2E7F">
                <w:rPr>
                  <w:rFonts w:asciiTheme="majorHAnsi" w:hAnsiTheme="majorHAnsi" w:cstheme="majorHAnsi"/>
                  <w:color w:val="C00000"/>
                </w:rPr>
                <w:t>187</w:t>
              </w:r>
            </w:ins>
          </w:p>
        </w:tc>
        <w:tc>
          <w:tcPr>
            <w:tcW w:w="915" w:type="pct"/>
            <w:tcBorders>
              <w:top w:val="nil"/>
              <w:left w:val="single" w:sz="4" w:space="0" w:color="auto"/>
              <w:bottom w:val="nil"/>
              <w:right w:val="single" w:sz="4" w:space="0" w:color="auto"/>
            </w:tcBorders>
            <w:shd w:val="clear" w:color="auto" w:fill="auto"/>
          </w:tcPr>
          <w:p w14:paraId="61C24447" w14:textId="77777777" w:rsidR="00631F5B" w:rsidRPr="000A2E7F" w:rsidRDefault="00631F5B" w:rsidP="00631F5B">
            <w:pPr>
              <w:pStyle w:val="af0"/>
              <w:rPr>
                <w:ins w:id="22269"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C23B72" w14:textId="77777777" w:rsidR="00631F5B" w:rsidRPr="000A2E7F" w:rsidRDefault="00631F5B" w:rsidP="00631F5B">
            <w:pPr>
              <w:pStyle w:val="af0"/>
              <w:rPr>
                <w:ins w:id="22270" w:author="TAKATOSHI TAMAOKI" w:date="2017-03-24T11:38:00Z"/>
                <w:rFonts w:asciiTheme="majorHAnsi" w:hAnsiTheme="majorHAnsi" w:cstheme="majorHAnsi"/>
                <w:color w:val="C00000"/>
              </w:rPr>
            </w:pPr>
            <w:ins w:id="22271"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6F7495" w14:textId="77777777" w:rsidR="00631F5B" w:rsidRPr="000A2E7F" w:rsidRDefault="00631F5B" w:rsidP="00631F5B">
            <w:pPr>
              <w:pStyle w:val="af0"/>
              <w:rPr>
                <w:ins w:id="22272" w:author="TAKATOSHI TAMAOKI" w:date="2017-03-24T11:38:00Z"/>
                <w:rFonts w:asciiTheme="majorHAnsi" w:hAnsiTheme="majorHAnsi" w:cstheme="majorHAnsi"/>
                <w:color w:val="C00000"/>
              </w:rPr>
            </w:pPr>
            <w:ins w:id="22273"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D84ED3" w14:textId="77777777" w:rsidR="00631F5B" w:rsidRPr="000A2E7F" w:rsidRDefault="00631F5B" w:rsidP="00631F5B">
            <w:pPr>
              <w:pStyle w:val="af0"/>
              <w:rPr>
                <w:ins w:id="22274" w:author="TAKATOSHI TAMAOKI" w:date="2017-03-24T11:38:00Z"/>
                <w:rFonts w:asciiTheme="majorHAnsi" w:hAnsiTheme="majorHAnsi" w:cstheme="majorHAnsi"/>
                <w:color w:val="C00000"/>
              </w:rPr>
            </w:pPr>
            <w:ins w:id="22275"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54AE34" w14:textId="77777777" w:rsidR="00631F5B" w:rsidRPr="000A2E7F" w:rsidRDefault="00631F5B" w:rsidP="00631F5B">
            <w:pPr>
              <w:pStyle w:val="af0"/>
              <w:rPr>
                <w:ins w:id="22276" w:author="TAKATOSHI TAMAOKI" w:date="2017-03-24T11:38:00Z"/>
                <w:rFonts w:asciiTheme="majorHAnsi" w:hAnsiTheme="majorHAnsi" w:cstheme="majorHAnsi"/>
                <w:color w:val="C00000"/>
              </w:rPr>
            </w:pPr>
            <w:ins w:id="22277"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ABA130" w14:textId="77777777" w:rsidR="00631F5B" w:rsidRPr="000A2E7F" w:rsidRDefault="00631F5B" w:rsidP="00631F5B">
            <w:pPr>
              <w:pStyle w:val="af0"/>
              <w:rPr>
                <w:ins w:id="22278" w:author="TAKATOSHI TAMAOKI" w:date="2017-03-24T11:38:00Z"/>
                <w:rFonts w:asciiTheme="majorHAnsi" w:hAnsiTheme="majorHAnsi" w:cstheme="majorHAnsi"/>
                <w:color w:val="C00000"/>
              </w:rPr>
            </w:pPr>
            <w:ins w:id="22279"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53786C" w14:textId="77777777" w:rsidR="00631F5B" w:rsidRPr="000A2E7F" w:rsidRDefault="00631F5B" w:rsidP="00631F5B">
            <w:pPr>
              <w:pStyle w:val="af0"/>
              <w:rPr>
                <w:ins w:id="22280" w:author="TAKATOSHI TAMAOKI" w:date="2017-03-24T11:38:00Z"/>
                <w:rFonts w:asciiTheme="majorHAnsi" w:hAnsiTheme="majorHAnsi" w:cstheme="majorHAnsi"/>
                <w:color w:val="C00000"/>
              </w:rPr>
            </w:pPr>
            <w:ins w:id="22281"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3FBAD0" w14:textId="77777777" w:rsidR="00631F5B" w:rsidRPr="000A2E7F" w:rsidRDefault="00631F5B" w:rsidP="00631F5B">
            <w:pPr>
              <w:pStyle w:val="af0"/>
              <w:rPr>
                <w:ins w:id="22282" w:author="TAKATOSHI TAMAOKI" w:date="2017-03-24T11:38:00Z"/>
                <w:rFonts w:asciiTheme="majorHAnsi" w:hAnsiTheme="majorHAnsi" w:cstheme="majorHAnsi"/>
                <w:color w:val="C00000"/>
              </w:rPr>
            </w:pPr>
            <w:ins w:id="22283"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EE8B43" w14:textId="77777777" w:rsidR="00631F5B" w:rsidRPr="000A2E7F" w:rsidRDefault="00631F5B" w:rsidP="00631F5B">
            <w:pPr>
              <w:pStyle w:val="af0"/>
              <w:rPr>
                <w:ins w:id="22284" w:author="TAKATOSHI TAMAOKI" w:date="2017-03-24T11:38:00Z"/>
                <w:rFonts w:asciiTheme="majorHAnsi" w:hAnsiTheme="majorHAnsi" w:cstheme="majorHAnsi"/>
                <w:color w:val="C00000"/>
              </w:rPr>
            </w:pPr>
            <w:ins w:id="22285"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4561710A" w14:textId="77777777" w:rsidR="00631F5B" w:rsidRPr="000A2E7F" w:rsidRDefault="00631F5B" w:rsidP="00631F5B">
            <w:pPr>
              <w:pStyle w:val="af0"/>
              <w:rPr>
                <w:ins w:id="22286" w:author="TAKATOSHI TAMAOKI" w:date="2017-03-24T11:38:00Z"/>
                <w:rFonts w:asciiTheme="majorHAnsi" w:hAnsiTheme="majorHAnsi" w:cstheme="majorHAnsi"/>
                <w:color w:val="C00000"/>
              </w:rPr>
            </w:pPr>
            <w:ins w:id="22287" w:author="TAKATOSHI TAMAOKI" w:date="2017-03-24T11:38:00Z">
              <w:r w:rsidRPr="000A2E7F">
                <w:rPr>
                  <w:rFonts w:asciiTheme="majorHAnsi" w:hAnsiTheme="majorHAnsi" w:cstheme="majorHAnsi"/>
                  <w:snapToGrid/>
                  <w:color w:val="C00000"/>
                  <w:szCs w:val="16"/>
                </w:rPr>
                <w:t>—</w:t>
              </w:r>
            </w:ins>
          </w:p>
        </w:tc>
      </w:tr>
      <w:tr w:rsidR="00631F5B" w:rsidRPr="003D580F" w14:paraId="261E34CA" w14:textId="77777777" w:rsidTr="00631F5B">
        <w:trPr>
          <w:cantSplit/>
          <w:ins w:id="22288"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4BB8E7C3" w14:textId="77777777" w:rsidR="00631F5B" w:rsidRPr="000A2E7F" w:rsidRDefault="00631F5B" w:rsidP="00631F5B">
            <w:pPr>
              <w:pStyle w:val="af0"/>
              <w:rPr>
                <w:ins w:id="22289" w:author="TAKATOSHI TAMAOKI" w:date="2017-03-24T11:38:00Z"/>
                <w:rFonts w:asciiTheme="majorHAnsi" w:hAnsiTheme="majorHAnsi" w:cstheme="majorHAnsi"/>
                <w:color w:val="C00000"/>
              </w:rPr>
            </w:pPr>
            <w:ins w:id="22290" w:author="TAKATOSHI TAMAOKI" w:date="2017-03-24T11:38:00Z">
              <w:r w:rsidRPr="000A2E7F">
                <w:rPr>
                  <w:rFonts w:asciiTheme="majorHAnsi" w:hAnsiTheme="majorHAnsi" w:cstheme="majorHAnsi"/>
                  <w:color w:val="C00000"/>
                </w:rPr>
                <w:t>188</w:t>
              </w:r>
            </w:ins>
          </w:p>
        </w:tc>
        <w:tc>
          <w:tcPr>
            <w:tcW w:w="915" w:type="pct"/>
            <w:tcBorders>
              <w:top w:val="nil"/>
              <w:left w:val="single" w:sz="4" w:space="0" w:color="auto"/>
              <w:bottom w:val="nil"/>
              <w:right w:val="single" w:sz="4" w:space="0" w:color="auto"/>
            </w:tcBorders>
            <w:shd w:val="clear" w:color="auto" w:fill="auto"/>
          </w:tcPr>
          <w:p w14:paraId="0FA01103" w14:textId="77777777" w:rsidR="00631F5B" w:rsidRPr="000A2E7F" w:rsidRDefault="00631F5B" w:rsidP="00631F5B">
            <w:pPr>
              <w:pStyle w:val="af0"/>
              <w:rPr>
                <w:ins w:id="22291"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B96C85" w14:textId="77777777" w:rsidR="00631F5B" w:rsidRPr="000A2E7F" w:rsidRDefault="00631F5B" w:rsidP="00631F5B">
            <w:pPr>
              <w:pStyle w:val="af0"/>
              <w:rPr>
                <w:ins w:id="22292" w:author="TAKATOSHI TAMAOKI" w:date="2017-03-24T11:38:00Z"/>
                <w:rFonts w:asciiTheme="majorHAnsi" w:hAnsiTheme="majorHAnsi" w:cstheme="majorHAnsi"/>
                <w:color w:val="C00000"/>
              </w:rPr>
            </w:pPr>
            <w:ins w:id="22293"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84E849" w14:textId="77777777" w:rsidR="00631F5B" w:rsidRPr="000A2E7F" w:rsidRDefault="00631F5B" w:rsidP="00631F5B">
            <w:pPr>
              <w:pStyle w:val="af0"/>
              <w:rPr>
                <w:ins w:id="22294" w:author="TAKATOSHI TAMAOKI" w:date="2017-03-24T11:38:00Z"/>
                <w:rFonts w:asciiTheme="majorHAnsi" w:hAnsiTheme="majorHAnsi" w:cstheme="majorHAnsi"/>
                <w:color w:val="C00000"/>
              </w:rPr>
            </w:pPr>
            <w:ins w:id="22295"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CFF450" w14:textId="77777777" w:rsidR="00631F5B" w:rsidRPr="000A2E7F" w:rsidRDefault="00631F5B" w:rsidP="00631F5B">
            <w:pPr>
              <w:pStyle w:val="af0"/>
              <w:rPr>
                <w:ins w:id="22296" w:author="TAKATOSHI TAMAOKI" w:date="2017-03-24T11:38:00Z"/>
                <w:rFonts w:asciiTheme="majorHAnsi" w:hAnsiTheme="majorHAnsi" w:cstheme="majorHAnsi"/>
                <w:color w:val="C00000"/>
              </w:rPr>
            </w:pPr>
            <w:ins w:id="22297"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DC78F4" w14:textId="77777777" w:rsidR="00631F5B" w:rsidRPr="000A2E7F" w:rsidRDefault="00631F5B" w:rsidP="00631F5B">
            <w:pPr>
              <w:pStyle w:val="af0"/>
              <w:rPr>
                <w:ins w:id="22298" w:author="TAKATOSHI TAMAOKI" w:date="2017-03-24T11:38:00Z"/>
                <w:rFonts w:asciiTheme="majorHAnsi" w:hAnsiTheme="majorHAnsi" w:cstheme="majorHAnsi"/>
                <w:color w:val="C00000"/>
              </w:rPr>
            </w:pPr>
            <w:ins w:id="22299"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1904F3" w14:textId="77777777" w:rsidR="00631F5B" w:rsidRPr="000A2E7F" w:rsidRDefault="00631F5B" w:rsidP="00631F5B">
            <w:pPr>
              <w:pStyle w:val="af0"/>
              <w:rPr>
                <w:ins w:id="22300" w:author="TAKATOSHI TAMAOKI" w:date="2017-03-24T11:38:00Z"/>
                <w:rFonts w:asciiTheme="majorHAnsi" w:hAnsiTheme="majorHAnsi" w:cstheme="majorHAnsi"/>
                <w:color w:val="C00000"/>
              </w:rPr>
            </w:pPr>
            <w:ins w:id="22301"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DFD617" w14:textId="77777777" w:rsidR="00631F5B" w:rsidRPr="000A2E7F" w:rsidRDefault="00631F5B" w:rsidP="00631F5B">
            <w:pPr>
              <w:pStyle w:val="af0"/>
              <w:rPr>
                <w:ins w:id="22302" w:author="TAKATOSHI TAMAOKI" w:date="2017-03-24T11:38:00Z"/>
                <w:rFonts w:asciiTheme="majorHAnsi" w:hAnsiTheme="majorHAnsi" w:cstheme="majorHAnsi"/>
                <w:color w:val="C00000"/>
              </w:rPr>
            </w:pPr>
            <w:ins w:id="2230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24F4D7" w14:textId="77777777" w:rsidR="00631F5B" w:rsidRPr="000A2E7F" w:rsidRDefault="00631F5B" w:rsidP="00631F5B">
            <w:pPr>
              <w:pStyle w:val="af0"/>
              <w:rPr>
                <w:ins w:id="22304" w:author="TAKATOSHI TAMAOKI" w:date="2017-03-24T11:38:00Z"/>
                <w:rFonts w:asciiTheme="majorHAnsi" w:hAnsiTheme="majorHAnsi" w:cstheme="majorHAnsi"/>
                <w:color w:val="C00000"/>
              </w:rPr>
            </w:pPr>
            <w:ins w:id="22305"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D1B6B2" w14:textId="77777777" w:rsidR="00631F5B" w:rsidRPr="000A2E7F" w:rsidRDefault="00631F5B" w:rsidP="00631F5B">
            <w:pPr>
              <w:pStyle w:val="af0"/>
              <w:rPr>
                <w:ins w:id="22306" w:author="TAKATOSHI TAMAOKI" w:date="2017-03-24T11:38:00Z"/>
                <w:rFonts w:asciiTheme="majorHAnsi" w:hAnsiTheme="majorHAnsi" w:cstheme="majorHAnsi"/>
                <w:color w:val="C00000"/>
              </w:rPr>
            </w:pPr>
            <w:ins w:id="22307"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585A954B" w14:textId="77777777" w:rsidR="00631F5B" w:rsidRPr="000A2E7F" w:rsidRDefault="00631F5B" w:rsidP="00631F5B">
            <w:pPr>
              <w:pStyle w:val="af0"/>
              <w:rPr>
                <w:ins w:id="22308" w:author="TAKATOSHI TAMAOKI" w:date="2017-03-24T11:38:00Z"/>
                <w:rFonts w:asciiTheme="majorHAnsi" w:hAnsiTheme="majorHAnsi" w:cstheme="majorHAnsi"/>
                <w:color w:val="C00000"/>
              </w:rPr>
            </w:pPr>
            <w:ins w:id="22309" w:author="TAKATOSHI TAMAOKI" w:date="2017-03-24T11:38:00Z">
              <w:r w:rsidRPr="000A2E7F">
                <w:rPr>
                  <w:rFonts w:asciiTheme="majorHAnsi" w:hAnsiTheme="majorHAnsi" w:cstheme="majorHAnsi"/>
                  <w:snapToGrid/>
                  <w:color w:val="C00000"/>
                  <w:szCs w:val="16"/>
                </w:rPr>
                <w:t>—</w:t>
              </w:r>
            </w:ins>
          </w:p>
        </w:tc>
      </w:tr>
      <w:tr w:rsidR="00631F5B" w:rsidRPr="003D580F" w14:paraId="48DB4F53" w14:textId="77777777" w:rsidTr="00631F5B">
        <w:trPr>
          <w:cantSplit/>
          <w:ins w:id="22310"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6FDBFB5A" w14:textId="77777777" w:rsidR="00631F5B" w:rsidRPr="000A2E7F" w:rsidRDefault="00631F5B" w:rsidP="00631F5B">
            <w:pPr>
              <w:pStyle w:val="af0"/>
              <w:rPr>
                <w:ins w:id="22311" w:author="TAKATOSHI TAMAOKI" w:date="2017-03-24T11:38:00Z"/>
                <w:rFonts w:asciiTheme="majorHAnsi" w:hAnsiTheme="majorHAnsi" w:cstheme="majorHAnsi"/>
                <w:color w:val="C00000"/>
              </w:rPr>
            </w:pPr>
            <w:ins w:id="22312" w:author="TAKATOSHI TAMAOKI" w:date="2017-03-24T11:38:00Z">
              <w:r w:rsidRPr="000A2E7F">
                <w:rPr>
                  <w:rFonts w:asciiTheme="majorHAnsi" w:hAnsiTheme="majorHAnsi" w:cstheme="majorHAnsi"/>
                  <w:color w:val="C00000"/>
                </w:rPr>
                <w:t>189</w:t>
              </w:r>
            </w:ins>
          </w:p>
        </w:tc>
        <w:tc>
          <w:tcPr>
            <w:tcW w:w="915" w:type="pct"/>
            <w:tcBorders>
              <w:top w:val="nil"/>
              <w:left w:val="single" w:sz="4" w:space="0" w:color="auto"/>
              <w:bottom w:val="nil"/>
              <w:right w:val="single" w:sz="4" w:space="0" w:color="auto"/>
            </w:tcBorders>
            <w:shd w:val="clear" w:color="auto" w:fill="auto"/>
          </w:tcPr>
          <w:p w14:paraId="6546A0F5" w14:textId="77777777" w:rsidR="00631F5B" w:rsidRPr="000A2E7F" w:rsidRDefault="00631F5B" w:rsidP="00631F5B">
            <w:pPr>
              <w:pStyle w:val="af0"/>
              <w:rPr>
                <w:ins w:id="22313"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99BB2E" w14:textId="77777777" w:rsidR="00631F5B" w:rsidRPr="000A2E7F" w:rsidRDefault="00631F5B" w:rsidP="00631F5B">
            <w:pPr>
              <w:pStyle w:val="af0"/>
              <w:rPr>
                <w:ins w:id="22314" w:author="TAKATOSHI TAMAOKI" w:date="2017-03-24T11:38:00Z"/>
                <w:rFonts w:asciiTheme="majorHAnsi" w:hAnsiTheme="majorHAnsi" w:cstheme="majorHAnsi"/>
                <w:color w:val="C00000"/>
              </w:rPr>
            </w:pPr>
            <w:ins w:id="22315"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AECE4B" w14:textId="77777777" w:rsidR="00631F5B" w:rsidRPr="000A2E7F" w:rsidRDefault="00631F5B" w:rsidP="00631F5B">
            <w:pPr>
              <w:pStyle w:val="af0"/>
              <w:rPr>
                <w:ins w:id="22316" w:author="TAKATOSHI TAMAOKI" w:date="2017-03-24T11:38:00Z"/>
                <w:rFonts w:asciiTheme="majorHAnsi" w:hAnsiTheme="majorHAnsi" w:cstheme="majorHAnsi"/>
                <w:color w:val="C00000"/>
              </w:rPr>
            </w:pPr>
            <w:ins w:id="22317"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2CF362" w14:textId="77777777" w:rsidR="00631F5B" w:rsidRPr="000A2E7F" w:rsidRDefault="00631F5B" w:rsidP="00631F5B">
            <w:pPr>
              <w:pStyle w:val="af0"/>
              <w:rPr>
                <w:ins w:id="22318" w:author="TAKATOSHI TAMAOKI" w:date="2017-03-24T11:38:00Z"/>
                <w:rFonts w:asciiTheme="majorHAnsi" w:hAnsiTheme="majorHAnsi" w:cstheme="majorHAnsi"/>
                <w:color w:val="C00000"/>
              </w:rPr>
            </w:pPr>
            <w:ins w:id="22319"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981ABCC" w14:textId="77777777" w:rsidR="00631F5B" w:rsidRPr="000A2E7F" w:rsidRDefault="00631F5B" w:rsidP="00631F5B">
            <w:pPr>
              <w:pStyle w:val="af0"/>
              <w:rPr>
                <w:ins w:id="22320" w:author="TAKATOSHI TAMAOKI" w:date="2017-03-24T11:38:00Z"/>
                <w:rFonts w:asciiTheme="majorHAnsi" w:hAnsiTheme="majorHAnsi" w:cstheme="majorHAnsi"/>
                <w:color w:val="C00000"/>
              </w:rPr>
            </w:pPr>
            <w:ins w:id="22321"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A8AFF6" w14:textId="77777777" w:rsidR="00631F5B" w:rsidRPr="000A2E7F" w:rsidRDefault="00631F5B" w:rsidP="00631F5B">
            <w:pPr>
              <w:pStyle w:val="af0"/>
              <w:rPr>
                <w:ins w:id="22322" w:author="TAKATOSHI TAMAOKI" w:date="2017-03-24T11:38:00Z"/>
                <w:rFonts w:asciiTheme="majorHAnsi" w:hAnsiTheme="majorHAnsi" w:cstheme="majorHAnsi"/>
                <w:color w:val="C00000"/>
              </w:rPr>
            </w:pPr>
            <w:ins w:id="2232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735E24" w14:textId="77777777" w:rsidR="00631F5B" w:rsidRPr="000A2E7F" w:rsidRDefault="00631F5B" w:rsidP="00631F5B">
            <w:pPr>
              <w:pStyle w:val="af0"/>
              <w:rPr>
                <w:ins w:id="22324" w:author="TAKATOSHI TAMAOKI" w:date="2017-03-24T11:38:00Z"/>
                <w:rFonts w:asciiTheme="majorHAnsi" w:hAnsiTheme="majorHAnsi" w:cstheme="majorHAnsi"/>
                <w:color w:val="C00000"/>
              </w:rPr>
            </w:pPr>
            <w:ins w:id="2232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EF4299" w14:textId="77777777" w:rsidR="00631F5B" w:rsidRPr="000A2E7F" w:rsidRDefault="00631F5B" w:rsidP="00631F5B">
            <w:pPr>
              <w:pStyle w:val="af0"/>
              <w:rPr>
                <w:ins w:id="22326" w:author="TAKATOSHI TAMAOKI" w:date="2017-03-24T11:38:00Z"/>
                <w:rFonts w:asciiTheme="majorHAnsi" w:hAnsiTheme="majorHAnsi" w:cstheme="majorHAnsi"/>
                <w:color w:val="C00000"/>
              </w:rPr>
            </w:pPr>
            <w:ins w:id="22327"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DAD846" w14:textId="77777777" w:rsidR="00631F5B" w:rsidRPr="000A2E7F" w:rsidRDefault="00631F5B" w:rsidP="00631F5B">
            <w:pPr>
              <w:pStyle w:val="af0"/>
              <w:rPr>
                <w:ins w:id="22328" w:author="TAKATOSHI TAMAOKI" w:date="2017-03-24T11:38:00Z"/>
                <w:rFonts w:asciiTheme="majorHAnsi" w:hAnsiTheme="majorHAnsi" w:cstheme="majorHAnsi"/>
                <w:color w:val="C00000"/>
              </w:rPr>
            </w:pPr>
            <w:ins w:id="22329"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33A7D677" w14:textId="77777777" w:rsidR="00631F5B" w:rsidRPr="000A2E7F" w:rsidRDefault="00631F5B" w:rsidP="00631F5B">
            <w:pPr>
              <w:pStyle w:val="af0"/>
              <w:rPr>
                <w:ins w:id="22330" w:author="TAKATOSHI TAMAOKI" w:date="2017-03-24T11:38:00Z"/>
                <w:rFonts w:asciiTheme="majorHAnsi" w:hAnsiTheme="majorHAnsi" w:cstheme="majorHAnsi"/>
                <w:color w:val="C00000"/>
              </w:rPr>
            </w:pPr>
            <w:ins w:id="22331" w:author="TAKATOSHI TAMAOKI" w:date="2017-03-24T11:38:00Z">
              <w:r w:rsidRPr="000A2E7F">
                <w:rPr>
                  <w:rFonts w:asciiTheme="majorHAnsi" w:hAnsiTheme="majorHAnsi" w:cstheme="majorHAnsi"/>
                  <w:snapToGrid/>
                  <w:color w:val="C00000"/>
                  <w:szCs w:val="16"/>
                </w:rPr>
                <w:t>—</w:t>
              </w:r>
            </w:ins>
          </w:p>
        </w:tc>
      </w:tr>
      <w:tr w:rsidR="00631F5B" w:rsidRPr="003D580F" w14:paraId="0ED3C36C" w14:textId="77777777" w:rsidTr="00631F5B">
        <w:trPr>
          <w:cantSplit/>
          <w:ins w:id="22332"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207EF08E" w14:textId="77777777" w:rsidR="00631F5B" w:rsidRPr="000A2E7F" w:rsidRDefault="00631F5B" w:rsidP="00631F5B">
            <w:pPr>
              <w:pStyle w:val="af0"/>
              <w:rPr>
                <w:ins w:id="22333" w:author="TAKATOSHI TAMAOKI" w:date="2017-03-24T11:38:00Z"/>
                <w:rFonts w:asciiTheme="majorHAnsi" w:hAnsiTheme="majorHAnsi" w:cstheme="majorHAnsi"/>
                <w:color w:val="C00000"/>
              </w:rPr>
            </w:pPr>
            <w:ins w:id="22334" w:author="TAKATOSHI TAMAOKI" w:date="2017-03-24T11:38:00Z">
              <w:r w:rsidRPr="000A2E7F">
                <w:rPr>
                  <w:rFonts w:asciiTheme="majorHAnsi" w:hAnsiTheme="majorHAnsi" w:cstheme="majorHAnsi"/>
                  <w:color w:val="C00000"/>
                </w:rPr>
                <w:t>190</w:t>
              </w:r>
            </w:ins>
          </w:p>
        </w:tc>
        <w:tc>
          <w:tcPr>
            <w:tcW w:w="915" w:type="pct"/>
            <w:tcBorders>
              <w:top w:val="nil"/>
              <w:left w:val="single" w:sz="4" w:space="0" w:color="auto"/>
              <w:bottom w:val="nil"/>
              <w:right w:val="single" w:sz="4" w:space="0" w:color="auto"/>
            </w:tcBorders>
            <w:shd w:val="clear" w:color="auto" w:fill="auto"/>
          </w:tcPr>
          <w:p w14:paraId="40DF436A" w14:textId="77777777" w:rsidR="00631F5B" w:rsidRPr="000A2E7F" w:rsidRDefault="00631F5B" w:rsidP="00631F5B">
            <w:pPr>
              <w:pStyle w:val="af0"/>
              <w:rPr>
                <w:ins w:id="22335"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2A0C74" w14:textId="77777777" w:rsidR="00631F5B" w:rsidRPr="000A2E7F" w:rsidRDefault="00631F5B" w:rsidP="00631F5B">
            <w:pPr>
              <w:pStyle w:val="af0"/>
              <w:rPr>
                <w:ins w:id="22336" w:author="TAKATOSHI TAMAOKI" w:date="2017-03-24T11:38:00Z"/>
                <w:rFonts w:asciiTheme="majorHAnsi" w:hAnsiTheme="majorHAnsi" w:cstheme="majorHAnsi"/>
                <w:color w:val="C00000"/>
              </w:rPr>
            </w:pPr>
            <w:ins w:id="22337"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2C9AE6" w14:textId="77777777" w:rsidR="00631F5B" w:rsidRPr="000A2E7F" w:rsidRDefault="00631F5B" w:rsidP="00631F5B">
            <w:pPr>
              <w:pStyle w:val="af0"/>
              <w:rPr>
                <w:ins w:id="22338" w:author="TAKATOSHI TAMAOKI" w:date="2017-03-24T11:38:00Z"/>
                <w:rFonts w:asciiTheme="majorHAnsi" w:hAnsiTheme="majorHAnsi" w:cstheme="majorHAnsi"/>
                <w:color w:val="C00000"/>
              </w:rPr>
            </w:pPr>
            <w:ins w:id="22339"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3F64CF" w14:textId="77777777" w:rsidR="00631F5B" w:rsidRPr="000A2E7F" w:rsidRDefault="00631F5B" w:rsidP="00631F5B">
            <w:pPr>
              <w:pStyle w:val="af0"/>
              <w:rPr>
                <w:ins w:id="22340" w:author="TAKATOSHI TAMAOKI" w:date="2017-03-24T11:38:00Z"/>
                <w:rFonts w:asciiTheme="majorHAnsi" w:hAnsiTheme="majorHAnsi" w:cstheme="majorHAnsi"/>
                <w:color w:val="C00000"/>
              </w:rPr>
            </w:pPr>
            <w:ins w:id="22341"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0B51C3" w14:textId="77777777" w:rsidR="00631F5B" w:rsidRPr="000A2E7F" w:rsidRDefault="00631F5B" w:rsidP="00631F5B">
            <w:pPr>
              <w:pStyle w:val="af0"/>
              <w:rPr>
                <w:ins w:id="22342" w:author="TAKATOSHI TAMAOKI" w:date="2017-03-24T11:38:00Z"/>
                <w:rFonts w:asciiTheme="majorHAnsi" w:hAnsiTheme="majorHAnsi" w:cstheme="majorHAnsi"/>
                <w:color w:val="C00000"/>
              </w:rPr>
            </w:pPr>
            <w:ins w:id="22343"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4C6349" w14:textId="77777777" w:rsidR="00631F5B" w:rsidRPr="000A2E7F" w:rsidRDefault="00631F5B" w:rsidP="00631F5B">
            <w:pPr>
              <w:pStyle w:val="af0"/>
              <w:rPr>
                <w:ins w:id="22344" w:author="TAKATOSHI TAMAOKI" w:date="2017-03-24T11:38:00Z"/>
                <w:rFonts w:asciiTheme="majorHAnsi" w:hAnsiTheme="majorHAnsi" w:cstheme="majorHAnsi"/>
                <w:color w:val="C00000"/>
              </w:rPr>
            </w:pPr>
            <w:ins w:id="2234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38998E6" w14:textId="77777777" w:rsidR="00631F5B" w:rsidRPr="000A2E7F" w:rsidRDefault="00631F5B" w:rsidP="00631F5B">
            <w:pPr>
              <w:pStyle w:val="af0"/>
              <w:rPr>
                <w:ins w:id="22346" w:author="TAKATOSHI TAMAOKI" w:date="2017-03-24T11:38:00Z"/>
                <w:rFonts w:asciiTheme="majorHAnsi" w:hAnsiTheme="majorHAnsi" w:cstheme="majorHAnsi"/>
                <w:color w:val="C00000"/>
              </w:rPr>
            </w:pPr>
            <w:ins w:id="22347"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BB7DED" w14:textId="77777777" w:rsidR="00631F5B" w:rsidRPr="000A2E7F" w:rsidRDefault="00631F5B" w:rsidP="00631F5B">
            <w:pPr>
              <w:pStyle w:val="af0"/>
              <w:rPr>
                <w:ins w:id="22348" w:author="TAKATOSHI TAMAOKI" w:date="2017-03-24T11:38:00Z"/>
                <w:rFonts w:asciiTheme="majorHAnsi" w:hAnsiTheme="majorHAnsi" w:cstheme="majorHAnsi"/>
                <w:color w:val="C00000"/>
              </w:rPr>
            </w:pPr>
            <w:ins w:id="22349"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DAED26" w14:textId="77777777" w:rsidR="00631F5B" w:rsidRPr="000A2E7F" w:rsidRDefault="00631F5B" w:rsidP="00631F5B">
            <w:pPr>
              <w:pStyle w:val="af0"/>
              <w:rPr>
                <w:ins w:id="22350" w:author="TAKATOSHI TAMAOKI" w:date="2017-03-24T11:38:00Z"/>
                <w:rFonts w:asciiTheme="majorHAnsi" w:hAnsiTheme="majorHAnsi" w:cstheme="majorHAnsi"/>
                <w:color w:val="C00000"/>
              </w:rPr>
            </w:pPr>
            <w:ins w:id="22351"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hideMark/>
          </w:tcPr>
          <w:p w14:paraId="60C8B4FA" w14:textId="77777777" w:rsidR="00631F5B" w:rsidRPr="000A2E7F" w:rsidRDefault="00631F5B" w:rsidP="00631F5B">
            <w:pPr>
              <w:pStyle w:val="af0"/>
              <w:rPr>
                <w:ins w:id="22352" w:author="TAKATOSHI TAMAOKI" w:date="2017-03-24T11:38:00Z"/>
                <w:rFonts w:asciiTheme="majorHAnsi" w:hAnsiTheme="majorHAnsi" w:cstheme="majorHAnsi"/>
                <w:color w:val="C00000"/>
              </w:rPr>
            </w:pPr>
            <w:ins w:id="22353" w:author="TAKATOSHI TAMAOKI" w:date="2017-03-24T11:38:00Z">
              <w:r w:rsidRPr="000A2E7F">
                <w:rPr>
                  <w:rFonts w:asciiTheme="majorHAnsi" w:hAnsiTheme="majorHAnsi" w:cstheme="majorHAnsi"/>
                  <w:snapToGrid/>
                  <w:color w:val="C00000"/>
                  <w:szCs w:val="16"/>
                </w:rPr>
                <w:t>—</w:t>
              </w:r>
            </w:ins>
          </w:p>
        </w:tc>
      </w:tr>
      <w:tr w:rsidR="00631F5B" w:rsidRPr="003D580F" w14:paraId="7D729023" w14:textId="77777777" w:rsidTr="00631F5B">
        <w:trPr>
          <w:cantSplit/>
          <w:ins w:id="22354" w:author="TAKATOSHI TAMAOKI" w:date="2017-03-24T11:38:00Z"/>
        </w:trPr>
        <w:tc>
          <w:tcPr>
            <w:tcW w:w="262" w:type="pct"/>
            <w:tcBorders>
              <w:top w:val="single" w:sz="4" w:space="0" w:color="auto"/>
              <w:bottom w:val="single" w:sz="4" w:space="0" w:color="auto"/>
              <w:right w:val="single" w:sz="4" w:space="0" w:color="auto"/>
            </w:tcBorders>
            <w:shd w:val="clear" w:color="auto" w:fill="auto"/>
          </w:tcPr>
          <w:p w14:paraId="6CFCCF96" w14:textId="77777777" w:rsidR="00631F5B" w:rsidRPr="000A2E7F" w:rsidRDefault="00631F5B" w:rsidP="00631F5B">
            <w:pPr>
              <w:pStyle w:val="af0"/>
              <w:rPr>
                <w:ins w:id="22355" w:author="TAKATOSHI TAMAOKI" w:date="2017-03-24T11:38:00Z"/>
                <w:rFonts w:asciiTheme="majorHAnsi" w:hAnsiTheme="majorHAnsi" w:cstheme="majorHAnsi"/>
                <w:color w:val="C00000"/>
              </w:rPr>
            </w:pPr>
            <w:ins w:id="22356" w:author="TAKATOSHI TAMAOKI" w:date="2017-03-24T11:38:00Z">
              <w:r w:rsidRPr="000A2E7F">
                <w:rPr>
                  <w:rFonts w:asciiTheme="majorHAnsi" w:hAnsiTheme="majorHAnsi" w:cstheme="majorHAnsi"/>
                  <w:color w:val="C00000"/>
                </w:rPr>
                <w:t>191</w:t>
              </w:r>
            </w:ins>
          </w:p>
        </w:tc>
        <w:tc>
          <w:tcPr>
            <w:tcW w:w="915" w:type="pct"/>
            <w:tcBorders>
              <w:top w:val="nil"/>
              <w:left w:val="single" w:sz="4" w:space="0" w:color="auto"/>
              <w:bottom w:val="nil"/>
              <w:right w:val="single" w:sz="4" w:space="0" w:color="auto"/>
            </w:tcBorders>
            <w:shd w:val="clear" w:color="auto" w:fill="auto"/>
          </w:tcPr>
          <w:p w14:paraId="39B4A707" w14:textId="77777777" w:rsidR="00631F5B" w:rsidRPr="000A2E7F" w:rsidRDefault="00631F5B" w:rsidP="00631F5B">
            <w:pPr>
              <w:pStyle w:val="af0"/>
              <w:rPr>
                <w:ins w:id="22357"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7882FE" w14:textId="77777777" w:rsidR="00631F5B" w:rsidRPr="000A2E7F" w:rsidRDefault="00631F5B" w:rsidP="00631F5B">
            <w:pPr>
              <w:pStyle w:val="af0"/>
              <w:rPr>
                <w:ins w:id="22358" w:author="TAKATOSHI TAMAOKI" w:date="2017-03-24T11:38:00Z"/>
                <w:rFonts w:asciiTheme="majorHAnsi" w:hAnsiTheme="majorHAnsi" w:cstheme="majorHAnsi"/>
                <w:color w:val="C00000"/>
              </w:rPr>
            </w:pPr>
            <w:ins w:id="22359"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46471B" w14:textId="77777777" w:rsidR="00631F5B" w:rsidRPr="000A2E7F" w:rsidRDefault="00631F5B" w:rsidP="00631F5B">
            <w:pPr>
              <w:pStyle w:val="af0"/>
              <w:rPr>
                <w:ins w:id="22360" w:author="TAKATOSHI TAMAOKI" w:date="2017-03-24T11:38:00Z"/>
                <w:rFonts w:asciiTheme="majorHAnsi" w:hAnsiTheme="majorHAnsi" w:cstheme="majorHAnsi"/>
                <w:snapToGrid/>
                <w:color w:val="C00000"/>
                <w:szCs w:val="16"/>
              </w:rPr>
            </w:pPr>
            <w:ins w:id="22361"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22A1D0" w14:textId="77777777" w:rsidR="00631F5B" w:rsidRPr="000A2E7F" w:rsidRDefault="00631F5B" w:rsidP="00631F5B">
            <w:pPr>
              <w:pStyle w:val="af0"/>
              <w:rPr>
                <w:ins w:id="22362" w:author="TAKATOSHI TAMAOKI" w:date="2017-03-24T11:38:00Z"/>
                <w:rFonts w:asciiTheme="majorHAnsi" w:hAnsiTheme="majorHAnsi" w:cstheme="majorHAnsi"/>
                <w:snapToGrid/>
                <w:color w:val="C00000"/>
                <w:szCs w:val="16"/>
              </w:rPr>
            </w:pPr>
            <w:ins w:id="22363"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67B95" w14:textId="77777777" w:rsidR="00631F5B" w:rsidRPr="000A2E7F" w:rsidRDefault="00631F5B" w:rsidP="00631F5B">
            <w:pPr>
              <w:pStyle w:val="af0"/>
              <w:rPr>
                <w:ins w:id="22364" w:author="TAKATOSHI TAMAOKI" w:date="2017-03-24T11:38:00Z"/>
                <w:rFonts w:asciiTheme="majorHAnsi" w:hAnsiTheme="majorHAnsi" w:cstheme="majorHAnsi"/>
                <w:snapToGrid/>
                <w:color w:val="C00000"/>
                <w:szCs w:val="16"/>
              </w:rPr>
            </w:pPr>
            <w:ins w:id="22365"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DFE6DC" w14:textId="77777777" w:rsidR="00631F5B" w:rsidRPr="000A2E7F" w:rsidRDefault="00631F5B" w:rsidP="00631F5B">
            <w:pPr>
              <w:pStyle w:val="af0"/>
              <w:rPr>
                <w:ins w:id="22366" w:author="TAKATOSHI TAMAOKI" w:date="2017-03-24T11:38:00Z"/>
                <w:rFonts w:asciiTheme="majorHAnsi" w:hAnsiTheme="majorHAnsi" w:cstheme="majorHAnsi"/>
                <w:snapToGrid/>
                <w:color w:val="C00000"/>
                <w:szCs w:val="16"/>
              </w:rPr>
            </w:pPr>
            <w:ins w:id="22367"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A856B1" w14:textId="77777777" w:rsidR="00631F5B" w:rsidRPr="000A2E7F" w:rsidRDefault="00631F5B" w:rsidP="00631F5B">
            <w:pPr>
              <w:pStyle w:val="af0"/>
              <w:rPr>
                <w:ins w:id="22368" w:author="TAKATOSHI TAMAOKI" w:date="2017-03-24T11:38:00Z"/>
                <w:rFonts w:asciiTheme="majorHAnsi" w:hAnsiTheme="majorHAnsi" w:cstheme="majorHAnsi"/>
                <w:snapToGrid/>
                <w:color w:val="C00000"/>
                <w:szCs w:val="16"/>
              </w:rPr>
            </w:pPr>
            <w:ins w:id="22369"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12BD2A" w14:textId="77777777" w:rsidR="00631F5B" w:rsidRPr="000A2E7F" w:rsidRDefault="00631F5B" w:rsidP="00631F5B">
            <w:pPr>
              <w:pStyle w:val="af0"/>
              <w:rPr>
                <w:ins w:id="22370" w:author="TAKATOSHI TAMAOKI" w:date="2017-03-24T11:38:00Z"/>
                <w:rFonts w:asciiTheme="majorHAnsi" w:hAnsiTheme="majorHAnsi" w:cstheme="majorHAnsi"/>
                <w:snapToGrid/>
                <w:color w:val="C00000"/>
                <w:szCs w:val="16"/>
              </w:rPr>
            </w:pPr>
            <w:ins w:id="22371"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EFA749" w14:textId="77777777" w:rsidR="00631F5B" w:rsidRPr="000A2E7F" w:rsidRDefault="00631F5B" w:rsidP="00631F5B">
            <w:pPr>
              <w:pStyle w:val="af0"/>
              <w:rPr>
                <w:ins w:id="22372" w:author="TAKATOSHI TAMAOKI" w:date="2017-03-24T11:38:00Z"/>
                <w:rFonts w:asciiTheme="majorHAnsi" w:hAnsiTheme="majorHAnsi" w:cstheme="majorHAnsi"/>
                <w:snapToGrid/>
                <w:color w:val="C00000"/>
                <w:szCs w:val="16"/>
              </w:rPr>
            </w:pPr>
            <w:ins w:id="22373"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right w:val="nil"/>
            </w:tcBorders>
            <w:shd w:val="clear" w:color="auto" w:fill="D9D9D9" w:themeFill="background1" w:themeFillShade="D9"/>
          </w:tcPr>
          <w:p w14:paraId="39F169BF" w14:textId="77777777" w:rsidR="00631F5B" w:rsidRPr="000A2E7F" w:rsidRDefault="00631F5B" w:rsidP="00631F5B">
            <w:pPr>
              <w:pStyle w:val="af0"/>
              <w:rPr>
                <w:ins w:id="22374" w:author="TAKATOSHI TAMAOKI" w:date="2017-03-24T11:38:00Z"/>
                <w:rFonts w:asciiTheme="majorHAnsi" w:hAnsiTheme="majorHAnsi" w:cstheme="majorHAnsi"/>
                <w:snapToGrid/>
                <w:color w:val="C00000"/>
                <w:szCs w:val="16"/>
              </w:rPr>
            </w:pPr>
            <w:ins w:id="22375" w:author="TAKATOSHI TAMAOKI" w:date="2017-03-24T11:38:00Z">
              <w:r w:rsidRPr="000A2E7F">
                <w:rPr>
                  <w:rFonts w:asciiTheme="majorHAnsi" w:hAnsiTheme="majorHAnsi" w:cstheme="majorHAnsi"/>
                  <w:snapToGrid/>
                  <w:color w:val="C00000"/>
                  <w:szCs w:val="16"/>
                </w:rPr>
                <w:t>—</w:t>
              </w:r>
            </w:ins>
          </w:p>
        </w:tc>
      </w:tr>
      <w:tr w:rsidR="00631F5B" w:rsidRPr="003D580F" w14:paraId="323AEAC9" w14:textId="77777777" w:rsidTr="00631F5B">
        <w:trPr>
          <w:cantSplit/>
          <w:ins w:id="22376" w:author="TAKATOSHI TAMAOKI" w:date="2017-03-24T11:38:00Z"/>
        </w:trPr>
        <w:tc>
          <w:tcPr>
            <w:tcW w:w="262" w:type="pct"/>
            <w:shd w:val="clear" w:color="auto" w:fill="auto"/>
            <w:hideMark/>
          </w:tcPr>
          <w:p w14:paraId="2F10810F" w14:textId="77777777" w:rsidR="00631F5B" w:rsidRPr="000A2E7F" w:rsidRDefault="00631F5B" w:rsidP="00631F5B">
            <w:pPr>
              <w:pStyle w:val="af0"/>
              <w:rPr>
                <w:ins w:id="22377" w:author="TAKATOSHI TAMAOKI" w:date="2017-03-24T11:38:00Z"/>
                <w:rFonts w:asciiTheme="majorHAnsi" w:hAnsiTheme="majorHAnsi" w:cstheme="majorHAnsi"/>
                <w:color w:val="C00000"/>
              </w:rPr>
            </w:pPr>
            <w:ins w:id="22378" w:author="TAKATOSHI TAMAOKI" w:date="2017-03-24T11:38:00Z">
              <w:r w:rsidRPr="000A2E7F">
                <w:rPr>
                  <w:rFonts w:asciiTheme="majorHAnsi" w:hAnsiTheme="majorHAnsi" w:cstheme="majorHAnsi"/>
                  <w:color w:val="C00000"/>
                </w:rPr>
                <w:t>192</w:t>
              </w:r>
            </w:ins>
          </w:p>
        </w:tc>
        <w:tc>
          <w:tcPr>
            <w:tcW w:w="915" w:type="pct"/>
            <w:tcBorders>
              <w:top w:val="nil"/>
              <w:bottom w:val="nil"/>
            </w:tcBorders>
            <w:shd w:val="clear" w:color="auto" w:fill="auto"/>
          </w:tcPr>
          <w:p w14:paraId="2733D71F" w14:textId="77777777" w:rsidR="00631F5B" w:rsidRPr="000A2E7F" w:rsidRDefault="00631F5B" w:rsidP="00631F5B">
            <w:pPr>
              <w:pStyle w:val="af0"/>
              <w:rPr>
                <w:ins w:id="22379"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0AD07C5C" w14:textId="77777777" w:rsidR="00631F5B" w:rsidRPr="000A2E7F" w:rsidRDefault="00631F5B" w:rsidP="00631F5B">
            <w:pPr>
              <w:pStyle w:val="af0"/>
              <w:rPr>
                <w:ins w:id="22380" w:author="TAKATOSHI TAMAOKI" w:date="2017-03-24T11:38:00Z"/>
                <w:rFonts w:asciiTheme="majorHAnsi" w:hAnsiTheme="majorHAnsi" w:cstheme="majorHAnsi"/>
                <w:color w:val="C00000"/>
              </w:rPr>
            </w:pPr>
            <w:ins w:id="22381"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hideMark/>
          </w:tcPr>
          <w:p w14:paraId="7B3F7C75" w14:textId="77777777" w:rsidR="00631F5B" w:rsidRPr="000A2E7F" w:rsidRDefault="00631F5B" w:rsidP="00631F5B">
            <w:pPr>
              <w:pStyle w:val="af0"/>
              <w:rPr>
                <w:ins w:id="22382" w:author="TAKATOSHI TAMAOKI" w:date="2017-03-24T11:38:00Z"/>
                <w:rFonts w:asciiTheme="majorHAnsi" w:hAnsiTheme="majorHAnsi" w:cstheme="majorHAnsi"/>
                <w:color w:val="C00000"/>
              </w:rPr>
            </w:pPr>
            <w:ins w:id="22383"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4D9686B2" w14:textId="77777777" w:rsidR="00631F5B" w:rsidRPr="000A2E7F" w:rsidRDefault="00631F5B" w:rsidP="00631F5B">
            <w:pPr>
              <w:pStyle w:val="af0"/>
              <w:rPr>
                <w:ins w:id="22384" w:author="TAKATOSHI TAMAOKI" w:date="2017-03-24T11:38:00Z"/>
                <w:rFonts w:asciiTheme="majorHAnsi" w:hAnsiTheme="majorHAnsi" w:cstheme="majorHAnsi"/>
                <w:color w:val="C00000"/>
              </w:rPr>
            </w:pPr>
            <w:ins w:id="22385"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22BA2D9D" w14:textId="77777777" w:rsidR="00631F5B" w:rsidRPr="000A2E7F" w:rsidRDefault="00631F5B" w:rsidP="00631F5B">
            <w:pPr>
              <w:pStyle w:val="af0"/>
              <w:rPr>
                <w:ins w:id="22386" w:author="TAKATOSHI TAMAOKI" w:date="2017-03-24T11:38:00Z"/>
                <w:rFonts w:asciiTheme="majorHAnsi" w:hAnsiTheme="majorHAnsi" w:cstheme="majorHAnsi"/>
                <w:color w:val="C00000"/>
              </w:rPr>
            </w:pPr>
            <w:ins w:id="22387"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5B74966F" w14:textId="77777777" w:rsidR="00631F5B" w:rsidRPr="000A2E7F" w:rsidRDefault="00631F5B" w:rsidP="00631F5B">
            <w:pPr>
              <w:pStyle w:val="af0"/>
              <w:rPr>
                <w:ins w:id="22388" w:author="TAKATOSHI TAMAOKI" w:date="2017-03-24T11:38:00Z"/>
                <w:rFonts w:asciiTheme="majorHAnsi" w:hAnsiTheme="majorHAnsi" w:cstheme="majorHAnsi"/>
                <w:color w:val="C00000"/>
              </w:rPr>
            </w:pPr>
            <w:ins w:id="22389"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22BBF538" w14:textId="77777777" w:rsidR="00631F5B" w:rsidRPr="000A2E7F" w:rsidRDefault="00631F5B" w:rsidP="00631F5B">
            <w:pPr>
              <w:pStyle w:val="af0"/>
              <w:rPr>
                <w:ins w:id="22390" w:author="TAKATOSHI TAMAOKI" w:date="2017-03-24T11:38:00Z"/>
                <w:rFonts w:asciiTheme="majorHAnsi" w:hAnsiTheme="majorHAnsi" w:cstheme="majorHAnsi"/>
                <w:color w:val="C00000"/>
              </w:rPr>
            </w:pPr>
            <w:ins w:id="2239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1FBB3778" w14:textId="77777777" w:rsidR="00631F5B" w:rsidRPr="000A2E7F" w:rsidRDefault="00631F5B" w:rsidP="00631F5B">
            <w:pPr>
              <w:pStyle w:val="af0"/>
              <w:rPr>
                <w:ins w:id="22392" w:author="TAKATOSHI TAMAOKI" w:date="2017-03-24T11:38:00Z"/>
                <w:rFonts w:asciiTheme="majorHAnsi" w:hAnsiTheme="majorHAnsi" w:cstheme="majorHAnsi"/>
                <w:color w:val="C00000"/>
              </w:rPr>
            </w:pPr>
            <w:ins w:id="22393"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C4BAD10" w14:textId="77777777" w:rsidR="00631F5B" w:rsidRPr="000A2E7F" w:rsidRDefault="00631F5B" w:rsidP="00631F5B">
            <w:pPr>
              <w:pStyle w:val="af0"/>
              <w:rPr>
                <w:ins w:id="22394" w:author="TAKATOSHI TAMAOKI" w:date="2017-03-24T11:38:00Z"/>
                <w:rFonts w:asciiTheme="majorHAnsi" w:hAnsiTheme="majorHAnsi" w:cstheme="majorHAnsi"/>
                <w:color w:val="C00000"/>
              </w:rPr>
            </w:pPr>
            <w:ins w:id="22395"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2E3B410A" w14:textId="77777777" w:rsidR="00631F5B" w:rsidRPr="000A2E7F" w:rsidRDefault="00631F5B" w:rsidP="00631F5B">
            <w:pPr>
              <w:pStyle w:val="af0"/>
              <w:rPr>
                <w:ins w:id="22396" w:author="TAKATOSHI TAMAOKI" w:date="2017-03-24T11:38:00Z"/>
                <w:rFonts w:asciiTheme="majorHAnsi" w:hAnsiTheme="majorHAnsi" w:cstheme="majorHAnsi"/>
                <w:color w:val="C00000"/>
              </w:rPr>
            </w:pPr>
            <w:ins w:id="22397" w:author="TAKATOSHI TAMAOKI" w:date="2017-03-24T11:38:00Z">
              <w:r w:rsidRPr="000A2E7F">
                <w:rPr>
                  <w:rFonts w:asciiTheme="majorHAnsi" w:hAnsiTheme="majorHAnsi" w:cstheme="majorHAnsi"/>
                  <w:snapToGrid/>
                  <w:color w:val="C00000"/>
                  <w:szCs w:val="16"/>
                </w:rPr>
                <w:t>—</w:t>
              </w:r>
            </w:ins>
          </w:p>
        </w:tc>
      </w:tr>
      <w:tr w:rsidR="00631F5B" w:rsidRPr="003D580F" w14:paraId="377426FF" w14:textId="77777777" w:rsidTr="00631F5B">
        <w:trPr>
          <w:cantSplit/>
          <w:ins w:id="22398" w:author="TAKATOSHI TAMAOKI" w:date="2017-03-24T11:38:00Z"/>
        </w:trPr>
        <w:tc>
          <w:tcPr>
            <w:tcW w:w="262" w:type="pct"/>
            <w:shd w:val="clear" w:color="auto" w:fill="auto"/>
          </w:tcPr>
          <w:p w14:paraId="194DE5CE" w14:textId="77777777" w:rsidR="00631F5B" w:rsidRPr="000A2E7F" w:rsidRDefault="00631F5B" w:rsidP="00631F5B">
            <w:pPr>
              <w:pStyle w:val="af0"/>
              <w:rPr>
                <w:ins w:id="22399" w:author="TAKATOSHI TAMAOKI" w:date="2017-03-24T11:38:00Z"/>
                <w:rFonts w:asciiTheme="majorHAnsi" w:hAnsiTheme="majorHAnsi" w:cstheme="majorHAnsi"/>
                <w:color w:val="C00000"/>
              </w:rPr>
            </w:pPr>
            <w:ins w:id="22400" w:author="TAKATOSHI TAMAOKI" w:date="2017-03-24T11:38:00Z">
              <w:r w:rsidRPr="000A2E7F">
                <w:rPr>
                  <w:rFonts w:asciiTheme="majorHAnsi" w:hAnsiTheme="majorHAnsi" w:cstheme="majorHAnsi"/>
                  <w:color w:val="C00000"/>
                </w:rPr>
                <w:t>193</w:t>
              </w:r>
            </w:ins>
          </w:p>
        </w:tc>
        <w:tc>
          <w:tcPr>
            <w:tcW w:w="915" w:type="pct"/>
            <w:tcBorders>
              <w:top w:val="nil"/>
              <w:bottom w:val="nil"/>
            </w:tcBorders>
            <w:shd w:val="clear" w:color="auto" w:fill="auto"/>
          </w:tcPr>
          <w:p w14:paraId="5C75DFEF" w14:textId="77777777" w:rsidR="00631F5B" w:rsidRPr="000A2E7F" w:rsidRDefault="00631F5B" w:rsidP="00631F5B">
            <w:pPr>
              <w:pStyle w:val="af0"/>
              <w:rPr>
                <w:ins w:id="22401"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311CB455" w14:textId="77777777" w:rsidR="00631F5B" w:rsidRPr="000A2E7F" w:rsidRDefault="00631F5B" w:rsidP="00631F5B">
            <w:pPr>
              <w:pStyle w:val="af0"/>
              <w:rPr>
                <w:ins w:id="22402" w:author="TAKATOSHI TAMAOKI" w:date="2017-03-24T11:38:00Z"/>
                <w:rFonts w:asciiTheme="majorHAnsi" w:hAnsiTheme="majorHAnsi" w:cstheme="majorHAnsi"/>
                <w:color w:val="C00000"/>
              </w:rPr>
            </w:pPr>
            <w:ins w:id="22403"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353EF8EC" w14:textId="77777777" w:rsidR="00631F5B" w:rsidRPr="000A2E7F" w:rsidRDefault="00631F5B" w:rsidP="00631F5B">
            <w:pPr>
              <w:pStyle w:val="af0"/>
              <w:rPr>
                <w:ins w:id="22404" w:author="TAKATOSHI TAMAOKI" w:date="2017-03-24T11:38:00Z"/>
                <w:rFonts w:asciiTheme="majorHAnsi" w:hAnsiTheme="majorHAnsi" w:cstheme="majorHAnsi"/>
                <w:color w:val="C00000"/>
              </w:rPr>
            </w:pPr>
            <w:ins w:id="22405"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4BE0399E" w14:textId="77777777" w:rsidR="00631F5B" w:rsidRPr="000A2E7F" w:rsidRDefault="00631F5B" w:rsidP="00631F5B">
            <w:pPr>
              <w:pStyle w:val="af0"/>
              <w:rPr>
                <w:ins w:id="22406" w:author="TAKATOSHI TAMAOKI" w:date="2017-03-24T11:38:00Z"/>
                <w:rFonts w:asciiTheme="majorHAnsi" w:hAnsiTheme="majorHAnsi" w:cstheme="majorHAnsi"/>
                <w:color w:val="C00000"/>
              </w:rPr>
            </w:pPr>
            <w:ins w:id="22407"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740F51F7" w14:textId="77777777" w:rsidR="00631F5B" w:rsidRPr="000A2E7F" w:rsidRDefault="00631F5B" w:rsidP="00631F5B">
            <w:pPr>
              <w:pStyle w:val="af0"/>
              <w:rPr>
                <w:ins w:id="22408" w:author="TAKATOSHI TAMAOKI" w:date="2017-03-24T11:38:00Z"/>
                <w:rFonts w:asciiTheme="majorHAnsi" w:hAnsiTheme="majorHAnsi" w:cstheme="majorHAnsi"/>
                <w:color w:val="C00000"/>
              </w:rPr>
            </w:pPr>
            <w:ins w:id="22409"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AC85C55" w14:textId="77777777" w:rsidR="00631F5B" w:rsidRPr="000A2E7F" w:rsidRDefault="00631F5B" w:rsidP="00631F5B">
            <w:pPr>
              <w:pStyle w:val="af0"/>
              <w:rPr>
                <w:ins w:id="22410" w:author="TAKATOSHI TAMAOKI" w:date="2017-03-24T11:38:00Z"/>
                <w:rFonts w:asciiTheme="majorHAnsi" w:hAnsiTheme="majorHAnsi" w:cstheme="majorHAnsi"/>
                <w:color w:val="C00000"/>
              </w:rPr>
            </w:pPr>
            <w:ins w:id="2241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38AD610" w14:textId="77777777" w:rsidR="00631F5B" w:rsidRPr="000A2E7F" w:rsidRDefault="00631F5B" w:rsidP="00631F5B">
            <w:pPr>
              <w:pStyle w:val="af0"/>
              <w:rPr>
                <w:ins w:id="22412" w:author="TAKATOSHI TAMAOKI" w:date="2017-03-24T11:38:00Z"/>
                <w:rFonts w:asciiTheme="majorHAnsi" w:hAnsiTheme="majorHAnsi" w:cstheme="majorHAnsi"/>
                <w:color w:val="C00000"/>
              </w:rPr>
            </w:pPr>
            <w:ins w:id="2241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042EB98" w14:textId="77777777" w:rsidR="00631F5B" w:rsidRPr="000A2E7F" w:rsidRDefault="00631F5B" w:rsidP="00631F5B">
            <w:pPr>
              <w:pStyle w:val="af0"/>
              <w:rPr>
                <w:ins w:id="22414" w:author="TAKATOSHI TAMAOKI" w:date="2017-03-24T11:38:00Z"/>
                <w:rFonts w:asciiTheme="majorHAnsi" w:hAnsiTheme="majorHAnsi" w:cstheme="majorHAnsi"/>
                <w:color w:val="C00000"/>
              </w:rPr>
            </w:pPr>
            <w:ins w:id="22415"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2550081" w14:textId="77777777" w:rsidR="00631F5B" w:rsidRPr="000A2E7F" w:rsidRDefault="00631F5B" w:rsidP="00631F5B">
            <w:pPr>
              <w:pStyle w:val="af0"/>
              <w:rPr>
                <w:ins w:id="22416" w:author="TAKATOSHI TAMAOKI" w:date="2017-03-24T11:38:00Z"/>
                <w:rFonts w:asciiTheme="majorHAnsi" w:hAnsiTheme="majorHAnsi" w:cstheme="majorHAnsi"/>
                <w:color w:val="C00000"/>
              </w:rPr>
            </w:pPr>
            <w:ins w:id="22417"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2015058" w14:textId="77777777" w:rsidR="00631F5B" w:rsidRPr="000A2E7F" w:rsidRDefault="00631F5B" w:rsidP="00631F5B">
            <w:pPr>
              <w:pStyle w:val="af0"/>
              <w:rPr>
                <w:ins w:id="22418" w:author="TAKATOSHI TAMAOKI" w:date="2017-03-24T11:38:00Z"/>
                <w:rFonts w:asciiTheme="majorHAnsi" w:hAnsiTheme="majorHAnsi" w:cstheme="majorHAnsi"/>
                <w:color w:val="C00000"/>
              </w:rPr>
            </w:pPr>
            <w:ins w:id="22419" w:author="TAKATOSHI TAMAOKI" w:date="2017-03-24T11:38:00Z">
              <w:r w:rsidRPr="000A2E7F">
                <w:rPr>
                  <w:rFonts w:asciiTheme="majorHAnsi" w:hAnsiTheme="majorHAnsi" w:cstheme="majorHAnsi"/>
                  <w:snapToGrid/>
                  <w:color w:val="C00000"/>
                  <w:szCs w:val="16"/>
                </w:rPr>
                <w:t>—</w:t>
              </w:r>
            </w:ins>
          </w:p>
        </w:tc>
      </w:tr>
      <w:tr w:rsidR="00631F5B" w:rsidRPr="003D580F" w14:paraId="7135FEBD" w14:textId="77777777" w:rsidTr="00631F5B">
        <w:trPr>
          <w:cantSplit/>
          <w:ins w:id="22420" w:author="TAKATOSHI TAMAOKI" w:date="2017-03-24T11:38:00Z"/>
        </w:trPr>
        <w:tc>
          <w:tcPr>
            <w:tcW w:w="262" w:type="pct"/>
            <w:shd w:val="clear" w:color="auto" w:fill="auto"/>
          </w:tcPr>
          <w:p w14:paraId="7E08D52E" w14:textId="77777777" w:rsidR="00631F5B" w:rsidRPr="000A2E7F" w:rsidRDefault="00631F5B" w:rsidP="00631F5B">
            <w:pPr>
              <w:pStyle w:val="af0"/>
              <w:rPr>
                <w:ins w:id="22421" w:author="TAKATOSHI TAMAOKI" w:date="2017-03-24T11:38:00Z"/>
                <w:rFonts w:asciiTheme="majorHAnsi" w:hAnsiTheme="majorHAnsi" w:cstheme="majorHAnsi"/>
                <w:color w:val="C00000"/>
              </w:rPr>
            </w:pPr>
            <w:ins w:id="22422" w:author="TAKATOSHI TAMAOKI" w:date="2017-03-24T11:38:00Z">
              <w:r w:rsidRPr="000A2E7F">
                <w:rPr>
                  <w:rFonts w:asciiTheme="majorHAnsi" w:hAnsiTheme="majorHAnsi" w:cstheme="majorHAnsi"/>
                  <w:color w:val="C00000"/>
                </w:rPr>
                <w:t>194</w:t>
              </w:r>
            </w:ins>
          </w:p>
        </w:tc>
        <w:tc>
          <w:tcPr>
            <w:tcW w:w="915" w:type="pct"/>
            <w:tcBorders>
              <w:top w:val="nil"/>
              <w:bottom w:val="nil"/>
            </w:tcBorders>
            <w:shd w:val="clear" w:color="auto" w:fill="auto"/>
          </w:tcPr>
          <w:p w14:paraId="33E75008" w14:textId="77777777" w:rsidR="00631F5B" w:rsidRPr="000A2E7F" w:rsidRDefault="00631F5B" w:rsidP="00631F5B">
            <w:pPr>
              <w:pStyle w:val="af0"/>
              <w:rPr>
                <w:ins w:id="22423"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4BF6025F" w14:textId="77777777" w:rsidR="00631F5B" w:rsidRPr="000A2E7F" w:rsidRDefault="00631F5B" w:rsidP="00631F5B">
            <w:pPr>
              <w:pStyle w:val="af0"/>
              <w:rPr>
                <w:ins w:id="22424" w:author="TAKATOSHI TAMAOKI" w:date="2017-03-24T11:38:00Z"/>
                <w:rFonts w:asciiTheme="majorHAnsi" w:hAnsiTheme="majorHAnsi" w:cstheme="majorHAnsi"/>
                <w:color w:val="C00000"/>
              </w:rPr>
            </w:pPr>
            <w:ins w:id="22425"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37C5CA95" w14:textId="77777777" w:rsidR="00631F5B" w:rsidRPr="000A2E7F" w:rsidRDefault="00631F5B" w:rsidP="00631F5B">
            <w:pPr>
              <w:pStyle w:val="af0"/>
              <w:rPr>
                <w:ins w:id="22426" w:author="TAKATOSHI TAMAOKI" w:date="2017-03-24T11:38:00Z"/>
                <w:rFonts w:asciiTheme="majorHAnsi" w:hAnsiTheme="majorHAnsi" w:cstheme="majorHAnsi"/>
                <w:color w:val="C00000"/>
              </w:rPr>
            </w:pPr>
            <w:ins w:id="22427"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9F98853" w14:textId="77777777" w:rsidR="00631F5B" w:rsidRPr="000A2E7F" w:rsidRDefault="00631F5B" w:rsidP="00631F5B">
            <w:pPr>
              <w:pStyle w:val="af0"/>
              <w:rPr>
                <w:ins w:id="22428" w:author="TAKATOSHI TAMAOKI" w:date="2017-03-24T11:38:00Z"/>
                <w:rFonts w:asciiTheme="majorHAnsi" w:hAnsiTheme="majorHAnsi" w:cstheme="majorHAnsi"/>
                <w:color w:val="C00000"/>
              </w:rPr>
            </w:pPr>
            <w:ins w:id="22429"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4EFBBF5" w14:textId="77777777" w:rsidR="00631F5B" w:rsidRPr="000A2E7F" w:rsidRDefault="00631F5B" w:rsidP="00631F5B">
            <w:pPr>
              <w:pStyle w:val="af0"/>
              <w:rPr>
                <w:ins w:id="22430" w:author="TAKATOSHI TAMAOKI" w:date="2017-03-24T11:38:00Z"/>
                <w:rFonts w:asciiTheme="majorHAnsi" w:hAnsiTheme="majorHAnsi" w:cstheme="majorHAnsi"/>
                <w:color w:val="C00000"/>
              </w:rPr>
            </w:pPr>
            <w:ins w:id="22431"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C0A7DBE" w14:textId="77777777" w:rsidR="00631F5B" w:rsidRPr="000A2E7F" w:rsidRDefault="00631F5B" w:rsidP="00631F5B">
            <w:pPr>
              <w:pStyle w:val="af0"/>
              <w:rPr>
                <w:ins w:id="22432" w:author="TAKATOSHI TAMAOKI" w:date="2017-03-24T11:38:00Z"/>
                <w:rFonts w:asciiTheme="majorHAnsi" w:hAnsiTheme="majorHAnsi" w:cstheme="majorHAnsi"/>
                <w:color w:val="C00000"/>
              </w:rPr>
            </w:pPr>
            <w:ins w:id="2243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986D6C2" w14:textId="77777777" w:rsidR="00631F5B" w:rsidRPr="000A2E7F" w:rsidRDefault="00631F5B" w:rsidP="00631F5B">
            <w:pPr>
              <w:pStyle w:val="af0"/>
              <w:rPr>
                <w:ins w:id="22434" w:author="TAKATOSHI TAMAOKI" w:date="2017-03-24T11:38:00Z"/>
                <w:rFonts w:asciiTheme="majorHAnsi" w:hAnsiTheme="majorHAnsi" w:cstheme="majorHAnsi"/>
                <w:color w:val="C00000"/>
              </w:rPr>
            </w:pPr>
            <w:ins w:id="22435"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4E9D0AD" w14:textId="77777777" w:rsidR="00631F5B" w:rsidRPr="000A2E7F" w:rsidRDefault="00631F5B" w:rsidP="00631F5B">
            <w:pPr>
              <w:pStyle w:val="af0"/>
              <w:rPr>
                <w:ins w:id="22436" w:author="TAKATOSHI TAMAOKI" w:date="2017-03-24T11:38:00Z"/>
                <w:rFonts w:asciiTheme="majorHAnsi" w:hAnsiTheme="majorHAnsi" w:cstheme="majorHAnsi"/>
                <w:color w:val="C00000"/>
              </w:rPr>
            </w:pPr>
            <w:ins w:id="22437"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8F774E2" w14:textId="77777777" w:rsidR="00631F5B" w:rsidRPr="000A2E7F" w:rsidRDefault="00631F5B" w:rsidP="00631F5B">
            <w:pPr>
              <w:pStyle w:val="af0"/>
              <w:rPr>
                <w:ins w:id="22438" w:author="TAKATOSHI TAMAOKI" w:date="2017-03-24T11:38:00Z"/>
                <w:rFonts w:asciiTheme="majorHAnsi" w:hAnsiTheme="majorHAnsi" w:cstheme="majorHAnsi"/>
                <w:color w:val="C00000"/>
              </w:rPr>
            </w:pPr>
            <w:ins w:id="22439"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84BDBA4" w14:textId="77777777" w:rsidR="00631F5B" w:rsidRPr="000A2E7F" w:rsidRDefault="00631F5B" w:rsidP="00631F5B">
            <w:pPr>
              <w:pStyle w:val="af0"/>
              <w:rPr>
                <w:ins w:id="22440" w:author="TAKATOSHI TAMAOKI" w:date="2017-03-24T11:38:00Z"/>
                <w:rFonts w:asciiTheme="majorHAnsi" w:hAnsiTheme="majorHAnsi" w:cstheme="majorHAnsi"/>
                <w:color w:val="C00000"/>
              </w:rPr>
            </w:pPr>
            <w:ins w:id="22441" w:author="TAKATOSHI TAMAOKI" w:date="2017-03-24T11:38:00Z">
              <w:r w:rsidRPr="000A2E7F">
                <w:rPr>
                  <w:rFonts w:asciiTheme="majorHAnsi" w:hAnsiTheme="majorHAnsi" w:cstheme="majorHAnsi"/>
                  <w:snapToGrid/>
                  <w:color w:val="C00000"/>
                  <w:szCs w:val="16"/>
                </w:rPr>
                <w:t>—</w:t>
              </w:r>
            </w:ins>
          </w:p>
        </w:tc>
      </w:tr>
      <w:tr w:rsidR="00631F5B" w:rsidRPr="003D580F" w14:paraId="00EFB2C2" w14:textId="77777777" w:rsidTr="00631F5B">
        <w:trPr>
          <w:cantSplit/>
          <w:ins w:id="22442" w:author="TAKATOSHI TAMAOKI" w:date="2017-03-24T11:38:00Z"/>
        </w:trPr>
        <w:tc>
          <w:tcPr>
            <w:tcW w:w="262" w:type="pct"/>
            <w:shd w:val="clear" w:color="auto" w:fill="auto"/>
          </w:tcPr>
          <w:p w14:paraId="3F7A8289" w14:textId="77777777" w:rsidR="00631F5B" w:rsidRPr="000A2E7F" w:rsidRDefault="00631F5B" w:rsidP="00631F5B">
            <w:pPr>
              <w:pStyle w:val="af0"/>
              <w:rPr>
                <w:ins w:id="22443" w:author="TAKATOSHI TAMAOKI" w:date="2017-03-24T11:38:00Z"/>
                <w:rFonts w:asciiTheme="majorHAnsi" w:hAnsiTheme="majorHAnsi" w:cstheme="majorHAnsi"/>
                <w:color w:val="C00000"/>
              </w:rPr>
            </w:pPr>
            <w:ins w:id="22444" w:author="TAKATOSHI TAMAOKI" w:date="2017-03-24T11:38:00Z">
              <w:r w:rsidRPr="000A2E7F">
                <w:rPr>
                  <w:rFonts w:asciiTheme="majorHAnsi" w:hAnsiTheme="majorHAnsi" w:cstheme="majorHAnsi"/>
                  <w:color w:val="C00000"/>
                </w:rPr>
                <w:t>195</w:t>
              </w:r>
            </w:ins>
          </w:p>
        </w:tc>
        <w:tc>
          <w:tcPr>
            <w:tcW w:w="915" w:type="pct"/>
            <w:tcBorders>
              <w:top w:val="nil"/>
              <w:bottom w:val="nil"/>
            </w:tcBorders>
            <w:shd w:val="clear" w:color="auto" w:fill="auto"/>
          </w:tcPr>
          <w:p w14:paraId="59EE8E92" w14:textId="77777777" w:rsidR="00631F5B" w:rsidRPr="000A2E7F" w:rsidRDefault="00631F5B" w:rsidP="00631F5B">
            <w:pPr>
              <w:pStyle w:val="af0"/>
              <w:rPr>
                <w:ins w:id="22445"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2FE057D9" w14:textId="77777777" w:rsidR="00631F5B" w:rsidRPr="000A2E7F" w:rsidRDefault="00631F5B" w:rsidP="00631F5B">
            <w:pPr>
              <w:pStyle w:val="af0"/>
              <w:rPr>
                <w:ins w:id="22446" w:author="TAKATOSHI TAMAOKI" w:date="2017-03-24T11:38:00Z"/>
                <w:rFonts w:asciiTheme="majorHAnsi" w:hAnsiTheme="majorHAnsi" w:cstheme="majorHAnsi"/>
                <w:color w:val="C00000"/>
              </w:rPr>
            </w:pPr>
            <w:ins w:id="22447"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4C96ED62" w14:textId="77777777" w:rsidR="00631F5B" w:rsidRPr="000A2E7F" w:rsidRDefault="00631F5B" w:rsidP="00631F5B">
            <w:pPr>
              <w:pStyle w:val="af0"/>
              <w:rPr>
                <w:ins w:id="22448" w:author="TAKATOSHI TAMAOKI" w:date="2017-03-24T11:38:00Z"/>
                <w:rFonts w:asciiTheme="majorHAnsi" w:hAnsiTheme="majorHAnsi" w:cstheme="majorHAnsi"/>
                <w:color w:val="C00000"/>
              </w:rPr>
            </w:pPr>
            <w:ins w:id="22449"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551DA25D" w14:textId="77777777" w:rsidR="00631F5B" w:rsidRPr="000A2E7F" w:rsidRDefault="00631F5B" w:rsidP="00631F5B">
            <w:pPr>
              <w:pStyle w:val="af0"/>
              <w:rPr>
                <w:ins w:id="22450" w:author="TAKATOSHI TAMAOKI" w:date="2017-03-24T11:38:00Z"/>
                <w:rFonts w:asciiTheme="majorHAnsi" w:hAnsiTheme="majorHAnsi" w:cstheme="majorHAnsi"/>
                <w:color w:val="C00000"/>
              </w:rPr>
            </w:pPr>
            <w:ins w:id="22451"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CEABAD9" w14:textId="77777777" w:rsidR="00631F5B" w:rsidRPr="000A2E7F" w:rsidRDefault="00631F5B" w:rsidP="00631F5B">
            <w:pPr>
              <w:pStyle w:val="af0"/>
              <w:rPr>
                <w:ins w:id="22452" w:author="TAKATOSHI TAMAOKI" w:date="2017-03-24T11:38:00Z"/>
                <w:rFonts w:asciiTheme="majorHAnsi" w:hAnsiTheme="majorHAnsi" w:cstheme="majorHAnsi"/>
                <w:color w:val="C00000"/>
              </w:rPr>
            </w:pPr>
            <w:ins w:id="22453"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040F1AB6" w14:textId="77777777" w:rsidR="00631F5B" w:rsidRPr="000A2E7F" w:rsidRDefault="00631F5B" w:rsidP="00631F5B">
            <w:pPr>
              <w:pStyle w:val="af0"/>
              <w:rPr>
                <w:ins w:id="22454" w:author="TAKATOSHI TAMAOKI" w:date="2017-03-24T11:38:00Z"/>
                <w:rFonts w:asciiTheme="majorHAnsi" w:hAnsiTheme="majorHAnsi" w:cstheme="majorHAnsi"/>
                <w:color w:val="C00000"/>
              </w:rPr>
            </w:pPr>
            <w:ins w:id="22455"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2805F9B" w14:textId="77777777" w:rsidR="00631F5B" w:rsidRPr="000A2E7F" w:rsidRDefault="00631F5B" w:rsidP="00631F5B">
            <w:pPr>
              <w:pStyle w:val="af0"/>
              <w:rPr>
                <w:ins w:id="22456" w:author="TAKATOSHI TAMAOKI" w:date="2017-03-24T11:38:00Z"/>
                <w:rFonts w:asciiTheme="majorHAnsi" w:hAnsiTheme="majorHAnsi" w:cstheme="majorHAnsi"/>
                <w:color w:val="C00000"/>
              </w:rPr>
            </w:pPr>
            <w:ins w:id="22457"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1E08C96" w14:textId="77777777" w:rsidR="00631F5B" w:rsidRPr="000A2E7F" w:rsidRDefault="00631F5B" w:rsidP="00631F5B">
            <w:pPr>
              <w:pStyle w:val="af0"/>
              <w:rPr>
                <w:ins w:id="22458" w:author="TAKATOSHI TAMAOKI" w:date="2017-03-24T11:38:00Z"/>
                <w:rFonts w:asciiTheme="majorHAnsi" w:hAnsiTheme="majorHAnsi" w:cstheme="majorHAnsi"/>
                <w:color w:val="C00000"/>
              </w:rPr>
            </w:pPr>
            <w:ins w:id="22459"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E7E10B6" w14:textId="77777777" w:rsidR="00631F5B" w:rsidRPr="000A2E7F" w:rsidRDefault="00631F5B" w:rsidP="00631F5B">
            <w:pPr>
              <w:pStyle w:val="af0"/>
              <w:rPr>
                <w:ins w:id="22460" w:author="TAKATOSHI TAMAOKI" w:date="2017-03-24T11:38:00Z"/>
                <w:rFonts w:asciiTheme="majorHAnsi" w:hAnsiTheme="majorHAnsi" w:cstheme="majorHAnsi"/>
                <w:color w:val="C00000"/>
              </w:rPr>
            </w:pPr>
            <w:ins w:id="22461"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553F521" w14:textId="77777777" w:rsidR="00631F5B" w:rsidRPr="000A2E7F" w:rsidRDefault="00631F5B" w:rsidP="00631F5B">
            <w:pPr>
              <w:pStyle w:val="af0"/>
              <w:rPr>
                <w:ins w:id="22462" w:author="TAKATOSHI TAMAOKI" w:date="2017-03-24T11:38:00Z"/>
                <w:rFonts w:asciiTheme="majorHAnsi" w:hAnsiTheme="majorHAnsi" w:cstheme="majorHAnsi"/>
                <w:color w:val="C00000"/>
              </w:rPr>
            </w:pPr>
            <w:ins w:id="22463" w:author="TAKATOSHI TAMAOKI" w:date="2017-03-24T11:38:00Z">
              <w:r w:rsidRPr="000A2E7F">
                <w:rPr>
                  <w:rFonts w:asciiTheme="majorHAnsi" w:hAnsiTheme="majorHAnsi" w:cstheme="majorHAnsi"/>
                  <w:snapToGrid/>
                  <w:color w:val="C00000"/>
                  <w:szCs w:val="16"/>
                </w:rPr>
                <w:t>—</w:t>
              </w:r>
            </w:ins>
          </w:p>
        </w:tc>
      </w:tr>
      <w:tr w:rsidR="00631F5B" w:rsidRPr="003D580F" w14:paraId="4C332643" w14:textId="77777777" w:rsidTr="00631F5B">
        <w:trPr>
          <w:cantSplit/>
          <w:ins w:id="22464" w:author="TAKATOSHI TAMAOKI" w:date="2017-03-24T11:38:00Z"/>
        </w:trPr>
        <w:tc>
          <w:tcPr>
            <w:tcW w:w="262" w:type="pct"/>
            <w:shd w:val="clear" w:color="auto" w:fill="auto"/>
          </w:tcPr>
          <w:p w14:paraId="06A95FB2" w14:textId="77777777" w:rsidR="00631F5B" w:rsidRPr="000A2E7F" w:rsidRDefault="00631F5B" w:rsidP="00631F5B">
            <w:pPr>
              <w:pStyle w:val="af0"/>
              <w:rPr>
                <w:ins w:id="22465" w:author="TAKATOSHI TAMAOKI" w:date="2017-03-24T11:38:00Z"/>
                <w:rFonts w:asciiTheme="majorHAnsi" w:hAnsiTheme="majorHAnsi" w:cstheme="majorHAnsi"/>
                <w:color w:val="C00000"/>
              </w:rPr>
            </w:pPr>
            <w:ins w:id="22466" w:author="TAKATOSHI TAMAOKI" w:date="2017-03-24T11:38:00Z">
              <w:r w:rsidRPr="000A2E7F">
                <w:rPr>
                  <w:rFonts w:asciiTheme="majorHAnsi" w:hAnsiTheme="majorHAnsi" w:cstheme="majorHAnsi"/>
                  <w:color w:val="C00000"/>
                </w:rPr>
                <w:t>196</w:t>
              </w:r>
            </w:ins>
          </w:p>
        </w:tc>
        <w:tc>
          <w:tcPr>
            <w:tcW w:w="915" w:type="pct"/>
            <w:tcBorders>
              <w:top w:val="nil"/>
              <w:bottom w:val="nil"/>
            </w:tcBorders>
            <w:shd w:val="clear" w:color="auto" w:fill="auto"/>
          </w:tcPr>
          <w:p w14:paraId="2AC8F161" w14:textId="77777777" w:rsidR="00631F5B" w:rsidRPr="000A2E7F" w:rsidRDefault="00631F5B" w:rsidP="00631F5B">
            <w:pPr>
              <w:pStyle w:val="af0"/>
              <w:rPr>
                <w:ins w:id="22467"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79E0E0AC" w14:textId="77777777" w:rsidR="00631F5B" w:rsidRPr="000A2E7F" w:rsidRDefault="00631F5B" w:rsidP="00631F5B">
            <w:pPr>
              <w:pStyle w:val="af0"/>
              <w:rPr>
                <w:ins w:id="22468" w:author="TAKATOSHI TAMAOKI" w:date="2017-03-24T11:38:00Z"/>
                <w:rFonts w:asciiTheme="majorHAnsi" w:hAnsiTheme="majorHAnsi" w:cstheme="majorHAnsi"/>
                <w:color w:val="C00000"/>
              </w:rPr>
            </w:pPr>
            <w:ins w:id="22469"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43181D82" w14:textId="77777777" w:rsidR="00631F5B" w:rsidRPr="000A2E7F" w:rsidRDefault="00631F5B" w:rsidP="00631F5B">
            <w:pPr>
              <w:pStyle w:val="af0"/>
              <w:rPr>
                <w:ins w:id="22470" w:author="TAKATOSHI TAMAOKI" w:date="2017-03-24T11:38:00Z"/>
                <w:rFonts w:asciiTheme="majorHAnsi" w:hAnsiTheme="majorHAnsi" w:cstheme="majorHAnsi"/>
                <w:color w:val="C00000"/>
              </w:rPr>
            </w:pPr>
            <w:ins w:id="22471"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0F30DF91" w14:textId="77777777" w:rsidR="00631F5B" w:rsidRPr="000A2E7F" w:rsidRDefault="00631F5B" w:rsidP="00631F5B">
            <w:pPr>
              <w:pStyle w:val="af0"/>
              <w:rPr>
                <w:ins w:id="22472" w:author="TAKATOSHI TAMAOKI" w:date="2017-03-24T11:38:00Z"/>
                <w:rFonts w:asciiTheme="majorHAnsi" w:hAnsiTheme="majorHAnsi" w:cstheme="majorHAnsi"/>
                <w:color w:val="C00000"/>
              </w:rPr>
            </w:pPr>
            <w:ins w:id="22473"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0FD8142" w14:textId="77777777" w:rsidR="00631F5B" w:rsidRPr="000A2E7F" w:rsidRDefault="00631F5B" w:rsidP="00631F5B">
            <w:pPr>
              <w:pStyle w:val="af0"/>
              <w:rPr>
                <w:ins w:id="22474" w:author="TAKATOSHI TAMAOKI" w:date="2017-03-24T11:38:00Z"/>
                <w:rFonts w:asciiTheme="majorHAnsi" w:hAnsiTheme="majorHAnsi" w:cstheme="majorHAnsi"/>
                <w:color w:val="C00000"/>
              </w:rPr>
            </w:pPr>
            <w:ins w:id="22475"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854BB08" w14:textId="77777777" w:rsidR="00631F5B" w:rsidRPr="000A2E7F" w:rsidRDefault="00631F5B" w:rsidP="00631F5B">
            <w:pPr>
              <w:pStyle w:val="af0"/>
              <w:rPr>
                <w:ins w:id="22476" w:author="TAKATOSHI TAMAOKI" w:date="2017-03-24T11:38:00Z"/>
                <w:rFonts w:asciiTheme="majorHAnsi" w:hAnsiTheme="majorHAnsi" w:cstheme="majorHAnsi"/>
                <w:color w:val="C00000"/>
              </w:rPr>
            </w:pPr>
            <w:ins w:id="22477"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5981DFC" w14:textId="77777777" w:rsidR="00631F5B" w:rsidRPr="000A2E7F" w:rsidRDefault="00631F5B" w:rsidP="00631F5B">
            <w:pPr>
              <w:pStyle w:val="af0"/>
              <w:rPr>
                <w:ins w:id="22478" w:author="TAKATOSHI TAMAOKI" w:date="2017-03-24T11:38:00Z"/>
                <w:rFonts w:asciiTheme="majorHAnsi" w:hAnsiTheme="majorHAnsi" w:cstheme="majorHAnsi"/>
                <w:color w:val="C00000"/>
              </w:rPr>
            </w:pPr>
            <w:ins w:id="22479"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7C344F6" w14:textId="77777777" w:rsidR="00631F5B" w:rsidRPr="000A2E7F" w:rsidRDefault="00631F5B" w:rsidP="00631F5B">
            <w:pPr>
              <w:pStyle w:val="af0"/>
              <w:rPr>
                <w:ins w:id="22480" w:author="TAKATOSHI TAMAOKI" w:date="2017-03-24T11:38:00Z"/>
                <w:rFonts w:asciiTheme="majorHAnsi" w:hAnsiTheme="majorHAnsi" w:cstheme="majorHAnsi"/>
                <w:color w:val="C00000"/>
              </w:rPr>
            </w:pPr>
            <w:ins w:id="22481"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93940DF" w14:textId="77777777" w:rsidR="00631F5B" w:rsidRPr="000A2E7F" w:rsidRDefault="00631F5B" w:rsidP="00631F5B">
            <w:pPr>
              <w:pStyle w:val="af0"/>
              <w:rPr>
                <w:ins w:id="22482" w:author="TAKATOSHI TAMAOKI" w:date="2017-03-24T11:38:00Z"/>
                <w:rFonts w:asciiTheme="majorHAnsi" w:hAnsiTheme="majorHAnsi" w:cstheme="majorHAnsi"/>
                <w:color w:val="C00000"/>
              </w:rPr>
            </w:pPr>
            <w:ins w:id="22483"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47A8AFE" w14:textId="77777777" w:rsidR="00631F5B" w:rsidRPr="000A2E7F" w:rsidRDefault="00631F5B" w:rsidP="00631F5B">
            <w:pPr>
              <w:pStyle w:val="af0"/>
              <w:rPr>
                <w:ins w:id="22484" w:author="TAKATOSHI TAMAOKI" w:date="2017-03-24T11:38:00Z"/>
                <w:rFonts w:asciiTheme="majorHAnsi" w:hAnsiTheme="majorHAnsi" w:cstheme="majorHAnsi"/>
                <w:color w:val="C00000"/>
              </w:rPr>
            </w:pPr>
            <w:ins w:id="22485" w:author="TAKATOSHI TAMAOKI" w:date="2017-03-24T11:38:00Z">
              <w:r w:rsidRPr="000A2E7F">
                <w:rPr>
                  <w:rFonts w:asciiTheme="majorHAnsi" w:hAnsiTheme="majorHAnsi" w:cstheme="majorHAnsi"/>
                  <w:snapToGrid/>
                  <w:color w:val="C00000"/>
                  <w:szCs w:val="16"/>
                </w:rPr>
                <w:t>—</w:t>
              </w:r>
            </w:ins>
          </w:p>
        </w:tc>
      </w:tr>
      <w:tr w:rsidR="00631F5B" w:rsidRPr="003D580F" w14:paraId="16B25744" w14:textId="77777777" w:rsidTr="00631F5B">
        <w:trPr>
          <w:cantSplit/>
          <w:ins w:id="22486" w:author="TAKATOSHI TAMAOKI" w:date="2017-03-24T11:38:00Z"/>
        </w:trPr>
        <w:tc>
          <w:tcPr>
            <w:tcW w:w="262" w:type="pct"/>
            <w:shd w:val="clear" w:color="auto" w:fill="auto"/>
          </w:tcPr>
          <w:p w14:paraId="614FB912" w14:textId="77777777" w:rsidR="00631F5B" w:rsidRPr="000A2E7F" w:rsidRDefault="00631F5B" w:rsidP="00631F5B">
            <w:pPr>
              <w:pStyle w:val="af0"/>
              <w:rPr>
                <w:ins w:id="22487" w:author="TAKATOSHI TAMAOKI" w:date="2017-03-24T11:38:00Z"/>
                <w:rFonts w:asciiTheme="majorHAnsi" w:hAnsiTheme="majorHAnsi" w:cstheme="majorHAnsi"/>
                <w:color w:val="C00000"/>
              </w:rPr>
            </w:pPr>
            <w:ins w:id="22488" w:author="TAKATOSHI TAMAOKI" w:date="2017-03-24T11:38:00Z">
              <w:r w:rsidRPr="000A2E7F">
                <w:rPr>
                  <w:rFonts w:asciiTheme="majorHAnsi" w:hAnsiTheme="majorHAnsi" w:cstheme="majorHAnsi"/>
                  <w:color w:val="C00000"/>
                </w:rPr>
                <w:t>197</w:t>
              </w:r>
            </w:ins>
          </w:p>
        </w:tc>
        <w:tc>
          <w:tcPr>
            <w:tcW w:w="915" w:type="pct"/>
            <w:tcBorders>
              <w:top w:val="nil"/>
              <w:bottom w:val="nil"/>
            </w:tcBorders>
            <w:shd w:val="clear" w:color="auto" w:fill="auto"/>
          </w:tcPr>
          <w:p w14:paraId="4A7BD47C" w14:textId="77777777" w:rsidR="00631F5B" w:rsidRPr="000A2E7F" w:rsidRDefault="00631F5B" w:rsidP="00631F5B">
            <w:pPr>
              <w:pStyle w:val="af0"/>
              <w:rPr>
                <w:ins w:id="22489"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0B9376F0" w14:textId="77777777" w:rsidR="00631F5B" w:rsidRPr="000A2E7F" w:rsidRDefault="00631F5B" w:rsidP="00631F5B">
            <w:pPr>
              <w:pStyle w:val="af0"/>
              <w:rPr>
                <w:ins w:id="22490" w:author="TAKATOSHI TAMAOKI" w:date="2017-03-24T11:38:00Z"/>
                <w:rFonts w:asciiTheme="majorHAnsi" w:hAnsiTheme="majorHAnsi" w:cstheme="majorHAnsi"/>
                <w:color w:val="C00000"/>
              </w:rPr>
            </w:pPr>
            <w:ins w:id="22491"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33467927" w14:textId="77777777" w:rsidR="00631F5B" w:rsidRPr="000A2E7F" w:rsidRDefault="00631F5B" w:rsidP="00631F5B">
            <w:pPr>
              <w:pStyle w:val="af0"/>
              <w:rPr>
                <w:ins w:id="22492" w:author="TAKATOSHI TAMAOKI" w:date="2017-03-24T11:38:00Z"/>
                <w:rFonts w:asciiTheme="majorHAnsi" w:hAnsiTheme="majorHAnsi" w:cstheme="majorHAnsi"/>
                <w:color w:val="C00000"/>
              </w:rPr>
            </w:pPr>
            <w:ins w:id="22493"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1A2AE34" w14:textId="77777777" w:rsidR="00631F5B" w:rsidRPr="000A2E7F" w:rsidRDefault="00631F5B" w:rsidP="00631F5B">
            <w:pPr>
              <w:pStyle w:val="af0"/>
              <w:rPr>
                <w:ins w:id="22494" w:author="TAKATOSHI TAMAOKI" w:date="2017-03-24T11:38:00Z"/>
                <w:rFonts w:asciiTheme="majorHAnsi" w:hAnsiTheme="majorHAnsi" w:cstheme="majorHAnsi"/>
                <w:color w:val="C00000"/>
              </w:rPr>
            </w:pPr>
            <w:ins w:id="22495"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901BCFC" w14:textId="77777777" w:rsidR="00631F5B" w:rsidRPr="000A2E7F" w:rsidRDefault="00631F5B" w:rsidP="00631F5B">
            <w:pPr>
              <w:pStyle w:val="af0"/>
              <w:rPr>
                <w:ins w:id="22496" w:author="TAKATOSHI TAMAOKI" w:date="2017-03-24T11:38:00Z"/>
                <w:rFonts w:asciiTheme="majorHAnsi" w:hAnsiTheme="majorHAnsi" w:cstheme="majorHAnsi"/>
                <w:color w:val="C00000"/>
              </w:rPr>
            </w:pPr>
            <w:ins w:id="22497"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2BBDCF2" w14:textId="77777777" w:rsidR="00631F5B" w:rsidRPr="000A2E7F" w:rsidRDefault="00631F5B" w:rsidP="00631F5B">
            <w:pPr>
              <w:pStyle w:val="af0"/>
              <w:rPr>
                <w:ins w:id="22498" w:author="TAKATOSHI TAMAOKI" w:date="2017-03-24T11:38:00Z"/>
                <w:rFonts w:asciiTheme="majorHAnsi" w:hAnsiTheme="majorHAnsi" w:cstheme="majorHAnsi"/>
                <w:color w:val="C00000"/>
              </w:rPr>
            </w:pPr>
            <w:ins w:id="22499"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C18221A" w14:textId="77777777" w:rsidR="00631F5B" w:rsidRPr="000A2E7F" w:rsidRDefault="00631F5B" w:rsidP="00631F5B">
            <w:pPr>
              <w:pStyle w:val="af0"/>
              <w:rPr>
                <w:ins w:id="22500" w:author="TAKATOSHI TAMAOKI" w:date="2017-03-24T11:38:00Z"/>
                <w:rFonts w:asciiTheme="majorHAnsi" w:hAnsiTheme="majorHAnsi" w:cstheme="majorHAnsi"/>
                <w:color w:val="C00000"/>
              </w:rPr>
            </w:pPr>
            <w:ins w:id="2250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24E138C2" w14:textId="77777777" w:rsidR="00631F5B" w:rsidRPr="000A2E7F" w:rsidRDefault="00631F5B" w:rsidP="00631F5B">
            <w:pPr>
              <w:pStyle w:val="af0"/>
              <w:rPr>
                <w:ins w:id="22502" w:author="TAKATOSHI TAMAOKI" w:date="2017-03-24T11:38:00Z"/>
                <w:rFonts w:asciiTheme="majorHAnsi" w:hAnsiTheme="majorHAnsi" w:cstheme="majorHAnsi"/>
                <w:color w:val="C00000"/>
              </w:rPr>
            </w:pPr>
            <w:ins w:id="22503"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F4B20DF" w14:textId="77777777" w:rsidR="00631F5B" w:rsidRPr="000A2E7F" w:rsidRDefault="00631F5B" w:rsidP="00631F5B">
            <w:pPr>
              <w:pStyle w:val="af0"/>
              <w:rPr>
                <w:ins w:id="22504" w:author="TAKATOSHI TAMAOKI" w:date="2017-03-24T11:38:00Z"/>
                <w:rFonts w:asciiTheme="majorHAnsi" w:hAnsiTheme="majorHAnsi" w:cstheme="majorHAnsi"/>
                <w:color w:val="C00000"/>
              </w:rPr>
            </w:pPr>
            <w:ins w:id="22505"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0390645" w14:textId="77777777" w:rsidR="00631F5B" w:rsidRPr="000A2E7F" w:rsidRDefault="00631F5B" w:rsidP="00631F5B">
            <w:pPr>
              <w:pStyle w:val="af0"/>
              <w:rPr>
                <w:ins w:id="22506" w:author="TAKATOSHI TAMAOKI" w:date="2017-03-24T11:38:00Z"/>
                <w:rFonts w:asciiTheme="majorHAnsi" w:hAnsiTheme="majorHAnsi" w:cstheme="majorHAnsi"/>
                <w:color w:val="C00000"/>
              </w:rPr>
            </w:pPr>
            <w:ins w:id="22507" w:author="TAKATOSHI TAMAOKI" w:date="2017-03-24T11:38:00Z">
              <w:r w:rsidRPr="000A2E7F">
                <w:rPr>
                  <w:rFonts w:asciiTheme="majorHAnsi" w:hAnsiTheme="majorHAnsi" w:cstheme="majorHAnsi"/>
                  <w:snapToGrid/>
                  <w:color w:val="C00000"/>
                  <w:szCs w:val="16"/>
                </w:rPr>
                <w:t>—</w:t>
              </w:r>
            </w:ins>
          </w:p>
        </w:tc>
      </w:tr>
      <w:tr w:rsidR="00631F5B" w:rsidRPr="003D580F" w14:paraId="29A8A8AD" w14:textId="77777777" w:rsidTr="00631F5B">
        <w:trPr>
          <w:cantSplit/>
          <w:ins w:id="22508" w:author="TAKATOSHI TAMAOKI" w:date="2017-03-24T11:38:00Z"/>
        </w:trPr>
        <w:tc>
          <w:tcPr>
            <w:tcW w:w="262" w:type="pct"/>
            <w:shd w:val="clear" w:color="auto" w:fill="auto"/>
          </w:tcPr>
          <w:p w14:paraId="52CA8925" w14:textId="77777777" w:rsidR="00631F5B" w:rsidRPr="000A2E7F" w:rsidRDefault="00631F5B" w:rsidP="00631F5B">
            <w:pPr>
              <w:pStyle w:val="af0"/>
              <w:rPr>
                <w:ins w:id="22509" w:author="TAKATOSHI TAMAOKI" w:date="2017-03-24T11:38:00Z"/>
                <w:rFonts w:asciiTheme="majorHAnsi" w:hAnsiTheme="majorHAnsi" w:cstheme="majorHAnsi"/>
                <w:color w:val="C00000"/>
              </w:rPr>
            </w:pPr>
            <w:ins w:id="22510" w:author="TAKATOSHI TAMAOKI" w:date="2017-03-24T11:38:00Z">
              <w:r w:rsidRPr="000A2E7F">
                <w:rPr>
                  <w:rFonts w:asciiTheme="majorHAnsi" w:hAnsiTheme="majorHAnsi" w:cstheme="majorHAnsi"/>
                  <w:color w:val="C00000"/>
                </w:rPr>
                <w:t>198</w:t>
              </w:r>
            </w:ins>
          </w:p>
        </w:tc>
        <w:tc>
          <w:tcPr>
            <w:tcW w:w="915" w:type="pct"/>
            <w:tcBorders>
              <w:top w:val="nil"/>
              <w:bottom w:val="nil"/>
            </w:tcBorders>
            <w:shd w:val="clear" w:color="auto" w:fill="auto"/>
          </w:tcPr>
          <w:p w14:paraId="3EFC282F" w14:textId="77777777" w:rsidR="00631F5B" w:rsidRPr="000A2E7F" w:rsidRDefault="00631F5B" w:rsidP="00631F5B">
            <w:pPr>
              <w:pStyle w:val="af0"/>
              <w:rPr>
                <w:ins w:id="22511"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6A9E6172" w14:textId="77777777" w:rsidR="00631F5B" w:rsidRPr="000A2E7F" w:rsidRDefault="00631F5B" w:rsidP="00631F5B">
            <w:pPr>
              <w:pStyle w:val="af0"/>
              <w:rPr>
                <w:ins w:id="22512" w:author="TAKATOSHI TAMAOKI" w:date="2017-03-24T11:38:00Z"/>
                <w:rFonts w:asciiTheme="majorHAnsi" w:hAnsiTheme="majorHAnsi" w:cstheme="majorHAnsi"/>
                <w:color w:val="C00000"/>
              </w:rPr>
            </w:pPr>
            <w:ins w:id="22513"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590D5277" w14:textId="77777777" w:rsidR="00631F5B" w:rsidRPr="000A2E7F" w:rsidRDefault="00631F5B" w:rsidP="00631F5B">
            <w:pPr>
              <w:pStyle w:val="af0"/>
              <w:rPr>
                <w:ins w:id="22514" w:author="TAKATOSHI TAMAOKI" w:date="2017-03-24T11:38:00Z"/>
                <w:rFonts w:asciiTheme="majorHAnsi" w:hAnsiTheme="majorHAnsi" w:cstheme="majorHAnsi"/>
                <w:color w:val="C00000"/>
              </w:rPr>
            </w:pPr>
            <w:ins w:id="22515"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F218954" w14:textId="77777777" w:rsidR="00631F5B" w:rsidRPr="000A2E7F" w:rsidRDefault="00631F5B" w:rsidP="00631F5B">
            <w:pPr>
              <w:pStyle w:val="af0"/>
              <w:rPr>
                <w:ins w:id="22516" w:author="TAKATOSHI TAMAOKI" w:date="2017-03-24T11:38:00Z"/>
                <w:rFonts w:asciiTheme="majorHAnsi" w:hAnsiTheme="majorHAnsi" w:cstheme="majorHAnsi"/>
                <w:color w:val="C00000"/>
              </w:rPr>
            </w:pPr>
            <w:ins w:id="22517"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749E3D25" w14:textId="77777777" w:rsidR="00631F5B" w:rsidRPr="000A2E7F" w:rsidRDefault="00631F5B" w:rsidP="00631F5B">
            <w:pPr>
              <w:pStyle w:val="af0"/>
              <w:rPr>
                <w:ins w:id="22518" w:author="TAKATOSHI TAMAOKI" w:date="2017-03-24T11:38:00Z"/>
                <w:rFonts w:asciiTheme="majorHAnsi" w:hAnsiTheme="majorHAnsi" w:cstheme="majorHAnsi"/>
                <w:color w:val="C00000"/>
              </w:rPr>
            </w:pPr>
            <w:ins w:id="22519"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759CA85A" w14:textId="77777777" w:rsidR="00631F5B" w:rsidRPr="000A2E7F" w:rsidRDefault="00631F5B" w:rsidP="00631F5B">
            <w:pPr>
              <w:pStyle w:val="af0"/>
              <w:rPr>
                <w:ins w:id="22520" w:author="TAKATOSHI TAMAOKI" w:date="2017-03-24T11:38:00Z"/>
                <w:rFonts w:asciiTheme="majorHAnsi" w:hAnsiTheme="majorHAnsi" w:cstheme="majorHAnsi"/>
                <w:color w:val="C00000"/>
              </w:rPr>
            </w:pPr>
            <w:ins w:id="2252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5F384E7" w14:textId="77777777" w:rsidR="00631F5B" w:rsidRPr="000A2E7F" w:rsidRDefault="00631F5B" w:rsidP="00631F5B">
            <w:pPr>
              <w:pStyle w:val="af0"/>
              <w:rPr>
                <w:ins w:id="22522" w:author="TAKATOSHI TAMAOKI" w:date="2017-03-24T11:38:00Z"/>
                <w:rFonts w:asciiTheme="majorHAnsi" w:hAnsiTheme="majorHAnsi" w:cstheme="majorHAnsi"/>
                <w:color w:val="C00000"/>
              </w:rPr>
            </w:pPr>
            <w:ins w:id="2252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A3E3D4D" w14:textId="77777777" w:rsidR="00631F5B" w:rsidRPr="000A2E7F" w:rsidRDefault="00631F5B" w:rsidP="00631F5B">
            <w:pPr>
              <w:pStyle w:val="af0"/>
              <w:rPr>
                <w:ins w:id="22524" w:author="TAKATOSHI TAMAOKI" w:date="2017-03-24T11:38:00Z"/>
                <w:rFonts w:asciiTheme="majorHAnsi" w:hAnsiTheme="majorHAnsi" w:cstheme="majorHAnsi"/>
                <w:color w:val="C00000"/>
              </w:rPr>
            </w:pPr>
            <w:ins w:id="22525"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0C29356" w14:textId="77777777" w:rsidR="00631F5B" w:rsidRPr="000A2E7F" w:rsidRDefault="00631F5B" w:rsidP="00631F5B">
            <w:pPr>
              <w:pStyle w:val="af0"/>
              <w:rPr>
                <w:ins w:id="22526" w:author="TAKATOSHI TAMAOKI" w:date="2017-03-24T11:38:00Z"/>
                <w:rFonts w:asciiTheme="majorHAnsi" w:hAnsiTheme="majorHAnsi" w:cstheme="majorHAnsi"/>
                <w:color w:val="C00000"/>
              </w:rPr>
            </w:pPr>
            <w:ins w:id="22527"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39AEDFC" w14:textId="77777777" w:rsidR="00631F5B" w:rsidRPr="000A2E7F" w:rsidRDefault="00631F5B" w:rsidP="00631F5B">
            <w:pPr>
              <w:pStyle w:val="af0"/>
              <w:rPr>
                <w:ins w:id="22528" w:author="TAKATOSHI TAMAOKI" w:date="2017-03-24T11:38:00Z"/>
                <w:rFonts w:asciiTheme="majorHAnsi" w:hAnsiTheme="majorHAnsi" w:cstheme="majorHAnsi"/>
                <w:color w:val="C00000"/>
              </w:rPr>
            </w:pPr>
            <w:ins w:id="22529" w:author="TAKATOSHI TAMAOKI" w:date="2017-03-24T11:38:00Z">
              <w:r w:rsidRPr="000A2E7F">
                <w:rPr>
                  <w:rFonts w:asciiTheme="majorHAnsi" w:hAnsiTheme="majorHAnsi" w:cstheme="majorHAnsi"/>
                  <w:snapToGrid/>
                  <w:color w:val="C00000"/>
                  <w:szCs w:val="16"/>
                </w:rPr>
                <w:t>—</w:t>
              </w:r>
            </w:ins>
          </w:p>
        </w:tc>
      </w:tr>
      <w:tr w:rsidR="00631F5B" w:rsidRPr="003D580F" w14:paraId="373B97A6" w14:textId="77777777" w:rsidTr="00631F5B">
        <w:trPr>
          <w:cantSplit/>
          <w:ins w:id="22530" w:author="TAKATOSHI TAMAOKI" w:date="2017-03-24T11:38:00Z"/>
        </w:trPr>
        <w:tc>
          <w:tcPr>
            <w:tcW w:w="262" w:type="pct"/>
            <w:shd w:val="clear" w:color="auto" w:fill="auto"/>
          </w:tcPr>
          <w:p w14:paraId="465BC8C4" w14:textId="77777777" w:rsidR="00631F5B" w:rsidRPr="000A2E7F" w:rsidRDefault="00631F5B" w:rsidP="00631F5B">
            <w:pPr>
              <w:pStyle w:val="af0"/>
              <w:rPr>
                <w:ins w:id="22531" w:author="TAKATOSHI TAMAOKI" w:date="2017-03-24T11:38:00Z"/>
                <w:rFonts w:asciiTheme="majorHAnsi" w:hAnsiTheme="majorHAnsi" w:cstheme="majorHAnsi"/>
                <w:color w:val="C00000"/>
              </w:rPr>
            </w:pPr>
            <w:ins w:id="22532" w:author="TAKATOSHI TAMAOKI" w:date="2017-03-24T11:38:00Z">
              <w:r w:rsidRPr="000A2E7F">
                <w:rPr>
                  <w:rFonts w:asciiTheme="majorHAnsi" w:hAnsiTheme="majorHAnsi" w:cstheme="majorHAnsi"/>
                  <w:color w:val="C00000"/>
                </w:rPr>
                <w:t>199</w:t>
              </w:r>
            </w:ins>
          </w:p>
        </w:tc>
        <w:tc>
          <w:tcPr>
            <w:tcW w:w="915" w:type="pct"/>
            <w:tcBorders>
              <w:top w:val="nil"/>
              <w:bottom w:val="single" w:sz="4" w:space="0" w:color="auto"/>
            </w:tcBorders>
            <w:shd w:val="clear" w:color="auto" w:fill="auto"/>
          </w:tcPr>
          <w:p w14:paraId="4A31F1D3" w14:textId="77777777" w:rsidR="00631F5B" w:rsidRPr="000A2E7F" w:rsidRDefault="00631F5B" w:rsidP="00631F5B">
            <w:pPr>
              <w:pStyle w:val="af0"/>
              <w:rPr>
                <w:ins w:id="22533"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791717B2" w14:textId="77777777" w:rsidR="00631F5B" w:rsidRPr="000A2E7F" w:rsidRDefault="00631F5B" w:rsidP="00631F5B">
            <w:pPr>
              <w:pStyle w:val="af0"/>
              <w:rPr>
                <w:ins w:id="22534" w:author="TAKATOSHI TAMAOKI" w:date="2017-03-24T11:38:00Z"/>
                <w:rFonts w:asciiTheme="majorHAnsi" w:hAnsiTheme="majorHAnsi" w:cstheme="majorHAnsi"/>
                <w:color w:val="C00000"/>
              </w:rPr>
            </w:pPr>
            <w:ins w:id="22535"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05F50506" w14:textId="77777777" w:rsidR="00631F5B" w:rsidRPr="000A2E7F" w:rsidRDefault="00631F5B" w:rsidP="00631F5B">
            <w:pPr>
              <w:pStyle w:val="af0"/>
              <w:rPr>
                <w:ins w:id="22536" w:author="TAKATOSHI TAMAOKI" w:date="2017-03-24T11:38:00Z"/>
                <w:rFonts w:asciiTheme="majorHAnsi" w:hAnsiTheme="majorHAnsi" w:cstheme="majorHAnsi"/>
                <w:color w:val="C00000"/>
              </w:rPr>
            </w:pPr>
            <w:ins w:id="22537"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3CE6650" w14:textId="77777777" w:rsidR="00631F5B" w:rsidRPr="000A2E7F" w:rsidRDefault="00631F5B" w:rsidP="00631F5B">
            <w:pPr>
              <w:pStyle w:val="af0"/>
              <w:rPr>
                <w:ins w:id="22538" w:author="TAKATOSHI TAMAOKI" w:date="2017-03-24T11:38:00Z"/>
                <w:rFonts w:asciiTheme="majorHAnsi" w:hAnsiTheme="majorHAnsi" w:cstheme="majorHAnsi"/>
                <w:color w:val="C00000"/>
              </w:rPr>
            </w:pPr>
            <w:ins w:id="22539"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037C834" w14:textId="77777777" w:rsidR="00631F5B" w:rsidRPr="000A2E7F" w:rsidRDefault="00631F5B" w:rsidP="00631F5B">
            <w:pPr>
              <w:pStyle w:val="af0"/>
              <w:rPr>
                <w:ins w:id="22540" w:author="TAKATOSHI TAMAOKI" w:date="2017-03-24T11:38:00Z"/>
                <w:rFonts w:asciiTheme="majorHAnsi" w:hAnsiTheme="majorHAnsi" w:cstheme="majorHAnsi"/>
                <w:color w:val="C00000"/>
              </w:rPr>
            </w:pPr>
            <w:ins w:id="22541"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708551F" w14:textId="77777777" w:rsidR="00631F5B" w:rsidRPr="000A2E7F" w:rsidRDefault="00631F5B" w:rsidP="00631F5B">
            <w:pPr>
              <w:pStyle w:val="af0"/>
              <w:rPr>
                <w:ins w:id="22542" w:author="TAKATOSHI TAMAOKI" w:date="2017-03-24T11:38:00Z"/>
                <w:rFonts w:asciiTheme="majorHAnsi" w:hAnsiTheme="majorHAnsi" w:cstheme="majorHAnsi"/>
                <w:color w:val="C00000"/>
              </w:rPr>
            </w:pPr>
            <w:ins w:id="2254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5B6651F" w14:textId="77777777" w:rsidR="00631F5B" w:rsidRPr="000A2E7F" w:rsidRDefault="00631F5B" w:rsidP="00631F5B">
            <w:pPr>
              <w:pStyle w:val="af0"/>
              <w:rPr>
                <w:ins w:id="22544" w:author="TAKATOSHI TAMAOKI" w:date="2017-03-24T11:38:00Z"/>
                <w:rFonts w:asciiTheme="majorHAnsi" w:hAnsiTheme="majorHAnsi" w:cstheme="majorHAnsi"/>
                <w:color w:val="C00000"/>
              </w:rPr>
            </w:pPr>
            <w:ins w:id="22545"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1522E74" w14:textId="77777777" w:rsidR="00631F5B" w:rsidRPr="000A2E7F" w:rsidRDefault="00631F5B" w:rsidP="00631F5B">
            <w:pPr>
              <w:pStyle w:val="af0"/>
              <w:rPr>
                <w:ins w:id="22546" w:author="TAKATOSHI TAMAOKI" w:date="2017-03-24T11:38:00Z"/>
                <w:rFonts w:asciiTheme="majorHAnsi" w:hAnsiTheme="majorHAnsi" w:cstheme="majorHAnsi"/>
                <w:color w:val="C00000"/>
              </w:rPr>
            </w:pPr>
            <w:ins w:id="22547"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8CCE9F6" w14:textId="77777777" w:rsidR="00631F5B" w:rsidRPr="000A2E7F" w:rsidRDefault="00631F5B" w:rsidP="00631F5B">
            <w:pPr>
              <w:pStyle w:val="af0"/>
              <w:rPr>
                <w:ins w:id="22548" w:author="TAKATOSHI TAMAOKI" w:date="2017-03-24T11:38:00Z"/>
                <w:rFonts w:asciiTheme="majorHAnsi" w:hAnsiTheme="majorHAnsi" w:cstheme="majorHAnsi"/>
                <w:color w:val="C00000"/>
              </w:rPr>
            </w:pPr>
            <w:ins w:id="22549"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483869B1" w14:textId="77777777" w:rsidR="00631F5B" w:rsidRPr="000A2E7F" w:rsidRDefault="00631F5B" w:rsidP="00631F5B">
            <w:pPr>
              <w:pStyle w:val="af0"/>
              <w:rPr>
                <w:ins w:id="22550" w:author="TAKATOSHI TAMAOKI" w:date="2017-03-24T11:38:00Z"/>
                <w:rFonts w:asciiTheme="majorHAnsi" w:hAnsiTheme="majorHAnsi" w:cstheme="majorHAnsi"/>
                <w:color w:val="C00000"/>
              </w:rPr>
            </w:pPr>
            <w:ins w:id="22551" w:author="TAKATOSHI TAMAOKI" w:date="2017-03-24T11:38:00Z">
              <w:r w:rsidRPr="000A2E7F">
                <w:rPr>
                  <w:rFonts w:asciiTheme="majorHAnsi" w:hAnsiTheme="majorHAnsi" w:cstheme="majorHAnsi"/>
                  <w:snapToGrid/>
                  <w:color w:val="C00000"/>
                  <w:szCs w:val="16"/>
                </w:rPr>
                <w:t>—</w:t>
              </w:r>
            </w:ins>
          </w:p>
        </w:tc>
      </w:tr>
      <w:tr w:rsidR="00631F5B" w:rsidRPr="003D580F" w14:paraId="26DBD6B4" w14:textId="77777777" w:rsidTr="00631F5B">
        <w:trPr>
          <w:cantSplit/>
          <w:ins w:id="22552" w:author="TAKATOSHI TAMAOKI" w:date="2017-03-24T11:38:00Z"/>
        </w:trPr>
        <w:tc>
          <w:tcPr>
            <w:tcW w:w="262" w:type="pct"/>
            <w:shd w:val="clear" w:color="auto" w:fill="auto"/>
          </w:tcPr>
          <w:p w14:paraId="043587CF" w14:textId="77777777" w:rsidR="00631F5B" w:rsidRPr="000A2E7F" w:rsidRDefault="00631F5B" w:rsidP="00631F5B">
            <w:pPr>
              <w:pStyle w:val="af0"/>
              <w:rPr>
                <w:ins w:id="22553" w:author="TAKATOSHI TAMAOKI" w:date="2017-03-24T11:38:00Z"/>
                <w:rFonts w:asciiTheme="majorHAnsi" w:hAnsiTheme="majorHAnsi" w:cstheme="majorHAnsi"/>
                <w:color w:val="C00000"/>
              </w:rPr>
            </w:pPr>
            <w:ins w:id="22554" w:author="TAKATOSHI TAMAOKI" w:date="2017-03-24T11:38:00Z">
              <w:r w:rsidRPr="000A2E7F">
                <w:rPr>
                  <w:rFonts w:asciiTheme="majorHAnsi" w:hAnsiTheme="majorHAnsi" w:cstheme="majorHAnsi"/>
                  <w:color w:val="C00000"/>
                </w:rPr>
                <w:t>200</w:t>
              </w:r>
            </w:ins>
          </w:p>
        </w:tc>
        <w:tc>
          <w:tcPr>
            <w:tcW w:w="915" w:type="pct"/>
            <w:tcBorders>
              <w:top w:val="single" w:sz="4" w:space="0" w:color="auto"/>
              <w:bottom w:val="nil"/>
            </w:tcBorders>
            <w:shd w:val="clear" w:color="auto" w:fill="auto"/>
          </w:tcPr>
          <w:p w14:paraId="14A7D523" w14:textId="77777777" w:rsidR="00631F5B" w:rsidRPr="000A2E7F" w:rsidRDefault="00631F5B" w:rsidP="00631F5B">
            <w:pPr>
              <w:pStyle w:val="af0"/>
              <w:rPr>
                <w:ins w:id="22555" w:author="TAKATOSHI TAMAOKI" w:date="2017-03-24T11:38:00Z"/>
                <w:rFonts w:asciiTheme="majorHAnsi" w:hAnsiTheme="majorHAnsi" w:cstheme="majorHAnsi"/>
                <w:color w:val="C00000"/>
              </w:rPr>
            </w:pPr>
            <w:ins w:id="22556" w:author="TAKATOSHI TAMAOKI" w:date="2017-03-24T11:38:00Z">
              <w:r w:rsidRPr="000A2E7F">
                <w:rPr>
                  <w:rFonts w:asciiTheme="majorHAnsi" w:hAnsiTheme="majorHAnsi" w:cstheme="majorHAnsi"/>
                  <w:color w:val="C00000"/>
                </w:rPr>
                <w:t>Code Flash</w:t>
              </w:r>
            </w:ins>
          </w:p>
        </w:tc>
        <w:tc>
          <w:tcPr>
            <w:tcW w:w="1248" w:type="pct"/>
            <w:shd w:val="clear" w:color="auto" w:fill="auto"/>
          </w:tcPr>
          <w:p w14:paraId="05A85764" w14:textId="77777777" w:rsidR="00631F5B" w:rsidRPr="000A2E7F" w:rsidRDefault="00631F5B" w:rsidP="00631F5B">
            <w:pPr>
              <w:pStyle w:val="af0"/>
              <w:rPr>
                <w:ins w:id="22557" w:author="TAKATOSHI TAMAOKI" w:date="2017-03-24T11:38:00Z"/>
                <w:rFonts w:asciiTheme="majorHAnsi" w:hAnsiTheme="majorHAnsi" w:cstheme="majorHAnsi"/>
                <w:color w:val="C00000"/>
              </w:rPr>
            </w:pPr>
            <w:ins w:id="22558" w:author="TAKATOSHI TAMAOKI" w:date="2017-03-24T11:38:00Z">
              <w:r w:rsidRPr="000A2E7F">
                <w:rPr>
                  <w:rFonts w:asciiTheme="majorHAnsi" w:hAnsiTheme="majorHAnsi" w:cstheme="majorHAnsi"/>
                  <w:color w:val="C00000"/>
                </w:rPr>
                <w:t>Code Flash</w:t>
              </w:r>
            </w:ins>
          </w:p>
          <w:p w14:paraId="262D493B" w14:textId="77777777" w:rsidR="00631F5B" w:rsidRPr="000A2E7F" w:rsidRDefault="00631F5B" w:rsidP="00631F5B">
            <w:pPr>
              <w:pStyle w:val="af0"/>
              <w:rPr>
                <w:ins w:id="22559" w:author="TAKATOSHI TAMAOKI" w:date="2017-03-24T11:38:00Z"/>
                <w:rFonts w:asciiTheme="majorHAnsi" w:hAnsiTheme="majorHAnsi" w:cstheme="majorHAnsi"/>
                <w:color w:val="C00000"/>
              </w:rPr>
            </w:pPr>
            <w:ins w:id="22560" w:author="TAKATOSHI TAMAOKI" w:date="2017-03-24T11:38:00Z">
              <w:r w:rsidRPr="000A2E7F">
                <w:rPr>
                  <w:rFonts w:asciiTheme="majorHAnsi" w:hAnsiTheme="majorHAnsi" w:cstheme="majorHAnsi"/>
                  <w:color w:val="C00000"/>
                </w:rPr>
                <w:t xml:space="preserve"> - Address parity error</w:t>
              </w:r>
            </w:ins>
          </w:p>
        </w:tc>
        <w:tc>
          <w:tcPr>
            <w:tcW w:w="367" w:type="pct"/>
            <w:shd w:val="clear" w:color="auto" w:fill="auto"/>
          </w:tcPr>
          <w:p w14:paraId="325F353A" w14:textId="77777777" w:rsidR="00631F5B" w:rsidRPr="000A2E7F" w:rsidRDefault="00631F5B" w:rsidP="00631F5B">
            <w:pPr>
              <w:pStyle w:val="af0"/>
              <w:rPr>
                <w:ins w:id="22561" w:author="TAKATOSHI TAMAOKI" w:date="2017-03-24T11:38:00Z"/>
                <w:rFonts w:asciiTheme="majorHAnsi" w:hAnsiTheme="majorHAnsi" w:cstheme="majorHAnsi"/>
                <w:color w:val="C00000"/>
              </w:rPr>
            </w:pPr>
            <w:ins w:id="22562"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0989AEEA" w14:textId="77777777" w:rsidR="00631F5B" w:rsidRPr="000A2E7F" w:rsidRDefault="00631F5B" w:rsidP="00631F5B">
            <w:pPr>
              <w:pStyle w:val="af0"/>
              <w:rPr>
                <w:ins w:id="22563" w:author="TAKATOSHI TAMAOKI" w:date="2017-03-24T11:38:00Z"/>
                <w:rFonts w:asciiTheme="majorHAnsi" w:hAnsiTheme="majorHAnsi" w:cstheme="majorHAnsi"/>
                <w:color w:val="C00000"/>
              </w:rPr>
            </w:pPr>
            <w:ins w:id="22564" w:author="TAKATOSHI TAMAOKI" w:date="2017-03-24T11:38:00Z">
              <w:r w:rsidRPr="000A2E7F">
                <w:rPr>
                  <w:rFonts w:asciiTheme="majorHAnsi" w:hAnsiTheme="majorHAnsi" w:cstheme="majorHAnsi"/>
                  <w:color w:val="C00000"/>
                </w:rPr>
                <w:t>√</w:t>
              </w:r>
            </w:ins>
          </w:p>
        </w:tc>
        <w:tc>
          <w:tcPr>
            <w:tcW w:w="321" w:type="pct"/>
            <w:shd w:val="clear" w:color="auto" w:fill="auto"/>
          </w:tcPr>
          <w:p w14:paraId="02080D5F" w14:textId="77777777" w:rsidR="00631F5B" w:rsidRPr="000A2E7F" w:rsidRDefault="00631F5B" w:rsidP="00631F5B">
            <w:pPr>
              <w:pStyle w:val="af0"/>
              <w:rPr>
                <w:ins w:id="22565" w:author="TAKATOSHI TAMAOKI" w:date="2017-03-24T11:38:00Z"/>
                <w:rFonts w:asciiTheme="majorHAnsi" w:hAnsiTheme="majorHAnsi" w:cstheme="majorHAnsi"/>
                <w:color w:val="C00000"/>
              </w:rPr>
            </w:pPr>
            <w:ins w:id="22566" w:author="TAKATOSHI TAMAOKI" w:date="2017-03-24T11:38:00Z">
              <w:r w:rsidRPr="000A2E7F">
                <w:rPr>
                  <w:rFonts w:asciiTheme="majorHAnsi" w:hAnsiTheme="majorHAnsi" w:cstheme="majorHAnsi"/>
                  <w:color w:val="C00000"/>
                </w:rPr>
                <w:t>√</w:t>
              </w:r>
            </w:ins>
          </w:p>
        </w:tc>
        <w:tc>
          <w:tcPr>
            <w:tcW w:w="314" w:type="pct"/>
            <w:shd w:val="clear" w:color="auto" w:fill="auto"/>
          </w:tcPr>
          <w:p w14:paraId="09F59822" w14:textId="77777777" w:rsidR="00631F5B" w:rsidRPr="000A2E7F" w:rsidRDefault="00631F5B" w:rsidP="00631F5B">
            <w:pPr>
              <w:pStyle w:val="af0"/>
              <w:rPr>
                <w:ins w:id="22567" w:author="TAKATOSHI TAMAOKI" w:date="2017-03-24T11:38:00Z"/>
                <w:rFonts w:asciiTheme="majorHAnsi" w:hAnsiTheme="majorHAnsi" w:cstheme="majorHAnsi"/>
                <w:color w:val="C00000"/>
              </w:rPr>
            </w:pPr>
            <w:ins w:id="22568" w:author="TAKATOSHI TAMAOKI" w:date="2017-03-24T11:38:00Z">
              <w:r w:rsidRPr="000A2E7F">
                <w:rPr>
                  <w:rFonts w:asciiTheme="majorHAnsi" w:hAnsiTheme="majorHAnsi" w:cstheme="majorHAnsi"/>
                  <w:color w:val="C00000"/>
                </w:rPr>
                <w:t>√</w:t>
              </w:r>
            </w:ins>
          </w:p>
        </w:tc>
        <w:tc>
          <w:tcPr>
            <w:tcW w:w="294" w:type="pct"/>
            <w:shd w:val="clear" w:color="auto" w:fill="auto"/>
          </w:tcPr>
          <w:p w14:paraId="2DDA00AF" w14:textId="77777777" w:rsidR="00631F5B" w:rsidRPr="000A2E7F" w:rsidRDefault="00631F5B" w:rsidP="00631F5B">
            <w:pPr>
              <w:pStyle w:val="af0"/>
              <w:rPr>
                <w:ins w:id="22569" w:author="TAKATOSHI TAMAOKI" w:date="2017-03-24T11:38:00Z"/>
                <w:rFonts w:asciiTheme="majorHAnsi" w:hAnsiTheme="majorHAnsi" w:cstheme="majorHAnsi"/>
                <w:color w:val="C00000"/>
              </w:rPr>
            </w:pPr>
            <w:ins w:id="22570" w:author="TAKATOSHI TAMAOKI" w:date="2017-03-24T11:38:00Z">
              <w:r w:rsidRPr="000A2E7F">
                <w:rPr>
                  <w:rFonts w:asciiTheme="majorHAnsi" w:hAnsiTheme="majorHAnsi" w:cstheme="majorHAnsi"/>
                  <w:color w:val="C00000"/>
                </w:rPr>
                <w:t>√</w:t>
              </w:r>
            </w:ins>
          </w:p>
        </w:tc>
        <w:tc>
          <w:tcPr>
            <w:tcW w:w="294" w:type="pct"/>
            <w:shd w:val="clear" w:color="auto" w:fill="auto"/>
          </w:tcPr>
          <w:p w14:paraId="1F590A1D" w14:textId="77777777" w:rsidR="00631F5B" w:rsidRPr="000A2E7F" w:rsidRDefault="00631F5B" w:rsidP="00631F5B">
            <w:pPr>
              <w:pStyle w:val="af0"/>
              <w:rPr>
                <w:ins w:id="22571" w:author="TAKATOSHI TAMAOKI" w:date="2017-03-24T11:38:00Z"/>
                <w:rFonts w:asciiTheme="majorHAnsi" w:hAnsiTheme="majorHAnsi" w:cstheme="majorHAnsi"/>
                <w:color w:val="C00000"/>
              </w:rPr>
            </w:pPr>
            <w:ins w:id="22572" w:author="TAKATOSHI TAMAOKI" w:date="2017-03-24T11:38:00Z">
              <w:r w:rsidRPr="000A2E7F">
                <w:rPr>
                  <w:rFonts w:asciiTheme="majorHAnsi" w:hAnsiTheme="majorHAnsi" w:cstheme="majorHAnsi"/>
                  <w:color w:val="C00000"/>
                </w:rPr>
                <w:t>√</w:t>
              </w:r>
            </w:ins>
          </w:p>
        </w:tc>
        <w:tc>
          <w:tcPr>
            <w:tcW w:w="367" w:type="pct"/>
            <w:shd w:val="clear" w:color="auto" w:fill="auto"/>
          </w:tcPr>
          <w:p w14:paraId="35E5CF3E" w14:textId="77777777" w:rsidR="00631F5B" w:rsidRPr="000A2E7F" w:rsidRDefault="00631F5B" w:rsidP="00631F5B">
            <w:pPr>
              <w:pStyle w:val="af0"/>
              <w:rPr>
                <w:ins w:id="22573" w:author="TAKATOSHI TAMAOKI" w:date="2017-03-24T11:38:00Z"/>
                <w:rFonts w:asciiTheme="majorHAnsi" w:hAnsiTheme="majorHAnsi" w:cstheme="majorHAnsi"/>
                <w:color w:val="C00000"/>
              </w:rPr>
            </w:pPr>
            <w:ins w:id="22574"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4C4C5168" w14:textId="77777777" w:rsidR="00631F5B" w:rsidRPr="000A2E7F" w:rsidRDefault="00631F5B" w:rsidP="00631F5B">
            <w:pPr>
              <w:pStyle w:val="af0"/>
              <w:rPr>
                <w:ins w:id="22575" w:author="TAKATOSHI TAMAOKI" w:date="2017-03-24T11:38:00Z"/>
                <w:rFonts w:asciiTheme="majorHAnsi" w:hAnsiTheme="majorHAnsi" w:cstheme="majorHAnsi"/>
                <w:color w:val="C00000"/>
              </w:rPr>
            </w:pPr>
            <w:ins w:id="22576" w:author="TAKATOSHI TAMAOKI" w:date="2017-03-24T11:38:00Z">
              <w:r w:rsidRPr="000A2E7F">
                <w:rPr>
                  <w:rFonts w:asciiTheme="majorHAnsi" w:hAnsiTheme="majorHAnsi" w:cstheme="majorHAnsi"/>
                  <w:color w:val="C00000"/>
                </w:rPr>
                <w:t>√</w:t>
              </w:r>
            </w:ins>
          </w:p>
        </w:tc>
      </w:tr>
      <w:tr w:rsidR="00631F5B" w:rsidRPr="003D580F" w14:paraId="44865EF1" w14:textId="77777777" w:rsidTr="00631F5B">
        <w:trPr>
          <w:cantSplit/>
          <w:ins w:id="22577" w:author="TAKATOSHI TAMAOKI" w:date="2017-03-24T11:38:00Z"/>
        </w:trPr>
        <w:tc>
          <w:tcPr>
            <w:tcW w:w="262" w:type="pct"/>
            <w:shd w:val="clear" w:color="auto" w:fill="auto"/>
            <w:hideMark/>
          </w:tcPr>
          <w:p w14:paraId="5AC87BA6" w14:textId="77777777" w:rsidR="00631F5B" w:rsidRPr="000A2E7F" w:rsidRDefault="00631F5B" w:rsidP="00631F5B">
            <w:pPr>
              <w:pStyle w:val="af0"/>
              <w:rPr>
                <w:ins w:id="22578" w:author="TAKATOSHI TAMAOKI" w:date="2017-03-24T11:38:00Z"/>
                <w:rFonts w:asciiTheme="majorHAnsi" w:hAnsiTheme="majorHAnsi" w:cstheme="majorHAnsi"/>
                <w:color w:val="C00000"/>
              </w:rPr>
            </w:pPr>
            <w:ins w:id="22579" w:author="TAKATOSHI TAMAOKI" w:date="2017-03-24T11:38:00Z">
              <w:r w:rsidRPr="000A2E7F">
                <w:rPr>
                  <w:rFonts w:asciiTheme="majorHAnsi" w:hAnsiTheme="majorHAnsi" w:cstheme="majorHAnsi"/>
                  <w:color w:val="C00000"/>
                </w:rPr>
                <w:t>201</w:t>
              </w:r>
            </w:ins>
          </w:p>
        </w:tc>
        <w:tc>
          <w:tcPr>
            <w:tcW w:w="915" w:type="pct"/>
            <w:tcBorders>
              <w:top w:val="nil"/>
              <w:bottom w:val="nil"/>
            </w:tcBorders>
            <w:shd w:val="clear" w:color="auto" w:fill="auto"/>
            <w:hideMark/>
          </w:tcPr>
          <w:p w14:paraId="583C7B5A" w14:textId="77777777" w:rsidR="00631F5B" w:rsidRPr="000A2E7F" w:rsidRDefault="00631F5B" w:rsidP="00631F5B">
            <w:pPr>
              <w:pStyle w:val="af0"/>
              <w:rPr>
                <w:ins w:id="22580"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235502B0" w14:textId="77777777" w:rsidR="00631F5B" w:rsidRPr="000A2E7F" w:rsidRDefault="00631F5B" w:rsidP="00631F5B">
            <w:pPr>
              <w:pStyle w:val="af0"/>
              <w:rPr>
                <w:ins w:id="22581" w:author="TAKATOSHI TAMAOKI" w:date="2017-03-24T11:38:00Z"/>
                <w:rFonts w:asciiTheme="majorHAnsi" w:hAnsiTheme="majorHAnsi" w:cstheme="majorHAnsi"/>
                <w:color w:val="C00000"/>
              </w:rPr>
            </w:pPr>
            <w:ins w:id="22582" w:author="TAKATOSHI TAMAOKI" w:date="2017-03-24T11:38:00Z">
              <w:r w:rsidRPr="000A2E7F">
                <w:rPr>
                  <w:rFonts w:asciiTheme="majorHAnsi" w:hAnsiTheme="majorHAnsi" w:cstheme="majorHAnsi"/>
                  <w:color w:val="C00000"/>
                </w:rPr>
                <w:t>Code Flash ECC</w:t>
              </w:r>
            </w:ins>
          </w:p>
          <w:p w14:paraId="0F54EF5C" w14:textId="77777777" w:rsidR="00631F5B" w:rsidRPr="000A2E7F" w:rsidRDefault="00631F5B" w:rsidP="00631F5B">
            <w:pPr>
              <w:pStyle w:val="af0"/>
              <w:rPr>
                <w:ins w:id="22583" w:author="TAKATOSHI TAMAOKI" w:date="2017-03-24T11:38:00Z"/>
                <w:rFonts w:asciiTheme="majorHAnsi" w:hAnsiTheme="majorHAnsi" w:cstheme="majorHAnsi"/>
                <w:color w:val="C00000"/>
              </w:rPr>
            </w:pPr>
            <w:ins w:id="22584" w:author="TAKATOSHI TAMAOKI" w:date="2017-03-24T11:38:00Z">
              <w:r w:rsidRPr="000A2E7F">
                <w:rPr>
                  <w:rFonts w:asciiTheme="majorHAnsi" w:hAnsiTheme="majorHAnsi" w:cstheme="majorHAnsi"/>
                  <w:color w:val="C00000"/>
                </w:rPr>
                <w:t xml:space="preserve"> - ECC 2bit error</w:t>
              </w:r>
            </w:ins>
          </w:p>
        </w:tc>
        <w:tc>
          <w:tcPr>
            <w:tcW w:w="367" w:type="pct"/>
            <w:tcBorders>
              <w:bottom w:val="single" w:sz="4" w:space="0" w:color="auto"/>
            </w:tcBorders>
            <w:shd w:val="clear" w:color="auto" w:fill="auto"/>
            <w:hideMark/>
          </w:tcPr>
          <w:p w14:paraId="486F5298" w14:textId="77777777" w:rsidR="00631F5B" w:rsidRPr="000A2E7F" w:rsidRDefault="00631F5B" w:rsidP="00631F5B">
            <w:pPr>
              <w:pStyle w:val="af0"/>
              <w:rPr>
                <w:ins w:id="22585" w:author="TAKATOSHI TAMAOKI" w:date="2017-03-24T11:38:00Z"/>
                <w:rFonts w:asciiTheme="majorHAnsi" w:hAnsiTheme="majorHAnsi" w:cstheme="majorHAnsi"/>
                <w:color w:val="C00000"/>
              </w:rPr>
            </w:pPr>
            <w:ins w:id="22586"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71C07791" w14:textId="77777777" w:rsidR="00631F5B" w:rsidRPr="000A2E7F" w:rsidRDefault="00631F5B" w:rsidP="00631F5B">
            <w:pPr>
              <w:pStyle w:val="af0"/>
              <w:rPr>
                <w:ins w:id="22587" w:author="TAKATOSHI TAMAOKI" w:date="2017-03-24T11:38:00Z"/>
                <w:rFonts w:asciiTheme="majorHAnsi" w:hAnsiTheme="majorHAnsi" w:cstheme="majorHAnsi"/>
                <w:color w:val="C00000"/>
              </w:rPr>
            </w:pPr>
            <w:ins w:id="22588"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7FB7FA85" w14:textId="77777777" w:rsidR="00631F5B" w:rsidRPr="000A2E7F" w:rsidRDefault="00631F5B" w:rsidP="00631F5B">
            <w:pPr>
              <w:pStyle w:val="af0"/>
              <w:rPr>
                <w:ins w:id="22589" w:author="TAKATOSHI TAMAOKI" w:date="2017-03-24T11:38:00Z"/>
                <w:rFonts w:asciiTheme="majorHAnsi" w:hAnsiTheme="majorHAnsi" w:cstheme="majorHAnsi"/>
                <w:color w:val="C00000"/>
              </w:rPr>
            </w:pPr>
            <w:ins w:id="22590"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5012C277" w14:textId="77777777" w:rsidR="00631F5B" w:rsidRPr="000A2E7F" w:rsidRDefault="00631F5B" w:rsidP="00631F5B">
            <w:pPr>
              <w:pStyle w:val="af0"/>
              <w:rPr>
                <w:ins w:id="22591" w:author="TAKATOSHI TAMAOKI" w:date="2017-03-24T11:38:00Z"/>
                <w:rFonts w:asciiTheme="majorHAnsi" w:hAnsiTheme="majorHAnsi" w:cstheme="majorHAnsi"/>
                <w:color w:val="C00000"/>
              </w:rPr>
            </w:pPr>
            <w:ins w:id="22592"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7ABB3CB3" w14:textId="77777777" w:rsidR="00631F5B" w:rsidRPr="000A2E7F" w:rsidRDefault="00631F5B" w:rsidP="00631F5B">
            <w:pPr>
              <w:pStyle w:val="af0"/>
              <w:rPr>
                <w:ins w:id="22593" w:author="TAKATOSHI TAMAOKI" w:date="2017-03-24T11:38:00Z"/>
                <w:rFonts w:asciiTheme="majorHAnsi" w:hAnsiTheme="majorHAnsi" w:cstheme="majorHAnsi"/>
                <w:color w:val="C00000"/>
              </w:rPr>
            </w:pPr>
            <w:ins w:id="22594"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7C148753" w14:textId="77777777" w:rsidR="00631F5B" w:rsidRPr="000A2E7F" w:rsidRDefault="00631F5B" w:rsidP="00631F5B">
            <w:pPr>
              <w:pStyle w:val="af0"/>
              <w:rPr>
                <w:ins w:id="22595" w:author="TAKATOSHI TAMAOKI" w:date="2017-03-24T11:38:00Z"/>
                <w:rFonts w:asciiTheme="majorHAnsi" w:hAnsiTheme="majorHAnsi" w:cstheme="majorHAnsi"/>
                <w:color w:val="C00000"/>
              </w:rPr>
            </w:pPr>
            <w:ins w:id="22596"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3A98755C" w14:textId="77777777" w:rsidR="00631F5B" w:rsidRPr="000A2E7F" w:rsidRDefault="00631F5B" w:rsidP="00631F5B">
            <w:pPr>
              <w:pStyle w:val="af0"/>
              <w:rPr>
                <w:ins w:id="22597" w:author="TAKATOSHI TAMAOKI" w:date="2017-03-24T11:38:00Z"/>
                <w:rFonts w:asciiTheme="majorHAnsi" w:hAnsiTheme="majorHAnsi" w:cstheme="majorHAnsi"/>
                <w:color w:val="C00000"/>
              </w:rPr>
            </w:pPr>
            <w:ins w:id="22598"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05DB2E28" w14:textId="77777777" w:rsidR="00631F5B" w:rsidRPr="000A2E7F" w:rsidRDefault="00631F5B" w:rsidP="00631F5B">
            <w:pPr>
              <w:pStyle w:val="af0"/>
              <w:rPr>
                <w:ins w:id="22599" w:author="TAKATOSHI TAMAOKI" w:date="2017-03-24T11:38:00Z"/>
                <w:rFonts w:asciiTheme="majorHAnsi" w:hAnsiTheme="majorHAnsi" w:cstheme="majorHAnsi"/>
                <w:color w:val="C00000"/>
              </w:rPr>
            </w:pPr>
            <w:ins w:id="22600" w:author="TAKATOSHI TAMAOKI" w:date="2017-03-24T11:38:00Z">
              <w:r w:rsidRPr="000A2E7F">
                <w:rPr>
                  <w:rFonts w:asciiTheme="majorHAnsi" w:hAnsiTheme="majorHAnsi" w:cstheme="majorHAnsi"/>
                  <w:color w:val="C00000"/>
                </w:rPr>
                <w:t>√</w:t>
              </w:r>
            </w:ins>
          </w:p>
        </w:tc>
      </w:tr>
      <w:tr w:rsidR="00631F5B" w:rsidRPr="003D580F" w14:paraId="63F07A67" w14:textId="77777777" w:rsidTr="00631F5B">
        <w:trPr>
          <w:cantSplit/>
          <w:ins w:id="22601" w:author="TAKATOSHI TAMAOKI" w:date="2017-03-24T11:38:00Z"/>
        </w:trPr>
        <w:tc>
          <w:tcPr>
            <w:tcW w:w="262" w:type="pct"/>
            <w:shd w:val="clear" w:color="auto" w:fill="auto"/>
            <w:hideMark/>
          </w:tcPr>
          <w:p w14:paraId="71F5160B" w14:textId="77777777" w:rsidR="00631F5B" w:rsidRPr="000A2E7F" w:rsidRDefault="00631F5B" w:rsidP="00631F5B">
            <w:pPr>
              <w:pStyle w:val="af0"/>
              <w:rPr>
                <w:ins w:id="22602" w:author="TAKATOSHI TAMAOKI" w:date="2017-03-24T11:38:00Z"/>
                <w:rFonts w:asciiTheme="majorHAnsi" w:hAnsiTheme="majorHAnsi" w:cstheme="majorHAnsi"/>
                <w:color w:val="C00000"/>
              </w:rPr>
            </w:pPr>
            <w:ins w:id="22603" w:author="TAKATOSHI TAMAOKI" w:date="2017-03-24T11:38:00Z">
              <w:r w:rsidRPr="000A2E7F">
                <w:rPr>
                  <w:rFonts w:asciiTheme="majorHAnsi" w:hAnsiTheme="majorHAnsi" w:cstheme="majorHAnsi"/>
                  <w:color w:val="C00000"/>
                </w:rPr>
                <w:t>202</w:t>
              </w:r>
            </w:ins>
          </w:p>
        </w:tc>
        <w:tc>
          <w:tcPr>
            <w:tcW w:w="915" w:type="pct"/>
            <w:tcBorders>
              <w:top w:val="nil"/>
              <w:bottom w:val="nil"/>
            </w:tcBorders>
            <w:shd w:val="clear" w:color="auto" w:fill="auto"/>
          </w:tcPr>
          <w:p w14:paraId="625BA3AC" w14:textId="77777777" w:rsidR="00631F5B" w:rsidRPr="000A2E7F" w:rsidRDefault="00631F5B" w:rsidP="00631F5B">
            <w:pPr>
              <w:pStyle w:val="af0"/>
              <w:rPr>
                <w:ins w:id="22604" w:author="TAKATOSHI TAMAOKI" w:date="2017-03-24T11:38:00Z"/>
                <w:rFonts w:asciiTheme="majorHAnsi" w:hAnsiTheme="majorHAnsi" w:cstheme="majorHAnsi"/>
                <w:color w:val="C00000"/>
              </w:rPr>
            </w:pPr>
          </w:p>
        </w:tc>
        <w:tc>
          <w:tcPr>
            <w:tcW w:w="1248" w:type="pct"/>
            <w:shd w:val="clear" w:color="auto" w:fill="auto"/>
            <w:hideMark/>
          </w:tcPr>
          <w:p w14:paraId="70A2EB1A" w14:textId="77777777" w:rsidR="00631F5B" w:rsidRPr="000A2E7F" w:rsidRDefault="00631F5B" w:rsidP="00631F5B">
            <w:pPr>
              <w:pStyle w:val="af0"/>
              <w:rPr>
                <w:ins w:id="22605" w:author="TAKATOSHI TAMAOKI" w:date="2017-03-24T11:38:00Z"/>
                <w:rFonts w:asciiTheme="majorHAnsi" w:hAnsiTheme="majorHAnsi" w:cstheme="majorHAnsi"/>
                <w:color w:val="C00000"/>
              </w:rPr>
            </w:pPr>
            <w:ins w:id="22606" w:author="TAKATOSHI TAMAOKI" w:date="2017-03-24T11:38:00Z">
              <w:r w:rsidRPr="000A2E7F">
                <w:rPr>
                  <w:rFonts w:asciiTheme="majorHAnsi" w:hAnsiTheme="majorHAnsi" w:cstheme="majorHAnsi"/>
                  <w:color w:val="C00000"/>
                </w:rPr>
                <w:t>Code Flash ECC</w:t>
              </w:r>
            </w:ins>
          </w:p>
          <w:p w14:paraId="35223AAF" w14:textId="77777777" w:rsidR="00631F5B" w:rsidRPr="000A2E7F" w:rsidRDefault="00631F5B" w:rsidP="00631F5B">
            <w:pPr>
              <w:pStyle w:val="af0"/>
              <w:rPr>
                <w:ins w:id="22607" w:author="TAKATOSHI TAMAOKI" w:date="2017-03-24T11:38:00Z"/>
                <w:rFonts w:asciiTheme="majorHAnsi" w:hAnsiTheme="majorHAnsi" w:cstheme="majorHAnsi"/>
                <w:color w:val="C00000"/>
              </w:rPr>
            </w:pPr>
            <w:ins w:id="22608" w:author="TAKATOSHI TAMAOKI" w:date="2017-03-24T11:38:00Z">
              <w:r w:rsidRPr="000A2E7F">
                <w:rPr>
                  <w:rFonts w:asciiTheme="majorHAnsi" w:hAnsiTheme="majorHAnsi" w:cstheme="majorHAnsi"/>
                  <w:color w:val="C00000"/>
                </w:rPr>
                <w:t xml:space="preserve"> - ECC 1bit error</w:t>
              </w:r>
            </w:ins>
          </w:p>
        </w:tc>
        <w:tc>
          <w:tcPr>
            <w:tcW w:w="367" w:type="pct"/>
            <w:shd w:val="clear" w:color="auto" w:fill="auto"/>
            <w:hideMark/>
          </w:tcPr>
          <w:p w14:paraId="7D321753" w14:textId="77777777" w:rsidR="00631F5B" w:rsidRPr="000A2E7F" w:rsidRDefault="00631F5B" w:rsidP="00631F5B">
            <w:pPr>
              <w:pStyle w:val="af0"/>
              <w:rPr>
                <w:ins w:id="22609" w:author="TAKATOSHI TAMAOKI" w:date="2017-03-24T11:38:00Z"/>
                <w:rFonts w:asciiTheme="majorHAnsi" w:hAnsiTheme="majorHAnsi" w:cstheme="majorHAnsi"/>
                <w:color w:val="C00000"/>
              </w:rPr>
            </w:pPr>
            <w:ins w:id="22610"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05B5BD7F" w14:textId="77777777" w:rsidR="00631F5B" w:rsidRPr="000A2E7F" w:rsidRDefault="00631F5B" w:rsidP="00631F5B">
            <w:pPr>
              <w:pStyle w:val="af0"/>
              <w:rPr>
                <w:ins w:id="22611" w:author="TAKATOSHI TAMAOKI" w:date="2017-03-24T11:38:00Z"/>
                <w:rFonts w:asciiTheme="majorHAnsi" w:hAnsiTheme="majorHAnsi" w:cstheme="majorHAnsi"/>
                <w:color w:val="C00000"/>
              </w:rPr>
            </w:pPr>
            <w:ins w:id="22612"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28336BCF" w14:textId="77777777" w:rsidR="00631F5B" w:rsidRPr="000A2E7F" w:rsidRDefault="00631F5B" w:rsidP="00631F5B">
            <w:pPr>
              <w:pStyle w:val="af0"/>
              <w:rPr>
                <w:ins w:id="22613" w:author="TAKATOSHI TAMAOKI" w:date="2017-03-24T11:38:00Z"/>
                <w:rFonts w:asciiTheme="majorHAnsi" w:hAnsiTheme="majorHAnsi" w:cstheme="majorHAnsi"/>
                <w:color w:val="C00000"/>
              </w:rPr>
            </w:pPr>
            <w:ins w:id="22614"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57BBA04A" w14:textId="77777777" w:rsidR="00631F5B" w:rsidRPr="000A2E7F" w:rsidRDefault="00631F5B" w:rsidP="00631F5B">
            <w:pPr>
              <w:pStyle w:val="af0"/>
              <w:rPr>
                <w:ins w:id="22615" w:author="TAKATOSHI TAMAOKI" w:date="2017-03-24T11:38:00Z"/>
                <w:rFonts w:asciiTheme="majorHAnsi" w:hAnsiTheme="majorHAnsi" w:cstheme="majorHAnsi"/>
                <w:color w:val="C00000"/>
              </w:rPr>
            </w:pPr>
            <w:ins w:id="22616"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4012AA5" w14:textId="77777777" w:rsidR="00631F5B" w:rsidRPr="000A2E7F" w:rsidRDefault="00631F5B" w:rsidP="00631F5B">
            <w:pPr>
              <w:pStyle w:val="af0"/>
              <w:rPr>
                <w:ins w:id="22617" w:author="TAKATOSHI TAMAOKI" w:date="2017-03-24T11:38:00Z"/>
                <w:rFonts w:asciiTheme="majorHAnsi" w:hAnsiTheme="majorHAnsi" w:cstheme="majorHAnsi"/>
                <w:color w:val="C00000"/>
              </w:rPr>
            </w:pPr>
            <w:ins w:id="22618"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4BCDEE22" w14:textId="77777777" w:rsidR="00631F5B" w:rsidRPr="000A2E7F" w:rsidRDefault="00631F5B" w:rsidP="00631F5B">
            <w:pPr>
              <w:pStyle w:val="af0"/>
              <w:rPr>
                <w:ins w:id="22619" w:author="TAKATOSHI TAMAOKI" w:date="2017-03-24T11:38:00Z"/>
                <w:rFonts w:asciiTheme="majorHAnsi" w:hAnsiTheme="majorHAnsi" w:cstheme="majorHAnsi"/>
                <w:color w:val="C00000"/>
              </w:rPr>
            </w:pPr>
            <w:ins w:id="22620" w:author="TAKATOSHI TAMAOKI" w:date="2017-03-24T11:38:00Z">
              <w:r w:rsidRPr="000A2E7F">
                <w:rPr>
                  <w:rFonts w:asciiTheme="majorHAnsi" w:hAnsiTheme="majorHAnsi" w:cstheme="majorHAnsi"/>
                  <w:color w:val="C00000"/>
                </w:rPr>
                <w:t>√</w:t>
              </w:r>
            </w:ins>
          </w:p>
        </w:tc>
        <w:tc>
          <w:tcPr>
            <w:tcW w:w="367" w:type="pct"/>
            <w:shd w:val="clear" w:color="auto" w:fill="auto"/>
          </w:tcPr>
          <w:p w14:paraId="3635614C" w14:textId="77777777" w:rsidR="00631F5B" w:rsidRPr="000A2E7F" w:rsidRDefault="00631F5B" w:rsidP="00631F5B">
            <w:pPr>
              <w:pStyle w:val="af0"/>
              <w:rPr>
                <w:ins w:id="22621" w:author="TAKATOSHI TAMAOKI" w:date="2017-03-24T11:38:00Z"/>
                <w:rFonts w:asciiTheme="majorHAnsi" w:hAnsiTheme="majorHAnsi" w:cstheme="majorHAnsi"/>
                <w:color w:val="C00000"/>
              </w:rPr>
            </w:pPr>
            <w:ins w:id="22622"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38E27D5F" w14:textId="77777777" w:rsidR="00631F5B" w:rsidRPr="000A2E7F" w:rsidRDefault="00631F5B" w:rsidP="00631F5B">
            <w:pPr>
              <w:pStyle w:val="af0"/>
              <w:rPr>
                <w:ins w:id="22623" w:author="TAKATOSHI TAMAOKI" w:date="2017-03-24T11:38:00Z"/>
                <w:rFonts w:asciiTheme="majorHAnsi" w:hAnsiTheme="majorHAnsi" w:cstheme="majorHAnsi"/>
                <w:color w:val="C00000"/>
              </w:rPr>
            </w:pPr>
            <w:ins w:id="22624" w:author="TAKATOSHI TAMAOKI" w:date="2017-03-24T11:38:00Z">
              <w:r w:rsidRPr="000A2E7F">
                <w:rPr>
                  <w:rFonts w:asciiTheme="majorHAnsi" w:hAnsiTheme="majorHAnsi" w:cstheme="majorHAnsi"/>
                  <w:color w:val="C00000"/>
                </w:rPr>
                <w:t>√</w:t>
              </w:r>
            </w:ins>
          </w:p>
        </w:tc>
      </w:tr>
      <w:tr w:rsidR="00631F5B" w:rsidRPr="003D580F" w14:paraId="3A9DE0AD" w14:textId="77777777" w:rsidTr="00631F5B">
        <w:trPr>
          <w:cantSplit/>
          <w:ins w:id="22625" w:author="TAKATOSHI TAMAOKI" w:date="2017-03-24T11:38:00Z"/>
        </w:trPr>
        <w:tc>
          <w:tcPr>
            <w:tcW w:w="262" w:type="pct"/>
            <w:shd w:val="clear" w:color="auto" w:fill="auto"/>
            <w:hideMark/>
          </w:tcPr>
          <w:p w14:paraId="1B94B9E8" w14:textId="77777777" w:rsidR="00631F5B" w:rsidRPr="000A2E7F" w:rsidRDefault="00631F5B" w:rsidP="00631F5B">
            <w:pPr>
              <w:pStyle w:val="af0"/>
              <w:rPr>
                <w:ins w:id="22626" w:author="TAKATOSHI TAMAOKI" w:date="2017-03-24T11:38:00Z"/>
                <w:rFonts w:asciiTheme="majorHAnsi" w:hAnsiTheme="majorHAnsi" w:cstheme="majorHAnsi"/>
                <w:color w:val="C00000"/>
              </w:rPr>
            </w:pPr>
            <w:ins w:id="22627" w:author="TAKATOSHI TAMAOKI" w:date="2017-03-24T11:38:00Z">
              <w:r w:rsidRPr="000A2E7F">
                <w:rPr>
                  <w:rFonts w:asciiTheme="majorHAnsi" w:hAnsiTheme="majorHAnsi" w:cstheme="majorHAnsi"/>
                  <w:color w:val="C00000"/>
                </w:rPr>
                <w:t>203</w:t>
              </w:r>
            </w:ins>
          </w:p>
        </w:tc>
        <w:tc>
          <w:tcPr>
            <w:tcW w:w="915" w:type="pct"/>
            <w:tcBorders>
              <w:top w:val="nil"/>
              <w:bottom w:val="nil"/>
            </w:tcBorders>
            <w:shd w:val="clear" w:color="auto" w:fill="auto"/>
          </w:tcPr>
          <w:p w14:paraId="33ACAFC1" w14:textId="77777777" w:rsidR="00631F5B" w:rsidRPr="000A2E7F" w:rsidRDefault="00631F5B" w:rsidP="00631F5B">
            <w:pPr>
              <w:pStyle w:val="af0"/>
              <w:rPr>
                <w:ins w:id="22628" w:author="TAKATOSHI TAMAOKI" w:date="2017-03-24T11:38:00Z"/>
                <w:rFonts w:asciiTheme="majorHAnsi" w:hAnsiTheme="majorHAnsi" w:cstheme="majorHAnsi"/>
                <w:color w:val="C00000"/>
              </w:rPr>
            </w:pPr>
          </w:p>
        </w:tc>
        <w:tc>
          <w:tcPr>
            <w:tcW w:w="1248" w:type="pct"/>
            <w:shd w:val="clear" w:color="auto" w:fill="auto"/>
            <w:hideMark/>
          </w:tcPr>
          <w:p w14:paraId="02DF5AFB" w14:textId="77777777" w:rsidR="00631F5B" w:rsidRPr="000A2E7F" w:rsidRDefault="00631F5B" w:rsidP="00631F5B">
            <w:pPr>
              <w:pStyle w:val="af0"/>
              <w:rPr>
                <w:ins w:id="22629" w:author="TAKATOSHI TAMAOKI" w:date="2017-03-24T11:38:00Z"/>
                <w:rFonts w:asciiTheme="majorHAnsi" w:hAnsiTheme="majorHAnsi" w:cstheme="majorHAnsi"/>
                <w:color w:val="C00000"/>
              </w:rPr>
            </w:pPr>
            <w:ins w:id="22630" w:author="TAKATOSHI TAMAOKI" w:date="2017-03-24T11:38:00Z">
              <w:r w:rsidRPr="000A2E7F">
                <w:rPr>
                  <w:rFonts w:asciiTheme="majorHAnsi" w:hAnsiTheme="majorHAnsi" w:cstheme="majorHAnsi"/>
                  <w:color w:val="C00000"/>
                </w:rPr>
                <w:t>Code Flash ECC</w:t>
              </w:r>
            </w:ins>
          </w:p>
          <w:p w14:paraId="4DB1F6D2" w14:textId="77777777" w:rsidR="00631F5B" w:rsidRPr="000A2E7F" w:rsidRDefault="00631F5B" w:rsidP="00631F5B">
            <w:pPr>
              <w:pStyle w:val="af0"/>
              <w:rPr>
                <w:ins w:id="22631" w:author="TAKATOSHI TAMAOKI" w:date="2017-03-24T11:38:00Z"/>
                <w:rFonts w:asciiTheme="majorHAnsi" w:hAnsiTheme="majorHAnsi" w:cstheme="majorHAnsi"/>
                <w:color w:val="C00000"/>
              </w:rPr>
            </w:pPr>
            <w:ins w:id="22632" w:author="TAKATOSHI TAMAOKI" w:date="2017-03-24T11:38:00Z">
              <w:r w:rsidRPr="000A2E7F">
                <w:rPr>
                  <w:rFonts w:asciiTheme="majorHAnsi" w:hAnsiTheme="majorHAnsi" w:cstheme="majorHAnsi"/>
                  <w:color w:val="C00000"/>
                </w:rPr>
                <w:t xml:space="preserve"> - Error address overflow</w:t>
              </w:r>
            </w:ins>
          </w:p>
        </w:tc>
        <w:tc>
          <w:tcPr>
            <w:tcW w:w="367" w:type="pct"/>
            <w:shd w:val="clear" w:color="auto" w:fill="auto"/>
            <w:hideMark/>
          </w:tcPr>
          <w:p w14:paraId="3F56B381" w14:textId="77777777" w:rsidR="00631F5B" w:rsidRPr="000A2E7F" w:rsidRDefault="00631F5B" w:rsidP="00631F5B">
            <w:pPr>
              <w:pStyle w:val="af0"/>
              <w:rPr>
                <w:ins w:id="22633" w:author="TAKATOSHI TAMAOKI" w:date="2017-03-24T11:38:00Z"/>
                <w:rFonts w:asciiTheme="majorHAnsi" w:hAnsiTheme="majorHAnsi" w:cstheme="majorHAnsi"/>
                <w:color w:val="C00000"/>
              </w:rPr>
            </w:pPr>
            <w:ins w:id="22634"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7C3124D7" w14:textId="77777777" w:rsidR="00631F5B" w:rsidRPr="000A2E7F" w:rsidRDefault="00631F5B" w:rsidP="00631F5B">
            <w:pPr>
              <w:pStyle w:val="af0"/>
              <w:rPr>
                <w:ins w:id="22635" w:author="TAKATOSHI TAMAOKI" w:date="2017-03-24T11:38:00Z"/>
                <w:rFonts w:asciiTheme="majorHAnsi" w:hAnsiTheme="majorHAnsi" w:cstheme="majorHAnsi"/>
                <w:color w:val="C00000"/>
              </w:rPr>
            </w:pPr>
            <w:ins w:id="22636"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045F492A" w14:textId="77777777" w:rsidR="00631F5B" w:rsidRPr="000A2E7F" w:rsidRDefault="00631F5B" w:rsidP="00631F5B">
            <w:pPr>
              <w:pStyle w:val="af0"/>
              <w:rPr>
                <w:ins w:id="22637" w:author="TAKATOSHI TAMAOKI" w:date="2017-03-24T11:38:00Z"/>
                <w:rFonts w:asciiTheme="majorHAnsi" w:hAnsiTheme="majorHAnsi" w:cstheme="majorHAnsi"/>
                <w:color w:val="C00000"/>
              </w:rPr>
            </w:pPr>
            <w:ins w:id="22638"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568689E0" w14:textId="77777777" w:rsidR="00631F5B" w:rsidRPr="000A2E7F" w:rsidRDefault="00631F5B" w:rsidP="00631F5B">
            <w:pPr>
              <w:pStyle w:val="af0"/>
              <w:rPr>
                <w:ins w:id="22639" w:author="TAKATOSHI TAMAOKI" w:date="2017-03-24T11:38:00Z"/>
                <w:rFonts w:asciiTheme="majorHAnsi" w:hAnsiTheme="majorHAnsi" w:cstheme="majorHAnsi"/>
                <w:color w:val="C00000"/>
              </w:rPr>
            </w:pPr>
            <w:ins w:id="22640"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02644A5E" w14:textId="77777777" w:rsidR="00631F5B" w:rsidRPr="000A2E7F" w:rsidRDefault="00631F5B" w:rsidP="00631F5B">
            <w:pPr>
              <w:pStyle w:val="af0"/>
              <w:rPr>
                <w:ins w:id="22641" w:author="TAKATOSHI TAMAOKI" w:date="2017-03-24T11:38:00Z"/>
                <w:rFonts w:asciiTheme="majorHAnsi" w:hAnsiTheme="majorHAnsi" w:cstheme="majorHAnsi"/>
                <w:color w:val="C00000"/>
              </w:rPr>
            </w:pPr>
            <w:ins w:id="22642"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C85B284" w14:textId="77777777" w:rsidR="00631F5B" w:rsidRPr="000A2E7F" w:rsidRDefault="00631F5B" w:rsidP="00631F5B">
            <w:pPr>
              <w:pStyle w:val="af0"/>
              <w:rPr>
                <w:ins w:id="22643" w:author="TAKATOSHI TAMAOKI" w:date="2017-03-24T11:38:00Z"/>
                <w:rFonts w:asciiTheme="majorHAnsi" w:hAnsiTheme="majorHAnsi" w:cstheme="majorHAnsi"/>
                <w:color w:val="C00000"/>
              </w:rPr>
            </w:pPr>
            <w:ins w:id="22644" w:author="TAKATOSHI TAMAOKI" w:date="2017-03-24T11:38:00Z">
              <w:r w:rsidRPr="000A2E7F">
                <w:rPr>
                  <w:rFonts w:asciiTheme="majorHAnsi" w:hAnsiTheme="majorHAnsi" w:cstheme="majorHAnsi"/>
                  <w:color w:val="C00000"/>
                </w:rPr>
                <w:t>√</w:t>
              </w:r>
            </w:ins>
          </w:p>
        </w:tc>
        <w:tc>
          <w:tcPr>
            <w:tcW w:w="367" w:type="pct"/>
            <w:shd w:val="clear" w:color="auto" w:fill="auto"/>
          </w:tcPr>
          <w:p w14:paraId="101E5EE8" w14:textId="77777777" w:rsidR="00631F5B" w:rsidRPr="000A2E7F" w:rsidRDefault="00631F5B" w:rsidP="00631F5B">
            <w:pPr>
              <w:pStyle w:val="af0"/>
              <w:rPr>
                <w:ins w:id="22645" w:author="TAKATOSHI TAMAOKI" w:date="2017-03-24T11:38:00Z"/>
                <w:rFonts w:asciiTheme="majorHAnsi" w:hAnsiTheme="majorHAnsi" w:cstheme="majorHAnsi"/>
                <w:color w:val="C00000"/>
              </w:rPr>
            </w:pPr>
            <w:ins w:id="22646"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782B9271" w14:textId="77777777" w:rsidR="00631F5B" w:rsidRPr="000A2E7F" w:rsidRDefault="00631F5B" w:rsidP="00631F5B">
            <w:pPr>
              <w:pStyle w:val="af0"/>
              <w:rPr>
                <w:ins w:id="22647" w:author="TAKATOSHI TAMAOKI" w:date="2017-03-24T11:38:00Z"/>
                <w:rFonts w:asciiTheme="majorHAnsi" w:hAnsiTheme="majorHAnsi" w:cstheme="majorHAnsi"/>
                <w:color w:val="C00000"/>
              </w:rPr>
            </w:pPr>
            <w:ins w:id="22648" w:author="TAKATOSHI TAMAOKI" w:date="2017-03-24T11:38:00Z">
              <w:r w:rsidRPr="000A2E7F">
                <w:rPr>
                  <w:rFonts w:asciiTheme="majorHAnsi" w:hAnsiTheme="majorHAnsi" w:cstheme="majorHAnsi"/>
                  <w:color w:val="C00000"/>
                </w:rPr>
                <w:t>√</w:t>
              </w:r>
            </w:ins>
          </w:p>
        </w:tc>
      </w:tr>
      <w:tr w:rsidR="00631F5B" w:rsidRPr="003D580F" w14:paraId="740FAED9" w14:textId="77777777" w:rsidTr="00631F5B">
        <w:trPr>
          <w:cantSplit/>
          <w:ins w:id="22649" w:author="TAKATOSHI TAMAOKI" w:date="2017-03-24T11:38:00Z"/>
        </w:trPr>
        <w:tc>
          <w:tcPr>
            <w:tcW w:w="262" w:type="pct"/>
            <w:shd w:val="clear" w:color="auto" w:fill="auto"/>
            <w:hideMark/>
          </w:tcPr>
          <w:p w14:paraId="55C12EC7" w14:textId="77777777" w:rsidR="00631F5B" w:rsidRPr="000A2E7F" w:rsidRDefault="00631F5B" w:rsidP="00631F5B">
            <w:pPr>
              <w:pStyle w:val="af0"/>
              <w:rPr>
                <w:ins w:id="22650" w:author="TAKATOSHI TAMAOKI" w:date="2017-03-24T11:38:00Z"/>
                <w:rFonts w:asciiTheme="majorHAnsi" w:hAnsiTheme="majorHAnsi" w:cstheme="majorHAnsi"/>
                <w:color w:val="C00000"/>
              </w:rPr>
            </w:pPr>
            <w:ins w:id="22651" w:author="TAKATOSHI TAMAOKI" w:date="2017-03-24T11:38:00Z">
              <w:r w:rsidRPr="000A2E7F">
                <w:rPr>
                  <w:rFonts w:asciiTheme="majorHAnsi" w:hAnsiTheme="majorHAnsi" w:cstheme="majorHAnsi"/>
                  <w:color w:val="C00000"/>
                </w:rPr>
                <w:t>204</w:t>
              </w:r>
            </w:ins>
          </w:p>
        </w:tc>
        <w:tc>
          <w:tcPr>
            <w:tcW w:w="915" w:type="pct"/>
            <w:tcBorders>
              <w:top w:val="nil"/>
              <w:bottom w:val="nil"/>
            </w:tcBorders>
            <w:shd w:val="clear" w:color="auto" w:fill="auto"/>
          </w:tcPr>
          <w:p w14:paraId="6F2C71A4" w14:textId="77777777" w:rsidR="00631F5B" w:rsidRPr="000A2E7F" w:rsidRDefault="00631F5B" w:rsidP="00631F5B">
            <w:pPr>
              <w:pStyle w:val="af0"/>
              <w:rPr>
                <w:ins w:id="22652"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17108941" w14:textId="77777777" w:rsidR="00631F5B" w:rsidRPr="000A2E7F" w:rsidRDefault="00631F5B" w:rsidP="00631F5B">
            <w:pPr>
              <w:pStyle w:val="af0"/>
              <w:rPr>
                <w:ins w:id="22653" w:author="TAKATOSHI TAMAOKI" w:date="2017-03-24T11:38:00Z"/>
                <w:rFonts w:asciiTheme="majorHAnsi" w:hAnsiTheme="majorHAnsi" w:cstheme="majorHAnsi"/>
                <w:color w:val="C00000"/>
              </w:rPr>
            </w:pPr>
            <w:ins w:id="22654"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hideMark/>
          </w:tcPr>
          <w:p w14:paraId="706E5302" w14:textId="77777777" w:rsidR="00631F5B" w:rsidRPr="000A2E7F" w:rsidRDefault="00631F5B" w:rsidP="00631F5B">
            <w:pPr>
              <w:pStyle w:val="af0"/>
              <w:rPr>
                <w:ins w:id="22655" w:author="TAKATOSHI TAMAOKI" w:date="2017-03-24T11:38:00Z"/>
                <w:rFonts w:asciiTheme="majorHAnsi" w:hAnsiTheme="majorHAnsi" w:cstheme="majorHAnsi"/>
                <w:color w:val="C00000"/>
              </w:rPr>
            </w:pPr>
            <w:ins w:id="22656"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5373701B" w14:textId="77777777" w:rsidR="00631F5B" w:rsidRPr="000A2E7F" w:rsidRDefault="00631F5B" w:rsidP="00631F5B">
            <w:pPr>
              <w:pStyle w:val="af0"/>
              <w:rPr>
                <w:ins w:id="22657" w:author="TAKATOSHI TAMAOKI" w:date="2017-03-24T11:38:00Z"/>
                <w:rFonts w:asciiTheme="majorHAnsi" w:hAnsiTheme="majorHAnsi" w:cstheme="majorHAnsi"/>
                <w:color w:val="C00000"/>
              </w:rPr>
            </w:pPr>
            <w:ins w:id="22658"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0EA0A9BB" w14:textId="77777777" w:rsidR="00631F5B" w:rsidRPr="000A2E7F" w:rsidRDefault="00631F5B" w:rsidP="00631F5B">
            <w:pPr>
              <w:pStyle w:val="af0"/>
              <w:rPr>
                <w:ins w:id="22659" w:author="TAKATOSHI TAMAOKI" w:date="2017-03-24T11:38:00Z"/>
                <w:rFonts w:asciiTheme="majorHAnsi" w:hAnsiTheme="majorHAnsi" w:cstheme="majorHAnsi"/>
                <w:color w:val="C00000"/>
              </w:rPr>
            </w:pPr>
            <w:ins w:id="22660"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449C3051" w14:textId="77777777" w:rsidR="00631F5B" w:rsidRPr="000A2E7F" w:rsidRDefault="00631F5B" w:rsidP="00631F5B">
            <w:pPr>
              <w:pStyle w:val="af0"/>
              <w:rPr>
                <w:ins w:id="22661" w:author="TAKATOSHI TAMAOKI" w:date="2017-03-24T11:38:00Z"/>
                <w:rFonts w:asciiTheme="majorHAnsi" w:hAnsiTheme="majorHAnsi" w:cstheme="majorHAnsi"/>
                <w:color w:val="C00000"/>
              </w:rPr>
            </w:pPr>
            <w:ins w:id="2266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36F674E9" w14:textId="77777777" w:rsidR="00631F5B" w:rsidRPr="000A2E7F" w:rsidRDefault="00631F5B" w:rsidP="00631F5B">
            <w:pPr>
              <w:pStyle w:val="af0"/>
              <w:rPr>
                <w:ins w:id="22663" w:author="TAKATOSHI TAMAOKI" w:date="2017-03-24T11:38:00Z"/>
                <w:rFonts w:asciiTheme="majorHAnsi" w:hAnsiTheme="majorHAnsi" w:cstheme="majorHAnsi"/>
                <w:color w:val="C00000"/>
              </w:rPr>
            </w:pPr>
            <w:ins w:id="2266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27EFCE2F" w14:textId="77777777" w:rsidR="00631F5B" w:rsidRPr="000A2E7F" w:rsidRDefault="00631F5B" w:rsidP="00631F5B">
            <w:pPr>
              <w:pStyle w:val="af0"/>
              <w:rPr>
                <w:ins w:id="22665" w:author="TAKATOSHI TAMAOKI" w:date="2017-03-24T11:38:00Z"/>
                <w:rFonts w:asciiTheme="majorHAnsi" w:hAnsiTheme="majorHAnsi" w:cstheme="majorHAnsi"/>
                <w:color w:val="C00000"/>
              </w:rPr>
            </w:pPr>
            <w:ins w:id="22666"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5C5BC1D" w14:textId="77777777" w:rsidR="00631F5B" w:rsidRPr="000A2E7F" w:rsidRDefault="00631F5B" w:rsidP="00631F5B">
            <w:pPr>
              <w:pStyle w:val="af0"/>
              <w:rPr>
                <w:ins w:id="22667" w:author="TAKATOSHI TAMAOKI" w:date="2017-03-24T11:38:00Z"/>
                <w:rFonts w:asciiTheme="majorHAnsi" w:hAnsiTheme="majorHAnsi" w:cstheme="majorHAnsi"/>
                <w:color w:val="C00000"/>
              </w:rPr>
            </w:pPr>
            <w:ins w:id="22668"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7DCE729B" w14:textId="77777777" w:rsidR="00631F5B" w:rsidRPr="000A2E7F" w:rsidRDefault="00631F5B" w:rsidP="00631F5B">
            <w:pPr>
              <w:pStyle w:val="af0"/>
              <w:rPr>
                <w:ins w:id="22669" w:author="TAKATOSHI TAMAOKI" w:date="2017-03-24T11:38:00Z"/>
                <w:rFonts w:asciiTheme="majorHAnsi" w:hAnsiTheme="majorHAnsi" w:cstheme="majorHAnsi"/>
                <w:color w:val="C00000"/>
              </w:rPr>
            </w:pPr>
            <w:ins w:id="22670" w:author="TAKATOSHI TAMAOKI" w:date="2017-03-24T11:38:00Z">
              <w:r w:rsidRPr="000A2E7F">
                <w:rPr>
                  <w:rFonts w:asciiTheme="majorHAnsi" w:hAnsiTheme="majorHAnsi" w:cstheme="majorHAnsi"/>
                  <w:snapToGrid/>
                  <w:color w:val="C00000"/>
                  <w:szCs w:val="16"/>
                </w:rPr>
                <w:t>—</w:t>
              </w:r>
            </w:ins>
          </w:p>
        </w:tc>
      </w:tr>
      <w:tr w:rsidR="00631F5B" w:rsidRPr="003D580F" w14:paraId="66759116" w14:textId="77777777" w:rsidTr="00631F5B">
        <w:trPr>
          <w:cantSplit/>
          <w:ins w:id="22671" w:author="TAKATOSHI TAMAOKI" w:date="2017-03-24T11:38:00Z"/>
        </w:trPr>
        <w:tc>
          <w:tcPr>
            <w:tcW w:w="262" w:type="pct"/>
            <w:shd w:val="clear" w:color="auto" w:fill="auto"/>
            <w:hideMark/>
          </w:tcPr>
          <w:p w14:paraId="18B3B57E" w14:textId="77777777" w:rsidR="00631F5B" w:rsidRPr="000A2E7F" w:rsidRDefault="00631F5B" w:rsidP="00631F5B">
            <w:pPr>
              <w:pStyle w:val="af0"/>
              <w:rPr>
                <w:ins w:id="22672" w:author="TAKATOSHI TAMAOKI" w:date="2017-03-24T11:38:00Z"/>
                <w:rFonts w:asciiTheme="majorHAnsi" w:hAnsiTheme="majorHAnsi" w:cstheme="majorHAnsi"/>
                <w:color w:val="C00000"/>
              </w:rPr>
            </w:pPr>
            <w:ins w:id="22673" w:author="TAKATOSHI TAMAOKI" w:date="2017-03-24T11:38:00Z">
              <w:r w:rsidRPr="000A2E7F">
                <w:rPr>
                  <w:rFonts w:asciiTheme="majorHAnsi" w:hAnsiTheme="majorHAnsi" w:cstheme="majorHAnsi"/>
                  <w:color w:val="C00000"/>
                </w:rPr>
                <w:t>205</w:t>
              </w:r>
            </w:ins>
          </w:p>
        </w:tc>
        <w:tc>
          <w:tcPr>
            <w:tcW w:w="915" w:type="pct"/>
            <w:tcBorders>
              <w:top w:val="nil"/>
              <w:bottom w:val="nil"/>
            </w:tcBorders>
            <w:shd w:val="clear" w:color="auto" w:fill="auto"/>
          </w:tcPr>
          <w:p w14:paraId="41466396" w14:textId="77777777" w:rsidR="00631F5B" w:rsidRPr="000A2E7F" w:rsidRDefault="00631F5B" w:rsidP="00631F5B">
            <w:pPr>
              <w:pStyle w:val="af0"/>
              <w:rPr>
                <w:ins w:id="22674"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44674FE7" w14:textId="77777777" w:rsidR="00631F5B" w:rsidRPr="000A2E7F" w:rsidRDefault="00631F5B" w:rsidP="00631F5B">
            <w:pPr>
              <w:pStyle w:val="af0"/>
              <w:rPr>
                <w:ins w:id="22675" w:author="TAKATOSHI TAMAOKI" w:date="2017-03-24T11:38:00Z"/>
                <w:rFonts w:asciiTheme="majorHAnsi" w:hAnsiTheme="majorHAnsi" w:cstheme="majorHAnsi"/>
                <w:color w:val="C00000"/>
              </w:rPr>
            </w:pPr>
            <w:ins w:id="22676"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4A7125A9" w14:textId="77777777" w:rsidR="00631F5B" w:rsidRPr="000A2E7F" w:rsidRDefault="00631F5B" w:rsidP="00631F5B">
            <w:pPr>
              <w:pStyle w:val="af0"/>
              <w:rPr>
                <w:ins w:id="22677" w:author="TAKATOSHI TAMAOKI" w:date="2017-03-24T11:38:00Z"/>
                <w:rFonts w:asciiTheme="majorHAnsi" w:hAnsiTheme="majorHAnsi" w:cstheme="majorHAnsi"/>
                <w:color w:val="C00000"/>
              </w:rPr>
            </w:pPr>
            <w:ins w:id="22678"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1BEAEF1" w14:textId="77777777" w:rsidR="00631F5B" w:rsidRPr="000A2E7F" w:rsidRDefault="00631F5B" w:rsidP="00631F5B">
            <w:pPr>
              <w:pStyle w:val="af0"/>
              <w:rPr>
                <w:ins w:id="22679" w:author="TAKATOSHI TAMAOKI" w:date="2017-03-24T11:38:00Z"/>
                <w:rFonts w:asciiTheme="majorHAnsi" w:hAnsiTheme="majorHAnsi" w:cstheme="majorHAnsi"/>
                <w:color w:val="C00000"/>
              </w:rPr>
            </w:pPr>
            <w:ins w:id="22680"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B4A38A1" w14:textId="77777777" w:rsidR="00631F5B" w:rsidRPr="000A2E7F" w:rsidRDefault="00631F5B" w:rsidP="00631F5B">
            <w:pPr>
              <w:pStyle w:val="af0"/>
              <w:rPr>
                <w:ins w:id="22681" w:author="TAKATOSHI TAMAOKI" w:date="2017-03-24T11:38:00Z"/>
                <w:rFonts w:asciiTheme="majorHAnsi" w:hAnsiTheme="majorHAnsi" w:cstheme="majorHAnsi"/>
                <w:color w:val="C00000"/>
              </w:rPr>
            </w:pPr>
            <w:ins w:id="22682"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96B53AD" w14:textId="77777777" w:rsidR="00631F5B" w:rsidRPr="000A2E7F" w:rsidRDefault="00631F5B" w:rsidP="00631F5B">
            <w:pPr>
              <w:pStyle w:val="af0"/>
              <w:rPr>
                <w:ins w:id="22683" w:author="TAKATOSHI TAMAOKI" w:date="2017-03-24T11:38:00Z"/>
                <w:rFonts w:asciiTheme="majorHAnsi" w:hAnsiTheme="majorHAnsi" w:cstheme="majorHAnsi"/>
                <w:color w:val="C00000"/>
              </w:rPr>
            </w:pPr>
            <w:ins w:id="2268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575EFDD" w14:textId="77777777" w:rsidR="00631F5B" w:rsidRPr="000A2E7F" w:rsidRDefault="00631F5B" w:rsidP="00631F5B">
            <w:pPr>
              <w:pStyle w:val="af0"/>
              <w:rPr>
                <w:ins w:id="22685" w:author="TAKATOSHI TAMAOKI" w:date="2017-03-24T11:38:00Z"/>
                <w:rFonts w:asciiTheme="majorHAnsi" w:hAnsiTheme="majorHAnsi" w:cstheme="majorHAnsi"/>
                <w:color w:val="C00000"/>
              </w:rPr>
            </w:pPr>
            <w:ins w:id="2268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87FA6DB" w14:textId="77777777" w:rsidR="00631F5B" w:rsidRPr="000A2E7F" w:rsidRDefault="00631F5B" w:rsidP="00631F5B">
            <w:pPr>
              <w:pStyle w:val="af0"/>
              <w:rPr>
                <w:ins w:id="22687" w:author="TAKATOSHI TAMAOKI" w:date="2017-03-24T11:38:00Z"/>
                <w:rFonts w:asciiTheme="majorHAnsi" w:hAnsiTheme="majorHAnsi" w:cstheme="majorHAnsi"/>
                <w:color w:val="C00000"/>
              </w:rPr>
            </w:pPr>
            <w:ins w:id="22688"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4311AE5" w14:textId="77777777" w:rsidR="00631F5B" w:rsidRPr="000A2E7F" w:rsidRDefault="00631F5B" w:rsidP="00631F5B">
            <w:pPr>
              <w:pStyle w:val="af0"/>
              <w:rPr>
                <w:ins w:id="22689" w:author="TAKATOSHI TAMAOKI" w:date="2017-03-24T11:38:00Z"/>
                <w:rFonts w:asciiTheme="majorHAnsi" w:hAnsiTheme="majorHAnsi" w:cstheme="majorHAnsi"/>
                <w:color w:val="C00000"/>
              </w:rPr>
            </w:pPr>
            <w:ins w:id="22690"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AE175EA" w14:textId="77777777" w:rsidR="00631F5B" w:rsidRPr="000A2E7F" w:rsidRDefault="00631F5B" w:rsidP="00631F5B">
            <w:pPr>
              <w:pStyle w:val="af0"/>
              <w:rPr>
                <w:ins w:id="22691" w:author="TAKATOSHI TAMAOKI" w:date="2017-03-24T11:38:00Z"/>
                <w:rFonts w:asciiTheme="majorHAnsi" w:hAnsiTheme="majorHAnsi" w:cstheme="majorHAnsi"/>
                <w:color w:val="C00000"/>
              </w:rPr>
            </w:pPr>
            <w:ins w:id="22692" w:author="TAKATOSHI TAMAOKI" w:date="2017-03-24T11:38:00Z">
              <w:r w:rsidRPr="000A2E7F">
                <w:rPr>
                  <w:rFonts w:asciiTheme="majorHAnsi" w:hAnsiTheme="majorHAnsi" w:cstheme="majorHAnsi"/>
                  <w:snapToGrid/>
                  <w:color w:val="C00000"/>
                  <w:szCs w:val="16"/>
                </w:rPr>
                <w:t>—</w:t>
              </w:r>
            </w:ins>
          </w:p>
        </w:tc>
      </w:tr>
      <w:tr w:rsidR="00631F5B" w:rsidRPr="003D580F" w14:paraId="4CC844F4" w14:textId="77777777" w:rsidTr="00631F5B">
        <w:trPr>
          <w:cantSplit/>
          <w:ins w:id="22693"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474BD53B" w14:textId="77777777" w:rsidR="00631F5B" w:rsidRPr="000A2E7F" w:rsidRDefault="00631F5B" w:rsidP="00631F5B">
            <w:pPr>
              <w:pStyle w:val="af0"/>
              <w:rPr>
                <w:ins w:id="22694" w:author="TAKATOSHI TAMAOKI" w:date="2017-03-24T11:38:00Z"/>
                <w:rFonts w:asciiTheme="majorHAnsi" w:hAnsiTheme="majorHAnsi" w:cstheme="majorHAnsi"/>
                <w:color w:val="C00000"/>
              </w:rPr>
            </w:pPr>
            <w:ins w:id="22695" w:author="TAKATOSHI TAMAOKI" w:date="2017-03-24T11:38:00Z">
              <w:r w:rsidRPr="000A2E7F">
                <w:rPr>
                  <w:rFonts w:asciiTheme="majorHAnsi" w:hAnsiTheme="majorHAnsi" w:cstheme="majorHAnsi"/>
                  <w:color w:val="C00000"/>
                </w:rPr>
                <w:t>206</w:t>
              </w:r>
            </w:ins>
          </w:p>
        </w:tc>
        <w:tc>
          <w:tcPr>
            <w:tcW w:w="915" w:type="pct"/>
            <w:tcBorders>
              <w:top w:val="nil"/>
              <w:left w:val="single" w:sz="4" w:space="0" w:color="auto"/>
              <w:bottom w:val="nil"/>
              <w:right w:val="single" w:sz="4" w:space="0" w:color="auto"/>
            </w:tcBorders>
            <w:shd w:val="clear" w:color="auto" w:fill="auto"/>
          </w:tcPr>
          <w:p w14:paraId="434002EA" w14:textId="77777777" w:rsidR="00631F5B" w:rsidRPr="000A2E7F" w:rsidRDefault="00631F5B" w:rsidP="00631F5B">
            <w:pPr>
              <w:pStyle w:val="af0"/>
              <w:rPr>
                <w:ins w:id="22696"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BC939E" w14:textId="77777777" w:rsidR="00631F5B" w:rsidRPr="000A2E7F" w:rsidRDefault="00631F5B" w:rsidP="00631F5B">
            <w:pPr>
              <w:pStyle w:val="af0"/>
              <w:rPr>
                <w:ins w:id="22697" w:author="TAKATOSHI TAMAOKI" w:date="2017-03-24T11:38:00Z"/>
                <w:rFonts w:asciiTheme="majorHAnsi" w:hAnsiTheme="majorHAnsi" w:cstheme="majorHAnsi"/>
                <w:color w:val="C00000"/>
              </w:rPr>
            </w:pPr>
            <w:ins w:id="22698"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77C840" w14:textId="77777777" w:rsidR="00631F5B" w:rsidRPr="000A2E7F" w:rsidRDefault="00631F5B" w:rsidP="00631F5B">
            <w:pPr>
              <w:pStyle w:val="af0"/>
              <w:rPr>
                <w:ins w:id="22699" w:author="TAKATOSHI TAMAOKI" w:date="2017-03-24T11:38:00Z"/>
                <w:rFonts w:asciiTheme="majorHAnsi" w:hAnsiTheme="majorHAnsi" w:cstheme="majorHAnsi"/>
                <w:color w:val="C00000"/>
              </w:rPr>
            </w:pPr>
            <w:ins w:id="2270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4A0D66" w14:textId="77777777" w:rsidR="00631F5B" w:rsidRPr="000A2E7F" w:rsidRDefault="00631F5B" w:rsidP="00631F5B">
            <w:pPr>
              <w:pStyle w:val="af0"/>
              <w:rPr>
                <w:ins w:id="22701" w:author="TAKATOSHI TAMAOKI" w:date="2017-03-24T11:38:00Z"/>
                <w:rFonts w:asciiTheme="majorHAnsi" w:hAnsiTheme="majorHAnsi" w:cstheme="majorHAnsi"/>
                <w:color w:val="C00000"/>
              </w:rPr>
            </w:pPr>
            <w:ins w:id="2270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F0ED33" w14:textId="77777777" w:rsidR="00631F5B" w:rsidRPr="000A2E7F" w:rsidRDefault="00631F5B" w:rsidP="00631F5B">
            <w:pPr>
              <w:pStyle w:val="af0"/>
              <w:rPr>
                <w:ins w:id="22703" w:author="TAKATOSHI TAMAOKI" w:date="2017-03-24T11:38:00Z"/>
                <w:rFonts w:asciiTheme="majorHAnsi" w:hAnsiTheme="majorHAnsi" w:cstheme="majorHAnsi"/>
                <w:color w:val="C00000"/>
              </w:rPr>
            </w:pPr>
            <w:ins w:id="2270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C8B3FD" w14:textId="77777777" w:rsidR="00631F5B" w:rsidRPr="000A2E7F" w:rsidRDefault="00631F5B" w:rsidP="00631F5B">
            <w:pPr>
              <w:pStyle w:val="af0"/>
              <w:rPr>
                <w:ins w:id="22705" w:author="TAKATOSHI TAMAOKI" w:date="2017-03-24T11:38:00Z"/>
                <w:rFonts w:asciiTheme="majorHAnsi" w:hAnsiTheme="majorHAnsi" w:cstheme="majorHAnsi"/>
                <w:color w:val="C00000"/>
              </w:rPr>
            </w:pPr>
            <w:ins w:id="2270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ADD17F" w14:textId="77777777" w:rsidR="00631F5B" w:rsidRPr="000A2E7F" w:rsidRDefault="00631F5B" w:rsidP="00631F5B">
            <w:pPr>
              <w:pStyle w:val="af0"/>
              <w:rPr>
                <w:ins w:id="22707" w:author="TAKATOSHI TAMAOKI" w:date="2017-03-24T11:38:00Z"/>
                <w:rFonts w:asciiTheme="majorHAnsi" w:hAnsiTheme="majorHAnsi" w:cstheme="majorHAnsi"/>
                <w:color w:val="C00000"/>
              </w:rPr>
            </w:pPr>
            <w:ins w:id="2270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4AADC8" w14:textId="77777777" w:rsidR="00631F5B" w:rsidRPr="000A2E7F" w:rsidRDefault="00631F5B" w:rsidP="00631F5B">
            <w:pPr>
              <w:pStyle w:val="af0"/>
              <w:rPr>
                <w:ins w:id="22709" w:author="TAKATOSHI TAMAOKI" w:date="2017-03-24T11:38:00Z"/>
                <w:rFonts w:asciiTheme="majorHAnsi" w:hAnsiTheme="majorHAnsi" w:cstheme="majorHAnsi"/>
                <w:color w:val="C00000"/>
              </w:rPr>
            </w:pPr>
            <w:ins w:id="2271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F9B7CA" w14:textId="77777777" w:rsidR="00631F5B" w:rsidRPr="000A2E7F" w:rsidRDefault="00631F5B" w:rsidP="00631F5B">
            <w:pPr>
              <w:pStyle w:val="af0"/>
              <w:rPr>
                <w:ins w:id="22711" w:author="TAKATOSHI TAMAOKI" w:date="2017-03-24T11:38:00Z"/>
                <w:rFonts w:asciiTheme="majorHAnsi" w:hAnsiTheme="majorHAnsi" w:cstheme="majorHAnsi"/>
                <w:color w:val="C00000"/>
              </w:rPr>
            </w:pPr>
            <w:ins w:id="2271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F0C7A99" w14:textId="77777777" w:rsidR="00631F5B" w:rsidRPr="000A2E7F" w:rsidRDefault="00631F5B" w:rsidP="00631F5B">
            <w:pPr>
              <w:pStyle w:val="af0"/>
              <w:rPr>
                <w:ins w:id="22713" w:author="TAKATOSHI TAMAOKI" w:date="2017-03-24T11:38:00Z"/>
                <w:rFonts w:asciiTheme="majorHAnsi" w:hAnsiTheme="majorHAnsi" w:cstheme="majorHAnsi"/>
                <w:color w:val="C00000"/>
              </w:rPr>
            </w:pPr>
            <w:ins w:id="22714" w:author="TAKATOSHI TAMAOKI" w:date="2017-03-24T11:38:00Z">
              <w:r w:rsidRPr="000A2E7F">
                <w:rPr>
                  <w:rFonts w:asciiTheme="majorHAnsi" w:hAnsiTheme="majorHAnsi" w:cstheme="majorHAnsi"/>
                  <w:snapToGrid/>
                  <w:color w:val="C00000"/>
                  <w:szCs w:val="16"/>
                </w:rPr>
                <w:t>—</w:t>
              </w:r>
            </w:ins>
          </w:p>
        </w:tc>
      </w:tr>
      <w:tr w:rsidR="00631F5B" w:rsidRPr="003D580F" w14:paraId="32C3C429" w14:textId="77777777" w:rsidTr="00631F5B">
        <w:trPr>
          <w:cantSplit/>
          <w:ins w:id="22715"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3A0A2AC5" w14:textId="77777777" w:rsidR="00631F5B" w:rsidRPr="000A2E7F" w:rsidRDefault="00631F5B" w:rsidP="00631F5B">
            <w:pPr>
              <w:pStyle w:val="af0"/>
              <w:rPr>
                <w:ins w:id="22716" w:author="TAKATOSHI TAMAOKI" w:date="2017-03-24T11:38:00Z"/>
                <w:rFonts w:asciiTheme="majorHAnsi" w:hAnsiTheme="majorHAnsi" w:cstheme="majorHAnsi"/>
                <w:color w:val="C00000"/>
              </w:rPr>
            </w:pPr>
            <w:ins w:id="22717" w:author="TAKATOSHI TAMAOKI" w:date="2017-03-24T11:38:00Z">
              <w:r w:rsidRPr="000A2E7F">
                <w:rPr>
                  <w:rFonts w:asciiTheme="majorHAnsi" w:hAnsiTheme="majorHAnsi" w:cstheme="majorHAnsi"/>
                  <w:color w:val="C00000"/>
                </w:rPr>
                <w:t>207</w:t>
              </w:r>
            </w:ins>
          </w:p>
        </w:tc>
        <w:tc>
          <w:tcPr>
            <w:tcW w:w="915" w:type="pct"/>
            <w:tcBorders>
              <w:top w:val="nil"/>
              <w:left w:val="single" w:sz="4" w:space="0" w:color="auto"/>
              <w:bottom w:val="single" w:sz="4" w:space="0" w:color="auto"/>
              <w:right w:val="single" w:sz="4" w:space="0" w:color="auto"/>
            </w:tcBorders>
            <w:shd w:val="clear" w:color="auto" w:fill="auto"/>
          </w:tcPr>
          <w:p w14:paraId="33179126" w14:textId="77777777" w:rsidR="00631F5B" w:rsidRPr="000A2E7F" w:rsidRDefault="00631F5B" w:rsidP="00631F5B">
            <w:pPr>
              <w:pStyle w:val="af0"/>
              <w:rPr>
                <w:ins w:id="22718"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282085" w14:textId="77777777" w:rsidR="00631F5B" w:rsidRPr="000A2E7F" w:rsidRDefault="00631F5B" w:rsidP="00631F5B">
            <w:pPr>
              <w:pStyle w:val="af0"/>
              <w:rPr>
                <w:ins w:id="22719" w:author="TAKATOSHI TAMAOKI" w:date="2017-03-24T11:38:00Z"/>
                <w:rFonts w:asciiTheme="majorHAnsi" w:hAnsiTheme="majorHAnsi" w:cstheme="majorHAnsi"/>
                <w:color w:val="C00000"/>
              </w:rPr>
            </w:pPr>
            <w:ins w:id="22720"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744D41" w14:textId="77777777" w:rsidR="00631F5B" w:rsidRPr="000A2E7F" w:rsidRDefault="00631F5B" w:rsidP="00631F5B">
            <w:pPr>
              <w:pStyle w:val="af0"/>
              <w:rPr>
                <w:ins w:id="22721" w:author="TAKATOSHI TAMAOKI" w:date="2017-03-24T11:38:00Z"/>
                <w:rFonts w:asciiTheme="majorHAnsi" w:hAnsiTheme="majorHAnsi" w:cstheme="majorHAnsi"/>
                <w:color w:val="C00000"/>
              </w:rPr>
            </w:pPr>
            <w:ins w:id="2272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C4A6A1" w14:textId="77777777" w:rsidR="00631F5B" w:rsidRPr="000A2E7F" w:rsidRDefault="00631F5B" w:rsidP="00631F5B">
            <w:pPr>
              <w:pStyle w:val="af0"/>
              <w:rPr>
                <w:ins w:id="22723" w:author="TAKATOSHI TAMAOKI" w:date="2017-03-24T11:38:00Z"/>
                <w:rFonts w:asciiTheme="majorHAnsi" w:hAnsiTheme="majorHAnsi" w:cstheme="majorHAnsi"/>
                <w:color w:val="C00000"/>
              </w:rPr>
            </w:pPr>
            <w:ins w:id="2272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5D88" w14:textId="77777777" w:rsidR="00631F5B" w:rsidRPr="000A2E7F" w:rsidRDefault="00631F5B" w:rsidP="00631F5B">
            <w:pPr>
              <w:pStyle w:val="af0"/>
              <w:rPr>
                <w:ins w:id="22725" w:author="TAKATOSHI TAMAOKI" w:date="2017-03-24T11:38:00Z"/>
                <w:rFonts w:asciiTheme="majorHAnsi" w:hAnsiTheme="majorHAnsi" w:cstheme="majorHAnsi"/>
                <w:color w:val="C00000"/>
              </w:rPr>
            </w:pPr>
            <w:ins w:id="2272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C60B97" w14:textId="77777777" w:rsidR="00631F5B" w:rsidRPr="000A2E7F" w:rsidRDefault="00631F5B" w:rsidP="00631F5B">
            <w:pPr>
              <w:pStyle w:val="af0"/>
              <w:rPr>
                <w:ins w:id="22727" w:author="TAKATOSHI TAMAOKI" w:date="2017-03-24T11:38:00Z"/>
                <w:rFonts w:asciiTheme="majorHAnsi" w:hAnsiTheme="majorHAnsi" w:cstheme="majorHAnsi"/>
                <w:color w:val="C00000"/>
              </w:rPr>
            </w:pPr>
            <w:ins w:id="2272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B769E3" w14:textId="77777777" w:rsidR="00631F5B" w:rsidRPr="000A2E7F" w:rsidRDefault="00631F5B" w:rsidP="00631F5B">
            <w:pPr>
              <w:pStyle w:val="af0"/>
              <w:rPr>
                <w:ins w:id="22729" w:author="TAKATOSHI TAMAOKI" w:date="2017-03-24T11:38:00Z"/>
                <w:rFonts w:asciiTheme="majorHAnsi" w:hAnsiTheme="majorHAnsi" w:cstheme="majorHAnsi"/>
                <w:color w:val="C00000"/>
              </w:rPr>
            </w:pPr>
            <w:ins w:id="2273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65EEA0" w14:textId="77777777" w:rsidR="00631F5B" w:rsidRPr="000A2E7F" w:rsidRDefault="00631F5B" w:rsidP="00631F5B">
            <w:pPr>
              <w:pStyle w:val="af0"/>
              <w:rPr>
                <w:ins w:id="22731" w:author="TAKATOSHI TAMAOKI" w:date="2017-03-24T11:38:00Z"/>
                <w:rFonts w:asciiTheme="majorHAnsi" w:hAnsiTheme="majorHAnsi" w:cstheme="majorHAnsi"/>
                <w:color w:val="C00000"/>
              </w:rPr>
            </w:pPr>
            <w:ins w:id="2273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803CB4" w14:textId="77777777" w:rsidR="00631F5B" w:rsidRPr="000A2E7F" w:rsidRDefault="00631F5B" w:rsidP="00631F5B">
            <w:pPr>
              <w:pStyle w:val="af0"/>
              <w:rPr>
                <w:ins w:id="22733" w:author="TAKATOSHI TAMAOKI" w:date="2017-03-24T11:38:00Z"/>
                <w:rFonts w:asciiTheme="majorHAnsi" w:hAnsiTheme="majorHAnsi" w:cstheme="majorHAnsi"/>
                <w:color w:val="C00000"/>
              </w:rPr>
            </w:pPr>
            <w:ins w:id="2273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8A5914A" w14:textId="77777777" w:rsidR="00631F5B" w:rsidRPr="000A2E7F" w:rsidRDefault="00631F5B" w:rsidP="00631F5B">
            <w:pPr>
              <w:pStyle w:val="af0"/>
              <w:rPr>
                <w:ins w:id="22735" w:author="TAKATOSHI TAMAOKI" w:date="2017-03-24T11:38:00Z"/>
                <w:rFonts w:asciiTheme="majorHAnsi" w:hAnsiTheme="majorHAnsi" w:cstheme="majorHAnsi"/>
                <w:color w:val="C00000"/>
              </w:rPr>
            </w:pPr>
            <w:ins w:id="22736" w:author="TAKATOSHI TAMAOKI" w:date="2017-03-24T11:38:00Z">
              <w:r w:rsidRPr="000A2E7F">
                <w:rPr>
                  <w:rFonts w:asciiTheme="majorHAnsi" w:hAnsiTheme="majorHAnsi" w:cstheme="majorHAnsi"/>
                  <w:snapToGrid/>
                  <w:color w:val="C00000"/>
                  <w:szCs w:val="16"/>
                </w:rPr>
                <w:t>—</w:t>
              </w:r>
            </w:ins>
          </w:p>
        </w:tc>
      </w:tr>
      <w:tr w:rsidR="00631F5B" w:rsidRPr="003D580F" w14:paraId="5E7F7077" w14:textId="77777777" w:rsidTr="00631F5B">
        <w:trPr>
          <w:cantSplit/>
          <w:ins w:id="22737"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B49318A" w14:textId="77777777" w:rsidR="00631F5B" w:rsidRPr="000A2E7F" w:rsidRDefault="00631F5B" w:rsidP="00631F5B">
            <w:pPr>
              <w:pStyle w:val="af0"/>
              <w:rPr>
                <w:ins w:id="22738" w:author="TAKATOSHI TAMAOKI" w:date="2017-03-24T11:38:00Z"/>
                <w:rFonts w:asciiTheme="majorHAnsi" w:hAnsiTheme="majorHAnsi" w:cstheme="majorHAnsi"/>
                <w:color w:val="C00000"/>
              </w:rPr>
            </w:pPr>
            <w:ins w:id="22739" w:author="TAKATOSHI TAMAOKI" w:date="2017-03-24T11:38:00Z">
              <w:r w:rsidRPr="000A2E7F">
                <w:rPr>
                  <w:rFonts w:asciiTheme="majorHAnsi" w:hAnsiTheme="majorHAnsi" w:cstheme="majorHAnsi"/>
                  <w:color w:val="C00000"/>
                </w:rPr>
                <w:t>208</w:t>
              </w:r>
            </w:ins>
          </w:p>
        </w:tc>
        <w:tc>
          <w:tcPr>
            <w:tcW w:w="915" w:type="pct"/>
            <w:tcBorders>
              <w:top w:val="single" w:sz="4" w:space="0" w:color="auto"/>
              <w:left w:val="single" w:sz="4" w:space="0" w:color="auto"/>
              <w:bottom w:val="nil"/>
              <w:right w:val="single" w:sz="4" w:space="0" w:color="auto"/>
            </w:tcBorders>
            <w:shd w:val="clear" w:color="auto" w:fill="auto"/>
          </w:tcPr>
          <w:p w14:paraId="61FE2A09" w14:textId="77777777" w:rsidR="00631F5B" w:rsidRPr="000A2E7F" w:rsidRDefault="00631F5B" w:rsidP="00631F5B">
            <w:pPr>
              <w:pStyle w:val="af0"/>
              <w:rPr>
                <w:ins w:id="22740" w:author="TAKATOSHI TAMAOKI" w:date="2017-03-24T11:38:00Z"/>
                <w:rFonts w:asciiTheme="majorHAnsi" w:hAnsiTheme="majorHAnsi" w:cstheme="majorHAnsi"/>
                <w:color w:val="C00000"/>
              </w:rPr>
            </w:pPr>
            <w:ins w:id="22741" w:author="TAKATOSHI TAMAOKI" w:date="2017-03-24T11:38:00Z">
              <w:r w:rsidRPr="000A2E7F">
                <w:rPr>
                  <w:rFonts w:asciiTheme="majorHAnsi" w:hAnsiTheme="majorHAnsi" w:cstheme="majorHAnsi"/>
                  <w:color w:val="C00000"/>
                </w:rPr>
                <w:t>Data Flash</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6E9F903B" w14:textId="77777777" w:rsidR="00631F5B" w:rsidRPr="000A2E7F" w:rsidRDefault="00631F5B" w:rsidP="00631F5B">
            <w:pPr>
              <w:pStyle w:val="af0"/>
              <w:rPr>
                <w:ins w:id="22742" w:author="TAKATOSHI TAMAOKI" w:date="2017-03-24T11:38:00Z"/>
                <w:rFonts w:asciiTheme="majorHAnsi" w:hAnsiTheme="majorHAnsi" w:cstheme="majorHAnsi"/>
                <w:color w:val="C00000"/>
              </w:rPr>
            </w:pPr>
            <w:ins w:id="22743" w:author="TAKATOSHI TAMAOKI" w:date="2017-03-24T11:38:00Z">
              <w:r w:rsidRPr="000A2E7F">
                <w:rPr>
                  <w:rFonts w:asciiTheme="majorHAnsi" w:hAnsiTheme="majorHAnsi" w:cstheme="majorHAnsi"/>
                  <w:color w:val="C00000"/>
                </w:rPr>
                <w:t>Data Flash ECC</w:t>
              </w:r>
            </w:ins>
          </w:p>
          <w:p w14:paraId="7A6D1606" w14:textId="77777777" w:rsidR="00631F5B" w:rsidRPr="000A2E7F" w:rsidRDefault="00631F5B" w:rsidP="00631F5B">
            <w:pPr>
              <w:pStyle w:val="af0"/>
              <w:rPr>
                <w:ins w:id="22744" w:author="TAKATOSHI TAMAOKI" w:date="2017-03-24T11:38:00Z"/>
                <w:rFonts w:asciiTheme="majorHAnsi" w:hAnsiTheme="majorHAnsi" w:cstheme="majorHAnsi"/>
                <w:color w:val="C00000"/>
              </w:rPr>
            </w:pPr>
            <w:ins w:id="22745" w:author="TAKATOSHI TAMAOKI" w:date="2017-03-24T11:38: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5F2E847" w14:textId="77777777" w:rsidR="00631F5B" w:rsidRPr="000A2E7F" w:rsidRDefault="00631F5B" w:rsidP="00631F5B">
            <w:pPr>
              <w:pStyle w:val="af0"/>
              <w:rPr>
                <w:ins w:id="22746" w:author="TAKATOSHI TAMAOKI" w:date="2017-03-24T11:38:00Z"/>
                <w:rFonts w:asciiTheme="majorHAnsi" w:hAnsiTheme="majorHAnsi" w:cstheme="majorHAnsi"/>
                <w:color w:val="C00000"/>
              </w:rPr>
            </w:pPr>
            <w:ins w:id="22747"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12C5CEA0" w14:textId="77777777" w:rsidR="00631F5B" w:rsidRPr="000A2E7F" w:rsidRDefault="00631F5B" w:rsidP="00631F5B">
            <w:pPr>
              <w:pStyle w:val="af0"/>
              <w:rPr>
                <w:ins w:id="22748" w:author="TAKATOSHI TAMAOKI" w:date="2017-03-24T11:38:00Z"/>
                <w:rFonts w:asciiTheme="majorHAnsi" w:hAnsiTheme="majorHAnsi" w:cstheme="majorHAnsi"/>
                <w:color w:val="C00000"/>
              </w:rPr>
            </w:pPr>
            <w:ins w:id="22749"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49949A01" w14:textId="77777777" w:rsidR="00631F5B" w:rsidRPr="000A2E7F" w:rsidRDefault="00631F5B" w:rsidP="00631F5B">
            <w:pPr>
              <w:pStyle w:val="af0"/>
              <w:rPr>
                <w:ins w:id="22750" w:author="TAKATOSHI TAMAOKI" w:date="2017-03-24T11:38:00Z"/>
                <w:rFonts w:asciiTheme="majorHAnsi" w:hAnsiTheme="majorHAnsi" w:cstheme="majorHAnsi"/>
                <w:color w:val="C00000"/>
              </w:rPr>
            </w:pPr>
            <w:ins w:id="22751"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64E4F5F2" w14:textId="77777777" w:rsidR="00631F5B" w:rsidRPr="000A2E7F" w:rsidRDefault="00631F5B" w:rsidP="00631F5B">
            <w:pPr>
              <w:pStyle w:val="af0"/>
              <w:rPr>
                <w:ins w:id="22752" w:author="TAKATOSHI TAMAOKI" w:date="2017-03-24T11:38:00Z"/>
                <w:rFonts w:asciiTheme="majorHAnsi" w:hAnsiTheme="majorHAnsi" w:cstheme="majorHAnsi"/>
                <w:color w:val="C00000"/>
              </w:rPr>
            </w:pPr>
            <w:ins w:id="22753"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EBC4019" w14:textId="77777777" w:rsidR="00631F5B" w:rsidRPr="000A2E7F" w:rsidRDefault="00631F5B" w:rsidP="00631F5B">
            <w:pPr>
              <w:pStyle w:val="af0"/>
              <w:rPr>
                <w:ins w:id="22754" w:author="TAKATOSHI TAMAOKI" w:date="2017-03-24T11:38:00Z"/>
                <w:rFonts w:asciiTheme="majorHAnsi" w:hAnsiTheme="majorHAnsi" w:cstheme="majorHAnsi"/>
                <w:color w:val="C00000"/>
              </w:rPr>
            </w:pPr>
            <w:ins w:id="22755"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6F3CA3C" w14:textId="77777777" w:rsidR="00631F5B" w:rsidRPr="000A2E7F" w:rsidRDefault="00631F5B" w:rsidP="00631F5B">
            <w:pPr>
              <w:pStyle w:val="af0"/>
              <w:rPr>
                <w:ins w:id="22756" w:author="TAKATOSHI TAMAOKI" w:date="2017-03-24T11:38:00Z"/>
                <w:rFonts w:asciiTheme="majorHAnsi" w:hAnsiTheme="majorHAnsi" w:cstheme="majorHAnsi"/>
                <w:color w:val="C00000"/>
              </w:rPr>
            </w:pPr>
            <w:ins w:id="22757"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1A240C1" w14:textId="77777777" w:rsidR="00631F5B" w:rsidRPr="000A2E7F" w:rsidRDefault="00631F5B" w:rsidP="00631F5B">
            <w:pPr>
              <w:pStyle w:val="af0"/>
              <w:rPr>
                <w:ins w:id="22758" w:author="TAKATOSHI TAMAOKI" w:date="2017-03-24T11:38:00Z"/>
                <w:rFonts w:asciiTheme="majorHAnsi" w:hAnsiTheme="majorHAnsi" w:cstheme="majorHAnsi"/>
                <w:color w:val="C00000"/>
              </w:rPr>
            </w:pPr>
            <w:ins w:id="22759"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289B079A" w14:textId="77777777" w:rsidR="00631F5B" w:rsidRPr="000A2E7F" w:rsidRDefault="00631F5B" w:rsidP="00631F5B">
            <w:pPr>
              <w:pStyle w:val="af0"/>
              <w:rPr>
                <w:ins w:id="22760" w:author="TAKATOSHI TAMAOKI" w:date="2017-03-24T11:38:00Z"/>
                <w:rFonts w:asciiTheme="majorHAnsi" w:hAnsiTheme="majorHAnsi" w:cstheme="majorHAnsi"/>
                <w:color w:val="C00000"/>
              </w:rPr>
            </w:pPr>
            <w:ins w:id="22761" w:author="TAKATOSHI TAMAOKI" w:date="2017-03-24T11:38:00Z">
              <w:r w:rsidRPr="000A2E7F">
                <w:rPr>
                  <w:rFonts w:asciiTheme="majorHAnsi" w:hAnsiTheme="majorHAnsi" w:cstheme="majorHAnsi"/>
                  <w:color w:val="C00000"/>
                </w:rPr>
                <w:t>√</w:t>
              </w:r>
            </w:ins>
          </w:p>
        </w:tc>
      </w:tr>
      <w:tr w:rsidR="00631F5B" w:rsidRPr="003D580F" w14:paraId="2B884161" w14:textId="77777777" w:rsidTr="00631F5B">
        <w:trPr>
          <w:cantSplit/>
          <w:ins w:id="22762"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5A0A770C" w14:textId="77777777" w:rsidR="00631F5B" w:rsidRPr="000A2E7F" w:rsidRDefault="00631F5B" w:rsidP="00631F5B">
            <w:pPr>
              <w:pStyle w:val="af0"/>
              <w:rPr>
                <w:ins w:id="22763" w:author="TAKATOSHI TAMAOKI" w:date="2017-03-24T11:38:00Z"/>
                <w:rFonts w:asciiTheme="majorHAnsi" w:hAnsiTheme="majorHAnsi" w:cstheme="majorHAnsi"/>
                <w:color w:val="C00000"/>
              </w:rPr>
            </w:pPr>
            <w:ins w:id="22764" w:author="TAKATOSHI TAMAOKI" w:date="2017-03-24T11:38:00Z">
              <w:r w:rsidRPr="000A2E7F">
                <w:rPr>
                  <w:rFonts w:asciiTheme="majorHAnsi" w:hAnsiTheme="majorHAnsi" w:cstheme="majorHAnsi"/>
                  <w:color w:val="C00000"/>
                </w:rPr>
                <w:t>209</w:t>
              </w:r>
            </w:ins>
          </w:p>
        </w:tc>
        <w:tc>
          <w:tcPr>
            <w:tcW w:w="915" w:type="pct"/>
            <w:tcBorders>
              <w:top w:val="nil"/>
              <w:left w:val="single" w:sz="4" w:space="0" w:color="auto"/>
              <w:bottom w:val="nil"/>
              <w:right w:val="single" w:sz="4" w:space="0" w:color="auto"/>
            </w:tcBorders>
            <w:shd w:val="clear" w:color="auto" w:fill="auto"/>
            <w:hideMark/>
          </w:tcPr>
          <w:p w14:paraId="5E85DDD3" w14:textId="77777777" w:rsidR="00631F5B" w:rsidRPr="000A2E7F" w:rsidRDefault="00631F5B" w:rsidP="00631F5B">
            <w:pPr>
              <w:pStyle w:val="af0"/>
              <w:rPr>
                <w:ins w:id="22765"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509BD905" w14:textId="77777777" w:rsidR="00631F5B" w:rsidRPr="000A2E7F" w:rsidRDefault="00631F5B" w:rsidP="00631F5B">
            <w:pPr>
              <w:pStyle w:val="af0"/>
              <w:rPr>
                <w:ins w:id="22766" w:author="TAKATOSHI TAMAOKI" w:date="2017-03-24T11:38:00Z"/>
                <w:rFonts w:asciiTheme="majorHAnsi" w:hAnsiTheme="majorHAnsi" w:cstheme="majorHAnsi"/>
                <w:color w:val="C00000"/>
              </w:rPr>
            </w:pPr>
            <w:ins w:id="22767" w:author="TAKATOSHI TAMAOKI" w:date="2017-03-24T11:38:00Z">
              <w:r w:rsidRPr="000A2E7F">
                <w:rPr>
                  <w:rFonts w:asciiTheme="majorHAnsi" w:hAnsiTheme="majorHAnsi" w:cstheme="majorHAnsi"/>
                  <w:color w:val="C00000"/>
                </w:rPr>
                <w:t>Data Flash ECC</w:t>
              </w:r>
            </w:ins>
          </w:p>
          <w:p w14:paraId="05E167D7" w14:textId="77777777" w:rsidR="00631F5B" w:rsidRPr="000A2E7F" w:rsidRDefault="00631F5B" w:rsidP="00631F5B">
            <w:pPr>
              <w:pStyle w:val="af0"/>
              <w:rPr>
                <w:ins w:id="22768" w:author="TAKATOSHI TAMAOKI" w:date="2017-03-24T11:38:00Z"/>
                <w:rFonts w:asciiTheme="majorHAnsi" w:hAnsiTheme="majorHAnsi" w:cstheme="majorHAnsi"/>
                <w:color w:val="C00000"/>
              </w:rPr>
            </w:pPr>
            <w:ins w:id="22769" w:author="TAKATOSHI TAMAOKI" w:date="2017-03-24T11:38:00Z">
              <w:r w:rsidRPr="000A2E7F">
                <w:rPr>
                  <w:rFonts w:asciiTheme="majorHAnsi" w:hAnsiTheme="majorHAnsi" w:cstheme="majorHAnsi"/>
                  <w:color w:val="C00000"/>
                </w:rPr>
                <w:t xml:space="preserve"> -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3596079" w14:textId="77777777" w:rsidR="00631F5B" w:rsidRPr="000A2E7F" w:rsidRDefault="00631F5B" w:rsidP="00631F5B">
            <w:pPr>
              <w:pStyle w:val="af0"/>
              <w:rPr>
                <w:ins w:id="22770" w:author="TAKATOSHI TAMAOKI" w:date="2017-03-24T11:38:00Z"/>
                <w:rFonts w:asciiTheme="majorHAnsi" w:hAnsiTheme="majorHAnsi" w:cstheme="majorHAnsi"/>
                <w:color w:val="C00000"/>
              </w:rPr>
            </w:pPr>
            <w:ins w:id="22771"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06D6D2BC" w14:textId="77777777" w:rsidR="00631F5B" w:rsidRPr="000A2E7F" w:rsidRDefault="00631F5B" w:rsidP="00631F5B">
            <w:pPr>
              <w:pStyle w:val="af0"/>
              <w:rPr>
                <w:ins w:id="22772" w:author="TAKATOSHI TAMAOKI" w:date="2017-03-24T11:38:00Z"/>
                <w:rFonts w:asciiTheme="majorHAnsi" w:hAnsiTheme="majorHAnsi" w:cstheme="majorHAnsi"/>
                <w:color w:val="C00000"/>
              </w:rPr>
            </w:pPr>
            <w:ins w:id="22773"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7A5F226D" w14:textId="77777777" w:rsidR="00631F5B" w:rsidRPr="000A2E7F" w:rsidRDefault="00631F5B" w:rsidP="00631F5B">
            <w:pPr>
              <w:pStyle w:val="af0"/>
              <w:rPr>
                <w:ins w:id="22774" w:author="TAKATOSHI TAMAOKI" w:date="2017-03-24T11:38:00Z"/>
                <w:rFonts w:asciiTheme="majorHAnsi" w:hAnsiTheme="majorHAnsi" w:cstheme="majorHAnsi"/>
                <w:color w:val="C00000"/>
              </w:rPr>
            </w:pPr>
            <w:ins w:id="22775"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2EB8AF47" w14:textId="77777777" w:rsidR="00631F5B" w:rsidRPr="000A2E7F" w:rsidRDefault="00631F5B" w:rsidP="00631F5B">
            <w:pPr>
              <w:pStyle w:val="af0"/>
              <w:rPr>
                <w:ins w:id="22776" w:author="TAKATOSHI TAMAOKI" w:date="2017-03-24T11:38:00Z"/>
                <w:rFonts w:asciiTheme="majorHAnsi" w:hAnsiTheme="majorHAnsi" w:cstheme="majorHAnsi"/>
                <w:color w:val="C00000"/>
              </w:rPr>
            </w:pPr>
            <w:ins w:id="22777"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E28FE0C" w14:textId="77777777" w:rsidR="00631F5B" w:rsidRPr="000A2E7F" w:rsidRDefault="00631F5B" w:rsidP="00631F5B">
            <w:pPr>
              <w:pStyle w:val="af0"/>
              <w:rPr>
                <w:ins w:id="22778" w:author="TAKATOSHI TAMAOKI" w:date="2017-03-24T11:38:00Z"/>
                <w:rFonts w:asciiTheme="majorHAnsi" w:hAnsiTheme="majorHAnsi" w:cstheme="majorHAnsi"/>
                <w:color w:val="C00000"/>
              </w:rPr>
            </w:pPr>
            <w:ins w:id="22779"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5A7089A" w14:textId="77777777" w:rsidR="00631F5B" w:rsidRPr="000A2E7F" w:rsidRDefault="00631F5B" w:rsidP="00631F5B">
            <w:pPr>
              <w:pStyle w:val="af0"/>
              <w:rPr>
                <w:ins w:id="22780" w:author="TAKATOSHI TAMAOKI" w:date="2017-03-24T11:38:00Z"/>
                <w:rFonts w:asciiTheme="majorHAnsi" w:hAnsiTheme="majorHAnsi" w:cstheme="majorHAnsi"/>
                <w:color w:val="C00000"/>
              </w:rPr>
            </w:pPr>
            <w:ins w:id="22781"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401A155" w14:textId="77777777" w:rsidR="00631F5B" w:rsidRPr="000A2E7F" w:rsidRDefault="00631F5B" w:rsidP="00631F5B">
            <w:pPr>
              <w:pStyle w:val="af0"/>
              <w:rPr>
                <w:ins w:id="22782" w:author="TAKATOSHI TAMAOKI" w:date="2017-03-24T11:38:00Z"/>
                <w:rFonts w:asciiTheme="majorHAnsi" w:hAnsiTheme="majorHAnsi" w:cstheme="majorHAnsi"/>
                <w:color w:val="C00000"/>
              </w:rPr>
            </w:pPr>
            <w:ins w:id="22783"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7D972C37" w14:textId="77777777" w:rsidR="00631F5B" w:rsidRPr="000A2E7F" w:rsidRDefault="00631F5B" w:rsidP="00631F5B">
            <w:pPr>
              <w:pStyle w:val="af0"/>
              <w:rPr>
                <w:ins w:id="22784" w:author="TAKATOSHI TAMAOKI" w:date="2017-03-24T11:38:00Z"/>
                <w:rFonts w:asciiTheme="majorHAnsi" w:hAnsiTheme="majorHAnsi" w:cstheme="majorHAnsi"/>
                <w:color w:val="C00000"/>
              </w:rPr>
            </w:pPr>
            <w:ins w:id="22785" w:author="TAKATOSHI TAMAOKI" w:date="2017-03-24T11:38:00Z">
              <w:r w:rsidRPr="000A2E7F">
                <w:rPr>
                  <w:rFonts w:asciiTheme="majorHAnsi" w:hAnsiTheme="majorHAnsi" w:cstheme="majorHAnsi"/>
                  <w:color w:val="C00000"/>
                </w:rPr>
                <w:t>√</w:t>
              </w:r>
            </w:ins>
          </w:p>
        </w:tc>
      </w:tr>
      <w:tr w:rsidR="00631F5B" w:rsidRPr="003D580F" w14:paraId="1C7A0EF3" w14:textId="77777777" w:rsidTr="00631F5B">
        <w:trPr>
          <w:cantSplit/>
          <w:ins w:id="22786"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2540E268" w14:textId="77777777" w:rsidR="00631F5B" w:rsidRPr="000A2E7F" w:rsidRDefault="00631F5B" w:rsidP="00631F5B">
            <w:pPr>
              <w:pStyle w:val="af0"/>
              <w:rPr>
                <w:ins w:id="22787" w:author="TAKATOSHI TAMAOKI" w:date="2017-03-24T11:38:00Z"/>
                <w:rFonts w:asciiTheme="majorHAnsi" w:hAnsiTheme="majorHAnsi" w:cstheme="majorHAnsi"/>
                <w:color w:val="C00000"/>
              </w:rPr>
            </w:pPr>
            <w:ins w:id="22788" w:author="TAKATOSHI TAMAOKI" w:date="2017-03-24T11:38:00Z">
              <w:r w:rsidRPr="000A2E7F">
                <w:rPr>
                  <w:rFonts w:asciiTheme="majorHAnsi" w:hAnsiTheme="majorHAnsi" w:cstheme="majorHAnsi"/>
                  <w:color w:val="C00000"/>
                </w:rPr>
                <w:t>210</w:t>
              </w:r>
            </w:ins>
          </w:p>
        </w:tc>
        <w:tc>
          <w:tcPr>
            <w:tcW w:w="915" w:type="pct"/>
            <w:tcBorders>
              <w:top w:val="nil"/>
              <w:left w:val="single" w:sz="4" w:space="0" w:color="auto"/>
              <w:bottom w:val="nil"/>
              <w:right w:val="single" w:sz="4" w:space="0" w:color="auto"/>
            </w:tcBorders>
            <w:shd w:val="clear" w:color="auto" w:fill="auto"/>
            <w:hideMark/>
          </w:tcPr>
          <w:p w14:paraId="453A8427" w14:textId="77777777" w:rsidR="00631F5B" w:rsidRPr="000A2E7F" w:rsidRDefault="00631F5B" w:rsidP="00631F5B">
            <w:pPr>
              <w:pStyle w:val="af0"/>
              <w:rPr>
                <w:ins w:id="22789"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70EC93DF" w14:textId="77777777" w:rsidR="00631F5B" w:rsidRPr="000A2E7F" w:rsidRDefault="00631F5B" w:rsidP="00631F5B">
            <w:pPr>
              <w:pStyle w:val="af0"/>
              <w:rPr>
                <w:ins w:id="22790" w:author="TAKATOSHI TAMAOKI" w:date="2017-03-24T11:38:00Z"/>
                <w:rFonts w:asciiTheme="majorHAnsi" w:hAnsiTheme="majorHAnsi" w:cstheme="majorHAnsi"/>
                <w:color w:val="C00000"/>
              </w:rPr>
            </w:pPr>
            <w:ins w:id="22791" w:author="TAKATOSHI TAMAOKI" w:date="2017-03-24T11:38:00Z">
              <w:r w:rsidRPr="000A2E7F">
                <w:rPr>
                  <w:rFonts w:asciiTheme="majorHAnsi" w:hAnsiTheme="majorHAnsi" w:cstheme="majorHAnsi"/>
                  <w:color w:val="C00000"/>
                </w:rPr>
                <w:t>Data Flash ECC</w:t>
              </w:r>
            </w:ins>
          </w:p>
          <w:p w14:paraId="3EF1CBB2" w14:textId="77777777" w:rsidR="00631F5B" w:rsidRPr="000A2E7F" w:rsidRDefault="00631F5B" w:rsidP="00631F5B">
            <w:pPr>
              <w:pStyle w:val="af0"/>
              <w:rPr>
                <w:ins w:id="22792" w:author="TAKATOSHI TAMAOKI" w:date="2017-03-24T11:38:00Z"/>
                <w:rFonts w:asciiTheme="majorHAnsi" w:hAnsiTheme="majorHAnsi" w:cstheme="majorHAnsi"/>
                <w:color w:val="C00000"/>
              </w:rPr>
            </w:pPr>
            <w:ins w:id="22793" w:author="TAKATOSHI TAMAOKI" w:date="2017-03-24T11:38:00Z">
              <w:r w:rsidRPr="000A2E7F">
                <w:rPr>
                  <w:rFonts w:asciiTheme="majorHAnsi" w:hAnsiTheme="majorHAnsi" w:cstheme="majorHAnsi"/>
                  <w:color w:val="C00000"/>
                </w:rPr>
                <w:t>- Error address overflow</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D2044E7" w14:textId="77777777" w:rsidR="00631F5B" w:rsidRPr="000A2E7F" w:rsidRDefault="00631F5B" w:rsidP="00631F5B">
            <w:pPr>
              <w:pStyle w:val="af0"/>
              <w:rPr>
                <w:ins w:id="22794" w:author="TAKATOSHI TAMAOKI" w:date="2017-03-24T11:38:00Z"/>
                <w:rFonts w:asciiTheme="majorHAnsi" w:hAnsiTheme="majorHAnsi" w:cstheme="majorHAnsi"/>
                <w:color w:val="C00000"/>
              </w:rPr>
            </w:pPr>
            <w:ins w:id="22795"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3A003892" w14:textId="77777777" w:rsidR="00631F5B" w:rsidRPr="000A2E7F" w:rsidRDefault="00631F5B" w:rsidP="00631F5B">
            <w:pPr>
              <w:pStyle w:val="af0"/>
              <w:rPr>
                <w:ins w:id="22796" w:author="TAKATOSHI TAMAOKI" w:date="2017-03-24T11:38:00Z"/>
                <w:rFonts w:asciiTheme="majorHAnsi" w:hAnsiTheme="majorHAnsi" w:cstheme="majorHAnsi"/>
                <w:color w:val="C00000"/>
              </w:rPr>
            </w:pPr>
            <w:ins w:id="22797"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35870D09" w14:textId="77777777" w:rsidR="00631F5B" w:rsidRPr="000A2E7F" w:rsidRDefault="00631F5B" w:rsidP="00631F5B">
            <w:pPr>
              <w:pStyle w:val="af0"/>
              <w:rPr>
                <w:ins w:id="22798" w:author="TAKATOSHI TAMAOKI" w:date="2017-03-24T11:38:00Z"/>
                <w:rFonts w:asciiTheme="majorHAnsi" w:hAnsiTheme="majorHAnsi" w:cstheme="majorHAnsi"/>
                <w:color w:val="C00000"/>
              </w:rPr>
            </w:pPr>
            <w:ins w:id="22799"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190BDD80" w14:textId="77777777" w:rsidR="00631F5B" w:rsidRPr="000A2E7F" w:rsidRDefault="00631F5B" w:rsidP="00631F5B">
            <w:pPr>
              <w:pStyle w:val="af0"/>
              <w:rPr>
                <w:ins w:id="22800" w:author="TAKATOSHI TAMAOKI" w:date="2017-03-24T11:38:00Z"/>
                <w:rFonts w:asciiTheme="majorHAnsi" w:hAnsiTheme="majorHAnsi" w:cstheme="majorHAnsi"/>
                <w:color w:val="C00000"/>
              </w:rPr>
            </w:pPr>
            <w:ins w:id="22801"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73D390F" w14:textId="77777777" w:rsidR="00631F5B" w:rsidRPr="000A2E7F" w:rsidRDefault="00631F5B" w:rsidP="00631F5B">
            <w:pPr>
              <w:pStyle w:val="af0"/>
              <w:rPr>
                <w:ins w:id="22802" w:author="TAKATOSHI TAMAOKI" w:date="2017-03-24T11:38:00Z"/>
                <w:rFonts w:asciiTheme="majorHAnsi" w:hAnsiTheme="majorHAnsi" w:cstheme="majorHAnsi"/>
                <w:color w:val="C00000"/>
              </w:rPr>
            </w:pPr>
            <w:ins w:id="22803"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2C2F22F" w14:textId="77777777" w:rsidR="00631F5B" w:rsidRPr="000A2E7F" w:rsidRDefault="00631F5B" w:rsidP="00631F5B">
            <w:pPr>
              <w:pStyle w:val="af0"/>
              <w:rPr>
                <w:ins w:id="22804" w:author="TAKATOSHI TAMAOKI" w:date="2017-03-24T11:38:00Z"/>
                <w:rFonts w:asciiTheme="majorHAnsi" w:hAnsiTheme="majorHAnsi" w:cstheme="majorHAnsi"/>
                <w:color w:val="C00000"/>
              </w:rPr>
            </w:pPr>
            <w:ins w:id="22805"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BD1A0C3" w14:textId="77777777" w:rsidR="00631F5B" w:rsidRPr="000A2E7F" w:rsidRDefault="00631F5B" w:rsidP="00631F5B">
            <w:pPr>
              <w:pStyle w:val="af0"/>
              <w:rPr>
                <w:ins w:id="22806" w:author="TAKATOSHI TAMAOKI" w:date="2017-03-24T11:38:00Z"/>
                <w:rFonts w:asciiTheme="majorHAnsi" w:hAnsiTheme="majorHAnsi" w:cstheme="majorHAnsi"/>
                <w:color w:val="C00000"/>
              </w:rPr>
            </w:pPr>
            <w:ins w:id="22807"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0411085A" w14:textId="77777777" w:rsidR="00631F5B" w:rsidRPr="000A2E7F" w:rsidRDefault="00631F5B" w:rsidP="00631F5B">
            <w:pPr>
              <w:pStyle w:val="af0"/>
              <w:rPr>
                <w:ins w:id="22808" w:author="TAKATOSHI TAMAOKI" w:date="2017-03-24T11:38:00Z"/>
                <w:rFonts w:asciiTheme="majorHAnsi" w:hAnsiTheme="majorHAnsi" w:cstheme="majorHAnsi"/>
                <w:color w:val="C00000"/>
              </w:rPr>
            </w:pPr>
            <w:ins w:id="22809" w:author="TAKATOSHI TAMAOKI" w:date="2017-03-24T11:38:00Z">
              <w:r w:rsidRPr="000A2E7F">
                <w:rPr>
                  <w:rFonts w:asciiTheme="majorHAnsi" w:hAnsiTheme="majorHAnsi" w:cstheme="majorHAnsi"/>
                  <w:color w:val="C00000"/>
                </w:rPr>
                <w:t>√</w:t>
              </w:r>
            </w:ins>
          </w:p>
        </w:tc>
      </w:tr>
      <w:tr w:rsidR="00631F5B" w:rsidRPr="003D580F" w14:paraId="6E5AB27A" w14:textId="77777777" w:rsidTr="00631F5B">
        <w:trPr>
          <w:cantSplit/>
          <w:ins w:id="22810"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19C3595" w14:textId="77777777" w:rsidR="00631F5B" w:rsidRPr="000A2E7F" w:rsidRDefault="00631F5B" w:rsidP="00631F5B">
            <w:pPr>
              <w:pStyle w:val="af0"/>
              <w:rPr>
                <w:ins w:id="22811" w:author="TAKATOSHI TAMAOKI" w:date="2017-03-24T11:38:00Z"/>
                <w:rFonts w:asciiTheme="majorHAnsi" w:hAnsiTheme="majorHAnsi" w:cstheme="majorHAnsi"/>
                <w:color w:val="C00000"/>
              </w:rPr>
            </w:pPr>
            <w:ins w:id="22812" w:author="TAKATOSHI TAMAOKI" w:date="2017-03-24T11:38:00Z">
              <w:r w:rsidRPr="000A2E7F">
                <w:rPr>
                  <w:rFonts w:asciiTheme="majorHAnsi" w:hAnsiTheme="majorHAnsi" w:cstheme="majorHAnsi"/>
                  <w:color w:val="C00000"/>
                </w:rPr>
                <w:t>211</w:t>
              </w:r>
            </w:ins>
          </w:p>
        </w:tc>
        <w:tc>
          <w:tcPr>
            <w:tcW w:w="915" w:type="pct"/>
            <w:tcBorders>
              <w:top w:val="nil"/>
              <w:left w:val="single" w:sz="4" w:space="0" w:color="auto"/>
              <w:bottom w:val="nil"/>
              <w:right w:val="single" w:sz="4" w:space="0" w:color="auto"/>
            </w:tcBorders>
            <w:shd w:val="clear" w:color="auto" w:fill="auto"/>
            <w:hideMark/>
          </w:tcPr>
          <w:p w14:paraId="30C055A5" w14:textId="77777777" w:rsidR="00631F5B" w:rsidRPr="000A2E7F" w:rsidRDefault="00631F5B" w:rsidP="00631F5B">
            <w:pPr>
              <w:pStyle w:val="af0"/>
              <w:rPr>
                <w:ins w:id="22813"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A25D7A" w14:textId="77777777" w:rsidR="00631F5B" w:rsidRPr="000A2E7F" w:rsidRDefault="00631F5B" w:rsidP="00631F5B">
            <w:pPr>
              <w:pStyle w:val="af0"/>
              <w:rPr>
                <w:ins w:id="22814" w:author="TAKATOSHI TAMAOKI" w:date="2017-03-24T11:38:00Z"/>
                <w:rFonts w:asciiTheme="majorHAnsi" w:hAnsiTheme="majorHAnsi" w:cstheme="majorHAnsi"/>
                <w:color w:val="C00000"/>
              </w:rPr>
            </w:pPr>
            <w:ins w:id="22815"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E8F68D" w14:textId="77777777" w:rsidR="00631F5B" w:rsidRPr="000A2E7F" w:rsidRDefault="00631F5B" w:rsidP="00631F5B">
            <w:pPr>
              <w:pStyle w:val="af0"/>
              <w:rPr>
                <w:ins w:id="22816" w:author="TAKATOSHI TAMAOKI" w:date="2017-03-24T11:38:00Z"/>
                <w:rFonts w:asciiTheme="majorHAnsi" w:hAnsiTheme="majorHAnsi" w:cstheme="majorHAnsi"/>
                <w:color w:val="C00000"/>
              </w:rPr>
            </w:pPr>
            <w:ins w:id="22817"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4741E8" w14:textId="77777777" w:rsidR="00631F5B" w:rsidRPr="000A2E7F" w:rsidRDefault="00631F5B" w:rsidP="00631F5B">
            <w:pPr>
              <w:pStyle w:val="af0"/>
              <w:rPr>
                <w:ins w:id="22818" w:author="TAKATOSHI TAMAOKI" w:date="2017-03-24T11:38:00Z"/>
                <w:rFonts w:asciiTheme="majorHAnsi" w:hAnsiTheme="majorHAnsi" w:cstheme="majorHAnsi"/>
                <w:color w:val="C00000"/>
              </w:rPr>
            </w:pPr>
            <w:ins w:id="22819"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B85472" w14:textId="77777777" w:rsidR="00631F5B" w:rsidRPr="000A2E7F" w:rsidRDefault="00631F5B" w:rsidP="00631F5B">
            <w:pPr>
              <w:pStyle w:val="af0"/>
              <w:rPr>
                <w:ins w:id="22820" w:author="TAKATOSHI TAMAOKI" w:date="2017-03-24T11:38:00Z"/>
                <w:rFonts w:asciiTheme="majorHAnsi" w:hAnsiTheme="majorHAnsi" w:cstheme="majorHAnsi"/>
                <w:color w:val="C00000"/>
              </w:rPr>
            </w:pPr>
            <w:ins w:id="22821"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C7A39" w14:textId="77777777" w:rsidR="00631F5B" w:rsidRPr="000A2E7F" w:rsidRDefault="00631F5B" w:rsidP="00631F5B">
            <w:pPr>
              <w:pStyle w:val="af0"/>
              <w:rPr>
                <w:ins w:id="22822" w:author="TAKATOSHI TAMAOKI" w:date="2017-03-24T11:38:00Z"/>
                <w:rFonts w:asciiTheme="majorHAnsi" w:hAnsiTheme="majorHAnsi" w:cstheme="majorHAnsi"/>
                <w:color w:val="C00000"/>
              </w:rPr>
            </w:pPr>
            <w:ins w:id="2282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39AA43" w14:textId="77777777" w:rsidR="00631F5B" w:rsidRPr="000A2E7F" w:rsidRDefault="00631F5B" w:rsidP="00631F5B">
            <w:pPr>
              <w:pStyle w:val="af0"/>
              <w:rPr>
                <w:ins w:id="22824" w:author="TAKATOSHI TAMAOKI" w:date="2017-03-24T11:38:00Z"/>
                <w:rFonts w:asciiTheme="majorHAnsi" w:hAnsiTheme="majorHAnsi" w:cstheme="majorHAnsi"/>
                <w:color w:val="C00000"/>
              </w:rPr>
            </w:pPr>
            <w:ins w:id="2282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457FBD" w14:textId="77777777" w:rsidR="00631F5B" w:rsidRPr="000A2E7F" w:rsidRDefault="00631F5B" w:rsidP="00631F5B">
            <w:pPr>
              <w:pStyle w:val="af0"/>
              <w:rPr>
                <w:ins w:id="22826" w:author="TAKATOSHI TAMAOKI" w:date="2017-03-24T11:38:00Z"/>
                <w:rFonts w:asciiTheme="majorHAnsi" w:hAnsiTheme="majorHAnsi" w:cstheme="majorHAnsi"/>
                <w:color w:val="C00000"/>
              </w:rPr>
            </w:pPr>
            <w:ins w:id="22827"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4266BA" w14:textId="77777777" w:rsidR="00631F5B" w:rsidRPr="000A2E7F" w:rsidRDefault="00631F5B" w:rsidP="00631F5B">
            <w:pPr>
              <w:pStyle w:val="af0"/>
              <w:rPr>
                <w:ins w:id="22828" w:author="TAKATOSHI TAMAOKI" w:date="2017-03-24T11:38:00Z"/>
                <w:rFonts w:asciiTheme="majorHAnsi" w:hAnsiTheme="majorHAnsi" w:cstheme="majorHAnsi"/>
                <w:color w:val="C00000"/>
              </w:rPr>
            </w:pPr>
            <w:ins w:id="22829"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1C6BCB15" w14:textId="77777777" w:rsidR="00631F5B" w:rsidRPr="000A2E7F" w:rsidRDefault="00631F5B" w:rsidP="00631F5B">
            <w:pPr>
              <w:pStyle w:val="af0"/>
              <w:rPr>
                <w:ins w:id="22830" w:author="TAKATOSHI TAMAOKI" w:date="2017-03-24T11:38:00Z"/>
                <w:rFonts w:asciiTheme="majorHAnsi" w:hAnsiTheme="majorHAnsi" w:cstheme="majorHAnsi"/>
                <w:color w:val="C00000"/>
              </w:rPr>
            </w:pPr>
            <w:ins w:id="22831" w:author="TAKATOSHI TAMAOKI" w:date="2017-03-24T11:38:00Z">
              <w:r w:rsidRPr="000A2E7F">
                <w:rPr>
                  <w:rFonts w:asciiTheme="majorHAnsi" w:hAnsiTheme="majorHAnsi" w:cstheme="majorHAnsi"/>
                  <w:snapToGrid/>
                  <w:color w:val="C00000"/>
                  <w:szCs w:val="16"/>
                </w:rPr>
                <w:t>—</w:t>
              </w:r>
            </w:ins>
          </w:p>
        </w:tc>
      </w:tr>
      <w:tr w:rsidR="00631F5B" w:rsidRPr="003D580F" w14:paraId="738DCE13" w14:textId="77777777" w:rsidTr="00631F5B">
        <w:trPr>
          <w:cantSplit/>
          <w:ins w:id="22832"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287DE7F6" w14:textId="77777777" w:rsidR="00631F5B" w:rsidRPr="000A2E7F" w:rsidRDefault="00631F5B" w:rsidP="00631F5B">
            <w:pPr>
              <w:pStyle w:val="af0"/>
              <w:rPr>
                <w:ins w:id="22833" w:author="TAKATOSHI TAMAOKI" w:date="2017-03-24T11:38:00Z"/>
                <w:rFonts w:asciiTheme="majorHAnsi" w:hAnsiTheme="majorHAnsi" w:cstheme="majorHAnsi"/>
                <w:color w:val="C00000"/>
              </w:rPr>
            </w:pPr>
            <w:ins w:id="22834" w:author="TAKATOSHI TAMAOKI" w:date="2017-03-24T11:38:00Z">
              <w:r w:rsidRPr="000A2E7F">
                <w:rPr>
                  <w:rFonts w:asciiTheme="majorHAnsi" w:hAnsiTheme="majorHAnsi" w:cstheme="majorHAnsi"/>
                  <w:color w:val="C00000"/>
                </w:rPr>
                <w:t>212</w:t>
              </w:r>
            </w:ins>
          </w:p>
        </w:tc>
        <w:tc>
          <w:tcPr>
            <w:tcW w:w="915" w:type="pct"/>
            <w:tcBorders>
              <w:top w:val="nil"/>
              <w:left w:val="single" w:sz="4" w:space="0" w:color="auto"/>
              <w:bottom w:val="nil"/>
              <w:right w:val="single" w:sz="4" w:space="0" w:color="auto"/>
            </w:tcBorders>
            <w:shd w:val="clear" w:color="auto" w:fill="auto"/>
          </w:tcPr>
          <w:p w14:paraId="013882BE" w14:textId="77777777" w:rsidR="00631F5B" w:rsidRPr="000A2E7F" w:rsidRDefault="00631F5B" w:rsidP="00631F5B">
            <w:pPr>
              <w:pStyle w:val="af0"/>
              <w:rPr>
                <w:ins w:id="22835"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FC533D" w14:textId="77777777" w:rsidR="00631F5B" w:rsidRPr="000A2E7F" w:rsidRDefault="00631F5B" w:rsidP="00631F5B">
            <w:pPr>
              <w:pStyle w:val="af0"/>
              <w:rPr>
                <w:ins w:id="22836" w:author="TAKATOSHI TAMAOKI" w:date="2017-03-24T11:38:00Z"/>
                <w:rFonts w:asciiTheme="majorHAnsi" w:hAnsiTheme="majorHAnsi" w:cstheme="majorHAnsi"/>
                <w:color w:val="C00000"/>
              </w:rPr>
            </w:pPr>
            <w:ins w:id="22837"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124F69" w14:textId="77777777" w:rsidR="00631F5B" w:rsidRPr="000A2E7F" w:rsidRDefault="00631F5B" w:rsidP="00631F5B">
            <w:pPr>
              <w:pStyle w:val="af0"/>
              <w:rPr>
                <w:ins w:id="22838" w:author="TAKATOSHI TAMAOKI" w:date="2017-03-24T11:38:00Z"/>
                <w:rFonts w:asciiTheme="majorHAnsi" w:hAnsiTheme="majorHAnsi" w:cstheme="majorHAnsi"/>
                <w:color w:val="C00000"/>
              </w:rPr>
            </w:pPr>
            <w:ins w:id="22839"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7D4516" w14:textId="77777777" w:rsidR="00631F5B" w:rsidRPr="000A2E7F" w:rsidRDefault="00631F5B" w:rsidP="00631F5B">
            <w:pPr>
              <w:pStyle w:val="af0"/>
              <w:rPr>
                <w:ins w:id="22840" w:author="TAKATOSHI TAMAOKI" w:date="2017-03-24T11:38:00Z"/>
                <w:rFonts w:asciiTheme="majorHAnsi" w:hAnsiTheme="majorHAnsi" w:cstheme="majorHAnsi"/>
                <w:color w:val="C00000"/>
              </w:rPr>
            </w:pPr>
            <w:ins w:id="22841"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D043F1" w14:textId="77777777" w:rsidR="00631F5B" w:rsidRPr="000A2E7F" w:rsidRDefault="00631F5B" w:rsidP="00631F5B">
            <w:pPr>
              <w:pStyle w:val="af0"/>
              <w:rPr>
                <w:ins w:id="22842" w:author="TAKATOSHI TAMAOKI" w:date="2017-03-24T11:38:00Z"/>
                <w:rFonts w:asciiTheme="majorHAnsi" w:hAnsiTheme="majorHAnsi" w:cstheme="majorHAnsi"/>
                <w:color w:val="C00000"/>
              </w:rPr>
            </w:pPr>
            <w:ins w:id="22843"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CB646B" w14:textId="77777777" w:rsidR="00631F5B" w:rsidRPr="000A2E7F" w:rsidRDefault="00631F5B" w:rsidP="00631F5B">
            <w:pPr>
              <w:pStyle w:val="af0"/>
              <w:rPr>
                <w:ins w:id="22844" w:author="TAKATOSHI TAMAOKI" w:date="2017-03-24T11:38:00Z"/>
                <w:rFonts w:asciiTheme="majorHAnsi" w:hAnsiTheme="majorHAnsi" w:cstheme="majorHAnsi"/>
                <w:color w:val="C00000"/>
              </w:rPr>
            </w:pPr>
            <w:ins w:id="2284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D83DFA" w14:textId="77777777" w:rsidR="00631F5B" w:rsidRPr="000A2E7F" w:rsidRDefault="00631F5B" w:rsidP="00631F5B">
            <w:pPr>
              <w:pStyle w:val="af0"/>
              <w:rPr>
                <w:ins w:id="22846" w:author="TAKATOSHI TAMAOKI" w:date="2017-03-24T11:38:00Z"/>
                <w:rFonts w:asciiTheme="majorHAnsi" w:hAnsiTheme="majorHAnsi" w:cstheme="majorHAnsi"/>
                <w:color w:val="C00000"/>
              </w:rPr>
            </w:pPr>
            <w:ins w:id="22847"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CE893E" w14:textId="77777777" w:rsidR="00631F5B" w:rsidRPr="000A2E7F" w:rsidRDefault="00631F5B" w:rsidP="00631F5B">
            <w:pPr>
              <w:pStyle w:val="af0"/>
              <w:rPr>
                <w:ins w:id="22848" w:author="TAKATOSHI TAMAOKI" w:date="2017-03-24T11:38:00Z"/>
                <w:rFonts w:asciiTheme="majorHAnsi" w:hAnsiTheme="majorHAnsi" w:cstheme="majorHAnsi"/>
                <w:color w:val="C00000"/>
              </w:rPr>
            </w:pPr>
            <w:ins w:id="22849"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73FF2B" w14:textId="77777777" w:rsidR="00631F5B" w:rsidRPr="000A2E7F" w:rsidRDefault="00631F5B" w:rsidP="00631F5B">
            <w:pPr>
              <w:pStyle w:val="af0"/>
              <w:rPr>
                <w:ins w:id="22850" w:author="TAKATOSHI TAMAOKI" w:date="2017-03-24T11:38:00Z"/>
                <w:rFonts w:asciiTheme="majorHAnsi" w:hAnsiTheme="majorHAnsi" w:cstheme="majorHAnsi"/>
                <w:color w:val="C00000"/>
              </w:rPr>
            </w:pPr>
            <w:ins w:id="22851"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510E0D4" w14:textId="77777777" w:rsidR="00631F5B" w:rsidRPr="000A2E7F" w:rsidRDefault="00631F5B" w:rsidP="00631F5B">
            <w:pPr>
              <w:pStyle w:val="af0"/>
              <w:rPr>
                <w:ins w:id="22852" w:author="TAKATOSHI TAMAOKI" w:date="2017-03-24T11:38:00Z"/>
                <w:rFonts w:asciiTheme="majorHAnsi" w:hAnsiTheme="majorHAnsi" w:cstheme="majorHAnsi"/>
                <w:color w:val="C00000"/>
              </w:rPr>
            </w:pPr>
            <w:ins w:id="22853" w:author="TAKATOSHI TAMAOKI" w:date="2017-03-24T11:38:00Z">
              <w:r w:rsidRPr="000A2E7F">
                <w:rPr>
                  <w:rFonts w:asciiTheme="majorHAnsi" w:hAnsiTheme="majorHAnsi" w:cstheme="majorHAnsi"/>
                  <w:snapToGrid/>
                  <w:color w:val="C00000"/>
                  <w:szCs w:val="16"/>
                </w:rPr>
                <w:t>—</w:t>
              </w:r>
            </w:ins>
          </w:p>
        </w:tc>
      </w:tr>
      <w:tr w:rsidR="00631F5B" w:rsidRPr="003D580F" w14:paraId="3F245EE1" w14:textId="77777777" w:rsidTr="00631F5B">
        <w:trPr>
          <w:cantSplit/>
          <w:ins w:id="22854"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22279D6C" w14:textId="77777777" w:rsidR="00631F5B" w:rsidRPr="000A2E7F" w:rsidRDefault="00631F5B" w:rsidP="00631F5B">
            <w:pPr>
              <w:pStyle w:val="af0"/>
              <w:rPr>
                <w:ins w:id="22855" w:author="TAKATOSHI TAMAOKI" w:date="2017-03-24T11:38:00Z"/>
                <w:rFonts w:asciiTheme="majorHAnsi" w:hAnsiTheme="majorHAnsi" w:cstheme="majorHAnsi"/>
                <w:color w:val="C00000"/>
              </w:rPr>
            </w:pPr>
            <w:ins w:id="22856" w:author="TAKATOSHI TAMAOKI" w:date="2017-03-24T11:38:00Z">
              <w:r w:rsidRPr="000A2E7F">
                <w:rPr>
                  <w:rFonts w:asciiTheme="majorHAnsi" w:hAnsiTheme="majorHAnsi" w:cstheme="majorHAnsi"/>
                  <w:color w:val="C00000"/>
                </w:rPr>
                <w:t>213</w:t>
              </w:r>
            </w:ins>
          </w:p>
        </w:tc>
        <w:tc>
          <w:tcPr>
            <w:tcW w:w="915" w:type="pct"/>
            <w:tcBorders>
              <w:top w:val="nil"/>
              <w:left w:val="single" w:sz="4" w:space="0" w:color="auto"/>
              <w:bottom w:val="nil"/>
              <w:right w:val="single" w:sz="4" w:space="0" w:color="auto"/>
            </w:tcBorders>
            <w:shd w:val="clear" w:color="auto" w:fill="auto"/>
          </w:tcPr>
          <w:p w14:paraId="64CF0F13" w14:textId="77777777" w:rsidR="00631F5B" w:rsidRPr="000A2E7F" w:rsidRDefault="00631F5B" w:rsidP="00631F5B">
            <w:pPr>
              <w:pStyle w:val="af0"/>
              <w:rPr>
                <w:ins w:id="22857"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8239BF" w14:textId="77777777" w:rsidR="00631F5B" w:rsidRPr="000A2E7F" w:rsidRDefault="00631F5B" w:rsidP="00631F5B">
            <w:pPr>
              <w:pStyle w:val="af0"/>
              <w:rPr>
                <w:ins w:id="22858" w:author="TAKATOSHI TAMAOKI" w:date="2017-03-24T11:38:00Z"/>
                <w:rFonts w:asciiTheme="majorHAnsi" w:hAnsiTheme="majorHAnsi" w:cstheme="majorHAnsi"/>
                <w:color w:val="C00000"/>
              </w:rPr>
            </w:pPr>
            <w:ins w:id="22859"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EE3929" w14:textId="77777777" w:rsidR="00631F5B" w:rsidRPr="000A2E7F" w:rsidRDefault="00631F5B" w:rsidP="00631F5B">
            <w:pPr>
              <w:pStyle w:val="af0"/>
              <w:rPr>
                <w:ins w:id="22860" w:author="TAKATOSHI TAMAOKI" w:date="2017-03-24T11:38:00Z"/>
                <w:rFonts w:asciiTheme="majorHAnsi" w:hAnsiTheme="majorHAnsi" w:cstheme="majorHAnsi"/>
                <w:color w:val="C00000"/>
              </w:rPr>
            </w:pPr>
            <w:ins w:id="22861"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13E5EF" w14:textId="77777777" w:rsidR="00631F5B" w:rsidRPr="000A2E7F" w:rsidRDefault="00631F5B" w:rsidP="00631F5B">
            <w:pPr>
              <w:pStyle w:val="af0"/>
              <w:rPr>
                <w:ins w:id="22862" w:author="TAKATOSHI TAMAOKI" w:date="2017-03-24T11:38:00Z"/>
                <w:rFonts w:asciiTheme="majorHAnsi" w:hAnsiTheme="majorHAnsi" w:cstheme="majorHAnsi"/>
                <w:color w:val="C00000"/>
              </w:rPr>
            </w:pPr>
            <w:ins w:id="22863"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68EE65" w14:textId="77777777" w:rsidR="00631F5B" w:rsidRPr="000A2E7F" w:rsidRDefault="00631F5B" w:rsidP="00631F5B">
            <w:pPr>
              <w:pStyle w:val="af0"/>
              <w:rPr>
                <w:ins w:id="22864" w:author="TAKATOSHI TAMAOKI" w:date="2017-03-24T11:38:00Z"/>
                <w:rFonts w:asciiTheme="majorHAnsi" w:hAnsiTheme="majorHAnsi" w:cstheme="majorHAnsi"/>
                <w:color w:val="C00000"/>
              </w:rPr>
            </w:pPr>
            <w:ins w:id="22865"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8E7A18" w14:textId="77777777" w:rsidR="00631F5B" w:rsidRPr="000A2E7F" w:rsidRDefault="00631F5B" w:rsidP="00631F5B">
            <w:pPr>
              <w:pStyle w:val="af0"/>
              <w:rPr>
                <w:ins w:id="22866" w:author="TAKATOSHI TAMAOKI" w:date="2017-03-24T11:38:00Z"/>
                <w:rFonts w:asciiTheme="majorHAnsi" w:hAnsiTheme="majorHAnsi" w:cstheme="majorHAnsi"/>
                <w:color w:val="C00000"/>
              </w:rPr>
            </w:pPr>
            <w:ins w:id="22867"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EEF005" w14:textId="77777777" w:rsidR="00631F5B" w:rsidRPr="000A2E7F" w:rsidRDefault="00631F5B" w:rsidP="00631F5B">
            <w:pPr>
              <w:pStyle w:val="af0"/>
              <w:rPr>
                <w:ins w:id="22868" w:author="TAKATOSHI TAMAOKI" w:date="2017-03-24T11:38:00Z"/>
                <w:rFonts w:asciiTheme="majorHAnsi" w:hAnsiTheme="majorHAnsi" w:cstheme="majorHAnsi"/>
                <w:color w:val="C00000"/>
              </w:rPr>
            </w:pPr>
            <w:ins w:id="22869"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AA8AF" w14:textId="77777777" w:rsidR="00631F5B" w:rsidRPr="000A2E7F" w:rsidRDefault="00631F5B" w:rsidP="00631F5B">
            <w:pPr>
              <w:pStyle w:val="af0"/>
              <w:rPr>
                <w:ins w:id="22870" w:author="TAKATOSHI TAMAOKI" w:date="2017-03-24T11:38:00Z"/>
                <w:rFonts w:asciiTheme="majorHAnsi" w:hAnsiTheme="majorHAnsi" w:cstheme="majorHAnsi"/>
                <w:color w:val="C00000"/>
              </w:rPr>
            </w:pPr>
            <w:ins w:id="22871"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A63C9C" w14:textId="77777777" w:rsidR="00631F5B" w:rsidRPr="000A2E7F" w:rsidRDefault="00631F5B" w:rsidP="00631F5B">
            <w:pPr>
              <w:pStyle w:val="af0"/>
              <w:rPr>
                <w:ins w:id="22872" w:author="TAKATOSHI TAMAOKI" w:date="2017-03-24T11:38:00Z"/>
                <w:rFonts w:asciiTheme="majorHAnsi" w:hAnsiTheme="majorHAnsi" w:cstheme="majorHAnsi"/>
                <w:color w:val="C00000"/>
              </w:rPr>
            </w:pPr>
            <w:ins w:id="22873"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16FF55B" w14:textId="77777777" w:rsidR="00631F5B" w:rsidRPr="000A2E7F" w:rsidRDefault="00631F5B" w:rsidP="00631F5B">
            <w:pPr>
              <w:pStyle w:val="af0"/>
              <w:rPr>
                <w:ins w:id="22874" w:author="TAKATOSHI TAMAOKI" w:date="2017-03-24T11:38:00Z"/>
                <w:rFonts w:asciiTheme="majorHAnsi" w:hAnsiTheme="majorHAnsi" w:cstheme="majorHAnsi"/>
                <w:color w:val="C00000"/>
              </w:rPr>
            </w:pPr>
            <w:ins w:id="22875" w:author="TAKATOSHI TAMAOKI" w:date="2017-03-24T11:38:00Z">
              <w:r w:rsidRPr="000A2E7F">
                <w:rPr>
                  <w:rFonts w:asciiTheme="majorHAnsi" w:hAnsiTheme="majorHAnsi" w:cstheme="majorHAnsi"/>
                  <w:snapToGrid/>
                  <w:color w:val="C00000"/>
                  <w:szCs w:val="16"/>
                </w:rPr>
                <w:t>—</w:t>
              </w:r>
            </w:ins>
          </w:p>
        </w:tc>
      </w:tr>
      <w:tr w:rsidR="00631F5B" w:rsidRPr="003D580F" w14:paraId="4C30AC71" w14:textId="77777777" w:rsidTr="00631F5B">
        <w:trPr>
          <w:cantSplit/>
          <w:ins w:id="22876"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7158A7C4" w14:textId="77777777" w:rsidR="00631F5B" w:rsidRPr="000A2E7F" w:rsidRDefault="00631F5B" w:rsidP="00631F5B">
            <w:pPr>
              <w:pStyle w:val="af0"/>
              <w:rPr>
                <w:ins w:id="22877" w:author="TAKATOSHI TAMAOKI" w:date="2017-03-24T11:38:00Z"/>
                <w:rFonts w:asciiTheme="majorHAnsi" w:hAnsiTheme="majorHAnsi" w:cstheme="majorHAnsi"/>
                <w:color w:val="C00000"/>
              </w:rPr>
            </w:pPr>
            <w:ins w:id="22878" w:author="TAKATOSHI TAMAOKI" w:date="2017-03-24T11:38:00Z">
              <w:r w:rsidRPr="000A2E7F">
                <w:rPr>
                  <w:rFonts w:asciiTheme="majorHAnsi" w:hAnsiTheme="majorHAnsi" w:cstheme="majorHAnsi"/>
                  <w:color w:val="C00000"/>
                </w:rPr>
                <w:t>214</w:t>
              </w:r>
            </w:ins>
          </w:p>
        </w:tc>
        <w:tc>
          <w:tcPr>
            <w:tcW w:w="915" w:type="pct"/>
            <w:tcBorders>
              <w:top w:val="nil"/>
              <w:left w:val="single" w:sz="4" w:space="0" w:color="auto"/>
              <w:bottom w:val="nil"/>
              <w:right w:val="single" w:sz="4" w:space="0" w:color="auto"/>
            </w:tcBorders>
            <w:shd w:val="clear" w:color="auto" w:fill="auto"/>
          </w:tcPr>
          <w:p w14:paraId="71290130" w14:textId="77777777" w:rsidR="00631F5B" w:rsidRPr="000A2E7F" w:rsidRDefault="00631F5B" w:rsidP="00631F5B">
            <w:pPr>
              <w:pStyle w:val="af0"/>
              <w:rPr>
                <w:ins w:id="22879"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1F795C" w14:textId="77777777" w:rsidR="00631F5B" w:rsidRPr="000A2E7F" w:rsidRDefault="00631F5B" w:rsidP="00631F5B">
            <w:pPr>
              <w:pStyle w:val="af0"/>
              <w:rPr>
                <w:ins w:id="22880" w:author="TAKATOSHI TAMAOKI" w:date="2017-03-24T11:38:00Z"/>
                <w:rFonts w:asciiTheme="majorHAnsi" w:hAnsiTheme="majorHAnsi" w:cstheme="majorHAnsi"/>
                <w:color w:val="C00000"/>
              </w:rPr>
            </w:pPr>
            <w:ins w:id="22881"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B7FA00E" w14:textId="77777777" w:rsidR="00631F5B" w:rsidRPr="000A2E7F" w:rsidRDefault="00631F5B" w:rsidP="00631F5B">
            <w:pPr>
              <w:pStyle w:val="af0"/>
              <w:rPr>
                <w:ins w:id="22882" w:author="TAKATOSHI TAMAOKI" w:date="2017-03-24T11:38:00Z"/>
                <w:rFonts w:asciiTheme="majorHAnsi" w:hAnsiTheme="majorHAnsi" w:cstheme="majorHAnsi"/>
                <w:color w:val="C00000"/>
              </w:rPr>
            </w:pPr>
            <w:ins w:id="22883"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2C068F" w14:textId="77777777" w:rsidR="00631F5B" w:rsidRPr="000A2E7F" w:rsidRDefault="00631F5B" w:rsidP="00631F5B">
            <w:pPr>
              <w:pStyle w:val="af0"/>
              <w:rPr>
                <w:ins w:id="22884" w:author="TAKATOSHI TAMAOKI" w:date="2017-03-24T11:38:00Z"/>
                <w:rFonts w:asciiTheme="majorHAnsi" w:hAnsiTheme="majorHAnsi" w:cstheme="majorHAnsi"/>
                <w:color w:val="C00000"/>
              </w:rPr>
            </w:pPr>
            <w:ins w:id="22885"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04951D" w14:textId="77777777" w:rsidR="00631F5B" w:rsidRPr="000A2E7F" w:rsidRDefault="00631F5B" w:rsidP="00631F5B">
            <w:pPr>
              <w:pStyle w:val="af0"/>
              <w:rPr>
                <w:ins w:id="22886" w:author="TAKATOSHI TAMAOKI" w:date="2017-03-24T11:38:00Z"/>
                <w:rFonts w:asciiTheme="majorHAnsi" w:hAnsiTheme="majorHAnsi" w:cstheme="majorHAnsi"/>
                <w:color w:val="C00000"/>
              </w:rPr>
            </w:pPr>
            <w:ins w:id="22887"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D92211" w14:textId="77777777" w:rsidR="00631F5B" w:rsidRPr="000A2E7F" w:rsidRDefault="00631F5B" w:rsidP="00631F5B">
            <w:pPr>
              <w:pStyle w:val="af0"/>
              <w:rPr>
                <w:ins w:id="22888" w:author="TAKATOSHI TAMAOKI" w:date="2017-03-24T11:38:00Z"/>
                <w:rFonts w:asciiTheme="majorHAnsi" w:hAnsiTheme="majorHAnsi" w:cstheme="majorHAnsi"/>
                <w:color w:val="C00000"/>
              </w:rPr>
            </w:pPr>
            <w:ins w:id="22889"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CF0A5" w14:textId="77777777" w:rsidR="00631F5B" w:rsidRPr="000A2E7F" w:rsidRDefault="00631F5B" w:rsidP="00631F5B">
            <w:pPr>
              <w:pStyle w:val="af0"/>
              <w:rPr>
                <w:ins w:id="22890" w:author="TAKATOSHI TAMAOKI" w:date="2017-03-24T11:38:00Z"/>
                <w:rFonts w:asciiTheme="majorHAnsi" w:hAnsiTheme="majorHAnsi" w:cstheme="majorHAnsi"/>
                <w:color w:val="C00000"/>
              </w:rPr>
            </w:pPr>
            <w:ins w:id="22891"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8B731" w14:textId="77777777" w:rsidR="00631F5B" w:rsidRPr="000A2E7F" w:rsidRDefault="00631F5B" w:rsidP="00631F5B">
            <w:pPr>
              <w:pStyle w:val="af0"/>
              <w:rPr>
                <w:ins w:id="22892" w:author="TAKATOSHI TAMAOKI" w:date="2017-03-24T11:38:00Z"/>
                <w:rFonts w:asciiTheme="majorHAnsi" w:hAnsiTheme="majorHAnsi" w:cstheme="majorHAnsi"/>
                <w:color w:val="C00000"/>
              </w:rPr>
            </w:pPr>
            <w:ins w:id="22893"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88B70E" w14:textId="77777777" w:rsidR="00631F5B" w:rsidRPr="000A2E7F" w:rsidRDefault="00631F5B" w:rsidP="00631F5B">
            <w:pPr>
              <w:pStyle w:val="af0"/>
              <w:rPr>
                <w:ins w:id="22894" w:author="TAKATOSHI TAMAOKI" w:date="2017-03-24T11:38:00Z"/>
                <w:rFonts w:asciiTheme="majorHAnsi" w:hAnsiTheme="majorHAnsi" w:cstheme="majorHAnsi"/>
                <w:color w:val="C00000"/>
              </w:rPr>
            </w:pPr>
            <w:ins w:id="22895"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4CE36F46" w14:textId="77777777" w:rsidR="00631F5B" w:rsidRPr="000A2E7F" w:rsidRDefault="00631F5B" w:rsidP="00631F5B">
            <w:pPr>
              <w:pStyle w:val="af0"/>
              <w:rPr>
                <w:ins w:id="22896" w:author="TAKATOSHI TAMAOKI" w:date="2017-03-24T11:38:00Z"/>
                <w:rFonts w:asciiTheme="majorHAnsi" w:hAnsiTheme="majorHAnsi" w:cstheme="majorHAnsi"/>
                <w:color w:val="C00000"/>
              </w:rPr>
            </w:pPr>
            <w:ins w:id="22897" w:author="TAKATOSHI TAMAOKI" w:date="2017-03-24T11:38:00Z">
              <w:r w:rsidRPr="000A2E7F">
                <w:rPr>
                  <w:rFonts w:asciiTheme="majorHAnsi" w:hAnsiTheme="majorHAnsi" w:cstheme="majorHAnsi"/>
                  <w:snapToGrid/>
                  <w:color w:val="C00000"/>
                  <w:szCs w:val="16"/>
                </w:rPr>
                <w:t>—</w:t>
              </w:r>
            </w:ins>
          </w:p>
        </w:tc>
      </w:tr>
      <w:tr w:rsidR="00631F5B" w:rsidRPr="003D580F" w14:paraId="70A2ED1E" w14:textId="77777777" w:rsidTr="00631F5B">
        <w:trPr>
          <w:cantSplit/>
          <w:ins w:id="22898"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025446FE" w14:textId="77777777" w:rsidR="00631F5B" w:rsidRPr="000A2E7F" w:rsidRDefault="00631F5B" w:rsidP="00631F5B">
            <w:pPr>
              <w:pStyle w:val="af0"/>
              <w:rPr>
                <w:ins w:id="22899" w:author="TAKATOSHI TAMAOKI" w:date="2017-03-24T11:38:00Z"/>
                <w:rFonts w:asciiTheme="majorHAnsi" w:hAnsiTheme="majorHAnsi" w:cstheme="majorHAnsi"/>
                <w:color w:val="C00000"/>
              </w:rPr>
            </w:pPr>
            <w:ins w:id="22900" w:author="TAKATOSHI TAMAOKI" w:date="2017-03-24T11:38:00Z">
              <w:r w:rsidRPr="000A2E7F">
                <w:rPr>
                  <w:rFonts w:asciiTheme="majorHAnsi" w:hAnsiTheme="majorHAnsi" w:cstheme="majorHAnsi"/>
                  <w:color w:val="C00000"/>
                </w:rPr>
                <w:t>215</w:t>
              </w:r>
            </w:ins>
          </w:p>
        </w:tc>
        <w:tc>
          <w:tcPr>
            <w:tcW w:w="915" w:type="pct"/>
            <w:tcBorders>
              <w:top w:val="nil"/>
              <w:left w:val="single" w:sz="4" w:space="0" w:color="auto"/>
              <w:bottom w:val="single" w:sz="4" w:space="0" w:color="auto"/>
              <w:right w:val="single" w:sz="4" w:space="0" w:color="auto"/>
            </w:tcBorders>
            <w:shd w:val="clear" w:color="auto" w:fill="auto"/>
          </w:tcPr>
          <w:p w14:paraId="76342CE0" w14:textId="77777777" w:rsidR="00631F5B" w:rsidRPr="000A2E7F" w:rsidRDefault="00631F5B" w:rsidP="00631F5B">
            <w:pPr>
              <w:pStyle w:val="af0"/>
              <w:rPr>
                <w:ins w:id="22901"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AA8CD4" w14:textId="77777777" w:rsidR="00631F5B" w:rsidRPr="000A2E7F" w:rsidRDefault="00631F5B" w:rsidP="00631F5B">
            <w:pPr>
              <w:pStyle w:val="af0"/>
              <w:rPr>
                <w:ins w:id="22902" w:author="TAKATOSHI TAMAOKI" w:date="2017-03-24T11:38:00Z"/>
                <w:rFonts w:asciiTheme="majorHAnsi" w:hAnsiTheme="majorHAnsi" w:cstheme="majorHAnsi"/>
                <w:color w:val="C00000"/>
              </w:rPr>
            </w:pPr>
            <w:ins w:id="22903"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E990BD" w14:textId="77777777" w:rsidR="00631F5B" w:rsidRPr="000A2E7F" w:rsidRDefault="00631F5B" w:rsidP="00631F5B">
            <w:pPr>
              <w:pStyle w:val="af0"/>
              <w:rPr>
                <w:ins w:id="22904" w:author="TAKATOSHI TAMAOKI" w:date="2017-03-24T11:38:00Z"/>
                <w:rFonts w:asciiTheme="majorHAnsi" w:hAnsiTheme="majorHAnsi" w:cstheme="majorHAnsi"/>
                <w:color w:val="C00000"/>
              </w:rPr>
            </w:pPr>
            <w:ins w:id="22905"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624F78" w14:textId="77777777" w:rsidR="00631F5B" w:rsidRPr="000A2E7F" w:rsidRDefault="00631F5B" w:rsidP="00631F5B">
            <w:pPr>
              <w:pStyle w:val="af0"/>
              <w:rPr>
                <w:ins w:id="22906" w:author="TAKATOSHI TAMAOKI" w:date="2017-03-24T11:38:00Z"/>
                <w:rFonts w:asciiTheme="majorHAnsi" w:hAnsiTheme="majorHAnsi" w:cstheme="majorHAnsi"/>
                <w:color w:val="C00000"/>
              </w:rPr>
            </w:pPr>
            <w:ins w:id="22907"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8F79E6" w14:textId="77777777" w:rsidR="00631F5B" w:rsidRPr="000A2E7F" w:rsidRDefault="00631F5B" w:rsidP="00631F5B">
            <w:pPr>
              <w:pStyle w:val="af0"/>
              <w:rPr>
                <w:ins w:id="22908" w:author="TAKATOSHI TAMAOKI" w:date="2017-03-24T11:38:00Z"/>
                <w:rFonts w:asciiTheme="majorHAnsi" w:hAnsiTheme="majorHAnsi" w:cstheme="majorHAnsi"/>
                <w:color w:val="C00000"/>
              </w:rPr>
            </w:pPr>
            <w:ins w:id="22909"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443516" w14:textId="77777777" w:rsidR="00631F5B" w:rsidRPr="000A2E7F" w:rsidRDefault="00631F5B" w:rsidP="00631F5B">
            <w:pPr>
              <w:pStyle w:val="af0"/>
              <w:rPr>
                <w:ins w:id="22910" w:author="TAKATOSHI TAMAOKI" w:date="2017-03-24T11:38:00Z"/>
                <w:rFonts w:asciiTheme="majorHAnsi" w:hAnsiTheme="majorHAnsi" w:cstheme="majorHAnsi"/>
                <w:color w:val="C00000"/>
              </w:rPr>
            </w:pPr>
            <w:ins w:id="22911"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B5603D" w14:textId="77777777" w:rsidR="00631F5B" w:rsidRPr="000A2E7F" w:rsidRDefault="00631F5B" w:rsidP="00631F5B">
            <w:pPr>
              <w:pStyle w:val="af0"/>
              <w:rPr>
                <w:ins w:id="22912" w:author="TAKATOSHI TAMAOKI" w:date="2017-03-24T11:38:00Z"/>
                <w:rFonts w:asciiTheme="majorHAnsi" w:hAnsiTheme="majorHAnsi" w:cstheme="majorHAnsi"/>
                <w:color w:val="C00000"/>
              </w:rPr>
            </w:pPr>
            <w:ins w:id="22913"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39D66F" w14:textId="77777777" w:rsidR="00631F5B" w:rsidRPr="000A2E7F" w:rsidRDefault="00631F5B" w:rsidP="00631F5B">
            <w:pPr>
              <w:pStyle w:val="af0"/>
              <w:rPr>
                <w:ins w:id="22914" w:author="TAKATOSHI TAMAOKI" w:date="2017-03-24T11:38:00Z"/>
                <w:rFonts w:asciiTheme="majorHAnsi" w:hAnsiTheme="majorHAnsi" w:cstheme="majorHAnsi"/>
                <w:color w:val="C00000"/>
              </w:rPr>
            </w:pPr>
            <w:ins w:id="22915"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E424BC" w14:textId="77777777" w:rsidR="00631F5B" w:rsidRPr="000A2E7F" w:rsidRDefault="00631F5B" w:rsidP="00631F5B">
            <w:pPr>
              <w:pStyle w:val="af0"/>
              <w:rPr>
                <w:ins w:id="22916" w:author="TAKATOSHI TAMAOKI" w:date="2017-03-24T11:38:00Z"/>
                <w:rFonts w:asciiTheme="majorHAnsi" w:hAnsiTheme="majorHAnsi" w:cstheme="majorHAnsi"/>
                <w:color w:val="C00000"/>
              </w:rPr>
            </w:pPr>
            <w:ins w:id="22917"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7F6213EA" w14:textId="77777777" w:rsidR="00631F5B" w:rsidRPr="000A2E7F" w:rsidRDefault="00631F5B" w:rsidP="00631F5B">
            <w:pPr>
              <w:pStyle w:val="af0"/>
              <w:rPr>
                <w:ins w:id="22918" w:author="TAKATOSHI TAMAOKI" w:date="2017-03-24T11:38:00Z"/>
                <w:rFonts w:asciiTheme="majorHAnsi" w:hAnsiTheme="majorHAnsi" w:cstheme="majorHAnsi"/>
                <w:color w:val="C00000"/>
              </w:rPr>
            </w:pPr>
            <w:ins w:id="22919" w:author="TAKATOSHI TAMAOKI" w:date="2017-03-24T11:38:00Z">
              <w:r w:rsidRPr="000A2E7F">
                <w:rPr>
                  <w:rFonts w:asciiTheme="majorHAnsi" w:hAnsiTheme="majorHAnsi" w:cstheme="majorHAnsi"/>
                  <w:snapToGrid/>
                  <w:color w:val="C00000"/>
                  <w:szCs w:val="16"/>
                </w:rPr>
                <w:t>—</w:t>
              </w:r>
            </w:ins>
          </w:p>
        </w:tc>
      </w:tr>
      <w:tr w:rsidR="00631F5B" w:rsidRPr="003D580F" w14:paraId="4467C5AA" w14:textId="77777777" w:rsidTr="00631F5B">
        <w:trPr>
          <w:cantSplit/>
          <w:ins w:id="22920"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356F9481" w14:textId="77777777" w:rsidR="00631F5B" w:rsidRPr="000A2E7F" w:rsidRDefault="00631F5B" w:rsidP="00631F5B">
            <w:pPr>
              <w:pStyle w:val="af0"/>
              <w:rPr>
                <w:ins w:id="22921" w:author="TAKATOSHI TAMAOKI" w:date="2017-03-24T11:38:00Z"/>
                <w:rFonts w:asciiTheme="majorHAnsi" w:hAnsiTheme="majorHAnsi" w:cstheme="majorHAnsi"/>
                <w:color w:val="C00000"/>
              </w:rPr>
            </w:pPr>
            <w:ins w:id="22922" w:author="TAKATOSHI TAMAOKI" w:date="2017-03-24T11:38:00Z">
              <w:r w:rsidRPr="000A2E7F">
                <w:rPr>
                  <w:rFonts w:asciiTheme="majorHAnsi" w:hAnsiTheme="majorHAnsi" w:cstheme="majorHAnsi"/>
                  <w:color w:val="C00000"/>
                </w:rPr>
                <w:t>216</w:t>
              </w:r>
            </w:ins>
          </w:p>
        </w:tc>
        <w:tc>
          <w:tcPr>
            <w:tcW w:w="915" w:type="pct"/>
            <w:tcBorders>
              <w:top w:val="single" w:sz="4" w:space="0" w:color="auto"/>
              <w:left w:val="single" w:sz="4" w:space="0" w:color="auto"/>
              <w:bottom w:val="nil"/>
              <w:right w:val="single" w:sz="4" w:space="0" w:color="auto"/>
            </w:tcBorders>
            <w:shd w:val="clear" w:color="auto" w:fill="auto"/>
          </w:tcPr>
          <w:p w14:paraId="14A0F567" w14:textId="77777777" w:rsidR="00631F5B" w:rsidRPr="000A2E7F" w:rsidRDefault="00631F5B" w:rsidP="00631F5B">
            <w:pPr>
              <w:pStyle w:val="af0"/>
              <w:rPr>
                <w:ins w:id="22923" w:author="TAKATOSHI TAMAOKI" w:date="2017-03-24T11:38:00Z"/>
                <w:rFonts w:asciiTheme="majorHAnsi" w:hAnsiTheme="majorHAnsi" w:cstheme="majorHAnsi"/>
                <w:color w:val="C00000"/>
              </w:rPr>
            </w:pPr>
            <w:ins w:id="22924" w:author="TAKATOSHI TAMAOKI" w:date="2017-03-24T11:38:00Z">
              <w:r w:rsidRPr="000A2E7F">
                <w:rPr>
                  <w:rFonts w:asciiTheme="majorHAnsi" w:hAnsiTheme="majorHAnsi" w:cstheme="majorHAnsi"/>
                  <w:color w:val="C00000"/>
                </w:rPr>
                <w:t>Bus ECC</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7DF33067" w14:textId="77777777" w:rsidR="00631F5B" w:rsidRPr="000A2E7F" w:rsidRDefault="00631F5B" w:rsidP="00631F5B">
            <w:pPr>
              <w:pStyle w:val="af0"/>
              <w:rPr>
                <w:ins w:id="22925" w:author="TAKATOSHI TAMAOKI" w:date="2017-03-24T11:38:00Z"/>
                <w:rFonts w:asciiTheme="majorHAnsi" w:hAnsiTheme="majorHAnsi" w:cstheme="majorHAnsi"/>
                <w:color w:val="C00000"/>
              </w:rPr>
            </w:pPr>
            <w:ins w:id="22926" w:author="TAKATOSHI TAMAOKI" w:date="2017-03-24T11:38:00Z">
              <w:r w:rsidRPr="000A2E7F">
                <w:rPr>
                  <w:rFonts w:asciiTheme="majorHAnsi" w:hAnsiTheme="majorHAnsi" w:cstheme="majorHAnsi"/>
                  <w:color w:val="C00000"/>
                </w:rPr>
                <w:t>Data Bus ECC</w:t>
              </w:r>
            </w:ins>
          </w:p>
          <w:p w14:paraId="7594E443" w14:textId="77777777" w:rsidR="00631F5B" w:rsidRPr="000A2E7F" w:rsidRDefault="00631F5B" w:rsidP="00631F5B">
            <w:pPr>
              <w:pStyle w:val="af0"/>
              <w:rPr>
                <w:ins w:id="22927" w:author="TAKATOSHI TAMAOKI" w:date="2017-03-24T11:38:00Z"/>
                <w:rFonts w:asciiTheme="majorHAnsi" w:hAnsiTheme="majorHAnsi" w:cstheme="majorHAnsi"/>
                <w:color w:val="C00000"/>
              </w:rPr>
            </w:pPr>
            <w:ins w:id="22928" w:author="TAKATOSHI TAMAOKI" w:date="2017-03-24T11:38:00Z">
              <w:r w:rsidRPr="000A2E7F">
                <w:rPr>
                  <w:rFonts w:asciiTheme="majorHAnsi" w:hAnsiTheme="majorHAnsi" w:cstheme="majorHAnsi"/>
                  <w:color w:val="C00000"/>
                </w:rPr>
                <w:t>- ECC 2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C05E07D" w14:textId="77777777" w:rsidR="00631F5B" w:rsidRPr="000A2E7F" w:rsidRDefault="00631F5B" w:rsidP="00631F5B">
            <w:pPr>
              <w:pStyle w:val="af0"/>
              <w:rPr>
                <w:ins w:id="22929" w:author="TAKATOSHI TAMAOKI" w:date="2017-03-24T11:38:00Z"/>
                <w:rFonts w:asciiTheme="majorHAnsi" w:hAnsiTheme="majorHAnsi" w:cstheme="majorHAnsi"/>
                <w:color w:val="C00000"/>
              </w:rPr>
            </w:pPr>
            <w:ins w:id="22930"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388208E2" w14:textId="77777777" w:rsidR="00631F5B" w:rsidRPr="000A2E7F" w:rsidRDefault="00631F5B" w:rsidP="00631F5B">
            <w:pPr>
              <w:pStyle w:val="af0"/>
              <w:rPr>
                <w:ins w:id="22931" w:author="TAKATOSHI TAMAOKI" w:date="2017-03-24T11:38:00Z"/>
                <w:rFonts w:asciiTheme="majorHAnsi" w:hAnsiTheme="majorHAnsi" w:cstheme="majorHAnsi"/>
                <w:color w:val="C00000"/>
              </w:rPr>
            </w:pPr>
            <w:ins w:id="22932"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6F9B881C" w14:textId="77777777" w:rsidR="00631F5B" w:rsidRPr="000A2E7F" w:rsidRDefault="00631F5B" w:rsidP="00631F5B">
            <w:pPr>
              <w:pStyle w:val="af0"/>
              <w:rPr>
                <w:ins w:id="22933" w:author="TAKATOSHI TAMAOKI" w:date="2017-03-24T11:38:00Z"/>
                <w:rFonts w:asciiTheme="majorHAnsi" w:hAnsiTheme="majorHAnsi" w:cstheme="majorHAnsi"/>
                <w:color w:val="C00000"/>
              </w:rPr>
            </w:pPr>
            <w:ins w:id="22934"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3CC19B59" w14:textId="77777777" w:rsidR="00631F5B" w:rsidRPr="000A2E7F" w:rsidRDefault="00631F5B" w:rsidP="00631F5B">
            <w:pPr>
              <w:pStyle w:val="af0"/>
              <w:rPr>
                <w:ins w:id="22935" w:author="TAKATOSHI TAMAOKI" w:date="2017-03-24T11:38:00Z"/>
                <w:rFonts w:asciiTheme="majorHAnsi" w:hAnsiTheme="majorHAnsi" w:cstheme="majorHAnsi"/>
                <w:color w:val="C00000"/>
              </w:rPr>
            </w:pPr>
            <w:ins w:id="22936"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A7184DD" w14:textId="77777777" w:rsidR="00631F5B" w:rsidRPr="000A2E7F" w:rsidRDefault="00631F5B" w:rsidP="00631F5B">
            <w:pPr>
              <w:pStyle w:val="af0"/>
              <w:rPr>
                <w:ins w:id="22937" w:author="TAKATOSHI TAMAOKI" w:date="2017-03-24T11:38:00Z"/>
                <w:rFonts w:asciiTheme="majorHAnsi" w:hAnsiTheme="majorHAnsi" w:cstheme="majorHAnsi"/>
                <w:color w:val="C00000"/>
              </w:rPr>
            </w:pPr>
            <w:ins w:id="22938"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00302D4" w14:textId="77777777" w:rsidR="00631F5B" w:rsidRPr="000A2E7F" w:rsidRDefault="00631F5B" w:rsidP="00631F5B">
            <w:pPr>
              <w:pStyle w:val="af0"/>
              <w:rPr>
                <w:ins w:id="22939" w:author="TAKATOSHI TAMAOKI" w:date="2017-03-24T11:38:00Z"/>
                <w:rFonts w:asciiTheme="majorHAnsi" w:hAnsiTheme="majorHAnsi" w:cstheme="majorHAnsi"/>
                <w:color w:val="C00000"/>
              </w:rPr>
            </w:pPr>
            <w:ins w:id="22940"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2E90521D" w14:textId="77777777" w:rsidR="00631F5B" w:rsidRPr="000A2E7F" w:rsidRDefault="00631F5B" w:rsidP="00631F5B">
            <w:pPr>
              <w:pStyle w:val="af0"/>
              <w:rPr>
                <w:ins w:id="22941" w:author="TAKATOSHI TAMAOKI" w:date="2017-03-24T11:38:00Z"/>
                <w:rFonts w:asciiTheme="majorHAnsi" w:hAnsiTheme="majorHAnsi" w:cstheme="majorHAnsi"/>
                <w:color w:val="C00000"/>
              </w:rPr>
            </w:pPr>
            <w:ins w:id="2294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71AAE6DE" w14:textId="77777777" w:rsidR="00631F5B" w:rsidRPr="000A2E7F" w:rsidRDefault="00631F5B" w:rsidP="00631F5B">
            <w:pPr>
              <w:pStyle w:val="af0"/>
              <w:rPr>
                <w:ins w:id="22943" w:author="TAKATOSHI TAMAOKI" w:date="2017-03-24T11:38:00Z"/>
                <w:rFonts w:asciiTheme="majorHAnsi" w:hAnsiTheme="majorHAnsi" w:cstheme="majorHAnsi"/>
                <w:color w:val="C00000"/>
              </w:rPr>
            </w:pPr>
            <w:ins w:id="22944" w:author="TAKATOSHI TAMAOKI" w:date="2017-03-24T11:38:00Z">
              <w:r w:rsidRPr="000A2E7F">
                <w:rPr>
                  <w:rFonts w:asciiTheme="majorHAnsi" w:hAnsiTheme="majorHAnsi" w:cstheme="majorHAnsi"/>
                  <w:color w:val="C00000"/>
                </w:rPr>
                <w:t>√</w:t>
              </w:r>
            </w:ins>
          </w:p>
        </w:tc>
      </w:tr>
      <w:tr w:rsidR="00631F5B" w:rsidRPr="003D580F" w14:paraId="69B71B85" w14:textId="77777777" w:rsidTr="00631F5B">
        <w:trPr>
          <w:cantSplit/>
          <w:ins w:id="22945"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5C16DDB4" w14:textId="77777777" w:rsidR="00631F5B" w:rsidRPr="000A2E7F" w:rsidRDefault="00631F5B" w:rsidP="00631F5B">
            <w:pPr>
              <w:pStyle w:val="af0"/>
              <w:rPr>
                <w:ins w:id="22946" w:author="TAKATOSHI TAMAOKI" w:date="2017-03-24T11:38:00Z"/>
                <w:rFonts w:asciiTheme="majorHAnsi" w:hAnsiTheme="majorHAnsi" w:cstheme="majorHAnsi"/>
                <w:color w:val="C00000"/>
              </w:rPr>
            </w:pPr>
            <w:ins w:id="22947" w:author="TAKATOSHI TAMAOKI" w:date="2017-03-24T11:38:00Z">
              <w:r w:rsidRPr="000A2E7F">
                <w:rPr>
                  <w:rFonts w:asciiTheme="majorHAnsi" w:hAnsiTheme="majorHAnsi" w:cstheme="majorHAnsi"/>
                  <w:color w:val="C00000"/>
                </w:rPr>
                <w:lastRenderedPageBreak/>
                <w:t>217</w:t>
              </w:r>
            </w:ins>
          </w:p>
        </w:tc>
        <w:tc>
          <w:tcPr>
            <w:tcW w:w="915" w:type="pct"/>
            <w:tcBorders>
              <w:top w:val="nil"/>
              <w:left w:val="single" w:sz="4" w:space="0" w:color="auto"/>
              <w:bottom w:val="nil"/>
              <w:right w:val="single" w:sz="4" w:space="0" w:color="auto"/>
            </w:tcBorders>
            <w:shd w:val="clear" w:color="auto" w:fill="auto"/>
            <w:hideMark/>
          </w:tcPr>
          <w:p w14:paraId="74441F26" w14:textId="77777777" w:rsidR="00631F5B" w:rsidRPr="000A2E7F" w:rsidRDefault="00631F5B" w:rsidP="00631F5B">
            <w:pPr>
              <w:pStyle w:val="af0"/>
              <w:rPr>
                <w:ins w:id="22948"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746BF00F" w14:textId="77777777" w:rsidR="00631F5B" w:rsidRPr="000A2E7F" w:rsidRDefault="00631F5B" w:rsidP="00631F5B">
            <w:pPr>
              <w:pStyle w:val="af0"/>
              <w:rPr>
                <w:ins w:id="22949" w:author="TAKATOSHI TAMAOKI" w:date="2017-03-24T11:38:00Z"/>
                <w:rFonts w:asciiTheme="majorHAnsi" w:hAnsiTheme="majorHAnsi" w:cstheme="majorHAnsi"/>
                <w:color w:val="C00000"/>
              </w:rPr>
            </w:pPr>
            <w:ins w:id="22950" w:author="TAKATOSHI TAMAOKI" w:date="2017-03-24T11:38:00Z">
              <w:r w:rsidRPr="000A2E7F">
                <w:rPr>
                  <w:rFonts w:asciiTheme="majorHAnsi" w:hAnsiTheme="majorHAnsi" w:cstheme="majorHAnsi"/>
                  <w:color w:val="C00000"/>
                </w:rPr>
                <w:t>Data Bus ECC</w:t>
              </w:r>
            </w:ins>
          </w:p>
          <w:p w14:paraId="6BE56802" w14:textId="77777777" w:rsidR="00631F5B" w:rsidRPr="000A2E7F" w:rsidRDefault="00631F5B" w:rsidP="00631F5B">
            <w:pPr>
              <w:pStyle w:val="af0"/>
              <w:rPr>
                <w:ins w:id="22951" w:author="TAKATOSHI TAMAOKI" w:date="2017-03-24T11:38:00Z"/>
                <w:rFonts w:asciiTheme="majorHAnsi" w:hAnsiTheme="majorHAnsi" w:cstheme="majorHAnsi"/>
                <w:color w:val="C00000"/>
              </w:rPr>
            </w:pPr>
            <w:ins w:id="22952" w:author="TAKATOSHI TAMAOKI" w:date="2017-03-24T11:38:00Z">
              <w:r w:rsidRPr="000A2E7F">
                <w:rPr>
                  <w:rFonts w:asciiTheme="majorHAnsi" w:hAnsiTheme="majorHAnsi" w:cstheme="majorHAnsi"/>
                  <w:color w:val="C00000"/>
                </w:rPr>
                <w:t xml:space="preserve"> - EC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AD3F89B" w14:textId="77777777" w:rsidR="00631F5B" w:rsidRPr="000A2E7F" w:rsidRDefault="00631F5B" w:rsidP="00631F5B">
            <w:pPr>
              <w:pStyle w:val="af0"/>
              <w:rPr>
                <w:ins w:id="22953" w:author="TAKATOSHI TAMAOKI" w:date="2017-03-24T11:38:00Z"/>
                <w:rFonts w:asciiTheme="majorHAnsi" w:hAnsiTheme="majorHAnsi" w:cstheme="majorHAnsi"/>
                <w:color w:val="C00000"/>
              </w:rPr>
            </w:pPr>
            <w:ins w:id="22954"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10F53119" w14:textId="77777777" w:rsidR="00631F5B" w:rsidRPr="000A2E7F" w:rsidRDefault="00631F5B" w:rsidP="00631F5B">
            <w:pPr>
              <w:pStyle w:val="af0"/>
              <w:rPr>
                <w:ins w:id="22955" w:author="TAKATOSHI TAMAOKI" w:date="2017-03-24T11:38:00Z"/>
                <w:rFonts w:asciiTheme="majorHAnsi" w:hAnsiTheme="majorHAnsi" w:cstheme="majorHAnsi"/>
                <w:color w:val="C00000"/>
              </w:rPr>
            </w:pPr>
            <w:ins w:id="22956"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296936F1" w14:textId="77777777" w:rsidR="00631F5B" w:rsidRPr="000A2E7F" w:rsidRDefault="00631F5B" w:rsidP="00631F5B">
            <w:pPr>
              <w:pStyle w:val="af0"/>
              <w:rPr>
                <w:ins w:id="22957" w:author="TAKATOSHI TAMAOKI" w:date="2017-03-24T11:38:00Z"/>
                <w:rFonts w:asciiTheme="majorHAnsi" w:hAnsiTheme="majorHAnsi" w:cstheme="majorHAnsi"/>
                <w:color w:val="C00000"/>
              </w:rPr>
            </w:pPr>
            <w:ins w:id="22958"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46D917E" w14:textId="77777777" w:rsidR="00631F5B" w:rsidRPr="000A2E7F" w:rsidRDefault="00631F5B" w:rsidP="00631F5B">
            <w:pPr>
              <w:pStyle w:val="af0"/>
              <w:rPr>
                <w:ins w:id="22959" w:author="TAKATOSHI TAMAOKI" w:date="2017-03-24T11:38:00Z"/>
                <w:rFonts w:asciiTheme="majorHAnsi" w:hAnsiTheme="majorHAnsi" w:cstheme="majorHAnsi"/>
                <w:color w:val="C00000"/>
              </w:rPr>
            </w:pPr>
            <w:ins w:id="22960"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A7375BA" w14:textId="77777777" w:rsidR="00631F5B" w:rsidRPr="000A2E7F" w:rsidRDefault="00631F5B" w:rsidP="00631F5B">
            <w:pPr>
              <w:pStyle w:val="af0"/>
              <w:rPr>
                <w:ins w:id="22961" w:author="TAKATOSHI TAMAOKI" w:date="2017-03-24T11:38:00Z"/>
                <w:rFonts w:asciiTheme="majorHAnsi" w:hAnsiTheme="majorHAnsi" w:cstheme="majorHAnsi"/>
                <w:color w:val="C00000"/>
              </w:rPr>
            </w:pPr>
            <w:ins w:id="22962"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A782A12" w14:textId="77777777" w:rsidR="00631F5B" w:rsidRPr="000A2E7F" w:rsidRDefault="00631F5B" w:rsidP="00631F5B">
            <w:pPr>
              <w:pStyle w:val="af0"/>
              <w:rPr>
                <w:ins w:id="22963" w:author="TAKATOSHI TAMAOKI" w:date="2017-03-24T11:38:00Z"/>
                <w:rFonts w:asciiTheme="majorHAnsi" w:hAnsiTheme="majorHAnsi" w:cstheme="majorHAnsi"/>
                <w:color w:val="C00000"/>
              </w:rPr>
            </w:pPr>
            <w:ins w:id="22964"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EF2FC02" w14:textId="77777777" w:rsidR="00631F5B" w:rsidRPr="000A2E7F" w:rsidRDefault="00631F5B" w:rsidP="00631F5B">
            <w:pPr>
              <w:pStyle w:val="af0"/>
              <w:rPr>
                <w:ins w:id="22965" w:author="TAKATOSHI TAMAOKI" w:date="2017-03-24T11:38:00Z"/>
                <w:rFonts w:asciiTheme="majorHAnsi" w:hAnsiTheme="majorHAnsi" w:cstheme="majorHAnsi"/>
                <w:color w:val="C00000"/>
              </w:rPr>
            </w:pPr>
            <w:ins w:id="2296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7ABAC226" w14:textId="77777777" w:rsidR="00631F5B" w:rsidRPr="000A2E7F" w:rsidRDefault="00631F5B" w:rsidP="00631F5B">
            <w:pPr>
              <w:pStyle w:val="af0"/>
              <w:rPr>
                <w:ins w:id="22967" w:author="TAKATOSHI TAMAOKI" w:date="2017-03-24T11:38:00Z"/>
                <w:rFonts w:asciiTheme="majorHAnsi" w:hAnsiTheme="majorHAnsi" w:cstheme="majorHAnsi"/>
                <w:color w:val="C00000"/>
              </w:rPr>
            </w:pPr>
            <w:ins w:id="22968" w:author="TAKATOSHI TAMAOKI" w:date="2017-03-24T11:38:00Z">
              <w:r w:rsidRPr="000A2E7F">
                <w:rPr>
                  <w:rFonts w:asciiTheme="majorHAnsi" w:hAnsiTheme="majorHAnsi" w:cstheme="majorHAnsi"/>
                  <w:color w:val="C00000"/>
                </w:rPr>
                <w:t>√</w:t>
              </w:r>
            </w:ins>
          </w:p>
        </w:tc>
      </w:tr>
      <w:tr w:rsidR="00631F5B" w:rsidRPr="003D580F" w14:paraId="77FF5176" w14:textId="77777777" w:rsidTr="00631F5B">
        <w:trPr>
          <w:cantSplit/>
          <w:ins w:id="22969"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30A7B6ED" w14:textId="77777777" w:rsidR="00631F5B" w:rsidRPr="000A2E7F" w:rsidRDefault="00631F5B" w:rsidP="00631F5B">
            <w:pPr>
              <w:pStyle w:val="af0"/>
              <w:rPr>
                <w:ins w:id="22970" w:author="TAKATOSHI TAMAOKI" w:date="2017-03-24T11:38:00Z"/>
                <w:rFonts w:asciiTheme="majorHAnsi" w:hAnsiTheme="majorHAnsi" w:cstheme="majorHAnsi"/>
                <w:color w:val="C00000"/>
              </w:rPr>
            </w:pPr>
            <w:ins w:id="22971" w:author="TAKATOSHI TAMAOKI" w:date="2017-03-24T11:38:00Z">
              <w:r w:rsidRPr="000A2E7F">
                <w:rPr>
                  <w:rFonts w:asciiTheme="majorHAnsi" w:hAnsiTheme="majorHAnsi" w:cstheme="majorHAnsi"/>
                  <w:color w:val="C00000"/>
                </w:rPr>
                <w:t>218</w:t>
              </w:r>
            </w:ins>
          </w:p>
        </w:tc>
        <w:tc>
          <w:tcPr>
            <w:tcW w:w="915" w:type="pct"/>
            <w:tcBorders>
              <w:top w:val="nil"/>
              <w:left w:val="single" w:sz="4" w:space="0" w:color="auto"/>
              <w:bottom w:val="nil"/>
              <w:right w:val="single" w:sz="4" w:space="0" w:color="auto"/>
            </w:tcBorders>
            <w:shd w:val="clear" w:color="auto" w:fill="auto"/>
            <w:hideMark/>
          </w:tcPr>
          <w:p w14:paraId="2D21745F" w14:textId="77777777" w:rsidR="00631F5B" w:rsidRPr="000A2E7F" w:rsidRDefault="00631F5B" w:rsidP="00631F5B">
            <w:pPr>
              <w:pStyle w:val="af0"/>
              <w:rPr>
                <w:ins w:id="22972"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777A24EB" w14:textId="77777777" w:rsidR="00631F5B" w:rsidRPr="000A2E7F" w:rsidRDefault="00631F5B" w:rsidP="00631F5B">
            <w:pPr>
              <w:pStyle w:val="af0"/>
              <w:rPr>
                <w:ins w:id="22973" w:author="TAKATOSHI TAMAOKI" w:date="2017-03-24T11:38:00Z"/>
                <w:rFonts w:asciiTheme="majorHAnsi" w:hAnsiTheme="majorHAnsi" w:cstheme="majorHAnsi"/>
                <w:color w:val="C00000"/>
              </w:rPr>
            </w:pPr>
            <w:ins w:id="22974" w:author="TAKATOSHI TAMAOKI" w:date="2017-03-24T11:38:00Z">
              <w:r w:rsidRPr="000A2E7F">
                <w:rPr>
                  <w:rFonts w:asciiTheme="majorHAnsi" w:hAnsiTheme="majorHAnsi" w:cstheme="majorHAnsi"/>
                  <w:color w:val="C00000"/>
                </w:rPr>
                <w:t>Address Bus ECC</w:t>
              </w:r>
            </w:ins>
          </w:p>
          <w:p w14:paraId="23E7455B" w14:textId="77777777" w:rsidR="00631F5B" w:rsidRPr="000A2E7F" w:rsidRDefault="00631F5B" w:rsidP="00631F5B">
            <w:pPr>
              <w:pStyle w:val="af0"/>
              <w:rPr>
                <w:ins w:id="22975" w:author="TAKATOSHI TAMAOKI" w:date="2017-03-24T11:38:00Z"/>
                <w:rFonts w:asciiTheme="majorHAnsi" w:hAnsiTheme="majorHAnsi" w:cstheme="majorHAnsi"/>
                <w:color w:val="C00000"/>
              </w:rPr>
            </w:pPr>
            <w:ins w:id="22976" w:author="TAKATOSHI TAMAOKI" w:date="2017-03-24T11:38:00Z">
              <w:r w:rsidRPr="000A2E7F">
                <w:rPr>
                  <w:rFonts w:asciiTheme="majorHAnsi" w:hAnsiTheme="majorHAnsi" w:cstheme="majorHAnsi"/>
                  <w:color w:val="C00000"/>
                </w:rPr>
                <w:t>- EDC 2bit error</w:t>
              </w:r>
            </w:ins>
          </w:p>
          <w:p w14:paraId="7A5C82CE" w14:textId="77777777" w:rsidR="00631F5B" w:rsidRPr="000A2E7F" w:rsidRDefault="00631F5B" w:rsidP="00631F5B">
            <w:pPr>
              <w:pStyle w:val="af0"/>
              <w:rPr>
                <w:ins w:id="22977" w:author="TAKATOSHI TAMAOKI" w:date="2017-03-24T11:38:00Z"/>
                <w:rFonts w:asciiTheme="majorHAnsi" w:hAnsiTheme="majorHAnsi" w:cstheme="majorHAnsi"/>
                <w:color w:val="C00000"/>
              </w:rPr>
            </w:pPr>
            <w:ins w:id="22978" w:author="TAKATOSHI TAMAOKI" w:date="2017-03-24T11:38:00Z">
              <w:r w:rsidRPr="000A2E7F">
                <w:rPr>
                  <w:rFonts w:asciiTheme="majorHAnsi" w:hAnsiTheme="majorHAnsi" w:cstheme="majorHAnsi"/>
                  <w:color w:val="C00000"/>
                </w:rPr>
                <w:t>- EDC 1bit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A13155E" w14:textId="77777777" w:rsidR="00631F5B" w:rsidRPr="000A2E7F" w:rsidRDefault="00631F5B" w:rsidP="00631F5B">
            <w:pPr>
              <w:pStyle w:val="af0"/>
              <w:rPr>
                <w:ins w:id="22979" w:author="TAKATOSHI TAMAOKI" w:date="2017-03-24T11:38:00Z"/>
                <w:rFonts w:asciiTheme="majorHAnsi" w:hAnsiTheme="majorHAnsi" w:cstheme="majorHAnsi"/>
                <w:color w:val="C00000"/>
              </w:rPr>
            </w:pPr>
            <w:ins w:id="22980"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59278CCA" w14:textId="77777777" w:rsidR="00631F5B" w:rsidRPr="000A2E7F" w:rsidRDefault="00631F5B" w:rsidP="00631F5B">
            <w:pPr>
              <w:pStyle w:val="af0"/>
              <w:rPr>
                <w:ins w:id="22981" w:author="TAKATOSHI TAMAOKI" w:date="2017-03-24T11:38:00Z"/>
                <w:rFonts w:asciiTheme="majorHAnsi" w:hAnsiTheme="majorHAnsi" w:cstheme="majorHAnsi"/>
                <w:color w:val="C00000"/>
              </w:rPr>
            </w:pPr>
            <w:ins w:id="22982"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D5112D3" w14:textId="77777777" w:rsidR="00631F5B" w:rsidRPr="000A2E7F" w:rsidRDefault="00631F5B" w:rsidP="00631F5B">
            <w:pPr>
              <w:pStyle w:val="af0"/>
              <w:rPr>
                <w:ins w:id="22983" w:author="TAKATOSHI TAMAOKI" w:date="2017-03-24T11:38:00Z"/>
                <w:rFonts w:asciiTheme="majorHAnsi" w:hAnsiTheme="majorHAnsi" w:cstheme="majorHAnsi"/>
                <w:color w:val="C00000"/>
              </w:rPr>
            </w:pPr>
            <w:ins w:id="22984"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0A4C02A5" w14:textId="77777777" w:rsidR="00631F5B" w:rsidRPr="000A2E7F" w:rsidRDefault="00631F5B" w:rsidP="00631F5B">
            <w:pPr>
              <w:pStyle w:val="af0"/>
              <w:rPr>
                <w:ins w:id="22985" w:author="TAKATOSHI TAMAOKI" w:date="2017-03-24T11:38:00Z"/>
                <w:rFonts w:asciiTheme="majorHAnsi" w:hAnsiTheme="majorHAnsi" w:cstheme="majorHAnsi"/>
                <w:color w:val="C00000"/>
              </w:rPr>
            </w:pPr>
            <w:ins w:id="22986"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10E2D30" w14:textId="77777777" w:rsidR="00631F5B" w:rsidRPr="000A2E7F" w:rsidRDefault="00631F5B" w:rsidP="00631F5B">
            <w:pPr>
              <w:pStyle w:val="af0"/>
              <w:rPr>
                <w:ins w:id="22987" w:author="TAKATOSHI TAMAOKI" w:date="2017-03-24T11:38:00Z"/>
                <w:rFonts w:asciiTheme="majorHAnsi" w:hAnsiTheme="majorHAnsi" w:cstheme="majorHAnsi"/>
                <w:color w:val="C00000"/>
              </w:rPr>
            </w:pPr>
            <w:ins w:id="22988"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37E85B96" w14:textId="77777777" w:rsidR="00631F5B" w:rsidRPr="000A2E7F" w:rsidRDefault="00631F5B" w:rsidP="00631F5B">
            <w:pPr>
              <w:pStyle w:val="af0"/>
              <w:rPr>
                <w:ins w:id="22989" w:author="TAKATOSHI TAMAOKI" w:date="2017-03-24T11:38:00Z"/>
                <w:rFonts w:asciiTheme="majorHAnsi" w:hAnsiTheme="majorHAnsi" w:cstheme="majorHAnsi"/>
                <w:color w:val="C00000"/>
              </w:rPr>
            </w:pPr>
            <w:ins w:id="22990"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80E5877" w14:textId="77777777" w:rsidR="00631F5B" w:rsidRPr="000A2E7F" w:rsidRDefault="00631F5B" w:rsidP="00631F5B">
            <w:pPr>
              <w:pStyle w:val="af0"/>
              <w:rPr>
                <w:ins w:id="22991" w:author="TAKATOSHI TAMAOKI" w:date="2017-03-24T11:38:00Z"/>
                <w:rFonts w:asciiTheme="majorHAnsi" w:hAnsiTheme="majorHAnsi" w:cstheme="majorHAnsi"/>
                <w:color w:val="C00000"/>
              </w:rPr>
            </w:pPr>
            <w:ins w:id="2299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0964B84F" w14:textId="77777777" w:rsidR="00631F5B" w:rsidRPr="000A2E7F" w:rsidRDefault="00631F5B" w:rsidP="00631F5B">
            <w:pPr>
              <w:pStyle w:val="af0"/>
              <w:rPr>
                <w:ins w:id="22993" w:author="TAKATOSHI TAMAOKI" w:date="2017-03-24T11:38:00Z"/>
                <w:rFonts w:asciiTheme="majorHAnsi" w:hAnsiTheme="majorHAnsi" w:cstheme="majorHAnsi"/>
                <w:color w:val="C00000"/>
              </w:rPr>
            </w:pPr>
            <w:ins w:id="22994" w:author="TAKATOSHI TAMAOKI" w:date="2017-03-24T11:38:00Z">
              <w:r w:rsidRPr="000A2E7F">
                <w:rPr>
                  <w:rFonts w:asciiTheme="majorHAnsi" w:hAnsiTheme="majorHAnsi" w:cstheme="majorHAnsi"/>
                  <w:color w:val="C00000"/>
                </w:rPr>
                <w:t>√</w:t>
              </w:r>
            </w:ins>
          </w:p>
        </w:tc>
      </w:tr>
      <w:tr w:rsidR="00631F5B" w:rsidRPr="003D580F" w14:paraId="5C452EA5" w14:textId="77777777" w:rsidTr="00631F5B">
        <w:trPr>
          <w:cantSplit/>
          <w:ins w:id="22995"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8E526DD" w14:textId="77777777" w:rsidR="00631F5B" w:rsidRPr="000A2E7F" w:rsidRDefault="00631F5B" w:rsidP="00631F5B">
            <w:pPr>
              <w:pStyle w:val="af0"/>
              <w:rPr>
                <w:ins w:id="22996" w:author="TAKATOSHI TAMAOKI" w:date="2017-03-24T11:38:00Z"/>
                <w:rFonts w:asciiTheme="majorHAnsi" w:hAnsiTheme="majorHAnsi" w:cstheme="majorHAnsi"/>
                <w:color w:val="C00000"/>
              </w:rPr>
            </w:pPr>
            <w:ins w:id="22997" w:author="TAKATOSHI TAMAOKI" w:date="2017-03-24T11:38:00Z">
              <w:r w:rsidRPr="000A2E7F">
                <w:rPr>
                  <w:rFonts w:asciiTheme="majorHAnsi" w:hAnsiTheme="majorHAnsi" w:cstheme="majorHAnsi"/>
                  <w:color w:val="C00000"/>
                </w:rPr>
                <w:t>219</w:t>
              </w:r>
            </w:ins>
          </w:p>
        </w:tc>
        <w:tc>
          <w:tcPr>
            <w:tcW w:w="915" w:type="pct"/>
            <w:tcBorders>
              <w:top w:val="nil"/>
              <w:left w:val="single" w:sz="4" w:space="0" w:color="auto"/>
              <w:bottom w:val="nil"/>
              <w:right w:val="single" w:sz="4" w:space="0" w:color="auto"/>
            </w:tcBorders>
            <w:shd w:val="clear" w:color="auto" w:fill="auto"/>
            <w:hideMark/>
          </w:tcPr>
          <w:p w14:paraId="2A109DAA" w14:textId="77777777" w:rsidR="00631F5B" w:rsidRPr="000A2E7F" w:rsidRDefault="00631F5B" w:rsidP="00631F5B">
            <w:pPr>
              <w:pStyle w:val="af0"/>
              <w:rPr>
                <w:ins w:id="22998"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A7D5122" w14:textId="77777777" w:rsidR="00631F5B" w:rsidRPr="000A2E7F" w:rsidRDefault="00631F5B" w:rsidP="00631F5B">
            <w:pPr>
              <w:pStyle w:val="af0"/>
              <w:rPr>
                <w:ins w:id="22999" w:author="TAKATOSHI TAMAOKI" w:date="2017-03-24T11:38:00Z"/>
                <w:rFonts w:asciiTheme="majorHAnsi" w:hAnsiTheme="majorHAnsi" w:cstheme="majorHAnsi"/>
                <w:color w:val="C00000"/>
              </w:rPr>
            </w:pPr>
            <w:ins w:id="23000"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9E5F0B" w14:textId="77777777" w:rsidR="00631F5B" w:rsidRPr="000A2E7F" w:rsidRDefault="00631F5B" w:rsidP="00631F5B">
            <w:pPr>
              <w:pStyle w:val="af0"/>
              <w:rPr>
                <w:ins w:id="23001" w:author="TAKATOSHI TAMAOKI" w:date="2017-03-24T11:38:00Z"/>
                <w:rFonts w:asciiTheme="majorHAnsi" w:hAnsiTheme="majorHAnsi" w:cstheme="majorHAnsi"/>
                <w:color w:val="C00000"/>
              </w:rPr>
            </w:pPr>
            <w:ins w:id="2300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B0ECBC" w14:textId="77777777" w:rsidR="00631F5B" w:rsidRPr="000A2E7F" w:rsidRDefault="00631F5B" w:rsidP="00631F5B">
            <w:pPr>
              <w:pStyle w:val="af0"/>
              <w:rPr>
                <w:ins w:id="23003" w:author="TAKATOSHI TAMAOKI" w:date="2017-03-24T11:38:00Z"/>
                <w:rFonts w:asciiTheme="majorHAnsi" w:hAnsiTheme="majorHAnsi" w:cstheme="majorHAnsi"/>
                <w:color w:val="C00000"/>
              </w:rPr>
            </w:pPr>
            <w:ins w:id="2300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76A392" w14:textId="77777777" w:rsidR="00631F5B" w:rsidRPr="000A2E7F" w:rsidRDefault="00631F5B" w:rsidP="00631F5B">
            <w:pPr>
              <w:pStyle w:val="af0"/>
              <w:rPr>
                <w:ins w:id="23005" w:author="TAKATOSHI TAMAOKI" w:date="2017-03-24T11:38:00Z"/>
                <w:rFonts w:asciiTheme="majorHAnsi" w:hAnsiTheme="majorHAnsi" w:cstheme="majorHAnsi"/>
                <w:color w:val="C00000"/>
              </w:rPr>
            </w:pPr>
            <w:ins w:id="2300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6DBF27" w14:textId="77777777" w:rsidR="00631F5B" w:rsidRPr="000A2E7F" w:rsidRDefault="00631F5B" w:rsidP="00631F5B">
            <w:pPr>
              <w:pStyle w:val="af0"/>
              <w:rPr>
                <w:ins w:id="23007" w:author="TAKATOSHI TAMAOKI" w:date="2017-03-24T11:38:00Z"/>
                <w:rFonts w:asciiTheme="majorHAnsi" w:hAnsiTheme="majorHAnsi" w:cstheme="majorHAnsi"/>
                <w:color w:val="C00000"/>
              </w:rPr>
            </w:pPr>
            <w:ins w:id="2300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4B0DF7" w14:textId="77777777" w:rsidR="00631F5B" w:rsidRPr="000A2E7F" w:rsidRDefault="00631F5B" w:rsidP="00631F5B">
            <w:pPr>
              <w:pStyle w:val="af0"/>
              <w:rPr>
                <w:ins w:id="23009" w:author="TAKATOSHI TAMAOKI" w:date="2017-03-24T11:38:00Z"/>
                <w:rFonts w:asciiTheme="majorHAnsi" w:hAnsiTheme="majorHAnsi" w:cstheme="majorHAnsi"/>
                <w:color w:val="C00000"/>
              </w:rPr>
            </w:pPr>
            <w:ins w:id="2301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638B8E" w14:textId="77777777" w:rsidR="00631F5B" w:rsidRPr="000A2E7F" w:rsidRDefault="00631F5B" w:rsidP="00631F5B">
            <w:pPr>
              <w:pStyle w:val="af0"/>
              <w:rPr>
                <w:ins w:id="23011" w:author="TAKATOSHI TAMAOKI" w:date="2017-03-24T11:38:00Z"/>
                <w:rFonts w:asciiTheme="majorHAnsi" w:hAnsiTheme="majorHAnsi" w:cstheme="majorHAnsi"/>
                <w:color w:val="C00000"/>
              </w:rPr>
            </w:pPr>
            <w:ins w:id="2301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EDA3B8" w14:textId="77777777" w:rsidR="00631F5B" w:rsidRPr="000A2E7F" w:rsidRDefault="00631F5B" w:rsidP="00631F5B">
            <w:pPr>
              <w:pStyle w:val="af0"/>
              <w:rPr>
                <w:ins w:id="23013" w:author="TAKATOSHI TAMAOKI" w:date="2017-03-24T11:38:00Z"/>
                <w:rFonts w:asciiTheme="majorHAnsi" w:hAnsiTheme="majorHAnsi" w:cstheme="majorHAnsi"/>
                <w:color w:val="C00000"/>
              </w:rPr>
            </w:pPr>
            <w:ins w:id="2301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45AEC194" w14:textId="77777777" w:rsidR="00631F5B" w:rsidRPr="000A2E7F" w:rsidRDefault="00631F5B" w:rsidP="00631F5B">
            <w:pPr>
              <w:pStyle w:val="af0"/>
              <w:rPr>
                <w:ins w:id="23015" w:author="TAKATOSHI TAMAOKI" w:date="2017-03-24T11:38:00Z"/>
                <w:rFonts w:asciiTheme="majorHAnsi" w:hAnsiTheme="majorHAnsi" w:cstheme="majorHAnsi"/>
                <w:color w:val="C00000"/>
              </w:rPr>
            </w:pPr>
            <w:ins w:id="23016" w:author="TAKATOSHI TAMAOKI" w:date="2017-03-24T11:38:00Z">
              <w:r w:rsidRPr="000A2E7F">
                <w:rPr>
                  <w:rFonts w:asciiTheme="majorHAnsi" w:hAnsiTheme="majorHAnsi" w:cstheme="majorHAnsi"/>
                  <w:snapToGrid/>
                  <w:color w:val="C00000"/>
                  <w:szCs w:val="16"/>
                </w:rPr>
                <w:t>—</w:t>
              </w:r>
            </w:ins>
          </w:p>
        </w:tc>
      </w:tr>
      <w:tr w:rsidR="00631F5B" w:rsidRPr="003D580F" w14:paraId="7F9BBAE0" w14:textId="77777777" w:rsidTr="00631F5B">
        <w:trPr>
          <w:cantSplit/>
          <w:ins w:id="23017"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651B4EA6" w14:textId="77777777" w:rsidR="00631F5B" w:rsidRPr="000A2E7F" w:rsidRDefault="00631F5B" w:rsidP="00631F5B">
            <w:pPr>
              <w:pStyle w:val="af0"/>
              <w:rPr>
                <w:ins w:id="23018" w:author="TAKATOSHI TAMAOKI" w:date="2017-03-24T11:38:00Z"/>
                <w:rFonts w:asciiTheme="majorHAnsi" w:hAnsiTheme="majorHAnsi" w:cstheme="majorHAnsi"/>
                <w:color w:val="C00000"/>
              </w:rPr>
            </w:pPr>
            <w:ins w:id="23019" w:author="TAKATOSHI TAMAOKI" w:date="2017-03-24T11:38:00Z">
              <w:r w:rsidRPr="000A2E7F">
                <w:rPr>
                  <w:rFonts w:asciiTheme="majorHAnsi" w:hAnsiTheme="majorHAnsi" w:cstheme="majorHAnsi"/>
                  <w:color w:val="C00000"/>
                </w:rPr>
                <w:t>220</w:t>
              </w:r>
            </w:ins>
          </w:p>
        </w:tc>
        <w:tc>
          <w:tcPr>
            <w:tcW w:w="915" w:type="pct"/>
            <w:tcBorders>
              <w:top w:val="nil"/>
              <w:left w:val="single" w:sz="4" w:space="0" w:color="auto"/>
              <w:bottom w:val="nil"/>
              <w:right w:val="single" w:sz="4" w:space="0" w:color="auto"/>
            </w:tcBorders>
            <w:shd w:val="clear" w:color="auto" w:fill="auto"/>
            <w:hideMark/>
          </w:tcPr>
          <w:p w14:paraId="63A526EC" w14:textId="77777777" w:rsidR="00631F5B" w:rsidRPr="000A2E7F" w:rsidRDefault="00631F5B" w:rsidP="00631F5B">
            <w:pPr>
              <w:pStyle w:val="af0"/>
              <w:rPr>
                <w:ins w:id="23020"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D305CC" w14:textId="77777777" w:rsidR="00631F5B" w:rsidRPr="000A2E7F" w:rsidRDefault="00631F5B" w:rsidP="00631F5B">
            <w:pPr>
              <w:pStyle w:val="af0"/>
              <w:rPr>
                <w:ins w:id="23021" w:author="TAKATOSHI TAMAOKI" w:date="2017-03-24T11:38:00Z"/>
                <w:rFonts w:asciiTheme="majorHAnsi" w:hAnsiTheme="majorHAnsi" w:cstheme="majorHAnsi"/>
                <w:color w:val="C00000"/>
              </w:rPr>
            </w:pPr>
            <w:ins w:id="23022"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9249B0" w14:textId="77777777" w:rsidR="00631F5B" w:rsidRPr="000A2E7F" w:rsidRDefault="00631F5B" w:rsidP="00631F5B">
            <w:pPr>
              <w:pStyle w:val="af0"/>
              <w:rPr>
                <w:ins w:id="23023" w:author="TAKATOSHI TAMAOKI" w:date="2017-03-24T11:38:00Z"/>
                <w:rFonts w:asciiTheme="majorHAnsi" w:hAnsiTheme="majorHAnsi" w:cstheme="majorHAnsi"/>
                <w:color w:val="C00000"/>
              </w:rPr>
            </w:pPr>
            <w:ins w:id="23024"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21B1F7" w14:textId="77777777" w:rsidR="00631F5B" w:rsidRPr="000A2E7F" w:rsidRDefault="00631F5B" w:rsidP="00631F5B">
            <w:pPr>
              <w:pStyle w:val="af0"/>
              <w:rPr>
                <w:ins w:id="23025" w:author="TAKATOSHI TAMAOKI" w:date="2017-03-24T11:38:00Z"/>
                <w:rFonts w:asciiTheme="majorHAnsi" w:hAnsiTheme="majorHAnsi" w:cstheme="majorHAnsi"/>
                <w:color w:val="C00000"/>
              </w:rPr>
            </w:pPr>
            <w:ins w:id="23026"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B52014" w14:textId="77777777" w:rsidR="00631F5B" w:rsidRPr="000A2E7F" w:rsidRDefault="00631F5B" w:rsidP="00631F5B">
            <w:pPr>
              <w:pStyle w:val="af0"/>
              <w:rPr>
                <w:ins w:id="23027" w:author="TAKATOSHI TAMAOKI" w:date="2017-03-24T11:38:00Z"/>
                <w:rFonts w:asciiTheme="majorHAnsi" w:hAnsiTheme="majorHAnsi" w:cstheme="majorHAnsi"/>
                <w:color w:val="C00000"/>
              </w:rPr>
            </w:pPr>
            <w:ins w:id="23028"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C86D1" w14:textId="77777777" w:rsidR="00631F5B" w:rsidRPr="000A2E7F" w:rsidRDefault="00631F5B" w:rsidP="00631F5B">
            <w:pPr>
              <w:pStyle w:val="af0"/>
              <w:rPr>
                <w:ins w:id="23029" w:author="TAKATOSHI TAMAOKI" w:date="2017-03-24T11:38:00Z"/>
                <w:rFonts w:asciiTheme="majorHAnsi" w:hAnsiTheme="majorHAnsi" w:cstheme="majorHAnsi"/>
                <w:color w:val="C00000"/>
              </w:rPr>
            </w:pPr>
            <w:ins w:id="2303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ECDAD1" w14:textId="77777777" w:rsidR="00631F5B" w:rsidRPr="000A2E7F" w:rsidRDefault="00631F5B" w:rsidP="00631F5B">
            <w:pPr>
              <w:pStyle w:val="af0"/>
              <w:rPr>
                <w:ins w:id="23031" w:author="TAKATOSHI TAMAOKI" w:date="2017-03-24T11:38:00Z"/>
                <w:rFonts w:asciiTheme="majorHAnsi" w:hAnsiTheme="majorHAnsi" w:cstheme="majorHAnsi"/>
                <w:color w:val="C00000"/>
              </w:rPr>
            </w:pPr>
            <w:ins w:id="2303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934411" w14:textId="77777777" w:rsidR="00631F5B" w:rsidRPr="000A2E7F" w:rsidRDefault="00631F5B" w:rsidP="00631F5B">
            <w:pPr>
              <w:pStyle w:val="af0"/>
              <w:rPr>
                <w:ins w:id="23033" w:author="TAKATOSHI TAMAOKI" w:date="2017-03-24T11:38:00Z"/>
                <w:rFonts w:asciiTheme="majorHAnsi" w:hAnsiTheme="majorHAnsi" w:cstheme="majorHAnsi"/>
                <w:color w:val="C00000"/>
              </w:rPr>
            </w:pPr>
            <w:ins w:id="23034"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A7063B" w14:textId="77777777" w:rsidR="00631F5B" w:rsidRPr="000A2E7F" w:rsidRDefault="00631F5B" w:rsidP="00631F5B">
            <w:pPr>
              <w:pStyle w:val="af0"/>
              <w:rPr>
                <w:ins w:id="23035" w:author="TAKATOSHI TAMAOKI" w:date="2017-03-24T11:38:00Z"/>
                <w:rFonts w:asciiTheme="majorHAnsi" w:hAnsiTheme="majorHAnsi" w:cstheme="majorHAnsi"/>
                <w:color w:val="C00000"/>
              </w:rPr>
            </w:pPr>
            <w:ins w:id="2303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76A6FF44" w14:textId="77777777" w:rsidR="00631F5B" w:rsidRPr="000A2E7F" w:rsidRDefault="00631F5B" w:rsidP="00631F5B">
            <w:pPr>
              <w:pStyle w:val="af0"/>
              <w:rPr>
                <w:ins w:id="23037" w:author="TAKATOSHI TAMAOKI" w:date="2017-03-24T11:38:00Z"/>
                <w:rFonts w:asciiTheme="majorHAnsi" w:hAnsiTheme="majorHAnsi" w:cstheme="majorHAnsi"/>
                <w:color w:val="C00000"/>
              </w:rPr>
            </w:pPr>
            <w:ins w:id="23038" w:author="TAKATOSHI TAMAOKI" w:date="2017-03-24T11:38:00Z">
              <w:r w:rsidRPr="000A2E7F">
                <w:rPr>
                  <w:rFonts w:asciiTheme="majorHAnsi" w:hAnsiTheme="majorHAnsi" w:cstheme="majorHAnsi"/>
                  <w:snapToGrid/>
                  <w:color w:val="C00000"/>
                  <w:szCs w:val="16"/>
                </w:rPr>
                <w:t>—</w:t>
              </w:r>
            </w:ins>
          </w:p>
        </w:tc>
      </w:tr>
      <w:tr w:rsidR="00631F5B" w:rsidRPr="003D580F" w14:paraId="2750D901" w14:textId="77777777" w:rsidTr="00631F5B">
        <w:trPr>
          <w:cantSplit/>
          <w:ins w:id="23039"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45D283A" w14:textId="77777777" w:rsidR="00631F5B" w:rsidRPr="000A2E7F" w:rsidRDefault="00631F5B" w:rsidP="00631F5B">
            <w:pPr>
              <w:pStyle w:val="af0"/>
              <w:rPr>
                <w:ins w:id="23040" w:author="TAKATOSHI TAMAOKI" w:date="2017-03-24T11:38:00Z"/>
                <w:rFonts w:asciiTheme="majorHAnsi" w:hAnsiTheme="majorHAnsi" w:cstheme="majorHAnsi"/>
                <w:color w:val="C00000"/>
              </w:rPr>
            </w:pPr>
            <w:ins w:id="23041" w:author="TAKATOSHI TAMAOKI" w:date="2017-03-24T11:38:00Z">
              <w:r w:rsidRPr="000A2E7F">
                <w:rPr>
                  <w:rFonts w:asciiTheme="majorHAnsi" w:hAnsiTheme="majorHAnsi" w:cstheme="majorHAnsi"/>
                  <w:color w:val="C00000"/>
                </w:rPr>
                <w:t>221</w:t>
              </w:r>
            </w:ins>
          </w:p>
        </w:tc>
        <w:tc>
          <w:tcPr>
            <w:tcW w:w="915" w:type="pct"/>
            <w:tcBorders>
              <w:top w:val="nil"/>
              <w:left w:val="single" w:sz="4" w:space="0" w:color="auto"/>
              <w:bottom w:val="nil"/>
              <w:right w:val="single" w:sz="4" w:space="0" w:color="auto"/>
            </w:tcBorders>
            <w:shd w:val="clear" w:color="auto" w:fill="auto"/>
            <w:hideMark/>
          </w:tcPr>
          <w:p w14:paraId="54DCEE7E" w14:textId="77777777" w:rsidR="00631F5B" w:rsidRPr="000A2E7F" w:rsidRDefault="00631F5B" w:rsidP="00631F5B">
            <w:pPr>
              <w:pStyle w:val="af0"/>
              <w:rPr>
                <w:ins w:id="23042"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B6452B" w14:textId="77777777" w:rsidR="00631F5B" w:rsidRPr="000A2E7F" w:rsidRDefault="00631F5B" w:rsidP="00631F5B">
            <w:pPr>
              <w:pStyle w:val="af0"/>
              <w:rPr>
                <w:ins w:id="23043" w:author="TAKATOSHI TAMAOKI" w:date="2017-03-24T11:38:00Z"/>
                <w:rFonts w:asciiTheme="majorHAnsi" w:hAnsiTheme="majorHAnsi" w:cstheme="majorHAnsi"/>
                <w:color w:val="C00000"/>
              </w:rPr>
            </w:pPr>
            <w:ins w:id="23044"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8863F3" w14:textId="77777777" w:rsidR="00631F5B" w:rsidRPr="000A2E7F" w:rsidRDefault="00631F5B" w:rsidP="00631F5B">
            <w:pPr>
              <w:pStyle w:val="af0"/>
              <w:rPr>
                <w:ins w:id="23045" w:author="TAKATOSHI TAMAOKI" w:date="2017-03-24T11:38:00Z"/>
                <w:rFonts w:asciiTheme="majorHAnsi" w:hAnsiTheme="majorHAnsi" w:cstheme="majorHAnsi"/>
                <w:snapToGrid/>
                <w:color w:val="C00000"/>
                <w:szCs w:val="16"/>
              </w:rPr>
            </w:pPr>
            <w:ins w:id="23046"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6F5F9B" w14:textId="77777777" w:rsidR="00631F5B" w:rsidRPr="000A2E7F" w:rsidRDefault="00631F5B" w:rsidP="00631F5B">
            <w:pPr>
              <w:pStyle w:val="af0"/>
              <w:rPr>
                <w:ins w:id="23047" w:author="TAKATOSHI TAMAOKI" w:date="2017-03-24T11:38:00Z"/>
                <w:rFonts w:asciiTheme="majorHAnsi" w:hAnsiTheme="majorHAnsi" w:cstheme="majorHAnsi"/>
                <w:snapToGrid/>
                <w:color w:val="C00000"/>
                <w:szCs w:val="16"/>
              </w:rPr>
            </w:pPr>
            <w:ins w:id="23048"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FB3A0BC" w14:textId="77777777" w:rsidR="00631F5B" w:rsidRPr="000A2E7F" w:rsidRDefault="00631F5B" w:rsidP="00631F5B">
            <w:pPr>
              <w:pStyle w:val="af0"/>
              <w:rPr>
                <w:ins w:id="23049" w:author="TAKATOSHI TAMAOKI" w:date="2017-03-24T11:38:00Z"/>
                <w:rFonts w:asciiTheme="majorHAnsi" w:hAnsiTheme="majorHAnsi" w:cstheme="majorHAnsi"/>
                <w:snapToGrid/>
                <w:color w:val="C00000"/>
                <w:szCs w:val="16"/>
              </w:rPr>
            </w:pPr>
            <w:ins w:id="23050"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2A4DFF" w14:textId="77777777" w:rsidR="00631F5B" w:rsidRPr="000A2E7F" w:rsidRDefault="00631F5B" w:rsidP="00631F5B">
            <w:pPr>
              <w:pStyle w:val="af0"/>
              <w:rPr>
                <w:ins w:id="23051" w:author="TAKATOSHI TAMAOKI" w:date="2017-03-24T11:38:00Z"/>
                <w:rFonts w:asciiTheme="majorHAnsi" w:hAnsiTheme="majorHAnsi" w:cstheme="majorHAnsi"/>
                <w:snapToGrid/>
                <w:color w:val="C00000"/>
                <w:szCs w:val="16"/>
              </w:rPr>
            </w:pPr>
            <w:ins w:id="2305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FF19A9" w14:textId="77777777" w:rsidR="00631F5B" w:rsidRPr="000A2E7F" w:rsidRDefault="00631F5B" w:rsidP="00631F5B">
            <w:pPr>
              <w:pStyle w:val="af0"/>
              <w:rPr>
                <w:ins w:id="23053" w:author="TAKATOSHI TAMAOKI" w:date="2017-03-24T11:38:00Z"/>
                <w:rFonts w:asciiTheme="majorHAnsi" w:hAnsiTheme="majorHAnsi" w:cstheme="majorHAnsi"/>
                <w:snapToGrid/>
                <w:color w:val="C00000"/>
                <w:szCs w:val="16"/>
              </w:rPr>
            </w:pPr>
            <w:ins w:id="2305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8430F" w14:textId="77777777" w:rsidR="00631F5B" w:rsidRPr="000A2E7F" w:rsidRDefault="00631F5B" w:rsidP="00631F5B">
            <w:pPr>
              <w:pStyle w:val="af0"/>
              <w:rPr>
                <w:ins w:id="23055" w:author="TAKATOSHI TAMAOKI" w:date="2017-03-24T11:38:00Z"/>
                <w:rFonts w:asciiTheme="majorHAnsi" w:hAnsiTheme="majorHAnsi" w:cstheme="majorHAnsi"/>
                <w:snapToGrid/>
                <w:color w:val="C00000"/>
                <w:szCs w:val="16"/>
              </w:rPr>
            </w:pPr>
            <w:ins w:id="23056"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81680B" w14:textId="77777777" w:rsidR="00631F5B" w:rsidRPr="000A2E7F" w:rsidRDefault="00631F5B" w:rsidP="00631F5B">
            <w:pPr>
              <w:pStyle w:val="af0"/>
              <w:rPr>
                <w:ins w:id="23057" w:author="TAKATOSHI TAMAOKI" w:date="2017-03-24T11:38:00Z"/>
                <w:rFonts w:asciiTheme="majorHAnsi" w:hAnsiTheme="majorHAnsi" w:cstheme="majorHAnsi"/>
                <w:snapToGrid/>
                <w:color w:val="C00000"/>
                <w:szCs w:val="16"/>
              </w:rPr>
            </w:pPr>
            <w:ins w:id="2305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488166C8" w14:textId="77777777" w:rsidR="00631F5B" w:rsidRPr="000A2E7F" w:rsidRDefault="00631F5B" w:rsidP="00631F5B">
            <w:pPr>
              <w:pStyle w:val="af0"/>
              <w:rPr>
                <w:ins w:id="23059" w:author="TAKATOSHI TAMAOKI" w:date="2017-03-24T11:38:00Z"/>
                <w:rFonts w:asciiTheme="majorHAnsi" w:hAnsiTheme="majorHAnsi" w:cstheme="majorHAnsi"/>
                <w:snapToGrid/>
                <w:color w:val="C00000"/>
                <w:szCs w:val="16"/>
              </w:rPr>
            </w:pPr>
            <w:ins w:id="23060" w:author="TAKATOSHI TAMAOKI" w:date="2017-03-24T11:38:00Z">
              <w:r w:rsidRPr="000A2E7F">
                <w:rPr>
                  <w:rFonts w:asciiTheme="majorHAnsi" w:hAnsiTheme="majorHAnsi" w:cstheme="majorHAnsi"/>
                  <w:snapToGrid/>
                  <w:color w:val="C00000"/>
                  <w:szCs w:val="16"/>
                </w:rPr>
                <w:t>—</w:t>
              </w:r>
            </w:ins>
          </w:p>
        </w:tc>
      </w:tr>
      <w:tr w:rsidR="00631F5B" w:rsidRPr="003D580F" w14:paraId="102C35EE" w14:textId="77777777" w:rsidTr="00631F5B">
        <w:trPr>
          <w:cantSplit/>
          <w:ins w:id="23061"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63A1C6BD" w14:textId="77777777" w:rsidR="00631F5B" w:rsidRPr="000A2E7F" w:rsidRDefault="00631F5B" w:rsidP="00631F5B">
            <w:pPr>
              <w:pStyle w:val="af0"/>
              <w:rPr>
                <w:ins w:id="23062" w:author="TAKATOSHI TAMAOKI" w:date="2017-03-24T11:38:00Z"/>
                <w:rFonts w:asciiTheme="majorHAnsi" w:hAnsiTheme="majorHAnsi" w:cstheme="majorHAnsi"/>
                <w:color w:val="C00000"/>
              </w:rPr>
            </w:pPr>
            <w:ins w:id="23063" w:author="TAKATOSHI TAMAOKI" w:date="2017-03-24T11:38:00Z">
              <w:r w:rsidRPr="000A2E7F">
                <w:rPr>
                  <w:rFonts w:asciiTheme="majorHAnsi" w:hAnsiTheme="majorHAnsi" w:cstheme="majorHAnsi"/>
                  <w:color w:val="C00000"/>
                </w:rPr>
                <w:t>222</w:t>
              </w:r>
            </w:ins>
          </w:p>
        </w:tc>
        <w:tc>
          <w:tcPr>
            <w:tcW w:w="915" w:type="pct"/>
            <w:tcBorders>
              <w:top w:val="nil"/>
              <w:left w:val="single" w:sz="4" w:space="0" w:color="auto"/>
              <w:bottom w:val="nil"/>
              <w:right w:val="single" w:sz="4" w:space="0" w:color="auto"/>
            </w:tcBorders>
            <w:shd w:val="clear" w:color="auto" w:fill="auto"/>
            <w:hideMark/>
          </w:tcPr>
          <w:p w14:paraId="50523686" w14:textId="77777777" w:rsidR="00631F5B" w:rsidRPr="000A2E7F" w:rsidRDefault="00631F5B" w:rsidP="00631F5B">
            <w:pPr>
              <w:pStyle w:val="af0"/>
              <w:rPr>
                <w:ins w:id="23064"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0281CD" w14:textId="77777777" w:rsidR="00631F5B" w:rsidRPr="000A2E7F" w:rsidRDefault="00631F5B" w:rsidP="00631F5B">
            <w:pPr>
              <w:pStyle w:val="af0"/>
              <w:rPr>
                <w:ins w:id="23065" w:author="TAKATOSHI TAMAOKI" w:date="2017-03-24T11:38:00Z"/>
                <w:rFonts w:asciiTheme="majorHAnsi" w:hAnsiTheme="majorHAnsi" w:cstheme="majorHAnsi"/>
                <w:color w:val="C00000"/>
              </w:rPr>
            </w:pPr>
            <w:ins w:id="23066"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3A8E7B" w14:textId="77777777" w:rsidR="00631F5B" w:rsidRPr="000A2E7F" w:rsidRDefault="00631F5B" w:rsidP="00631F5B">
            <w:pPr>
              <w:pStyle w:val="af0"/>
              <w:rPr>
                <w:ins w:id="23067" w:author="TAKATOSHI TAMAOKI" w:date="2017-03-24T11:38:00Z"/>
                <w:rFonts w:asciiTheme="majorHAnsi" w:hAnsiTheme="majorHAnsi" w:cstheme="majorHAnsi"/>
                <w:snapToGrid/>
                <w:color w:val="C00000"/>
                <w:szCs w:val="16"/>
              </w:rPr>
            </w:pPr>
            <w:ins w:id="2306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78EC03" w14:textId="77777777" w:rsidR="00631F5B" w:rsidRPr="000A2E7F" w:rsidRDefault="00631F5B" w:rsidP="00631F5B">
            <w:pPr>
              <w:pStyle w:val="af0"/>
              <w:rPr>
                <w:ins w:id="23069" w:author="TAKATOSHI TAMAOKI" w:date="2017-03-24T11:38:00Z"/>
                <w:rFonts w:asciiTheme="majorHAnsi" w:hAnsiTheme="majorHAnsi" w:cstheme="majorHAnsi"/>
                <w:snapToGrid/>
                <w:color w:val="C00000"/>
                <w:szCs w:val="16"/>
              </w:rPr>
            </w:pPr>
            <w:ins w:id="2307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02F512" w14:textId="77777777" w:rsidR="00631F5B" w:rsidRPr="000A2E7F" w:rsidRDefault="00631F5B" w:rsidP="00631F5B">
            <w:pPr>
              <w:pStyle w:val="af0"/>
              <w:rPr>
                <w:ins w:id="23071" w:author="TAKATOSHI TAMAOKI" w:date="2017-03-24T11:38:00Z"/>
                <w:rFonts w:asciiTheme="majorHAnsi" w:hAnsiTheme="majorHAnsi" w:cstheme="majorHAnsi"/>
                <w:snapToGrid/>
                <w:color w:val="C00000"/>
                <w:szCs w:val="16"/>
              </w:rPr>
            </w:pPr>
            <w:ins w:id="2307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80A668" w14:textId="77777777" w:rsidR="00631F5B" w:rsidRPr="000A2E7F" w:rsidRDefault="00631F5B" w:rsidP="00631F5B">
            <w:pPr>
              <w:pStyle w:val="af0"/>
              <w:rPr>
                <w:ins w:id="23073" w:author="TAKATOSHI TAMAOKI" w:date="2017-03-24T11:38:00Z"/>
                <w:rFonts w:asciiTheme="majorHAnsi" w:hAnsiTheme="majorHAnsi" w:cstheme="majorHAnsi"/>
                <w:snapToGrid/>
                <w:color w:val="C00000"/>
                <w:szCs w:val="16"/>
              </w:rPr>
            </w:pPr>
            <w:ins w:id="2307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7CA8CA" w14:textId="77777777" w:rsidR="00631F5B" w:rsidRPr="000A2E7F" w:rsidRDefault="00631F5B" w:rsidP="00631F5B">
            <w:pPr>
              <w:pStyle w:val="af0"/>
              <w:rPr>
                <w:ins w:id="23075" w:author="TAKATOSHI TAMAOKI" w:date="2017-03-24T11:38:00Z"/>
                <w:rFonts w:asciiTheme="majorHAnsi" w:hAnsiTheme="majorHAnsi" w:cstheme="majorHAnsi"/>
                <w:snapToGrid/>
                <w:color w:val="C00000"/>
                <w:szCs w:val="16"/>
              </w:rPr>
            </w:pPr>
            <w:ins w:id="2307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643263" w14:textId="77777777" w:rsidR="00631F5B" w:rsidRPr="000A2E7F" w:rsidRDefault="00631F5B" w:rsidP="00631F5B">
            <w:pPr>
              <w:pStyle w:val="af0"/>
              <w:rPr>
                <w:ins w:id="23077" w:author="TAKATOSHI TAMAOKI" w:date="2017-03-24T11:38:00Z"/>
                <w:rFonts w:asciiTheme="majorHAnsi" w:hAnsiTheme="majorHAnsi" w:cstheme="majorHAnsi"/>
                <w:snapToGrid/>
                <w:color w:val="C00000"/>
                <w:szCs w:val="16"/>
              </w:rPr>
            </w:pPr>
            <w:ins w:id="2307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DD41C" w14:textId="77777777" w:rsidR="00631F5B" w:rsidRPr="000A2E7F" w:rsidRDefault="00631F5B" w:rsidP="00631F5B">
            <w:pPr>
              <w:pStyle w:val="af0"/>
              <w:rPr>
                <w:ins w:id="23079" w:author="TAKATOSHI TAMAOKI" w:date="2017-03-24T11:38:00Z"/>
                <w:rFonts w:asciiTheme="majorHAnsi" w:hAnsiTheme="majorHAnsi" w:cstheme="majorHAnsi"/>
                <w:snapToGrid/>
                <w:color w:val="C00000"/>
                <w:szCs w:val="16"/>
              </w:rPr>
            </w:pPr>
            <w:ins w:id="2308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0AEF0F57" w14:textId="77777777" w:rsidR="00631F5B" w:rsidRPr="000A2E7F" w:rsidRDefault="00631F5B" w:rsidP="00631F5B">
            <w:pPr>
              <w:pStyle w:val="af0"/>
              <w:rPr>
                <w:ins w:id="23081" w:author="TAKATOSHI TAMAOKI" w:date="2017-03-24T11:38:00Z"/>
                <w:rFonts w:asciiTheme="majorHAnsi" w:hAnsiTheme="majorHAnsi" w:cstheme="majorHAnsi"/>
                <w:snapToGrid/>
                <w:color w:val="C00000"/>
                <w:szCs w:val="16"/>
              </w:rPr>
            </w:pPr>
            <w:ins w:id="23082" w:author="TAKATOSHI TAMAOKI" w:date="2017-03-24T11:38:00Z">
              <w:r w:rsidRPr="000A2E7F">
                <w:rPr>
                  <w:rFonts w:asciiTheme="majorHAnsi" w:hAnsiTheme="majorHAnsi" w:cstheme="majorHAnsi"/>
                  <w:snapToGrid/>
                  <w:color w:val="C00000"/>
                  <w:szCs w:val="16"/>
                </w:rPr>
                <w:t>—</w:t>
              </w:r>
            </w:ins>
          </w:p>
        </w:tc>
      </w:tr>
      <w:tr w:rsidR="00631F5B" w:rsidRPr="003D580F" w14:paraId="3E978DE4" w14:textId="77777777" w:rsidTr="00631F5B">
        <w:trPr>
          <w:cantSplit/>
          <w:ins w:id="23083"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0B1D9D38" w14:textId="77777777" w:rsidR="00631F5B" w:rsidRPr="000A2E7F" w:rsidRDefault="00631F5B" w:rsidP="00631F5B">
            <w:pPr>
              <w:pStyle w:val="af0"/>
              <w:rPr>
                <w:ins w:id="23084" w:author="TAKATOSHI TAMAOKI" w:date="2017-03-24T11:38:00Z"/>
                <w:rFonts w:asciiTheme="majorHAnsi" w:hAnsiTheme="majorHAnsi" w:cstheme="majorHAnsi"/>
                <w:color w:val="C00000"/>
              </w:rPr>
            </w:pPr>
            <w:ins w:id="23085" w:author="TAKATOSHI TAMAOKI" w:date="2017-03-24T11:38:00Z">
              <w:r w:rsidRPr="000A2E7F">
                <w:rPr>
                  <w:rFonts w:asciiTheme="majorHAnsi" w:hAnsiTheme="majorHAnsi" w:cstheme="majorHAnsi"/>
                  <w:color w:val="C00000"/>
                </w:rPr>
                <w:t>223</w:t>
              </w:r>
            </w:ins>
          </w:p>
        </w:tc>
        <w:tc>
          <w:tcPr>
            <w:tcW w:w="915" w:type="pct"/>
            <w:tcBorders>
              <w:top w:val="nil"/>
              <w:left w:val="single" w:sz="4" w:space="0" w:color="auto"/>
              <w:bottom w:val="single" w:sz="4" w:space="0" w:color="auto"/>
              <w:right w:val="single" w:sz="4" w:space="0" w:color="auto"/>
            </w:tcBorders>
            <w:shd w:val="clear" w:color="auto" w:fill="auto"/>
            <w:hideMark/>
          </w:tcPr>
          <w:p w14:paraId="0A2511D6" w14:textId="77777777" w:rsidR="00631F5B" w:rsidRPr="000A2E7F" w:rsidRDefault="00631F5B" w:rsidP="00631F5B">
            <w:pPr>
              <w:pStyle w:val="af0"/>
              <w:rPr>
                <w:ins w:id="23086"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2A03D3" w14:textId="77777777" w:rsidR="00631F5B" w:rsidRPr="000A2E7F" w:rsidRDefault="00631F5B" w:rsidP="00631F5B">
            <w:pPr>
              <w:pStyle w:val="af0"/>
              <w:rPr>
                <w:ins w:id="23087" w:author="TAKATOSHI TAMAOKI" w:date="2017-03-24T11:38:00Z"/>
                <w:rFonts w:asciiTheme="majorHAnsi" w:hAnsiTheme="majorHAnsi" w:cstheme="majorHAnsi"/>
                <w:color w:val="C00000"/>
              </w:rPr>
            </w:pPr>
            <w:ins w:id="23088"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E1A1A0" w14:textId="77777777" w:rsidR="00631F5B" w:rsidRPr="000A2E7F" w:rsidRDefault="00631F5B" w:rsidP="00631F5B">
            <w:pPr>
              <w:pStyle w:val="af0"/>
              <w:rPr>
                <w:ins w:id="23089" w:author="TAKATOSHI TAMAOKI" w:date="2017-03-24T11:38:00Z"/>
                <w:rFonts w:asciiTheme="majorHAnsi" w:hAnsiTheme="majorHAnsi" w:cstheme="majorHAnsi"/>
                <w:snapToGrid/>
                <w:color w:val="C00000"/>
                <w:szCs w:val="16"/>
              </w:rPr>
            </w:pPr>
            <w:ins w:id="2309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024726" w14:textId="77777777" w:rsidR="00631F5B" w:rsidRPr="000A2E7F" w:rsidRDefault="00631F5B" w:rsidP="00631F5B">
            <w:pPr>
              <w:pStyle w:val="af0"/>
              <w:rPr>
                <w:ins w:id="23091" w:author="TAKATOSHI TAMAOKI" w:date="2017-03-24T11:38:00Z"/>
                <w:rFonts w:asciiTheme="majorHAnsi" w:hAnsiTheme="majorHAnsi" w:cstheme="majorHAnsi"/>
                <w:snapToGrid/>
                <w:color w:val="C00000"/>
                <w:szCs w:val="16"/>
              </w:rPr>
            </w:pPr>
            <w:ins w:id="2309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705658" w14:textId="77777777" w:rsidR="00631F5B" w:rsidRPr="000A2E7F" w:rsidRDefault="00631F5B" w:rsidP="00631F5B">
            <w:pPr>
              <w:pStyle w:val="af0"/>
              <w:rPr>
                <w:ins w:id="23093" w:author="TAKATOSHI TAMAOKI" w:date="2017-03-24T11:38:00Z"/>
                <w:rFonts w:asciiTheme="majorHAnsi" w:hAnsiTheme="majorHAnsi" w:cstheme="majorHAnsi"/>
                <w:snapToGrid/>
                <w:color w:val="C00000"/>
                <w:szCs w:val="16"/>
              </w:rPr>
            </w:pPr>
            <w:ins w:id="2309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AD4A22" w14:textId="77777777" w:rsidR="00631F5B" w:rsidRPr="000A2E7F" w:rsidRDefault="00631F5B" w:rsidP="00631F5B">
            <w:pPr>
              <w:pStyle w:val="af0"/>
              <w:rPr>
                <w:ins w:id="23095" w:author="TAKATOSHI TAMAOKI" w:date="2017-03-24T11:38:00Z"/>
                <w:rFonts w:asciiTheme="majorHAnsi" w:hAnsiTheme="majorHAnsi" w:cstheme="majorHAnsi"/>
                <w:snapToGrid/>
                <w:color w:val="C00000"/>
                <w:szCs w:val="16"/>
              </w:rPr>
            </w:pPr>
            <w:ins w:id="2309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01BDDD" w14:textId="77777777" w:rsidR="00631F5B" w:rsidRPr="000A2E7F" w:rsidRDefault="00631F5B" w:rsidP="00631F5B">
            <w:pPr>
              <w:pStyle w:val="af0"/>
              <w:rPr>
                <w:ins w:id="23097" w:author="TAKATOSHI TAMAOKI" w:date="2017-03-24T11:38:00Z"/>
                <w:rFonts w:asciiTheme="majorHAnsi" w:hAnsiTheme="majorHAnsi" w:cstheme="majorHAnsi"/>
                <w:snapToGrid/>
                <w:color w:val="C00000"/>
                <w:szCs w:val="16"/>
              </w:rPr>
            </w:pPr>
            <w:ins w:id="2309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DD9404" w14:textId="77777777" w:rsidR="00631F5B" w:rsidRPr="000A2E7F" w:rsidRDefault="00631F5B" w:rsidP="00631F5B">
            <w:pPr>
              <w:pStyle w:val="af0"/>
              <w:rPr>
                <w:ins w:id="23099" w:author="TAKATOSHI TAMAOKI" w:date="2017-03-24T11:38:00Z"/>
                <w:rFonts w:asciiTheme="majorHAnsi" w:hAnsiTheme="majorHAnsi" w:cstheme="majorHAnsi"/>
                <w:snapToGrid/>
                <w:color w:val="C00000"/>
                <w:szCs w:val="16"/>
              </w:rPr>
            </w:pPr>
            <w:ins w:id="2310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8410ED" w14:textId="77777777" w:rsidR="00631F5B" w:rsidRPr="000A2E7F" w:rsidRDefault="00631F5B" w:rsidP="00631F5B">
            <w:pPr>
              <w:pStyle w:val="af0"/>
              <w:rPr>
                <w:ins w:id="23101" w:author="TAKATOSHI TAMAOKI" w:date="2017-03-24T11:38:00Z"/>
                <w:rFonts w:asciiTheme="majorHAnsi" w:hAnsiTheme="majorHAnsi" w:cstheme="majorHAnsi"/>
                <w:snapToGrid/>
                <w:color w:val="C00000"/>
                <w:szCs w:val="16"/>
              </w:rPr>
            </w:pPr>
            <w:ins w:id="2310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728A4C21" w14:textId="77777777" w:rsidR="00631F5B" w:rsidRPr="000A2E7F" w:rsidRDefault="00631F5B" w:rsidP="00631F5B">
            <w:pPr>
              <w:pStyle w:val="af0"/>
              <w:rPr>
                <w:ins w:id="23103" w:author="TAKATOSHI TAMAOKI" w:date="2017-03-24T11:38:00Z"/>
                <w:rFonts w:asciiTheme="majorHAnsi" w:hAnsiTheme="majorHAnsi" w:cstheme="majorHAnsi"/>
                <w:snapToGrid/>
                <w:color w:val="C00000"/>
                <w:szCs w:val="16"/>
              </w:rPr>
            </w:pPr>
            <w:ins w:id="23104" w:author="TAKATOSHI TAMAOKI" w:date="2017-03-24T11:38:00Z">
              <w:r w:rsidRPr="000A2E7F">
                <w:rPr>
                  <w:rFonts w:asciiTheme="majorHAnsi" w:hAnsiTheme="majorHAnsi" w:cstheme="majorHAnsi"/>
                  <w:snapToGrid/>
                  <w:color w:val="C00000"/>
                  <w:szCs w:val="16"/>
                </w:rPr>
                <w:t>—</w:t>
              </w:r>
            </w:ins>
          </w:p>
        </w:tc>
      </w:tr>
      <w:tr w:rsidR="00631F5B" w:rsidRPr="003D580F" w14:paraId="7DB0E523" w14:textId="77777777" w:rsidTr="00631F5B">
        <w:trPr>
          <w:cantSplit/>
          <w:ins w:id="23105" w:author="TAKATOSHI TAMAOKI" w:date="2017-03-24T11:38:00Z"/>
        </w:trPr>
        <w:tc>
          <w:tcPr>
            <w:tcW w:w="262" w:type="pct"/>
            <w:shd w:val="clear" w:color="auto" w:fill="auto"/>
            <w:hideMark/>
          </w:tcPr>
          <w:p w14:paraId="572B4010" w14:textId="77777777" w:rsidR="00631F5B" w:rsidRPr="000A2E7F" w:rsidRDefault="00631F5B" w:rsidP="00631F5B">
            <w:pPr>
              <w:pStyle w:val="af0"/>
              <w:rPr>
                <w:ins w:id="23106" w:author="TAKATOSHI TAMAOKI" w:date="2017-03-24T11:38:00Z"/>
                <w:rFonts w:asciiTheme="majorHAnsi" w:hAnsiTheme="majorHAnsi" w:cstheme="majorHAnsi"/>
                <w:color w:val="C00000"/>
              </w:rPr>
            </w:pPr>
            <w:ins w:id="23107" w:author="TAKATOSHI TAMAOKI" w:date="2017-03-24T11:38:00Z">
              <w:r w:rsidRPr="000A2E7F">
                <w:rPr>
                  <w:rFonts w:asciiTheme="majorHAnsi" w:hAnsiTheme="majorHAnsi" w:cstheme="majorHAnsi"/>
                  <w:color w:val="C00000"/>
                </w:rPr>
                <w:t>224</w:t>
              </w:r>
            </w:ins>
          </w:p>
        </w:tc>
        <w:tc>
          <w:tcPr>
            <w:tcW w:w="915" w:type="pct"/>
            <w:shd w:val="clear" w:color="auto" w:fill="auto"/>
            <w:hideMark/>
          </w:tcPr>
          <w:p w14:paraId="314596A8" w14:textId="77777777" w:rsidR="00631F5B" w:rsidRPr="000A2E7F" w:rsidRDefault="00631F5B" w:rsidP="00631F5B">
            <w:pPr>
              <w:pStyle w:val="af0"/>
              <w:rPr>
                <w:ins w:id="23108" w:author="TAKATOSHI TAMAOKI" w:date="2017-03-24T11:38:00Z"/>
                <w:rFonts w:asciiTheme="majorHAnsi" w:hAnsiTheme="majorHAnsi" w:cstheme="majorHAnsi"/>
                <w:color w:val="C00000"/>
              </w:rPr>
            </w:pPr>
            <w:ins w:id="23109" w:author="TAKATOSHI TAMAOKI" w:date="2017-03-24T11:38:00Z">
              <w:r w:rsidRPr="000A2E7F">
                <w:rPr>
                  <w:rFonts w:asciiTheme="majorHAnsi" w:hAnsiTheme="majorHAnsi" w:cstheme="majorHAnsi"/>
                  <w:color w:val="C00000"/>
                </w:rPr>
                <w:t>Cluster RAM Guard (CRG)</w:t>
              </w:r>
            </w:ins>
          </w:p>
        </w:tc>
        <w:tc>
          <w:tcPr>
            <w:tcW w:w="1248" w:type="pct"/>
            <w:shd w:val="clear" w:color="auto" w:fill="auto"/>
            <w:hideMark/>
          </w:tcPr>
          <w:p w14:paraId="55B173A3" w14:textId="77777777" w:rsidR="00631F5B" w:rsidRPr="000A2E7F" w:rsidRDefault="00631F5B" w:rsidP="00631F5B">
            <w:pPr>
              <w:pStyle w:val="af0"/>
              <w:rPr>
                <w:ins w:id="23110" w:author="TAKATOSHI TAMAOKI" w:date="2017-03-24T11:38:00Z"/>
                <w:rFonts w:asciiTheme="majorHAnsi" w:hAnsiTheme="majorHAnsi" w:cstheme="majorHAnsi"/>
                <w:color w:val="C00000"/>
              </w:rPr>
            </w:pPr>
            <w:ins w:id="23111" w:author="TAKATOSHI TAMAOKI" w:date="2017-03-24T11:38:00Z">
              <w:r w:rsidRPr="000A2E7F">
                <w:rPr>
                  <w:rFonts w:asciiTheme="majorHAnsi" w:hAnsiTheme="majorHAnsi" w:cstheme="majorHAnsi"/>
                  <w:color w:val="C00000"/>
                </w:rPr>
                <w:t>CRAM Guard error</w:t>
              </w:r>
            </w:ins>
          </w:p>
        </w:tc>
        <w:tc>
          <w:tcPr>
            <w:tcW w:w="367" w:type="pct"/>
            <w:shd w:val="clear" w:color="auto" w:fill="auto"/>
          </w:tcPr>
          <w:p w14:paraId="13AE0E6E" w14:textId="77777777" w:rsidR="00631F5B" w:rsidRPr="000A2E7F" w:rsidRDefault="00631F5B" w:rsidP="00631F5B">
            <w:pPr>
              <w:pStyle w:val="af0"/>
              <w:rPr>
                <w:ins w:id="23112" w:author="TAKATOSHI TAMAOKI" w:date="2017-03-24T11:38:00Z"/>
                <w:rFonts w:asciiTheme="majorHAnsi" w:hAnsiTheme="majorHAnsi" w:cstheme="majorHAnsi"/>
                <w:snapToGrid/>
                <w:color w:val="C00000"/>
                <w:szCs w:val="16"/>
              </w:rPr>
            </w:pPr>
            <w:ins w:id="23113"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176C601D" w14:textId="77777777" w:rsidR="00631F5B" w:rsidRPr="000A2E7F" w:rsidRDefault="00631F5B" w:rsidP="00631F5B">
            <w:pPr>
              <w:pStyle w:val="af0"/>
              <w:rPr>
                <w:ins w:id="23114" w:author="TAKATOSHI TAMAOKI" w:date="2017-03-24T11:38:00Z"/>
                <w:rFonts w:asciiTheme="majorHAnsi" w:hAnsiTheme="majorHAnsi" w:cstheme="majorHAnsi"/>
                <w:snapToGrid/>
                <w:color w:val="C00000"/>
                <w:szCs w:val="16"/>
              </w:rPr>
            </w:pPr>
            <w:ins w:id="23115" w:author="TAKATOSHI TAMAOKI" w:date="2017-03-24T11:38:00Z">
              <w:r w:rsidRPr="000A2E7F">
                <w:rPr>
                  <w:rFonts w:asciiTheme="majorHAnsi" w:hAnsiTheme="majorHAnsi" w:cstheme="majorHAnsi"/>
                  <w:color w:val="C00000"/>
                </w:rPr>
                <w:t>√</w:t>
              </w:r>
            </w:ins>
          </w:p>
        </w:tc>
        <w:tc>
          <w:tcPr>
            <w:tcW w:w="321" w:type="pct"/>
            <w:shd w:val="clear" w:color="auto" w:fill="auto"/>
          </w:tcPr>
          <w:p w14:paraId="33AFFD52" w14:textId="77777777" w:rsidR="00631F5B" w:rsidRPr="000A2E7F" w:rsidRDefault="00631F5B" w:rsidP="00631F5B">
            <w:pPr>
              <w:pStyle w:val="af0"/>
              <w:rPr>
                <w:ins w:id="23116" w:author="TAKATOSHI TAMAOKI" w:date="2017-03-24T11:38:00Z"/>
                <w:rFonts w:asciiTheme="majorHAnsi" w:hAnsiTheme="majorHAnsi" w:cstheme="majorHAnsi"/>
                <w:snapToGrid/>
                <w:color w:val="C00000"/>
                <w:szCs w:val="16"/>
              </w:rPr>
            </w:pPr>
            <w:ins w:id="23117" w:author="TAKATOSHI TAMAOKI" w:date="2017-03-24T11:38:00Z">
              <w:r w:rsidRPr="000A2E7F">
                <w:rPr>
                  <w:rFonts w:asciiTheme="majorHAnsi" w:hAnsiTheme="majorHAnsi" w:cstheme="majorHAnsi"/>
                  <w:color w:val="C00000"/>
                </w:rPr>
                <w:t>√</w:t>
              </w:r>
            </w:ins>
          </w:p>
        </w:tc>
        <w:tc>
          <w:tcPr>
            <w:tcW w:w="314" w:type="pct"/>
            <w:shd w:val="clear" w:color="auto" w:fill="auto"/>
          </w:tcPr>
          <w:p w14:paraId="019602E4" w14:textId="77777777" w:rsidR="00631F5B" w:rsidRPr="000A2E7F" w:rsidRDefault="00631F5B" w:rsidP="00631F5B">
            <w:pPr>
              <w:pStyle w:val="af0"/>
              <w:rPr>
                <w:ins w:id="23118" w:author="TAKATOSHI TAMAOKI" w:date="2017-03-24T11:38:00Z"/>
                <w:rFonts w:asciiTheme="majorHAnsi" w:hAnsiTheme="majorHAnsi" w:cstheme="majorHAnsi"/>
                <w:snapToGrid/>
                <w:color w:val="C00000"/>
                <w:szCs w:val="16"/>
              </w:rPr>
            </w:pPr>
            <w:ins w:id="23119" w:author="TAKATOSHI TAMAOKI" w:date="2017-03-24T11:38:00Z">
              <w:r w:rsidRPr="000A2E7F">
                <w:rPr>
                  <w:rFonts w:asciiTheme="majorHAnsi" w:hAnsiTheme="majorHAnsi" w:cstheme="majorHAnsi"/>
                  <w:color w:val="C00000"/>
                </w:rPr>
                <w:t>√</w:t>
              </w:r>
            </w:ins>
          </w:p>
        </w:tc>
        <w:tc>
          <w:tcPr>
            <w:tcW w:w="294" w:type="pct"/>
            <w:shd w:val="clear" w:color="auto" w:fill="auto"/>
          </w:tcPr>
          <w:p w14:paraId="72F99EF8" w14:textId="77777777" w:rsidR="00631F5B" w:rsidRPr="000A2E7F" w:rsidRDefault="00631F5B" w:rsidP="00631F5B">
            <w:pPr>
              <w:pStyle w:val="af0"/>
              <w:rPr>
                <w:ins w:id="23120" w:author="TAKATOSHI TAMAOKI" w:date="2017-03-24T11:38:00Z"/>
                <w:rFonts w:asciiTheme="majorHAnsi" w:hAnsiTheme="majorHAnsi" w:cstheme="majorHAnsi"/>
                <w:snapToGrid/>
                <w:color w:val="C00000"/>
                <w:szCs w:val="16"/>
              </w:rPr>
            </w:pPr>
            <w:ins w:id="23121" w:author="TAKATOSHI TAMAOKI" w:date="2017-03-24T11:38:00Z">
              <w:r w:rsidRPr="000A2E7F">
                <w:rPr>
                  <w:rFonts w:asciiTheme="majorHAnsi" w:hAnsiTheme="majorHAnsi" w:cstheme="majorHAnsi"/>
                  <w:color w:val="C00000"/>
                </w:rPr>
                <w:t>√</w:t>
              </w:r>
            </w:ins>
          </w:p>
        </w:tc>
        <w:tc>
          <w:tcPr>
            <w:tcW w:w="294" w:type="pct"/>
            <w:shd w:val="clear" w:color="auto" w:fill="auto"/>
          </w:tcPr>
          <w:p w14:paraId="6D548E7F" w14:textId="77777777" w:rsidR="00631F5B" w:rsidRPr="000A2E7F" w:rsidRDefault="00631F5B" w:rsidP="00631F5B">
            <w:pPr>
              <w:pStyle w:val="af0"/>
              <w:rPr>
                <w:ins w:id="23122" w:author="TAKATOSHI TAMAOKI" w:date="2017-03-24T11:38:00Z"/>
                <w:rFonts w:asciiTheme="majorHAnsi" w:hAnsiTheme="majorHAnsi" w:cstheme="majorHAnsi"/>
                <w:snapToGrid/>
                <w:color w:val="C00000"/>
                <w:szCs w:val="16"/>
              </w:rPr>
            </w:pPr>
            <w:ins w:id="23123" w:author="TAKATOSHI TAMAOKI" w:date="2017-03-24T11:38:00Z">
              <w:r w:rsidRPr="000A2E7F">
                <w:rPr>
                  <w:rFonts w:asciiTheme="majorHAnsi" w:hAnsiTheme="majorHAnsi" w:cstheme="majorHAnsi"/>
                  <w:color w:val="C00000"/>
                </w:rPr>
                <w:t>√</w:t>
              </w:r>
            </w:ins>
          </w:p>
        </w:tc>
        <w:tc>
          <w:tcPr>
            <w:tcW w:w="367" w:type="pct"/>
            <w:shd w:val="clear" w:color="auto" w:fill="auto"/>
          </w:tcPr>
          <w:p w14:paraId="5FEB93FF" w14:textId="77777777" w:rsidR="00631F5B" w:rsidRPr="000A2E7F" w:rsidRDefault="00631F5B" w:rsidP="00631F5B">
            <w:pPr>
              <w:pStyle w:val="af0"/>
              <w:rPr>
                <w:ins w:id="23124" w:author="TAKATOSHI TAMAOKI" w:date="2017-03-24T11:38:00Z"/>
                <w:rFonts w:asciiTheme="majorHAnsi" w:hAnsiTheme="majorHAnsi" w:cstheme="majorHAnsi"/>
                <w:snapToGrid/>
                <w:color w:val="C00000"/>
                <w:szCs w:val="16"/>
              </w:rPr>
            </w:pPr>
            <w:ins w:id="23125"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6B999332" w14:textId="77777777" w:rsidR="00631F5B" w:rsidRPr="000A2E7F" w:rsidRDefault="00631F5B" w:rsidP="00631F5B">
            <w:pPr>
              <w:pStyle w:val="af0"/>
              <w:rPr>
                <w:ins w:id="23126" w:author="TAKATOSHI TAMAOKI" w:date="2017-03-24T11:38:00Z"/>
                <w:rFonts w:asciiTheme="majorHAnsi" w:hAnsiTheme="majorHAnsi" w:cstheme="majorHAnsi"/>
                <w:snapToGrid/>
                <w:color w:val="C00000"/>
                <w:szCs w:val="16"/>
              </w:rPr>
            </w:pPr>
            <w:ins w:id="23127" w:author="TAKATOSHI TAMAOKI" w:date="2017-03-24T11:38:00Z">
              <w:r w:rsidRPr="000A2E7F">
                <w:rPr>
                  <w:rFonts w:asciiTheme="majorHAnsi" w:hAnsiTheme="majorHAnsi" w:cstheme="majorHAnsi"/>
                  <w:color w:val="C00000"/>
                </w:rPr>
                <w:t>√</w:t>
              </w:r>
            </w:ins>
          </w:p>
        </w:tc>
      </w:tr>
      <w:tr w:rsidR="00631F5B" w:rsidRPr="003D580F" w14:paraId="79C57DA9" w14:textId="77777777" w:rsidTr="00631F5B">
        <w:trPr>
          <w:cantSplit/>
          <w:ins w:id="23128" w:author="TAKATOSHI TAMAOKI" w:date="2017-03-24T11:38:00Z"/>
        </w:trPr>
        <w:tc>
          <w:tcPr>
            <w:tcW w:w="262" w:type="pct"/>
            <w:shd w:val="clear" w:color="auto" w:fill="auto"/>
            <w:hideMark/>
          </w:tcPr>
          <w:p w14:paraId="06537936" w14:textId="77777777" w:rsidR="00631F5B" w:rsidRPr="000A2E7F" w:rsidRDefault="00631F5B" w:rsidP="00631F5B">
            <w:pPr>
              <w:pStyle w:val="af0"/>
              <w:rPr>
                <w:ins w:id="23129" w:author="TAKATOSHI TAMAOKI" w:date="2017-03-24T11:38:00Z"/>
                <w:rFonts w:asciiTheme="majorHAnsi" w:hAnsiTheme="majorHAnsi" w:cstheme="majorHAnsi"/>
                <w:color w:val="C00000"/>
              </w:rPr>
            </w:pPr>
            <w:ins w:id="23130" w:author="TAKATOSHI TAMAOKI" w:date="2017-03-24T11:38:00Z">
              <w:r w:rsidRPr="000A2E7F">
                <w:rPr>
                  <w:rFonts w:asciiTheme="majorHAnsi" w:hAnsiTheme="majorHAnsi" w:cstheme="majorHAnsi"/>
                  <w:color w:val="C00000"/>
                </w:rPr>
                <w:t>225</w:t>
              </w:r>
            </w:ins>
          </w:p>
        </w:tc>
        <w:tc>
          <w:tcPr>
            <w:tcW w:w="915" w:type="pct"/>
            <w:shd w:val="clear" w:color="auto" w:fill="auto"/>
            <w:hideMark/>
          </w:tcPr>
          <w:p w14:paraId="4B5DCC15" w14:textId="77777777" w:rsidR="00631F5B" w:rsidRPr="000A2E7F" w:rsidRDefault="00631F5B" w:rsidP="00631F5B">
            <w:pPr>
              <w:pStyle w:val="af0"/>
              <w:rPr>
                <w:ins w:id="23131" w:author="TAKATOSHI TAMAOKI" w:date="2017-03-24T11:38:00Z"/>
                <w:rFonts w:asciiTheme="majorHAnsi" w:hAnsiTheme="majorHAnsi" w:cstheme="majorHAnsi"/>
                <w:color w:val="C00000"/>
              </w:rPr>
            </w:pPr>
            <w:ins w:id="23132" w:author="TAKATOSHI TAMAOKI" w:date="2017-03-24T11:38:00Z">
              <w:r w:rsidRPr="000A2E7F">
                <w:rPr>
                  <w:rFonts w:asciiTheme="majorHAnsi" w:hAnsiTheme="majorHAnsi" w:cstheme="majorHAnsi"/>
                  <w:color w:val="C00000"/>
                </w:rPr>
                <w:t>P-Bus Guard (PBG)</w:t>
              </w:r>
            </w:ins>
          </w:p>
        </w:tc>
        <w:tc>
          <w:tcPr>
            <w:tcW w:w="1248" w:type="pct"/>
            <w:shd w:val="clear" w:color="auto" w:fill="auto"/>
            <w:hideMark/>
          </w:tcPr>
          <w:p w14:paraId="686B15B2" w14:textId="77777777" w:rsidR="00631F5B" w:rsidRPr="000A2E7F" w:rsidRDefault="00631F5B" w:rsidP="00631F5B">
            <w:pPr>
              <w:pStyle w:val="af0"/>
              <w:rPr>
                <w:ins w:id="23133" w:author="TAKATOSHI TAMAOKI" w:date="2017-03-24T11:38:00Z"/>
                <w:rFonts w:asciiTheme="majorHAnsi" w:hAnsiTheme="majorHAnsi" w:cstheme="majorHAnsi"/>
                <w:color w:val="C00000"/>
              </w:rPr>
            </w:pPr>
            <w:ins w:id="23134" w:author="TAKATOSHI TAMAOKI" w:date="2017-03-24T11:38:00Z">
              <w:r w:rsidRPr="000A2E7F">
                <w:rPr>
                  <w:rFonts w:asciiTheme="majorHAnsi" w:hAnsiTheme="majorHAnsi" w:cstheme="majorHAnsi"/>
                  <w:color w:val="C00000"/>
                </w:rPr>
                <w:t>P-Bus Guard error</w:t>
              </w:r>
            </w:ins>
          </w:p>
        </w:tc>
        <w:tc>
          <w:tcPr>
            <w:tcW w:w="367" w:type="pct"/>
            <w:shd w:val="clear" w:color="auto" w:fill="auto"/>
            <w:hideMark/>
          </w:tcPr>
          <w:p w14:paraId="6F2C4639" w14:textId="77777777" w:rsidR="00631F5B" w:rsidRPr="000A2E7F" w:rsidRDefault="00631F5B" w:rsidP="00631F5B">
            <w:pPr>
              <w:pStyle w:val="af0"/>
              <w:rPr>
                <w:ins w:id="23135" w:author="TAKATOSHI TAMAOKI" w:date="2017-03-24T11:38:00Z"/>
                <w:rFonts w:asciiTheme="majorHAnsi" w:hAnsiTheme="majorHAnsi" w:cstheme="majorHAnsi"/>
                <w:color w:val="C00000"/>
              </w:rPr>
            </w:pPr>
            <w:ins w:id="23136"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108EDC84" w14:textId="77777777" w:rsidR="00631F5B" w:rsidRPr="000A2E7F" w:rsidRDefault="00631F5B" w:rsidP="00631F5B">
            <w:pPr>
              <w:pStyle w:val="af0"/>
              <w:rPr>
                <w:ins w:id="23137" w:author="TAKATOSHI TAMAOKI" w:date="2017-03-24T11:38:00Z"/>
                <w:rFonts w:asciiTheme="majorHAnsi" w:hAnsiTheme="majorHAnsi" w:cstheme="majorHAnsi"/>
                <w:color w:val="C00000"/>
              </w:rPr>
            </w:pPr>
            <w:ins w:id="23138"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53AE6554" w14:textId="77777777" w:rsidR="00631F5B" w:rsidRPr="000A2E7F" w:rsidRDefault="00631F5B" w:rsidP="00631F5B">
            <w:pPr>
              <w:pStyle w:val="af0"/>
              <w:rPr>
                <w:ins w:id="23139" w:author="TAKATOSHI TAMAOKI" w:date="2017-03-24T11:38:00Z"/>
                <w:rFonts w:asciiTheme="majorHAnsi" w:hAnsiTheme="majorHAnsi" w:cstheme="majorHAnsi"/>
                <w:color w:val="C00000"/>
              </w:rPr>
            </w:pPr>
            <w:ins w:id="23140"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64723C41" w14:textId="77777777" w:rsidR="00631F5B" w:rsidRPr="000A2E7F" w:rsidRDefault="00631F5B" w:rsidP="00631F5B">
            <w:pPr>
              <w:pStyle w:val="af0"/>
              <w:rPr>
                <w:ins w:id="23141" w:author="TAKATOSHI TAMAOKI" w:date="2017-03-24T11:38:00Z"/>
                <w:rFonts w:asciiTheme="majorHAnsi" w:hAnsiTheme="majorHAnsi" w:cstheme="majorHAnsi"/>
                <w:color w:val="C00000"/>
              </w:rPr>
            </w:pPr>
            <w:ins w:id="23142"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0D7E634E" w14:textId="77777777" w:rsidR="00631F5B" w:rsidRPr="000A2E7F" w:rsidRDefault="00631F5B" w:rsidP="00631F5B">
            <w:pPr>
              <w:pStyle w:val="af0"/>
              <w:rPr>
                <w:ins w:id="23143" w:author="TAKATOSHI TAMAOKI" w:date="2017-03-24T11:38:00Z"/>
                <w:rFonts w:asciiTheme="majorHAnsi" w:hAnsiTheme="majorHAnsi" w:cstheme="majorHAnsi"/>
                <w:color w:val="C00000"/>
              </w:rPr>
            </w:pPr>
            <w:ins w:id="23144"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44B46B12" w14:textId="77777777" w:rsidR="00631F5B" w:rsidRPr="000A2E7F" w:rsidRDefault="00631F5B" w:rsidP="00631F5B">
            <w:pPr>
              <w:pStyle w:val="af0"/>
              <w:rPr>
                <w:ins w:id="23145" w:author="TAKATOSHI TAMAOKI" w:date="2017-03-24T11:38:00Z"/>
                <w:rFonts w:asciiTheme="majorHAnsi" w:hAnsiTheme="majorHAnsi" w:cstheme="majorHAnsi"/>
                <w:color w:val="C00000"/>
              </w:rPr>
            </w:pPr>
            <w:ins w:id="23146" w:author="TAKATOSHI TAMAOKI" w:date="2017-03-24T11:38:00Z">
              <w:r w:rsidRPr="000A2E7F">
                <w:rPr>
                  <w:rFonts w:asciiTheme="majorHAnsi" w:hAnsiTheme="majorHAnsi" w:cstheme="majorHAnsi"/>
                  <w:color w:val="C00000"/>
                </w:rPr>
                <w:t>√</w:t>
              </w:r>
            </w:ins>
          </w:p>
        </w:tc>
        <w:tc>
          <w:tcPr>
            <w:tcW w:w="367" w:type="pct"/>
            <w:shd w:val="clear" w:color="auto" w:fill="auto"/>
          </w:tcPr>
          <w:p w14:paraId="587C732B" w14:textId="77777777" w:rsidR="00631F5B" w:rsidRPr="000A2E7F" w:rsidRDefault="00631F5B" w:rsidP="00631F5B">
            <w:pPr>
              <w:pStyle w:val="af0"/>
              <w:rPr>
                <w:ins w:id="23147" w:author="TAKATOSHI TAMAOKI" w:date="2017-03-24T11:38:00Z"/>
                <w:rFonts w:asciiTheme="majorHAnsi" w:hAnsiTheme="majorHAnsi" w:cstheme="majorHAnsi"/>
                <w:color w:val="C00000"/>
              </w:rPr>
            </w:pPr>
            <w:ins w:id="23148"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395B2C76" w14:textId="77777777" w:rsidR="00631F5B" w:rsidRPr="000A2E7F" w:rsidRDefault="00631F5B" w:rsidP="00631F5B">
            <w:pPr>
              <w:pStyle w:val="af0"/>
              <w:rPr>
                <w:ins w:id="23149" w:author="TAKATOSHI TAMAOKI" w:date="2017-03-24T11:38:00Z"/>
                <w:rFonts w:asciiTheme="majorHAnsi" w:hAnsiTheme="majorHAnsi" w:cstheme="majorHAnsi"/>
                <w:color w:val="C00000"/>
              </w:rPr>
            </w:pPr>
            <w:ins w:id="23150" w:author="TAKATOSHI TAMAOKI" w:date="2017-03-24T11:38:00Z">
              <w:r w:rsidRPr="000A2E7F">
                <w:rPr>
                  <w:rFonts w:asciiTheme="majorHAnsi" w:hAnsiTheme="majorHAnsi" w:cstheme="majorHAnsi"/>
                  <w:color w:val="C00000"/>
                </w:rPr>
                <w:t>√</w:t>
              </w:r>
            </w:ins>
          </w:p>
        </w:tc>
      </w:tr>
      <w:tr w:rsidR="00631F5B" w:rsidRPr="003D580F" w14:paraId="756D6ED3" w14:textId="77777777" w:rsidTr="00631F5B">
        <w:trPr>
          <w:cantSplit/>
          <w:ins w:id="23151" w:author="TAKATOSHI TAMAOKI" w:date="2017-03-24T11:38:00Z"/>
        </w:trPr>
        <w:tc>
          <w:tcPr>
            <w:tcW w:w="262" w:type="pct"/>
            <w:shd w:val="clear" w:color="auto" w:fill="auto"/>
            <w:hideMark/>
          </w:tcPr>
          <w:p w14:paraId="2872B196" w14:textId="77777777" w:rsidR="00631F5B" w:rsidRPr="000A2E7F" w:rsidRDefault="00631F5B" w:rsidP="00631F5B">
            <w:pPr>
              <w:pStyle w:val="af0"/>
              <w:rPr>
                <w:ins w:id="23152" w:author="TAKATOSHI TAMAOKI" w:date="2017-03-24T11:38:00Z"/>
                <w:rFonts w:asciiTheme="majorHAnsi" w:hAnsiTheme="majorHAnsi" w:cstheme="majorHAnsi"/>
                <w:color w:val="C00000"/>
              </w:rPr>
            </w:pPr>
            <w:ins w:id="23153" w:author="TAKATOSHI TAMAOKI" w:date="2017-03-24T11:38:00Z">
              <w:r w:rsidRPr="000A2E7F">
                <w:rPr>
                  <w:rFonts w:asciiTheme="majorHAnsi" w:hAnsiTheme="majorHAnsi" w:cstheme="majorHAnsi"/>
                  <w:color w:val="C00000"/>
                </w:rPr>
                <w:t>226</w:t>
              </w:r>
            </w:ins>
          </w:p>
        </w:tc>
        <w:tc>
          <w:tcPr>
            <w:tcW w:w="915" w:type="pct"/>
            <w:shd w:val="clear" w:color="auto" w:fill="auto"/>
            <w:hideMark/>
          </w:tcPr>
          <w:p w14:paraId="53137E44" w14:textId="77777777" w:rsidR="00631F5B" w:rsidRPr="000A2E7F" w:rsidRDefault="00631F5B" w:rsidP="00631F5B">
            <w:pPr>
              <w:pStyle w:val="af0"/>
              <w:rPr>
                <w:ins w:id="23154" w:author="TAKATOSHI TAMAOKI" w:date="2017-03-24T11:38:00Z"/>
                <w:rFonts w:asciiTheme="majorHAnsi" w:hAnsiTheme="majorHAnsi" w:cstheme="majorHAnsi"/>
                <w:color w:val="C00000"/>
              </w:rPr>
            </w:pPr>
            <w:ins w:id="23155" w:author="TAKATOSHI TAMAOKI" w:date="2017-03-24T11:38:00Z">
              <w:r w:rsidRPr="000A2E7F">
                <w:rPr>
                  <w:rFonts w:asciiTheme="majorHAnsi" w:hAnsiTheme="majorHAnsi" w:cstheme="majorHAnsi"/>
                  <w:color w:val="C00000"/>
                </w:rPr>
                <w:t>H-Bus Guard (HBG)</w:t>
              </w:r>
            </w:ins>
          </w:p>
        </w:tc>
        <w:tc>
          <w:tcPr>
            <w:tcW w:w="1248" w:type="pct"/>
            <w:shd w:val="clear" w:color="auto" w:fill="auto"/>
            <w:hideMark/>
          </w:tcPr>
          <w:p w14:paraId="2DDFC814" w14:textId="77777777" w:rsidR="00631F5B" w:rsidRPr="000A2E7F" w:rsidRDefault="00631F5B" w:rsidP="00631F5B">
            <w:pPr>
              <w:pStyle w:val="af0"/>
              <w:rPr>
                <w:ins w:id="23156" w:author="TAKATOSHI TAMAOKI" w:date="2017-03-24T11:38:00Z"/>
                <w:rFonts w:asciiTheme="majorHAnsi" w:hAnsiTheme="majorHAnsi" w:cstheme="majorHAnsi"/>
                <w:color w:val="C00000"/>
              </w:rPr>
            </w:pPr>
            <w:ins w:id="23157" w:author="TAKATOSHI TAMAOKI" w:date="2017-03-24T11:38:00Z">
              <w:r w:rsidRPr="000A2E7F">
                <w:rPr>
                  <w:rFonts w:asciiTheme="majorHAnsi" w:hAnsiTheme="majorHAnsi" w:cstheme="majorHAnsi"/>
                  <w:color w:val="C00000"/>
                </w:rPr>
                <w:t>H-Bus Guard error</w:t>
              </w:r>
            </w:ins>
          </w:p>
        </w:tc>
        <w:tc>
          <w:tcPr>
            <w:tcW w:w="367" w:type="pct"/>
            <w:shd w:val="clear" w:color="auto" w:fill="auto"/>
            <w:hideMark/>
          </w:tcPr>
          <w:p w14:paraId="7D0B64C7" w14:textId="77777777" w:rsidR="00631F5B" w:rsidRPr="000A2E7F" w:rsidRDefault="00631F5B" w:rsidP="00631F5B">
            <w:pPr>
              <w:pStyle w:val="af0"/>
              <w:rPr>
                <w:ins w:id="23158" w:author="TAKATOSHI TAMAOKI" w:date="2017-03-24T11:38:00Z"/>
                <w:rFonts w:asciiTheme="majorHAnsi" w:hAnsiTheme="majorHAnsi" w:cstheme="majorHAnsi"/>
                <w:color w:val="C00000"/>
              </w:rPr>
            </w:pPr>
            <w:ins w:id="23159"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39262B5E" w14:textId="77777777" w:rsidR="00631F5B" w:rsidRPr="000A2E7F" w:rsidRDefault="00631F5B" w:rsidP="00631F5B">
            <w:pPr>
              <w:pStyle w:val="af0"/>
              <w:rPr>
                <w:ins w:id="23160" w:author="TAKATOSHI TAMAOKI" w:date="2017-03-24T11:38:00Z"/>
                <w:rFonts w:asciiTheme="majorHAnsi" w:hAnsiTheme="majorHAnsi" w:cstheme="majorHAnsi"/>
                <w:color w:val="C00000"/>
              </w:rPr>
            </w:pPr>
            <w:ins w:id="23161"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085A7F68" w14:textId="77777777" w:rsidR="00631F5B" w:rsidRPr="000A2E7F" w:rsidRDefault="00631F5B" w:rsidP="00631F5B">
            <w:pPr>
              <w:pStyle w:val="af0"/>
              <w:rPr>
                <w:ins w:id="23162" w:author="TAKATOSHI TAMAOKI" w:date="2017-03-24T11:38:00Z"/>
                <w:rFonts w:asciiTheme="majorHAnsi" w:hAnsiTheme="majorHAnsi" w:cstheme="majorHAnsi"/>
                <w:color w:val="C00000"/>
              </w:rPr>
            </w:pPr>
            <w:ins w:id="23163"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12D66C7C" w14:textId="77777777" w:rsidR="00631F5B" w:rsidRPr="000A2E7F" w:rsidRDefault="00631F5B" w:rsidP="00631F5B">
            <w:pPr>
              <w:pStyle w:val="af0"/>
              <w:rPr>
                <w:ins w:id="23164" w:author="TAKATOSHI TAMAOKI" w:date="2017-03-24T11:38:00Z"/>
                <w:rFonts w:asciiTheme="majorHAnsi" w:hAnsiTheme="majorHAnsi" w:cstheme="majorHAnsi"/>
                <w:color w:val="C00000"/>
              </w:rPr>
            </w:pPr>
            <w:ins w:id="23165"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470C9143" w14:textId="77777777" w:rsidR="00631F5B" w:rsidRPr="000A2E7F" w:rsidRDefault="00631F5B" w:rsidP="00631F5B">
            <w:pPr>
              <w:pStyle w:val="af0"/>
              <w:rPr>
                <w:ins w:id="23166" w:author="TAKATOSHI TAMAOKI" w:date="2017-03-24T11:38:00Z"/>
                <w:rFonts w:asciiTheme="majorHAnsi" w:hAnsiTheme="majorHAnsi" w:cstheme="majorHAnsi"/>
                <w:color w:val="C00000"/>
              </w:rPr>
            </w:pPr>
            <w:ins w:id="2316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482D845E" w14:textId="77777777" w:rsidR="00631F5B" w:rsidRPr="000A2E7F" w:rsidRDefault="00631F5B" w:rsidP="00631F5B">
            <w:pPr>
              <w:pStyle w:val="af0"/>
              <w:rPr>
                <w:ins w:id="23168" w:author="TAKATOSHI TAMAOKI" w:date="2017-03-24T11:38:00Z"/>
                <w:rFonts w:asciiTheme="majorHAnsi" w:hAnsiTheme="majorHAnsi" w:cstheme="majorHAnsi"/>
                <w:color w:val="C00000"/>
              </w:rPr>
            </w:pPr>
            <w:ins w:id="23169" w:author="TAKATOSHI TAMAOKI" w:date="2017-03-24T11:38:00Z">
              <w:r w:rsidRPr="000A2E7F">
                <w:rPr>
                  <w:rFonts w:asciiTheme="majorHAnsi" w:hAnsiTheme="majorHAnsi" w:cstheme="majorHAnsi"/>
                  <w:color w:val="C00000"/>
                </w:rPr>
                <w:t>√</w:t>
              </w:r>
            </w:ins>
          </w:p>
        </w:tc>
        <w:tc>
          <w:tcPr>
            <w:tcW w:w="367" w:type="pct"/>
            <w:shd w:val="clear" w:color="auto" w:fill="auto"/>
          </w:tcPr>
          <w:p w14:paraId="153BD980" w14:textId="77777777" w:rsidR="00631F5B" w:rsidRPr="000A2E7F" w:rsidRDefault="00631F5B" w:rsidP="00631F5B">
            <w:pPr>
              <w:pStyle w:val="af0"/>
              <w:rPr>
                <w:ins w:id="23170" w:author="TAKATOSHI TAMAOKI" w:date="2017-03-24T11:38:00Z"/>
                <w:rFonts w:asciiTheme="majorHAnsi" w:hAnsiTheme="majorHAnsi" w:cstheme="majorHAnsi"/>
                <w:color w:val="C00000"/>
              </w:rPr>
            </w:pPr>
            <w:ins w:id="23171"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3413C4B0" w14:textId="77777777" w:rsidR="00631F5B" w:rsidRPr="000A2E7F" w:rsidRDefault="00631F5B" w:rsidP="00631F5B">
            <w:pPr>
              <w:pStyle w:val="af0"/>
              <w:rPr>
                <w:ins w:id="23172" w:author="TAKATOSHI TAMAOKI" w:date="2017-03-24T11:38:00Z"/>
                <w:rFonts w:asciiTheme="majorHAnsi" w:hAnsiTheme="majorHAnsi" w:cstheme="majorHAnsi"/>
                <w:color w:val="C00000"/>
              </w:rPr>
            </w:pPr>
            <w:ins w:id="23173" w:author="TAKATOSHI TAMAOKI" w:date="2017-03-24T11:38:00Z">
              <w:r w:rsidRPr="000A2E7F">
                <w:rPr>
                  <w:rFonts w:asciiTheme="majorHAnsi" w:hAnsiTheme="majorHAnsi" w:cstheme="majorHAnsi"/>
                  <w:color w:val="C00000"/>
                </w:rPr>
                <w:t>√</w:t>
              </w:r>
            </w:ins>
          </w:p>
        </w:tc>
      </w:tr>
      <w:tr w:rsidR="00631F5B" w:rsidRPr="003D580F" w14:paraId="6EA0DB45" w14:textId="77777777" w:rsidTr="00631F5B">
        <w:trPr>
          <w:cantSplit/>
          <w:ins w:id="23174" w:author="TAKATOSHI TAMAOKI" w:date="2017-03-24T11:38:00Z"/>
        </w:trPr>
        <w:tc>
          <w:tcPr>
            <w:tcW w:w="262" w:type="pct"/>
            <w:shd w:val="clear" w:color="auto" w:fill="auto"/>
            <w:hideMark/>
          </w:tcPr>
          <w:p w14:paraId="02417B29" w14:textId="77777777" w:rsidR="00631F5B" w:rsidRPr="000A2E7F" w:rsidRDefault="00631F5B" w:rsidP="00631F5B">
            <w:pPr>
              <w:pStyle w:val="af0"/>
              <w:rPr>
                <w:ins w:id="23175" w:author="TAKATOSHI TAMAOKI" w:date="2017-03-24T11:38:00Z"/>
                <w:rFonts w:asciiTheme="majorHAnsi" w:hAnsiTheme="majorHAnsi" w:cstheme="majorHAnsi"/>
                <w:color w:val="C00000"/>
              </w:rPr>
            </w:pPr>
            <w:ins w:id="23176" w:author="TAKATOSHI TAMAOKI" w:date="2017-03-24T11:38:00Z">
              <w:r w:rsidRPr="000A2E7F">
                <w:rPr>
                  <w:rFonts w:asciiTheme="majorHAnsi" w:hAnsiTheme="majorHAnsi" w:cstheme="majorHAnsi"/>
                  <w:color w:val="C00000"/>
                </w:rPr>
                <w:t>227</w:t>
              </w:r>
            </w:ins>
          </w:p>
        </w:tc>
        <w:tc>
          <w:tcPr>
            <w:tcW w:w="915" w:type="pct"/>
            <w:tcBorders>
              <w:bottom w:val="single" w:sz="4" w:space="0" w:color="auto"/>
            </w:tcBorders>
            <w:shd w:val="clear" w:color="auto" w:fill="auto"/>
            <w:hideMark/>
          </w:tcPr>
          <w:p w14:paraId="251E7397" w14:textId="77777777" w:rsidR="00631F5B" w:rsidRPr="000A2E7F" w:rsidRDefault="00631F5B" w:rsidP="00631F5B">
            <w:pPr>
              <w:pStyle w:val="af0"/>
              <w:rPr>
                <w:ins w:id="23177" w:author="TAKATOSHI TAMAOKI" w:date="2017-03-24T11:38:00Z"/>
                <w:rFonts w:asciiTheme="majorHAnsi" w:hAnsiTheme="majorHAnsi" w:cstheme="majorHAnsi"/>
                <w:color w:val="C00000"/>
              </w:rPr>
            </w:pPr>
            <w:ins w:id="23178" w:author="TAKATOSHI TAMAOKI" w:date="2017-03-24T11:38:00Z">
              <w:r w:rsidRPr="000A2E7F">
                <w:rPr>
                  <w:rFonts w:asciiTheme="majorHAnsi" w:hAnsiTheme="majorHAnsi" w:cstheme="majorHAnsi"/>
                  <w:color w:val="C00000"/>
                </w:rPr>
                <w:t>I-Bus Guard (IBG)</w:t>
              </w:r>
            </w:ins>
          </w:p>
        </w:tc>
        <w:tc>
          <w:tcPr>
            <w:tcW w:w="1248" w:type="pct"/>
            <w:tcBorders>
              <w:bottom w:val="single" w:sz="4" w:space="0" w:color="auto"/>
            </w:tcBorders>
            <w:shd w:val="clear" w:color="auto" w:fill="auto"/>
            <w:hideMark/>
          </w:tcPr>
          <w:p w14:paraId="1C453B55" w14:textId="77777777" w:rsidR="00631F5B" w:rsidRPr="000A2E7F" w:rsidRDefault="00631F5B" w:rsidP="00631F5B">
            <w:pPr>
              <w:pStyle w:val="af0"/>
              <w:rPr>
                <w:ins w:id="23179" w:author="TAKATOSHI TAMAOKI" w:date="2017-03-24T11:38:00Z"/>
                <w:rFonts w:asciiTheme="majorHAnsi" w:hAnsiTheme="majorHAnsi" w:cstheme="majorHAnsi"/>
                <w:color w:val="C00000"/>
              </w:rPr>
            </w:pPr>
            <w:ins w:id="23180" w:author="TAKATOSHI TAMAOKI" w:date="2017-03-24T11:38:00Z">
              <w:r w:rsidRPr="000A2E7F">
                <w:rPr>
                  <w:rFonts w:asciiTheme="majorHAnsi" w:hAnsiTheme="majorHAnsi" w:cstheme="majorHAnsi"/>
                  <w:color w:val="C00000"/>
                </w:rPr>
                <w:t>I-Bus Guard error</w:t>
              </w:r>
            </w:ins>
          </w:p>
          <w:p w14:paraId="2701DD55" w14:textId="77777777" w:rsidR="00631F5B" w:rsidRPr="000A2E7F" w:rsidRDefault="00631F5B" w:rsidP="00631F5B">
            <w:pPr>
              <w:pStyle w:val="af0"/>
              <w:rPr>
                <w:ins w:id="23181" w:author="TAKATOSHI TAMAOKI" w:date="2017-03-24T11:38:00Z"/>
                <w:rFonts w:asciiTheme="majorHAnsi" w:hAnsiTheme="majorHAnsi" w:cstheme="majorHAnsi"/>
                <w:color w:val="C00000"/>
              </w:rPr>
            </w:pPr>
            <w:ins w:id="23182" w:author="TAKATOSHI TAMAOKI" w:date="2017-03-24T11:38:00Z">
              <w:r w:rsidRPr="000A2E7F">
                <w:rPr>
                  <w:rFonts w:asciiTheme="majorHAnsi" w:hAnsiTheme="majorHAnsi" w:cstheme="majorHAnsi"/>
                  <w:color w:val="C00000"/>
                </w:rPr>
                <w:t>(IPIR MEV Barrier TPTM)</w:t>
              </w:r>
            </w:ins>
          </w:p>
        </w:tc>
        <w:tc>
          <w:tcPr>
            <w:tcW w:w="367" w:type="pct"/>
            <w:tcBorders>
              <w:bottom w:val="single" w:sz="4" w:space="0" w:color="auto"/>
            </w:tcBorders>
            <w:shd w:val="clear" w:color="auto" w:fill="auto"/>
            <w:hideMark/>
          </w:tcPr>
          <w:p w14:paraId="0D94DB3A" w14:textId="77777777" w:rsidR="00631F5B" w:rsidRPr="000A2E7F" w:rsidRDefault="00631F5B" w:rsidP="00631F5B">
            <w:pPr>
              <w:pStyle w:val="af0"/>
              <w:rPr>
                <w:ins w:id="23183" w:author="TAKATOSHI TAMAOKI" w:date="2017-03-24T11:38:00Z"/>
                <w:rFonts w:asciiTheme="majorHAnsi" w:hAnsiTheme="majorHAnsi" w:cstheme="majorHAnsi"/>
                <w:color w:val="C00000"/>
              </w:rPr>
            </w:pPr>
            <w:ins w:id="23184"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22AAEF47" w14:textId="77777777" w:rsidR="00631F5B" w:rsidRPr="000A2E7F" w:rsidRDefault="00631F5B" w:rsidP="00631F5B">
            <w:pPr>
              <w:pStyle w:val="af0"/>
              <w:rPr>
                <w:ins w:id="23185" w:author="TAKATOSHI TAMAOKI" w:date="2017-03-24T11:38:00Z"/>
                <w:rFonts w:asciiTheme="majorHAnsi" w:hAnsiTheme="majorHAnsi" w:cstheme="majorHAnsi"/>
                <w:color w:val="C00000"/>
              </w:rPr>
            </w:pPr>
            <w:ins w:id="23186"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12AA3AE8" w14:textId="77777777" w:rsidR="00631F5B" w:rsidRPr="000A2E7F" w:rsidRDefault="00631F5B" w:rsidP="00631F5B">
            <w:pPr>
              <w:pStyle w:val="af0"/>
              <w:rPr>
                <w:ins w:id="23187" w:author="TAKATOSHI TAMAOKI" w:date="2017-03-24T11:38:00Z"/>
                <w:rFonts w:asciiTheme="majorHAnsi" w:hAnsiTheme="majorHAnsi" w:cstheme="majorHAnsi"/>
                <w:color w:val="C00000"/>
              </w:rPr>
            </w:pPr>
            <w:ins w:id="23188"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27A28E08" w14:textId="77777777" w:rsidR="00631F5B" w:rsidRPr="000A2E7F" w:rsidRDefault="00631F5B" w:rsidP="00631F5B">
            <w:pPr>
              <w:pStyle w:val="af0"/>
              <w:rPr>
                <w:ins w:id="23189" w:author="TAKATOSHI TAMAOKI" w:date="2017-03-24T11:38:00Z"/>
                <w:rFonts w:asciiTheme="majorHAnsi" w:hAnsiTheme="majorHAnsi" w:cstheme="majorHAnsi"/>
                <w:color w:val="C00000"/>
              </w:rPr>
            </w:pPr>
            <w:ins w:id="23190"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222F81C7" w14:textId="77777777" w:rsidR="00631F5B" w:rsidRPr="000A2E7F" w:rsidRDefault="00631F5B" w:rsidP="00631F5B">
            <w:pPr>
              <w:pStyle w:val="af0"/>
              <w:rPr>
                <w:ins w:id="23191" w:author="TAKATOSHI TAMAOKI" w:date="2017-03-24T11:38:00Z"/>
                <w:rFonts w:asciiTheme="majorHAnsi" w:hAnsiTheme="majorHAnsi" w:cstheme="majorHAnsi"/>
                <w:color w:val="C00000"/>
              </w:rPr>
            </w:pPr>
            <w:ins w:id="23192"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139283F7" w14:textId="77777777" w:rsidR="00631F5B" w:rsidRPr="000A2E7F" w:rsidRDefault="00631F5B" w:rsidP="00631F5B">
            <w:pPr>
              <w:pStyle w:val="af0"/>
              <w:rPr>
                <w:ins w:id="23193" w:author="TAKATOSHI TAMAOKI" w:date="2017-03-24T11:38:00Z"/>
                <w:rFonts w:asciiTheme="majorHAnsi" w:hAnsiTheme="majorHAnsi" w:cstheme="majorHAnsi"/>
                <w:color w:val="C00000"/>
              </w:rPr>
            </w:pPr>
            <w:ins w:id="23194"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76DD57F2" w14:textId="77777777" w:rsidR="00631F5B" w:rsidRPr="000A2E7F" w:rsidRDefault="00631F5B" w:rsidP="00631F5B">
            <w:pPr>
              <w:pStyle w:val="af0"/>
              <w:rPr>
                <w:ins w:id="23195" w:author="TAKATOSHI TAMAOKI" w:date="2017-03-24T11:38:00Z"/>
                <w:rFonts w:asciiTheme="majorHAnsi" w:hAnsiTheme="majorHAnsi" w:cstheme="majorHAnsi"/>
                <w:color w:val="C00000"/>
              </w:rPr>
            </w:pPr>
            <w:ins w:id="23196"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2483C81E" w14:textId="77777777" w:rsidR="00631F5B" w:rsidRPr="000A2E7F" w:rsidRDefault="00631F5B" w:rsidP="00631F5B">
            <w:pPr>
              <w:pStyle w:val="af0"/>
              <w:rPr>
                <w:ins w:id="23197" w:author="TAKATOSHI TAMAOKI" w:date="2017-03-24T11:38:00Z"/>
                <w:rFonts w:asciiTheme="majorHAnsi" w:hAnsiTheme="majorHAnsi" w:cstheme="majorHAnsi"/>
                <w:color w:val="C00000"/>
              </w:rPr>
            </w:pPr>
            <w:ins w:id="23198" w:author="TAKATOSHI TAMAOKI" w:date="2017-03-24T11:38:00Z">
              <w:r w:rsidRPr="000A2E7F">
                <w:rPr>
                  <w:rFonts w:asciiTheme="majorHAnsi" w:hAnsiTheme="majorHAnsi" w:cstheme="majorHAnsi"/>
                  <w:color w:val="C00000"/>
                </w:rPr>
                <w:t>√</w:t>
              </w:r>
            </w:ins>
          </w:p>
        </w:tc>
      </w:tr>
      <w:tr w:rsidR="00631F5B" w:rsidRPr="003D580F" w14:paraId="42679552" w14:textId="77777777" w:rsidTr="00631F5B">
        <w:trPr>
          <w:cantSplit/>
          <w:ins w:id="23199" w:author="TAKATOSHI TAMAOKI" w:date="2017-03-24T11:38:00Z"/>
        </w:trPr>
        <w:tc>
          <w:tcPr>
            <w:tcW w:w="262" w:type="pct"/>
            <w:shd w:val="clear" w:color="auto" w:fill="auto"/>
            <w:hideMark/>
          </w:tcPr>
          <w:p w14:paraId="2C08E4FF" w14:textId="77777777" w:rsidR="00631F5B" w:rsidRPr="000A2E7F" w:rsidRDefault="00631F5B" w:rsidP="00631F5B">
            <w:pPr>
              <w:pStyle w:val="af0"/>
              <w:rPr>
                <w:ins w:id="23200" w:author="TAKATOSHI TAMAOKI" w:date="2017-03-24T11:38:00Z"/>
                <w:rFonts w:asciiTheme="majorHAnsi" w:hAnsiTheme="majorHAnsi" w:cstheme="majorHAnsi"/>
                <w:color w:val="C00000"/>
              </w:rPr>
            </w:pPr>
            <w:ins w:id="23201" w:author="TAKATOSHI TAMAOKI" w:date="2017-03-24T11:38:00Z">
              <w:r w:rsidRPr="000A2E7F">
                <w:rPr>
                  <w:rFonts w:asciiTheme="majorHAnsi" w:hAnsiTheme="majorHAnsi" w:cstheme="majorHAnsi"/>
                  <w:color w:val="C00000"/>
                </w:rPr>
                <w:t>228</w:t>
              </w:r>
            </w:ins>
          </w:p>
        </w:tc>
        <w:tc>
          <w:tcPr>
            <w:tcW w:w="915" w:type="pct"/>
            <w:shd w:val="clear" w:color="auto" w:fill="D9D9D9" w:themeFill="background1" w:themeFillShade="D9"/>
            <w:hideMark/>
          </w:tcPr>
          <w:p w14:paraId="6C45D916" w14:textId="77777777" w:rsidR="00631F5B" w:rsidRPr="000A2E7F" w:rsidRDefault="00631F5B" w:rsidP="00631F5B">
            <w:pPr>
              <w:pStyle w:val="af0"/>
              <w:rPr>
                <w:ins w:id="23202" w:author="TAKATOSHI TAMAOKI" w:date="2017-03-24T11:38:00Z"/>
                <w:rFonts w:asciiTheme="majorHAnsi" w:hAnsiTheme="majorHAnsi" w:cstheme="majorHAnsi"/>
                <w:color w:val="C00000"/>
              </w:rPr>
            </w:pPr>
            <w:ins w:id="23203"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4EA601A6" w14:textId="77777777" w:rsidR="00631F5B" w:rsidRPr="000A2E7F" w:rsidRDefault="00631F5B" w:rsidP="00631F5B">
            <w:pPr>
              <w:pStyle w:val="af0"/>
              <w:rPr>
                <w:ins w:id="23204"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519A236E" w14:textId="77777777" w:rsidR="00631F5B" w:rsidRPr="000A2E7F" w:rsidRDefault="00631F5B" w:rsidP="00631F5B">
            <w:pPr>
              <w:pStyle w:val="af0"/>
              <w:rPr>
                <w:ins w:id="23205" w:author="TAKATOSHI TAMAOKI" w:date="2017-03-24T11:38:00Z"/>
                <w:rFonts w:asciiTheme="majorHAnsi" w:hAnsiTheme="majorHAnsi" w:cstheme="majorHAnsi"/>
                <w:color w:val="C00000"/>
              </w:rPr>
            </w:pPr>
            <w:ins w:id="23206"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214E22E8" w14:textId="77777777" w:rsidR="00631F5B" w:rsidRPr="000A2E7F" w:rsidRDefault="00631F5B" w:rsidP="00631F5B">
            <w:pPr>
              <w:pStyle w:val="af0"/>
              <w:rPr>
                <w:ins w:id="23207" w:author="TAKATOSHI TAMAOKI" w:date="2017-03-24T11:38:00Z"/>
                <w:rFonts w:asciiTheme="majorHAnsi" w:hAnsiTheme="majorHAnsi" w:cstheme="majorHAnsi"/>
                <w:color w:val="C00000"/>
              </w:rPr>
            </w:pPr>
            <w:ins w:id="23208"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D9DDFFE" w14:textId="77777777" w:rsidR="00631F5B" w:rsidRPr="000A2E7F" w:rsidRDefault="00631F5B" w:rsidP="00631F5B">
            <w:pPr>
              <w:pStyle w:val="af0"/>
              <w:rPr>
                <w:ins w:id="23209" w:author="TAKATOSHI TAMAOKI" w:date="2017-03-24T11:38:00Z"/>
                <w:rFonts w:asciiTheme="majorHAnsi" w:hAnsiTheme="majorHAnsi" w:cstheme="majorHAnsi"/>
                <w:color w:val="C00000"/>
              </w:rPr>
            </w:pPr>
            <w:ins w:id="23210"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3CA6F894" w14:textId="77777777" w:rsidR="00631F5B" w:rsidRPr="000A2E7F" w:rsidRDefault="00631F5B" w:rsidP="00631F5B">
            <w:pPr>
              <w:pStyle w:val="af0"/>
              <w:rPr>
                <w:ins w:id="23211" w:author="TAKATOSHI TAMAOKI" w:date="2017-03-24T11:38:00Z"/>
                <w:rFonts w:asciiTheme="majorHAnsi" w:hAnsiTheme="majorHAnsi" w:cstheme="majorHAnsi"/>
                <w:color w:val="C00000"/>
              </w:rPr>
            </w:pPr>
            <w:ins w:id="2321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C9B0F6B" w14:textId="77777777" w:rsidR="00631F5B" w:rsidRPr="000A2E7F" w:rsidRDefault="00631F5B" w:rsidP="00631F5B">
            <w:pPr>
              <w:pStyle w:val="af0"/>
              <w:rPr>
                <w:ins w:id="23213" w:author="TAKATOSHI TAMAOKI" w:date="2017-03-24T11:38:00Z"/>
                <w:rFonts w:asciiTheme="majorHAnsi" w:hAnsiTheme="majorHAnsi" w:cstheme="majorHAnsi"/>
                <w:color w:val="C00000"/>
              </w:rPr>
            </w:pPr>
            <w:ins w:id="2321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3AB6AEB" w14:textId="77777777" w:rsidR="00631F5B" w:rsidRPr="000A2E7F" w:rsidRDefault="00631F5B" w:rsidP="00631F5B">
            <w:pPr>
              <w:pStyle w:val="af0"/>
              <w:rPr>
                <w:ins w:id="23215" w:author="TAKATOSHI TAMAOKI" w:date="2017-03-24T11:38:00Z"/>
                <w:rFonts w:asciiTheme="majorHAnsi" w:hAnsiTheme="majorHAnsi" w:cstheme="majorHAnsi"/>
                <w:color w:val="C00000"/>
              </w:rPr>
            </w:pPr>
            <w:ins w:id="23216"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2317457" w14:textId="77777777" w:rsidR="00631F5B" w:rsidRPr="000A2E7F" w:rsidRDefault="00631F5B" w:rsidP="00631F5B">
            <w:pPr>
              <w:pStyle w:val="af0"/>
              <w:rPr>
                <w:ins w:id="23217" w:author="TAKATOSHI TAMAOKI" w:date="2017-03-24T11:38:00Z"/>
                <w:rFonts w:asciiTheme="majorHAnsi" w:hAnsiTheme="majorHAnsi" w:cstheme="majorHAnsi"/>
                <w:color w:val="C00000"/>
              </w:rPr>
            </w:pPr>
            <w:ins w:id="23218"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E490593" w14:textId="77777777" w:rsidR="00631F5B" w:rsidRPr="000A2E7F" w:rsidRDefault="00631F5B" w:rsidP="00631F5B">
            <w:pPr>
              <w:pStyle w:val="af0"/>
              <w:rPr>
                <w:ins w:id="23219" w:author="TAKATOSHI TAMAOKI" w:date="2017-03-24T11:38:00Z"/>
                <w:rFonts w:asciiTheme="majorHAnsi" w:hAnsiTheme="majorHAnsi" w:cstheme="majorHAnsi"/>
                <w:color w:val="C00000"/>
              </w:rPr>
            </w:pPr>
            <w:ins w:id="23220" w:author="TAKATOSHI TAMAOKI" w:date="2017-03-24T11:38:00Z">
              <w:r w:rsidRPr="000A2E7F">
                <w:rPr>
                  <w:rFonts w:asciiTheme="majorHAnsi" w:hAnsiTheme="majorHAnsi" w:cstheme="majorHAnsi"/>
                  <w:snapToGrid/>
                  <w:color w:val="C00000"/>
                  <w:szCs w:val="16"/>
                </w:rPr>
                <w:t>—</w:t>
              </w:r>
            </w:ins>
          </w:p>
        </w:tc>
      </w:tr>
      <w:tr w:rsidR="00631F5B" w:rsidRPr="003D580F" w14:paraId="1D02B80C" w14:textId="77777777" w:rsidTr="00631F5B">
        <w:trPr>
          <w:cantSplit/>
          <w:ins w:id="23221" w:author="TAKATOSHI TAMAOKI" w:date="2017-03-24T11:38:00Z"/>
        </w:trPr>
        <w:tc>
          <w:tcPr>
            <w:tcW w:w="262" w:type="pct"/>
            <w:shd w:val="clear" w:color="auto" w:fill="auto"/>
            <w:hideMark/>
          </w:tcPr>
          <w:p w14:paraId="1AD8381E" w14:textId="77777777" w:rsidR="00631F5B" w:rsidRPr="000A2E7F" w:rsidRDefault="00631F5B" w:rsidP="00631F5B">
            <w:pPr>
              <w:pStyle w:val="af0"/>
              <w:rPr>
                <w:ins w:id="23222" w:author="TAKATOSHI TAMAOKI" w:date="2017-03-24T11:38:00Z"/>
                <w:rFonts w:asciiTheme="majorHAnsi" w:hAnsiTheme="majorHAnsi" w:cstheme="majorHAnsi"/>
                <w:color w:val="C00000"/>
              </w:rPr>
            </w:pPr>
            <w:ins w:id="23223" w:author="TAKATOSHI TAMAOKI" w:date="2017-03-24T11:38:00Z">
              <w:r w:rsidRPr="000A2E7F">
                <w:rPr>
                  <w:rFonts w:asciiTheme="majorHAnsi" w:hAnsiTheme="majorHAnsi" w:cstheme="majorHAnsi"/>
                  <w:color w:val="C00000"/>
                </w:rPr>
                <w:t>229</w:t>
              </w:r>
            </w:ins>
          </w:p>
        </w:tc>
        <w:tc>
          <w:tcPr>
            <w:tcW w:w="915" w:type="pct"/>
            <w:shd w:val="clear" w:color="auto" w:fill="D9D9D9" w:themeFill="background1" w:themeFillShade="D9"/>
            <w:hideMark/>
          </w:tcPr>
          <w:p w14:paraId="73ED9BC1" w14:textId="77777777" w:rsidR="00631F5B" w:rsidRPr="000A2E7F" w:rsidRDefault="00631F5B" w:rsidP="00631F5B">
            <w:pPr>
              <w:pStyle w:val="af0"/>
              <w:rPr>
                <w:ins w:id="23224" w:author="TAKATOSHI TAMAOKI" w:date="2017-03-24T11:38:00Z"/>
                <w:rFonts w:asciiTheme="majorHAnsi" w:hAnsiTheme="majorHAnsi" w:cstheme="majorHAnsi"/>
                <w:color w:val="C00000"/>
              </w:rPr>
            </w:pPr>
            <w:ins w:id="23225"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7D7D388A" w14:textId="77777777" w:rsidR="00631F5B" w:rsidRPr="000A2E7F" w:rsidRDefault="00631F5B" w:rsidP="00631F5B">
            <w:pPr>
              <w:pStyle w:val="af0"/>
              <w:rPr>
                <w:ins w:id="23226"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47EF0908" w14:textId="77777777" w:rsidR="00631F5B" w:rsidRPr="000A2E7F" w:rsidRDefault="00631F5B" w:rsidP="00631F5B">
            <w:pPr>
              <w:pStyle w:val="af0"/>
              <w:rPr>
                <w:ins w:id="23227" w:author="TAKATOSHI TAMAOKI" w:date="2017-03-24T11:38:00Z"/>
                <w:rFonts w:asciiTheme="majorHAnsi" w:hAnsiTheme="majorHAnsi" w:cstheme="majorHAnsi"/>
                <w:color w:val="C00000"/>
              </w:rPr>
            </w:pPr>
            <w:ins w:id="23228"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383A5E56" w14:textId="77777777" w:rsidR="00631F5B" w:rsidRPr="000A2E7F" w:rsidRDefault="00631F5B" w:rsidP="00631F5B">
            <w:pPr>
              <w:pStyle w:val="af0"/>
              <w:rPr>
                <w:ins w:id="23229" w:author="TAKATOSHI TAMAOKI" w:date="2017-03-24T11:38:00Z"/>
                <w:rFonts w:asciiTheme="majorHAnsi" w:hAnsiTheme="majorHAnsi" w:cstheme="majorHAnsi"/>
                <w:color w:val="C00000"/>
              </w:rPr>
            </w:pPr>
            <w:ins w:id="23230"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241C855" w14:textId="77777777" w:rsidR="00631F5B" w:rsidRPr="000A2E7F" w:rsidRDefault="00631F5B" w:rsidP="00631F5B">
            <w:pPr>
              <w:pStyle w:val="af0"/>
              <w:rPr>
                <w:ins w:id="23231" w:author="TAKATOSHI TAMAOKI" w:date="2017-03-24T11:38:00Z"/>
                <w:rFonts w:asciiTheme="majorHAnsi" w:hAnsiTheme="majorHAnsi" w:cstheme="majorHAnsi"/>
                <w:color w:val="C00000"/>
              </w:rPr>
            </w:pPr>
            <w:ins w:id="23232"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20AF3C79" w14:textId="77777777" w:rsidR="00631F5B" w:rsidRPr="000A2E7F" w:rsidRDefault="00631F5B" w:rsidP="00631F5B">
            <w:pPr>
              <w:pStyle w:val="af0"/>
              <w:rPr>
                <w:ins w:id="23233" w:author="TAKATOSHI TAMAOKI" w:date="2017-03-24T11:38:00Z"/>
                <w:rFonts w:asciiTheme="majorHAnsi" w:hAnsiTheme="majorHAnsi" w:cstheme="majorHAnsi"/>
                <w:color w:val="C00000"/>
              </w:rPr>
            </w:pPr>
            <w:ins w:id="23234"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DAFAE64" w14:textId="77777777" w:rsidR="00631F5B" w:rsidRPr="000A2E7F" w:rsidRDefault="00631F5B" w:rsidP="00631F5B">
            <w:pPr>
              <w:pStyle w:val="af0"/>
              <w:rPr>
                <w:ins w:id="23235" w:author="TAKATOSHI TAMAOKI" w:date="2017-03-24T11:38:00Z"/>
                <w:rFonts w:asciiTheme="majorHAnsi" w:hAnsiTheme="majorHAnsi" w:cstheme="majorHAnsi"/>
                <w:color w:val="C00000"/>
              </w:rPr>
            </w:pPr>
            <w:ins w:id="2323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7C23A9F" w14:textId="77777777" w:rsidR="00631F5B" w:rsidRPr="000A2E7F" w:rsidRDefault="00631F5B" w:rsidP="00631F5B">
            <w:pPr>
              <w:pStyle w:val="af0"/>
              <w:rPr>
                <w:ins w:id="23237" w:author="TAKATOSHI TAMAOKI" w:date="2017-03-24T11:38:00Z"/>
                <w:rFonts w:asciiTheme="majorHAnsi" w:hAnsiTheme="majorHAnsi" w:cstheme="majorHAnsi"/>
                <w:color w:val="C00000"/>
              </w:rPr>
            </w:pPr>
            <w:ins w:id="23238"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514FCF2F" w14:textId="77777777" w:rsidR="00631F5B" w:rsidRPr="000A2E7F" w:rsidRDefault="00631F5B" w:rsidP="00631F5B">
            <w:pPr>
              <w:pStyle w:val="af0"/>
              <w:rPr>
                <w:ins w:id="23239" w:author="TAKATOSHI TAMAOKI" w:date="2017-03-24T11:38:00Z"/>
                <w:rFonts w:asciiTheme="majorHAnsi" w:hAnsiTheme="majorHAnsi" w:cstheme="majorHAnsi"/>
                <w:color w:val="C00000"/>
              </w:rPr>
            </w:pPr>
            <w:ins w:id="23240"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DCC2DB7" w14:textId="77777777" w:rsidR="00631F5B" w:rsidRPr="000A2E7F" w:rsidRDefault="00631F5B" w:rsidP="00631F5B">
            <w:pPr>
              <w:pStyle w:val="af0"/>
              <w:rPr>
                <w:ins w:id="23241" w:author="TAKATOSHI TAMAOKI" w:date="2017-03-24T11:38:00Z"/>
                <w:rFonts w:asciiTheme="majorHAnsi" w:hAnsiTheme="majorHAnsi" w:cstheme="majorHAnsi"/>
                <w:color w:val="C00000"/>
              </w:rPr>
            </w:pPr>
            <w:ins w:id="23242" w:author="TAKATOSHI TAMAOKI" w:date="2017-03-24T11:38:00Z">
              <w:r w:rsidRPr="000A2E7F">
                <w:rPr>
                  <w:rFonts w:asciiTheme="majorHAnsi" w:hAnsiTheme="majorHAnsi" w:cstheme="majorHAnsi"/>
                  <w:snapToGrid/>
                  <w:color w:val="C00000"/>
                  <w:szCs w:val="16"/>
                </w:rPr>
                <w:t>—</w:t>
              </w:r>
            </w:ins>
          </w:p>
        </w:tc>
      </w:tr>
      <w:tr w:rsidR="00631F5B" w:rsidRPr="003D580F" w14:paraId="5D3453F0" w14:textId="77777777" w:rsidTr="00631F5B">
        <w:trPr>
          <w:cantSplit/>
          <w:ins w:id="23243" w:author="TAKATOSHI TAMAOKI" w:date="2017-03-24T11:38:00Z"/>
        </w:trPr>
        <w:tc>
          <w:tcPr>
            <w:tcW w:w="262" w:type="pct"/>
            <w:shd w:val="clear" w:color="auto" w:fill="auto"/>
            <w:hideMark/>
          </w:tcPr>
          <w:p w14:paraId="0C5B73DD" w14:textId="77777777" w:rsidR="00631F5B" w:rsidRPr="000A2E7F" w:rsidRDefault="00631F5B" w:rsidP="00631F5B">
            <w:pPr>
              <w:pStyle w:val="af0"/>
              <w:rPr>
                <w:ins w:id="23244" w:author="TAKATOSHI TAMAOKI" w:date="2017-03-24T11:38:00Z"/>
                <w:rFonts w:asciiTheme="majorHAnsi" w:hAnsiTheme="majorHAnsi" w:cstheme="majorHAnsi"/>
                <w:color w:val="C00000"/>
              </w:rPr>
            </w:pPr>
            <w:ins w:id="23245" w:author="TAKATOSHI TAMAOKI" w:date="2017-03-24T11:38:00Z">
              <w:r w:rsidRPr="000A2E7F">
                <w:rPr>
                  <w:rFonts w:asciiTheme="majorHAnsi" w:hAnsiTheme="majorHAnsi" w:cstheme="majorHAnsi"/>
                  <w:color w:val="C00000"/>
                </w:rPr>
                <w:t>230</w:t>
              </w:r>
            </w:ins>
          </w:p>
        </w:tc>
        <w:tc>
          <w:tcPr>
            <w:tcW w:w="915" w:type="pct"/>
            <w:shd w:val="clear" w:color="auto" w:fill="D9D9D9" w:themeFill="background1" w:themeFillShade="D9"/>
            <w:hideMark/>
          </w:tcPr>
          <w:p w14:paraId="2B788E0C" w14:textId="77777777" w:rsidR="00631F5B" w:rsidRPr="000A2E7F" w:rsidRDefault="00631F5B" w:rsidP="00631F5B">
            <w:pPr>
              <w:pStyle w:val="af0"/>
              <w:rPr>
                <w:ins w:id="23246" w:author="TAKATOSHI TAMAOKI" w:date="2017-03-24T11:38:00Z"/>
                <w:rFonts w:asciiTheme="majorHAnsi" w:hAnsiTheme="majorHAnsi" w:cstheme="majorHAnsi"/>
                <w:color w:val="C00000"/>
              </w:rPr>
            </w:pPr>
            <w:ins w:id="23247"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4AEE3501" w14:textId="77777777" w:rsidR="00631F5B" w:rsidRPr="000A2E7F" w:rsidRDefault="00631F5B" w:rsidP="00631F5B">
            <w:pPr>
              <w:pStyle w:val="af0"/>
              <w:rPr>
                <w:ins w:id="23248"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2F744E9E" w14:textId="77777777" w:rsidR="00631F5B" w:rsidRPr="000A2E7F" w:rsidRDefault="00631F5B" w:rsidP="00631F5B">
            <w:pPr>
              <w:pStyle w:val="af0"/>
              <w:rPr>
                <w:ins w:id="23249" w:author="TAKATOSHI TAMAOKI" w:date="2017-03-24T11:38:00Z"/>
                <w:rFonts w:asciiTheme="majorHAnsi" w:hAnsiTheme="majorHAnsi" w:cstheme="majorHAnsi"/>
                <w:color w:val="C00000"/>
              </w:rPr>
            </w:pPr>
            <w:ins w:id="23250"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BF8C26A" w14:textId="77777777" w:rsidR="00631F5B" w:rsidRPr="000A2E7F" w:rsidRDefault="00631F5B" w:rsidP="00631F5B">
            <w:pPr>
              <w:pStyle w:val="af0"/>
              <w:rPr>
                <w:ins w:id="23251" w:author="TAKATOSHI TAMAOKI" w:date="2017-03-24T11:38:00Z"/>
                <w:rFonts w:asciiTheme="majorHAnsi" w:hAnsiTheme="majorHAnsi" w:cstheme="majorHAnsi"/>
                <w:color w:val="C00000"/>
              </w:rPr>
            </w:pPr>
            <w:ins w:id="23252"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1472D22" w14:textId="77777777" w:rsidR="00631F5B" w:rsidRPr="000A2E7F" w:rsidRDefault="00631F5B" w:rsidP="00631F5B">
            <w:pPr>
              <w:pStyle w:val="af0"/>
              <w:rPr>
                <w:ins w:id="23253" w:author="TAKATOSHI TAMAOKI" w:date="2017-03-24T11:38:00Z"/>
                <w:rFonts w:asciiTheme="majorHAnsi" w:hAnsiTheme="majorHAnsi" w:cstheme="majorHAnsi"/>
                <w:color w:val="C00000"/>
              </w:rPr>
            </w:pPr>
            <w:ins w:id="23254"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29B35EA" w14:textId="77777777" w:rsidR="00631F5B" w:rsidRPr="000A2E7F" w:rsidRDefault="00631F5B" w:rsidP="00631F5B">
            <w:pPr>
              <w:pStyle w:val="af0"/>
              <w:rPr>
                <w:ins w:id="23255" w:author="TAKATOSHI TAMAOKI" w:date="2017-03-24T11:38:00Z"/>
                <w:rFonts w:asciiTheme="majorHAnsi" w:hAnsiTheme="majorHAnsi" w:cstheme="majorHAnsi"/>
                <w:color w:val="C00000"/>
              </w:rPr>
            </w:pPr>
            <w:ins w:id="2325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7700D33" w14:textId="77777777" w:rsidR="00631F5B" w:rsidRPr="000A2E7F" w:rsidRDefault="00631F5B" w:rsidP="00631F5B">
            <w:pPr>
              <w:pStyle w:val="af0"/>
              <w:rPr>
                <w:ins w:id="23257" w:author="TAKATOSHI TAMAOKI" w:date="2017-03-24T11:38:00Z"/>
                <w:rFonts w:asciiTheme="majorHAnsi" w:hAnsiTheme="majorHAnsi" w:cstheme="majorHAnsi"/>
                <w:color w:val="C00000"/>
              </w:rPr>
            </w:pPr>
            <w:ins w:id="2325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0B74A66" w14:textId="77777777" w:rsidR="00631F5B" w:rsidRPr="000A2E7F" w:rsidRDefault="00631F5B" w:rsidP="00631F5B">
            <w:pPr>
              <w:pStyle w:val="af0"/>
              <w:rPr>
                <w:ins w:id="23259" w:author="TAKATOSHI TAMAOKI" w:date="2017-03-24T11:38:00Z"/>
                <w:rFonts w:asciiTheme="majorHAnsi" w:hAnsiTheme="majorHAnsi" w:cstheme="majorHAnsi"/>
                <w:color w:val="C00000"/>
              </w:rPr>
            </w:pPr>
            <w:ins w:id="23260"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2AE01F9" w14:textId="77777777" w:rsidR="00631F5B" w:rsidRPr="000A2E7F" w:rsidRDefault="00631F5B" w:rsidP="00631F5B">
            <w:pPr>
              <w:pStyle w:val="af0"/>
              <w:rPr>
                <w:ins w:id="23261" w:author="TAKATOSHI TAMAOKI" w:date="2017-03-24T11:38:00Z"/>
                <w:rFonts w:asciiTheme="majorHAnsi" w:hAnsiTheme="majorHAnsi" w:cstheme="majorHAnsi"/>
                <w:color w:val="C00000"/>
              </w:rPr>
            </w:pPr>
            <w:ins w:id="23262"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088E7BE9" w14:textId="77777777" w:rsidR="00631F5B" w:rsidRPr="000A2E7F" w:rsidRDefault="00631F5B" w:rsidP="00631F5B">
            <w:pPr>
              <w:pStyle w:val="af0"/>
              <w:rPr>
                <w:ins w:id="23263" w:author="TAKATOSHI TAMAOKI" w:date="2017-03-24T11:38:00Z"/>
                <w:rFonts w:asciiTheme="majorHAnsi" w:hAnsiTheme="majorHAnsi" w:cstheme="majorHAnsi"/>
                <w:color w:val="C00000"/>
              </w:rPr>
            </w:pPr>
            <w:ins w:id="23264" w:author="TAKATOSHI TAMAOKI" w:date="2017-03-24T11:38:00Z">
              <w:r w:rsidRPr="000A2E7F">
                <w:rPr>
                  <w:rFonts w:asciiTheme="majorHAnsi" w:hAnsiTheme="majorHAnsi" w:cstheme="majorHAnsi"/>
                  <w:snapToGrid/>
                  <w:color w:val="C00000"/>
                  <w:szCs w:val="16"/>
                </w:rPr>
                <w:t>—</w:t>
              </w:r>
            </w:ins>
          </w:p>
        </w:tc>
      </w:tr>
      <w:tr w:rsidR="00631F5B" w:rsidRPr="003D580F" w14:paraId="20987057" w14:textId="77777777" w:rsidTr="00631F5B">
        <w:trPr>
          <w:cantSplit/>
          <w:ins w:id="23265" w:author="TAKATOSHI TAMAOKI" w:date="2017-03-24T11:38:00Z"/>
        </w:trPr>
        <w:tc>
          <w:tcPr>
            <w:tcW w:w="262" w:type="pct"/>
            <w:shd w:val="clear" w:color="auto" w:fill="auto"/>
            <w:hideMark/>
          </w:tcPr>
          <w:p w14:paraId="3B85042A" w14:textId="77777777" w:rsidR="00631F5B" w:rsidRPr="000A2E7F" w:rsidRDefault="00631F5B" w:rsidP="00631F5B">
            <w:pPr>
              <w:pStyle w:val="af0"/>
              <w:rPr>
                <w:ins w:id="23266" w:author="TAKATOSHI TAMAOKI" w:date="2017-03-24T11:38:00Z"/>
                <w:rFonts w:asciiTheme="majorHAnsi" w:hAnsiTheme="majorHAnsi" w:cstheme="majorHAnsi"/>
                <w:color w:val="C00000"/>
              </w:rPr>
            </w:pPr>
            <w:ins w:id="23267" w:author="TAKATOSHI TAMAOKI" w:date="2017-03-24T11:38:00Z">
              <w:r w:rsidRPr="000A2E7F">
                <w:rPr>
                  <w:rFonts w:asciiTheme="majorHAnsi" w:hAnsiTheme="majorHAnsi" w:cstheme="majorHAnsi"/>
                  <w:color w:val="C00000"/>
                </w:rPr>
                <w:t>231</w:t>
              </w:r>
            </w:ins>
          </w:p>
        </w:tc>
        <w:tc>
          <w:tcPr>
            <w:tcW w:w="915" w:type="pct"/>
            <w:tcBorders>
              <w:bottom w:val="single" w:sz="4" w:space="0" w:color="auto"/>
            </w:tcBorders>
            <w:shd w:val="clear" w:color="auto" w:fill="D9D9D9" w:themeFill="background1" w:themeFillShade="D9"/>
            <w:hideMark/>
          </w:tcPr>
          <w:p w14:paraId="78FDA143" w14:textId="77777777" w:rsidR="00631F5B" w:rsidRPr="000A2E7F" w:rsidRDefault="00631F5B" w:rsidP="00631F5B">
            <w:pPr>
              <w:pStyle w:val="af0"/>
              <w:rPr>
                <w:ins w:id="23268" w:author="TAKATOSHI TAMAOKI" w:date="2017-03-24T11:38:00Z"/>
                <w:rFonts w:asciiTheme="majorHAnsi" w:hAnsiTheme="majorHAnsi" w:cstheme="majorHAnsi"/>
                <w:color w:val="C00000"/>
              </w:rPr>
            </w:pPr>
            <w:ins w:id="23269"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352077A9" w14:textId="77777777" w:rsidR="00631F5B" w:rsidRPr="000A2E7F" w:rsidRDefault="00631F5B" w:rsidP="00631F5B">
            <w:pPr>
              <w:pStyle w:val="af0"/>
              <w:rPr>
                <w:ins w:id="23270"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399B4CA9" w14:textId="77777777" w:rsidR="00631F5B" w:rsidRPr="000A2E7F" w:rsidRDefault="00631F5B" w:rsidP="00631F5B">
            <w:pPr>
              <w:pStyle w:val="af0"/>
              <w:rPr>
                <w:ins w:id="23271" w:author="TAKATOSHI TAMAOKI" w:date="2017-03-24T11:38:00Z"/>
                <w:rFonts w:asciiTheme="majorHAnsi" w:hAnsiTheme="majorHAnsi" w:cstheme="majorHAnsi"/>
                <w:color w:val="C00000"/>
              </w:rPr>
            </w:pPr>
            <w:ins w:id="23272"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5D8C710" w14:textId="77777777" w:rsidR="00631F5B" w:rsidRPr="000A2E7F" w:rsidRDefault="00631F5B" w:rsidP="00631F5B">
            <w:pPr>
              <w:pStyle w:val="af0"/>
              <w:rPr>
                <w:ins w:id="23273" w:author="TAKATOSHI TAMAOKI" w:date="2017-03-24T11:38:00Z"/>
                <w:rFonts w:asciiTheme="majorHAnsi" w:hAnsiTheme="majorHAnsi" w:cstheme="majorHAnsi"/>
                <w:color w:val="C00000"/>
              </w:rPr>
            </w:pPr>
            <w:ins w:id="23274"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38597838" w14:textId="77777777" w:rsidR="00631F5B" w:rsidRPr="000A2E7F" w:rsidRDefault="00631F5B" w:rsidP="00631F5B">
            <w:pPr>
              <w:pStyle w:val="af0"/>
              <w:rPr>
                <w:ins w:id="23275" w:author="TAKATOSHI TAMAOKI" w:date="2017-03-24T11:38:00Z"/>
                <w:rFonts w:asciiTheme="majorHAnsi" w:hAnsiTheme="majorHAnsi" w:cstheme="majorHAnsi"/>
                <w:color w:val="C00000"/>
              </w:rPr>
            </w:pPr>
            <w:ins w:id="23276"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B65DA27" w14:textId="77777777" w:rsidR="00631F5B" w:rsidRPr="000A2E7F" w:rsidRDefault="00631F5B" w:rsidP="00631F5B">
            <w:pPr>
              <w:pStyle w:val="af0"/>
              <w:rPr>
                <w:ins w:id="23277" w:author="TAKATOSHI TAMAOKI" w:date="2017-03-24T11:38:00Z"/>
                <w:rFonts w:asciiTheme="majorHAnsi" w:hAnsiTheme="majorHAnsi" w:cstheme="majorHAnsi"/>
                <w:color w:val="C00000"/>
              </w:rPr>
            </w:pPr>
            <w:ins w:id="2327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6D6EF3E4" w14:textId="77777777" w:rsidR="00631F5B" w:rsidRPr="000A2E7F" w:rsidRDefault="00631F5B" w:rsidP="00631F5B">
            <w:pPr>
              <w:pStyle w:val="af0"/>
              <w:rPr>
                <w:ins w:id="23279" w:author="TAKATOSHI TAMAOKI" w:date="2017-03-24T11:38:00Z"/>
                <w:rFonts w:asciiTheme="majorHAnsi" w:hAnsiTheme="majorHAnsi" w:cstheme="majorHAnsi"/>
                <w:color w:val="C00000"/>
              </w:rPr>
            </w:pPr>
            <w:ins w:id="2328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48F56FB" w14:textId="77777777" w:rsidR="00631F5B" w:rsidRPr="000A2E7F" w:rsidRDefault="00631F5B" w:rsidP="00631F5B">
            <w:pPr>
              <w:pStyle w:val="af0"/>
              <w:rPr>
                <w:ins w:id="23281" w:author="TAKATOSHI TAMAOKI" w:date="2017-03-24T11:38:00Z"/>
                <w:rFonts w:asciiTheme="majorHAnsi" w:hAnsiTheme="majorHAnsi" w:cstheme="majorHAnsi"/>
                <w:color w:val="C00000"/>
              </w:rPr>
            </w:pPr>
            <w:ins w:id="23282"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1A08BD6B" w14:textId="77777777" w:rsidR="00631F5B" w:rsidRPr="000A2E7F" w:rsidRDefault="00631F5B" w:rsidP="00631F5B">
            <w:pPr>
              <w:pStyle w:val="af0"/>
              <w:rPr>
                <w:ins w:id="23283" w:author="TAKATOSHI TAMAOKI" w:date="2017-03-24T11:38:00Z"/>
                <w:rFonts w:asciiTheme="majorHAnsi" w:hAnsiTheme="majorHAnsi" w:cstheme="majorHAnsi"/>
                <w:color w:val="C00000"/>
              </w:rPr>
            </w:pPr>
            <w:ins w:id="23284"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5C576A5E" w14:textId="77777777" w:rsidR="00631F5B" w:rsidRPr="000A2E7F" w:rsidRDefault="00631F5B" w:rsidP="00631F5B">
            <w:pPr>
              <w:pStyle w:val="af0"/>
              <w:rPr>
                <w:ins w:id="23285" w:author="TAKATOSHI TAMAOKI" w:date="2017-03-24T11:38:00Z"/>
                <w:rFonts w:asciiTheme="majorHAnsi" w:hAnsiTheme="majorHAnsi" w:cstheme="majorHAnsi"/>
                <w:color w:val="C00000"/>
              </w:rPr>
            </w:pPr>
            <w:ins w:id="23286" w:author="TAKATOSHI TAMAOKI" w:date="2017-03-24T11:38:00Z">
              <w:r w:rsidRPr="000A2E7F">
                <w:rPr>
                  <w:rFonts w:asciiTheme="majorHAnsi" w:hAnsiTheme="majorHAnsi" w:cstheme="majorHAnsi"/>
                  <w:snapToGrid/>
                  <w:color w:val="C00000"/>
                  <w:szCs w:val="16"/>
                </w:rPr>
                <w:t>—</w:t>
              </w:r>
            </w:ins>
          </w:p>
        </w:tc>
      </w:tr>
      <w:tr w:rsidR="00631F5B" w:rsidRPr="003D580F" w14:paraId="21FE4AB1" w14:textId="77777777" w:rsidTr="00631F5B">
        <w:trPr>
          <w:cantSplit/>
          <w:ins w:id="23287" w:author="TAKATOSHI TAMAOKI" w:date="2017-03-24T11:38:00Z"/>
        </w:trPr>
        <w:tc>
          <w:tcPr>
            <w:tcW w:w="262" w:type="pct"/>
            <w:shd w:val="clear" w:color="auto" w:fill="auto"/>
            <w:hideMark/>
          </w:tcPr>
          <w:p w14:paraId="131A8B6E" w14:textId="77777777" w:rsidR="00631F5B" w:rsidRPr="000A2E7F" w:rsidRDefault="00631F5B" w:rsidP="00631F5B">
            <w:pPr>
              <w:pStyle w:val="af0"/>
              <w:rPr>
                <w:ins w:id="23288" w:author="TAKATOSHI TAMAOKI" w:date="2017-03-24T11:38:00Z"/>
                <w:rFonts w:asciiTheme="majorHAnsi" w:hAnsiTheme="majorHAnsi" w:cstheme="majorHAnsi"/>
                <w:color w:val="C00000"/>
              </w:rPr>
            </w:pPr>
            <w:ins w:id="23289" w:author="TAKATOSHI TAMAOKI" w:date="2017-03-24T11:38:00Z">
              <w:r w:rsidRPr="000A2E7F">
                <w:rPr>
                  <w:rFonts w:asciiTheme="majorHAnsi" w:hAnsiTheme="majorHAnsi" w:cstheme="majorHAnsi"/>
                  <w:color w:val="C00000"/>
                </w:rPr>
                <w:t>232</w:t>
              </w:r>
            </w:ins>
          </w:p>
        </w:tc>
        <w:tc>
          <w:tcPr>
            <w:tcW w:w="915" w:type="pct"/>
            <w:tcBorders>
              <w:bottom w:val="nil"/>
            </w:tcBorders>
            <w:shd w:val="clear" w:color="auto" w:fill="auto"/>
            <w:hideMark/>
          </w:tcPr>
          <w:p w14:paraId="7C63BBEC" w14:textId="77777777" w:rsidR="00631F5B" w:rsidRPr="000A2E7F" w:rsidRDefault="00631F5B" w:rsidP="00631F5B">
            <w:pPr>
              <w:pStyle w:val="af0"/>
              <w:rPr>
                <w:ins w:id="23290" w:author="TAKATOSHI TAMAOKI" w:date="2017-03-24T11:38:00Z"/>
                <w:rFonts w:asciiTheme="majorHAnsi" w:hAnsiTheme="majorHAnsi" w:cstheme="majorHAnsi"/>
                <w:color w:val="C00000"/>
              </w:rPr>
            </w:pPr>
            <w:ins w:id="23291" w:author="TAKATOSHI TAMAOKI" w:date="2017-03-24T11:38:00Z">
              <w:r w:rsidRPr="000A2E7F">
                <w:rPr>
                  <w:rFonts w:asciiTheme="majorHAnsi" w:hAnsiTheme="majorHAnsi" w:cstheme="majorHAnsi"/>
                  <w:color w:val="C00000"/>
                </w:rPr>
                <w:t>Clock Monitor</w:t>
              </w:r>
            </w:ins>
          </w:p>
        </w:tc>
        <w:tc>
          <w:tcPr>
            <w:tcW w:w="1248" w:type="pct"/>
            <w:shd w:val="clear" w:color="auto" w:fill="auto"/>
            <w:hideMark/>
          </w:tcPr>
          <w:p w14:paraId="192D3915" w14:textId="77777777" w:rsidR="00631F5B" w:rsidRPr="000A2E7F" w:rsidRDefault="00631F5B" w:rsidP="00631F5B">
            <w:pPr>
              <w:pStyle w:val="af0"/>
              <w:rPr>
                <w:ins w:id="23292" w:author="TAKATOSHI TAMAOKI" w:date="2017-03-24T11:38:00Z"/>
                <w:rFonts w:asciiTheme="majorHAnsi" w:hAnsiTheme="majorHAnsi" w:cstheme="majorHAnsi"/>
                <w:color w:val="C00000"/>
              </w:rPr>
            </w:pPr>
            <w:ins w:id="23293" w:author="TAKATOSHI TAMAOKI" w:date="2017-03-24T11:38:00Z">
              <w:r w:rsidRPr="000A2E7F">
                <w:rPr>
                  <w:rFonts w:asciiTheme="majorHAnsi" w:hAnsiTheme="majorHAnsi" w:cstheme="majorHAnsi"/>
                  <w:color w:val="C00000"/>
                </w:rPr>
                <w:t>Clock monitor error (CLMA0)</w:t>
              </w:r>
            </w:ins>
          </w:p>
        </w:tc>
        <w:tc>
          <w:tcPr>
            <w:tcW w:w="367" w:type="pct"/>
            <w:shd w:val="clear" w:color="auto" w:fill="auto"/>
          </w:tcPr>
          <w:p w14:paraId="76F3A747" w14:textId="77777777" w:rsidR="00631F5B" w:rsidRPr="000A2E7F" w:rsidRDefault="00631F5B" w:rsidP="00631F5B">
            <w:pPr>
              <w:pStyle w:val="af0"/>
              <w:rPr>
                <w:ins w:id="23294" w:author="TAKATOSHI TAMAOKI" w:date="2017-03-24T11:38:00Z"/>
                <w:rFonts w:asciiTheme="majorHAnsi" w:hAnsiTheme="majorHAnsi" w:cstheme="majorHAnsi"/>
                <w:color w:val="C00000"/>
              </w:rPr>
            </w:pPr>
            <w:ins w:id="23295"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7C654806" w14:textId="77777777" w:rsidR="00631F5B" w:rsidRPr="000A2E7F" w:rsidRDefault="00631F5B" w:rsidP="00631F5B">
            <w:pPr>
              <w:pStyle w:val="af0"/>
              <w:rPr>
                <w:ins w:id="23296" w:author="TAKATOSHI TAMAOKI" w:date="2017-03-24T11:38:00Z"/>
                <w:rFonts w:asciiTheme="majorHAnsi" w:hAnsiTheme="majorHAnsi" w:cstheme="majorHAnsi"/>
                <w:color w:val="C00000"/>
              </w:rPr>
            </w:pPr>
            <w:ins w:id="23297" w:author="TAKATOSHI TAMAOKI" w:date="2017-03-24T11:38:00Z">
              <w:r w:rsidRPr="000A2E7F">
                <w:rPr>
                  <w:rFonts w:asciiTheme="majorHAnsi" w:hAnsiTheme="majorHAnsi" w:cstheme="majorHAnsi"/>
                  <w:color w:val="C00000"/>
                </w:rPr>
                <w:t>√</w:t>
              </w:r>
            </w:ins>
          </w:p>
        </w:tc>
        <w:tc>
          <w:tcPr>
            <w:tcW w:w="321" w:type="pct"/>
            <w:shd w:val="clear" w:color="auto" w:fill="auto"/>
          </w:tcPr>
          <w:p w14:paraId="54890A7C" w14:textId="77777777" w:rsidR="00631F5B" w:rsidRPr="000A2E7F" w:rsidRDefault="00631F5B" w:rsidP="00631F5B">
            <w:pPr>
              <w:pStyle w:val="af0"/>
              <w:rPr>
                <w:ins w:id="23298" w:author="TAKATOSHI TAMAOKI" w:date="2017-03-24T11:38:00Z"/>
                <w:rFonts w:asciiTheme="majorHAnsi" w:hAnsiTheme="majorHAnsi" w:cstheme="majorHAnsi"/>
                <w:color w:val="C00000"/>
              </w:rPr>
            </w:pPr>
            <w:ins w:id="23299" w:author="TAKATOSHI TAMAOKI" w:date="2017-03-24T11:38:00Z">
              <w:r w:rsidRPr="000A2E7F">
                <w:rPr>
                  <w:rFonts w:asciiTheme="majorHAnsi" w:hAnsiTheme="majorHAnsi" w:cstheme="majorHAnsi"/>
                  <w:color w:val="C00000"/>
                </w:rPr>
                <w:t>√</w:t>
              </w:r>
            </w:ins>
          </w:p>
        </w:tc>
        <w:tc>
          <w:tcPr>
            <w:tcW w:w="314" w:type="pct"/>
            <w:shd w:val="clear" w:color="auto" w:fill="auto"/>
          </w:tcPr>
          <w:p w14:paraId="28641E13" w14:textId="77777777" w:rsidR="00631F5B" w:rsidRPr="000A2E7F" w:rsidRDefault="00631F5B" w:rsidP="00631F5B">
            <w:pPr>
              <w:pStyle w:val="af0"/>
              <w:rPr>
                <w:ins w:id="23300" w:author="TAKATOSHI TAMAOKI" w:date="2017-03-24T11:38:00Z"/>
                <w:rFonts w:asciiTheme="majorHAnsi" w:hAnsiTheme="majorHAnsi" w:cstheme="majorHAnsi"/>
                <w:color w:val="C00000"/>
              </w:rPr>
            </w:pPr>
            <w:ins w:id="23301" w:author="TAKATOSHI TAMAOKI" w:date="2017-03-24T11:38:00Z">
              <w:r w:rsidRPr="000A2E7F">
                <w:rPr>
                  <w:rFonts w:asciiTheme="majorHAnsi" w:hAnsiTheme="majorHAnsi" w:cstheme="majorHAnsi"/>
                  <w:color w:val="C00000"/>
                </w:rPr>
                <w:t>√</w:t>
              </w:r>
            </w:ins>
          </w:p>
        </w:tc>
        <w:tc>
          <w:tcPr>
            <w:tcW w:w="294" w:type="pct"/>
            <w:shd w:val="clear" w:color="auto" w:fill="auto"/>
          </w:tcPr>
          <w:p w14:paraId="23E28F61" w14:textId="77777777" w:rsidR="00631F5B" w:rsidRPr="000A2E7F" w:rsidRDefault="00631F5B" w:rsidP="00631F5B">
            <w:pPr>
              <w:pStyle w:val="af0"/>
              <w:rPr>
                <w:ins w:id="23302" w:author="TAKATOSHI TAMAOKI" w:date="2017-03-24T11:38:00Z"/>
                <w:rFonts w:asciiTheme="majorHAnsi" w:hAnsiTheme="majorHAnsi" w:cstheme="majorHAnsi"/>
                <w:color w:val="C00000"/>
              </w:rPr>
            </w:pPr>
            <w:ins w:id="23303" w:author="TAKATOSHI TAMAOKI" w:date="2017-03-24T11:38:00Z">
              <w:r w:rsidRPr="000A2E7F">
                <w:rPr>
                  <w:rFonts w:asciiTheme="majorHAnsi" w:hAnsiTheme="majorHAnsi" w:cstheme="majorHAnsi"/>
                  <w:color w:val="C00000"/>
                </w:rPr>
                <w:t>√</w:t>
              </w:r>
            </w:ins>
          </w:p>
        </w:tc>
        <w:tc>
          <w:tcPr>
            <w:tcW w:w="294" w:type="pct"/>
            <w:shd w:val="clear" w:color="auto" w:fill="auto"/>
          </w:tcPr>
          <w:p w14:paraId="45A332DC" w14:textId="77777777" w:rsidR="00631F5B" w:rsidRPr="000A2E7F" w:rsidRDefault="00631F5B" w:rsidP="00631F5B">
            <w:pPr>
              <w:pStyle w:val="af0"/>
              <w:rPr>
                <w:ins w:id="23304" w:author="TAKATOSHI TAMAOKI" w:date="2017-03-24T11:38:00Z"/>
                <w:rFonts w:asciiTheme="majorHAnsi" w:hAnsiTheme="majorHAnsi" w:cstheme="majorHAnsi"/>
                <w:color w:val="C00000"/>
              </w:rPr>
            </w:pPr>
            <w:ins w:id="23305" w:author="TAKATOSHI TAMAOKI" w:date="2017-03-24T11:38:00Z">
              <w:r w:rsidRPr="000A2E7F">
                <w:rPr>
                  <w:rFonts w:asciiTheme="majorHAnsi" w:hAnsiTheme="majorHAnsi" w:cstheme="majorHAnsi"/>
                  <w:color w:val="C00000"/>
                </w:rPr>
                <w:t>√</w:t>
              </w:r>
            </w:ins>
          </w:p>
        </w:tc>
        <w:tc>
          <w:tcPr>
            <w:tcW w:w="367" w:type="pct"/>
            <w:shd w:val="clear" w:color="auto" w:fill="auto"/>
          </w:tcPr>
          <w:p w14:paraId="20E30BB9" w14:textId="77777777" w:rsidR="00631F5B" w:rsidRPr="000A2E7F" w:rsidRDefault="00631F5B" w:rsidP="00631F5B">
            <w:pPr>
              <w:pStyle w:val="af0"/>
              <w:rPr>
                <w:ins w:id="23306" w:author="TAKATOSHI TAMAOKI" w:date="2017-03-24T11:38:00Z"/>
                <w:rFonts w:asciiTheme="majorHAnsi" w:hAnsiTheme="majorHAnsi" w:cstheme="majorHAnsi"/>
                <w:color w:val="C00000"/>
              </w:rPr>
            </w:pPr>
            <w:ins w:id="23307"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41457DF7" w14:textId="77777777" w:rsidR="00631F5B" w:rsidRPr="000A2E7F" w:rsidRDefault="00631F5B" w:rsidP="00631F5B">
            <w:pPr>
              <w:pStyle w:val="af0"/>
              <w:rPr>
                <w:ins w:id="23308" w:author="TAKATOSHI TAMAOKI" w:date="2017-03-24T11:38:00Z"/>
                <w:rFonts w:asciiTheme="majorHAnsi" w:hAnsiTheme="majorHAnsi" w:cstheme="majorHAnsi"/>
                <w:color w:val="C00000"/>
              </w:rPr>
            </w:pPr>
            <w:ins w:id="23309" w:author="TAKATOSHI TAMAOKI" w:date="2017-03-24T11:38:00Z">
              <w:r w:rsidRPr="000A2E7F">
                <w:rPr>
                  <w:rFonts w:asciiTheme="majorHAnsi" w:hAnsiTheme="majorHAnsi" w:cstheme="majorHAnsi"/>
                  <w:color w:val="C00000"/>
                </w:rPr>
                <w:t>√</w:t>
              </w:r>
            </w:ins>
          </w:p>
        </w:tc>
      </w:tr>
      <w:tr w:rsidR="00631F5B" w:rsidRPr="003D580F" w14:paraId="1118FE30" w14:textId="77777777" w:rsidTr="00631F5B">
        <w:trPr>
          <w:cantSplit/>
          <w:ins w:id="23310" w:author="TAKATOSHI TAMAOKI" w:date="2017-03-24T11:38:00Z"/>
        </w:trPr>
        <w:tc>
          <w:tcPr>
            <w:tcW w:w="262" w:type="pct"/>
            <w:shd w:val="clear" w:color="auto" w:fill="auto"/>
            <w:hideMark/>
          </w:tcPr>
          <w:p w14:paraId="33843999" w14:textId="77777777" w:rsidR="00631F5B" w:rsidRPr="000A2E7F" w:rsidRDefault="00631F5B" w:rsidP="00631F5B">
            <w:pPr>
              <w:pStyle w:val="af0"/>
              <w:rPr>
                <w:ins w:id="23311" w:author="TAKATOSHI TAMAOKI" w:date="2017-03-24T11:38:00Z"/>
                <w:rFonts w:asciiTheme="majorHAnsi" w:hAnsiTheme="majorHAnsi" w:cstheme="majorHAnsi"/>
                <w:color w:val="C00000"/>
              </w:rPr>
            </w:pPr>
            <w:ins w:id="23312" w:author="TAKATOSHI TAMAOKI" w:date="2017-03-24T11:38:00Z">
              <w:r w:rsidRPr="000A2E7F">
                <w:rPr>
                  <w:rFonts w:asciiTheme="majorHAnsi" w:hAnsiTheme="majorHAnsi" w:cstheme="majorHAnsi"/>
                  <w:color w:val="C00000"/>
                </w:rPr>
                <w:t>233</w:t>
              </w:r>
            </w:ins>
          </w:p>
        </w:tc>
        <w:tc>
          <w:tcPr>
            <w:tcW w:w="915" w:type="pct"/>
            <w:tcBorders>
              <w:top w:val="nil"/>
              <w:bottom w:val="nil"/>
            </w:tcBorders>
            <w:shd w:val="clear" w:color="auto" w:fill="auto"/>
            <w:hideMark/>
          </w:tcPr>
          <w:p w14:paraId="72A27F7E" w14:textId="77777777" w:rsidR="00631F5B" w:rsidRPr="000A2E7F" w:rsidRDefault="00631F5B" w:rsidP="00631F5B">
            <w:pPr>
              <w:pStyle w:val="af0"/>
              <w:rPr>
                <w:ins w:id="23313" w:author="TAKATOSHI TAMAOKI" w:date="2017-03-24T11:38:00Z"/>
                <w:rFonts w:asciiTheme="majorHAnsi" w:hAnsiTheme="majorHAnsi" w:cstheme="majorHAnsi"/>
                <w:color w:val="C00000"/>
              </w:rPr>
            </w:pPr>
          </w:p>
        </w:tc>
        <w:tc>
          <w:tcPr>
            <w:tcW w:w="1248" w:type="pct"/>
            <w:shd w:val="clear" w:color="auto" w:fill="auto"/>
            <w:hideMark/>
          </w:tcPr>
          <w:p w14:paraId="5F01E79A" w14:textId="77777777" w:rsidR="00631F5B" w:rsidRPr="000A2E7F" w:rsidRDefault="00631F5B" w:rsidP="00631F5B">
            <w:pPr>
              <w:pStyle w:val="af0"/>
              <w:rPr>
                <w:ins w:id="23314" w:author="TAKATOSHI TAMAOKI" w:date="2017-03-24T11:38:00Z"/>
                <w:rFonts w:asciiTheme="majorHAnsi" w:hAnsiTheme="majorHAnsi" w:cstheme="majorHAnsi"/>
                <w:color w:val="C00000"/>
              </w:rPr>
            </w:pPr>
            <w:ins w:id="23315" w:author="TAKATOSHI TAMAOKI" w:date="2017-03-24T11:38:00Z">
              <w:r w:rsidRPr="000A2E7F">
                <w:rPr>
                  <w:rFonts w:asciiTheme="majorHAnsi" w:hAnsiTheme="majorHAnsi" w:cstheme="majorHAnsi"/>
                  <w:color w:val="C00000"/>
                </w:rPr>
                <w:t>Clock monitor error (CLMA1)</w:t>
              </w:r>
            </w:ins>
          </w:p>
        </w:tc>
        <w:tc>
          <w:tcPr>
            <w:tcW w:w="367" w:type="pct"/>
            <w:shd w:val="clear" w:color="auto" w:fill="auto"/>
            <w:hideMark/>
          </w:tcPr>
          <w:p w14:paraId="671EEF43" w14:textId="77777777" w:rsidR="00631F5B" w:rsidRPr="000A2E7F" w:rsidRDefault="00631F5B" w:rsidP="00631F5B">
            <w:pPr>
              <w:pStyle w:val="af0"/>
              <w:rPr>
                <w:ins w:id="23316" w:author="TAKATOSHI TAMAOKI" w:date="2017-03-24T11:38:00Z"/>
                <w:rFonts w:asciiTheme="majorHAnsi" w:hAnsiTheme="majorHAnsi" w:cstheme="majorHAnsi"/>
                <w:color w:val="C00000"/>
              </w:rPr>
            </w:pPr>
            <w:ins w:id="23317"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28CDC1E5" w14:textId="77777777" w:rsidR="00631F5B" w:rsidRPr="000A2E7F" w:rsidRDefault="00631F5B" w:rsidP="00631F5B">
            <w:pPr>
              <w:pStyle w:val="af0"/>
              <w:rPr>
                <w:ins w:id="23318" w:author="TAKATOSHI TAMAOKI" w:date="2017-03-24T11:38:00Z"/>
                <w:rFonts w:asciiTheme="majorHAnsi" w:hAnsiTheme="majorHAnsi" w:cstheme="majorHAnsi"/>
                <w:color w:val="C00000"/>
              </w:rPr>
            </w:pPr>
            <w:ins w:id="23319"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78943EE3" w14:textId="77777777" w:rsidR="00631F5B" w:rsidRPr="000A2E7F" w:rsidRDefault="00631F5B" w:rsidP="00631F5B">
            <w:pPr>
              <w:pStyle w:val="af0"/>
              <w:rPr>
                <w:ins w:id="23320" w:author="TAKATOSHI TAMAOKI" w:date="2017-03-24T11:38:00Z"/>
                <w:rFonts w:asciiTheme="majorHAnsi" w:hAnsiTheme="majorHAnsi" w:cstheme="majorHAnsi"/>
                <w:color w:val="C00000"/>
              </w:rPr>
            </w:pPr>
            <w:ins w:id="23321"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6A3D7C5B" w14:textId="77777777" w:rsidR="00631F5B" w:rsidRPr="000A2E7F" w:rsidRDefault="00631F5B" w:rsidP="00631F5B">
            <w:pPr>
              <w:pStyle w:val="af0"/>
              <w:rPr>
                <w:ins w:id="23322" w:author="TAKATOSHI TAMAOKI" w:date="2017-03-24T11:38:00Z"/>
                <w:rFonts w:asciiTheme="majorHAnsi" w:hAnsiTheme="majorHAnsi" w:cstheme="majorHAnsi"/>
                <w:color w:val="C00000"/>
              </w:rPr>
            </w:pPr>
            <w:ins w:id="23323"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3D88C7E" w14:textId="77777777" w:rsidR="00631F5B" w:rsidRPr="000A2E7F" w:rsidRDefault="00631F5B" w:rsidP="00631F5B">
            <w:pPr>
              <w:pStyle w:val="af0"/>
              <w:rPr>
                <w:ins w:id="23324" w:author="TAKATOSHI TAMAOKI" w:date="2017-03-24T11:38:00Z"/>
                <w:rFonts w:asciiTheme="majorHAnsi" w:hAnsiTheme="majorHAnsi" w:cstheme="majorHAnsi"/>
                <w:color w:val="C00000"/>
              </w:rPr>
            </w:pPr>
            <w:ins w:id="23325"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592AB05" w14:textId="77777777" w:rsidR="00631F5B" w:rsidRPr="000A2E7F" w:rsidRDefault="00631F5B" w:rsidP="00631F5B">
            <w:pPr>
              <w:pStyle w:val="af0"/>
              <w:rPr>
                <w:ins w:id="23326" w:author="TAKATOSHI TAMAOKI" w:date="2017-03-24T11:38:00Z"/>
                <w:rFonts w:asciiTheme="majorHAnsi" w:hAnsiTheme="majorHAnsi" w:cstheme="majorHAnsi"/>
                <w:color w:val="C00000"/>
              </w:rPr>
            </w:pPr>
            <w:ins w:id="23327" w:author="TAKATOSHI TAMAOKI" w:date="2017-03-24T11:38:00Z">
              <w:r w:rsidRPr="000A2E7F">
                <w:rPr>
                  <w:rFonts w:asciiTheme="majorHAnsi" w:hAnsiTheme="majorHAnsi" w:cstheme="majorHAnsi"/>
                  <w:color w:val="C00000"/>
                </w:rPr>
                <w:t>√</w:t>
              </w:r>
            </w:ins>
          </w:p>
        </w:tc>
        <w:tc>
          <w:tcPr>
            <w:tcW w:w="367" w:type="pct"/>
            <w:shd w:val="clear" w:color="auto" w:fill="auto"/>
          </w:tcPr>
          <w:p w14:paraId="56B7B236" w14:textId="77777777" w:rsidR="00631F5B" w:rsidRPr="000A2E7F" w:rsidRDefault="00631F5B" w:rsidP="00631F5B">
            <w:pPr>
              <w:pStyle w:val="af0"/>
              <w:rPr>
                <w:ins w:id="23328" w:author="TAKATOSHI TAMAOKI" w:date="2017-03-24T11:38:00Z"/>
                <w:rFonts w:asciiTheme="majorHAnsi" w:hAnsiTheme="majorHAnsi" w:cstheme="majorHAnsi"/>
                <w:color w:val="C00000"/>
              </w:rPr>
            </w:pPr>
            <w:ins w:id="23329"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603CA1D3" w14:textId="77777777" w:rsidR="00631F5B" w:rsidRPr="000A2E7F" w:rsidRDefault="00631F5B" w:rsidP="00631F5B">
            <w:pPr>
              <w:pStyle w:val="af0"/>
              <w:rPr>
                <w:ins w:id="23330" w:author="TAKATOSHI TAMAOKI" w:date="2017-03-24T11:38:00Z"/>
                <w:rFonts w:asciiTheme="majorHAnsi" w:hAnsiTheme="majorHAnsi" w:cstheme="majorHAnsi"/>
                <w:color w:val="C00000"/>
              </w:rPr>
            </w:pPr>
            <w:ins w:id="23331" w:author="TAKATOSHI TAMAOKI" w:date="2017-03-24T11:38:00Z">
              <w:r w:rsidRPr="000A2E7F">
                <w:rPr>
                  <w:rFonts w:asciiTheme="majorHAnsi" w:hAnsiTheme="majorHAnsi" w:cstheme="majorHAnsi"/>
                  <w:color w:val="C00000"/>
                </w:rPr>
                <w:t>√</w:t>
              </w:r>
            </w:ins>
          </w:p>
        </w:tc>
      </w:tr>
      <w:tr w:rsidR="00631F5B" w:rsidRPr="003D580F" w14:paraId="29535503" w14:textId="77777777" w:rsidTr="00631F5B">
        <w:trPr>
          <w:cantSplit/>
          <w:ins w:id="23332" w:author="TAKATOSHI TAMAOKI" w:date="2017-03-24T11:38:00Z"/>
        </w:trPr>
        <w:tc>
          <w:tcPr>
            <w:tcW w:w="262" w:type="pct"/>
            <w:shd w:val="clear" w:color="auto" w:fill="auto"/>
            <w:hideMark/>
          </w:tcPr>
          <w:p w14:paraId="06DC2573" w14:textId="77777777" w:rsidR="00631F5B" w:rsidRPr="000A2E7F" w:rsidRDefault="00631F5B" w:rsidP="00631F5B">
            <w:pPr>
              <w:pStyle w:val="af0"/>
              <w:rPr>
                <w:ins w:id="23333" w:author="TAKATOSHI TAMAOKI" w:date="2017-03-24T11:38:00Z"/>
                <w:rFonts w:asciiTheme="majorHAnsi" w:hAnsiTheme="majorHAnsi" w:cstheme="majorHAnsi"/>
                <w:color w:val="C00000"/>
              </w:rPr>
            </w:pPr>
            <w:ins w:id="23334" w:author="TAKATOSHI TAMAOKI" w:date="2017-03-24T11:38:00Z">
              <w:r w:rsidRPr="000A2E7F">
                <w:rPr>
                  <w:rFonts w:asciiTheme="majorHAnsi" w:hAnsiTheme="majorHAnsi" w:cstheme="majorHAnsi"/>
                  <w:color w:val="C00000"/>
                </w:rPr>
                <w:t>234</w:t>
              </w:r>
            </w:ins>
          </w:p>
        </w:tc>
        <w:tc>
          <w:tcPr>
            <w:tcW w:w="915" w:type="pct"/>
            <w:tcBorders>
              <w:top w:val="nil"/>
              <w:bottom w:val="nil"/>
            </w:tcBorders>
            <w:shd w:val="clear" w:color="auto" w:fill="auto"/>
          </w:tcPr>
          <w:p w14:paraId="46954E1F" w14:textId="77777777" w:rsidR="00631F5B" w:rsidRPr="000A2E7F" w:rsidRDefault="00631F5B" w:rsidP="00631F5B">
            <w:pPr>
              <w:pStyle w:val="af0"/>
              <w:rPr>
                <w:ins w:id="23335" w:author="TAKATOSHI TAMAOKI" w:date="2017-03-24T11:38:00Z"/>
                <w:rFonts w:asciiTheme="majorHAnsi" w:hAnsiTheme="majorHAnsi" w:cstheme="majorHAnsi"/>
                <w:color w:val="C00000"/>
              </w:rPr>
            </w:pPr>
          </w:p>
        </w:tc>
        <w:tc>
          <w:tcPr>
            <w:tcW w:w="1248" w:type="pct"/>
            <w:shd w:val="clear" w:color="auto" w:fill="auto"/>
            <w:hideMark/>
          </w:tcPr>
          <w:p w14:paraId="68E2CE94" w14:textId="77777777" w:rsidR="00631F5B" w:rsidRPr="000A2E7F" w:rsidRDefault="00631F5B" w:rsidP="00631F5B">
            <w:pPr>
              <w:pStyle w:val="af0"/>
              <w:rPr>
                <w:ins w:id="23336" w:author="TAKATOSHI TAMAOKI" w:date="2017-03-24T11:38:00Z"/>
                <w:rFonts w:asciiTheme="majorHAnsi" w:hAnsiTheme="majorHAnsi" w:cstheme="majorHAnsi"/>
                <w:color w:val="C00000"/>
              </w:rPr>
            </w:pPr>
            <w:ins w:id="23337" w:author="TAKATOSHI TAMAOKI" w:date="2017-03-24T11:38:00Z">
              <w:r w:rsidRPr="000A2E7F">
                <w:rPr>
                  <w:rFonts w:asciiTheme="majorHAnsi" w:hAnsiTheme="majorHAnsi" w:cstheme="majorHAnsi"/>
                  <w:color w:val="C00000"/>
                </w:rPr>
                <w:t>Clock monitor error (CLMA2)</w:t>
              </w:r>
            </w:ins>
          </w:p>
        </w:tc>
        <w:tc>
          <w:tcPr>
            <w:tcW w:w="367" w:type="pct"/>
            <w:shd w:val="clear" w:color="auto" w:fill="auto"/>
            <w:hideMark/>
          </w:tcPr>
          <w:p w14:paraId="601C035E" w14:textId="77777777" w:rsidR="00631F5B" w:rsidRPr="000A2E7F" w:rsidRDefault="00631F5B" w:rsidP="00631F5B">
            <w:pPr>
              <w:pStyle w:val="af0"/>
              <w:rPr>
                <w:ins w:id="23338" w:author="TAKATOSHI TAMAOKI" w:date="2017-03-24T11:38:00Z"/>
                <w:rFonts w:asciiTheme="majorHAnsi" w:hAnsiTheme="majorHAnsi" w:cstheme="majorHAnsi"/>
                <w:color w:val="C00000"/>
              </w:rPr>
            </w:pPr>
            <w:ins w:id="23339"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2DBA13CD" w14:textId="77777777" w:rsidR="00631F5B" w:rsidRPr="000A2E7F" w:rsidRDefault="00631F5B" w:rsidP="00631F5B">
            <w:pPr>
              <w:pStyle w:val="af0"/>
              <w:rPr>
                <w:ins w:id="23340" w:author="TAKATOSHI TAMAOKI" w:date="2017-03-24T11:38:00Z"/>
                <w:rFonts w:asciiTheme="majorHAnsi" w:hAnsiTheme="majorHAnsi" w:cstheme="majorHAnsi"/>
                <w:color w:val="C00000"/>
              </w:rPr>
            </w:pPr>
            <w:ins w:id="23341"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56967377" w14:textId="77777777" w:rsidR="00631F5B" w:rsidRPr="000A2E7F" w:rsidRDefault="00631F5B" w:rsidP="00631F5B">
            <w:pPr>
              <w:pStyle w:val="af0"/>
              <w:rPr>
                <w:ins w:id="23342" w:author="TAKATOSHI TAMAOKI" w:date="2017-03-24T11:38:00Z"/>
                <w:rFonts w:asciiTheme="majorHAnsi" w:hAnsiTheme="majorHAnsi" w:cstheme="majorHAnsi"/>
                <w:color w:val="C00000"/>
              </w:rPr>
            </w:pPr>
            <w:ins w:id="23343"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64D88DD2" w14:textId="77777777" w:rsidR="00631F5B" w:rsidRPr="000A2E7F" w:rsidRDefault="00631F5B" w:rsidP="00631F5B">
            <w:pPr>
              <w:pStyle w:val="af0"/>
              <w:rPr>
                <w:ins w:id="23344" w:author="TAKATOSHI TAMAOKI" w:date="2017-03-24T11:38:00Z"/>
                <w:rFonts w:asciiTheme="majorHAnsi" w:hAnsiTheme="majorHAnsi" w:cstheme="majorHAnsi"/>
                <w:color w:val="C00000"/>
              </w:rPr>
            </w:pPr>
            <w:ins w:id="23345"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62C59936" w14:textId="77777777" w:rsidR="00631F5B" w:rsidRPr="000A2E7F" w:rsidRDefault="00631F5B" w:rsidP="00631F5B">
            <w:pPr>
              <w:pStyle w:val="af0"/>
              <w:rPr>
                <w:ins w:id="23346" w:author="TAKATOSHI TAMAOKI" w:date="2017-03-24T11:38:00Z"/>
                <w:rFonts w:asciiTheme="majorHAnsi" w:hAnsiTheme="majorHAnsi" w:cstheme="majorHAnsi"/>
                <w:color w:val="C00000"/>
              </w:rPr>
            </w:pPr>
            <w:ins w:id="2334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193AA59" w14:textId="77777777" w:rsidR="00631F5B" w:rsidRPr="000A2E7F" w:rsidRDefault="00631F5B" w:rsidP="00631F5B">
            <w:pPr>
              <w:pStyle w:val="af0"/>
              <w:rPr>
                <w:ins w:id="23348" w:author="TAKATOSHI TAMAOKI" w:date="2017-03-24T11:38:00Z"/>
                <w:rFonts w:asciiTheme="majorHAnsi" w:hAnsiTheme="majorHAnsi" w:cstheme="majorHAnsi"/>
                <w:color w:val="C00000"/>
              </w:rPr>
            </w:pPr>
            <w:ins w:id="23349" w:author="TAKATOSHI TAMAOKI" w:date="2017-03-24T11:38:00Z">
              <w:r w:rsidRPr="000A2E7F">
                <w:rPr>
                  <w:rFonts w:asciiTheme="majorHAnsi" w:hAnsiTheme="majorHAnsi" w:cstheme="majorHAnsi"/>
                  <w:color w:val="C00000"/>
                </w:rPr>
                <w:t>√</w:t>
              </w:r>
            </w:ins>
          </w:p>
        </w:tc>
        <w:tc>
          <w:tcPr>
            <w:tcW w:w="367" w:type="pct"/>
            <w:shd w:val="clear" w:color="auto" w:fill="auto"/>
          </w:tcPr>
          <w:p w14:paraId="28FAEA3B" w14:textId="77777777" w:rsidR="00631F5B" w:rsidRPr="000A2E7F" w:rsidRDefault="00631F5B" w:rsidP="00631F5B">
            <w:pPr>
              <w:pStyle w:val="af0"/>
              <w:rPr>
                <w:ins w:id="23350" w:author="TAKATOSHI TAMAOKI" w:date="2017-03-24T11:38:00Z"/>
                <w:rFonts w:asciiTheme="majorHAnsi" w:hAnsiTheme="majorHAnsi" w:cstheme="majorHAnsi"/>
                <w:color w:val="C00000"/>
              </w:rPr>
            </w:pPr>
            <w:ins w:id="23351"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3CF8A15E" w14:textId="77777777" w:rsidR="00631F5B" w:rsidRPr="000A2E7F" w:rsidRDefault="00631F5B" w:rsidP="00631F5B">
            <w:pPr>
              <w:pStyle w:val="af0"/>
              <w:rPr>
                <w:ins w:id="23352" w:author="TAKATOSHI TAMAOKI" w:date="2017-03-24T11:38:00Z"/>
                <w:rFonts w:asciiTheme="majorHAnsi" w:hAnsiTheme="majorHAnsi" w:cstheme="majorHAnsi"/>
                <w:color w:val="C00000"/>
              </w:rPr>
            </w:pPr>
            <w:ins w:id="23353" w:author="TAKATOSHI TAMAOKI" w:date="2017-03-24T11:38:00Z">
              <w:r w:rsidRPr="000A2E7F">
                <w:rPr>
                  <w:rFonts w:asciiTheme="majorHAnsi" w:hAnsiTheme="majorHAnsi" w:cstheme="majorHAnsi"/>
                  <w:color w:val="C00000"/>
                </w:rPr>
                <w:t>√</w:t>
              </w:r>
            </w:ins>
          </w:p>
        </w:tc>
      </w:tr>
      <w:tr w:rsidR="00631F5B" w:rsidRPr="003D580F" w14:paraId="0291997F" w14:textId="77777777" w:rsidTr="00631F5B">
        <w:trPr>
          <w:cantSplit/>
          <w:ins w:id="23354" w:author="TAKATOSHI TAMAOKI" w:date="2017-03-24T11:38:00Z"/>
        </w:trPr>
        <w:tc>
          <w:tcPr>
            <w:tcW w:w="262" w:type="pct"/>
            <w:shd w:val="clear" w:color="auto" w:fill="auto"/>
            <w:hideMark/>
          </w:tcPr>
          <w:p w14:paraId="7CF120F6" w14:textId="77777777" w:rsidR="00631F5B" w:rsidRPr="000A2E7F" w:rsidRDefault="00631F5B" w:rsidP="00631F5B">
            <w:pPr>
              <w:pStyle w:val="af0"/>
              <w:rPr>
                <w:ins w:id="23355" w:author="TAKATOSHI TAMAOKI" w:date="2017-03-24T11:38:00Z"/>
                <w:rFonts w:asciiTheme="majorHAnsi" w:hAnsiTheme="majorHAnsi" w:cstheme="majorHAnsi"/>
                <w:color w:val="C00000"/>
              </w:rPr>
            </w:pPr>
            <w:ins w:id="23356" w:author="TAKATOSHI TAMAOKI" w:date="2017-03-24T11:38:00Z">
              <w:r w:rsidRPr="000A2E7F">
                <w:rPr>
                  <w:rFonts w:asciiTheme="majorHAnsi" w:hAnsiTheme="majorHAnsi" w:cstheme="majorHAnsi"/>
                  <w:color w:val="C00000"/>
                </w:rPr>
                <w:t>235</w:t>
              </w:r>
            </w:ins>
          </w:p>
        </w:tc>
        <w:tc>
          <w:tcPr>
            <w:tcW w:w="915" w:type="pct"/>
            <w:tcBorders>
              <w:top w:val="nil"/>
              <w:bottom w:val="nil"/>
            </w:tcBorders>
            <w:shd w:val="clear" w:color="auto" w:fill="auto"/>
          </w:tcPr>
          <w:p w14:paraId="498A8B82" w14:textId="77777777" w:rsidR="00631F5B" w:rsidRPr="000A2E7F" w:rsidRDefault="00631F5B" w:rsidP="00631F5B">
            <w:pPr>
              <w:pStyle w:val="af0"/>
              <w:rPr>
                <w:ins w:id="23357" w:author="TAKATOSHI TAMAOKI" w:date="2017-03-24T11:38:00Z"/>
                <w:rFonts w:asciiTheme="majorHAnsi" w:hAnsiTheme="majorHAnsi" w:cstheme="majorHAnsi"/>
                <w:color w:val="C00000"/>
              </w:rPr>
            </w:pPr>
          </w:p>
        </w:tc>
        <w:tc>
          <w:tcPr>
            <w:tcW w:w="1248" w:type="pct"/>
            <w:shd w:val="clear" w:color="auto" w:fill="auto"/>
            <w:hideMark/>
          </w:tcPr>
          <w:p w14:paraId="6316C3BB" w14:textId="77777777" w:rsidR="00631F5B" w:rsidRPr="000A2E7F" w:rsidRDefault="00631F5B" w:rsidP="00631F5B">
            <w:pPr>
              <w:pStyle w:val="af0"/>
              <w:rPr>
                <w:ins w:id="23358" w:author="TAKATOSHI TAMAOKI" w:date="2017-03-24T11:38:00Z"/>
                <w:rFonts w:asciiTheme="majorHAnsi" w:hAnsiTheme="majorHAnsi" w:cstheme="majorHAnsi"/>
                <w:color w:val="C00000"/>
              </w:rPr>
            </w:pPr>
            <w:ins w:id="23359" w:author="TAKATOSHI TAMAOKI" w:date="2017-03-24T11:38:00Z">
              <w:r w:rsidRPr="000A2E7F">
                <w:rPr>
                  <w:rFonts w:asciiTheme="majorHAnsi" w:hAnsiTheme="majorHAnsi" w:cstheme="majorHAnsi"/>
                  <w:color w:val="C00000"/>
                </w:rPr>
                <w:t>Clock monitor error (CLMA3)</w:t>
              </w:r>
            </w:ins>
          </w:p>
        </w:tc>
        <w:tc>
          <w:tcPr>
            <w:tcW w:w="367" w:type="pct"/>
            <w:shd w:val="clear" w:color="auto" w:fill="auto"/>
            <w:hideMark/>
          </w:tcPr>
          <w:p w14:paraId="7B5FBE0A" w14:textId="77777777" w:rsidR="00631F5B" w:rsidRPr="000A2E7F" w:rsidRDefault="00631F5B" w:rsidP="00631F5B">
            <w:pPr>
              <w:pStyle w:val="af0"/>
              <w:rPr>
                <w:ins w:id="23360" w:author="TAKATOSHI TAMAOKI" w:date="2017-03-24T11:38:00Z"/>
                <w:rFonts w:asciiTheme="majorHAnsi" w:hAnsiTheme="majorHAnsi" w:cstheme="majorHAnsi"/>
                <w:color w:val="C00000"/>
              </w:rPr>
            </w:pPr>
            <w:ins w:id="23361"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230A6F0F" w14:textId="77777777" w:rsidR="00631F5B" w:rsidRPr="000A2E7F" w:rsidRDefault="00631F5B" w:rsidP="00631F5B">
            <w:pPr>
              <w:pStyle w:val="af0"/>
              <w:rPr>
                <w:ins w:id="23362" w:author="TAKATOSHI TAMAOKI" w:date="2017-03-24T11:38:00Z"/>
                <w:rFonts w:asciiTheme="majorHAnsi" w:hAnsiTheme="majorHAnsi" w:cstheme="majorHAnsi"/>
                <w:color w:val="C00000"/>
              </w:rPr>
            </w:pPr>
            <w:ins w:id="23363"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62535BCD" w14:textId="77777777" w:rsidR="00631F5B" w:rsidRPr="000A2E7F" w:rsidRDefault="00631F5B" w:rsidP="00631F5B">
            <w:pPr>
              <w:pStyle w:val="af0"/>
              <w:rPr>
                <w:ins w:id="23364" w:author="TAKATOSHI TAMAOKI" w:date="2017-03-24T11:38:00Z"/>
                <w:rFonts w:asciiTheme="majorHAnsi" w:hAnsiTheme="majorHAnsi" w:cstheme="majorHAnsi"/>
                <w:color w:val="C00000"/>
              </w:rPr>
            </w:pPr>
            <w:ins w:id="23365"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32F5C102" w14:textId="77777777" w:rsidR="00631F5B" w:rsidRPr="000A2E7F" w:rsidRDefault="00631F5B" w:rsidP="00631F5B">
            <w:pPr>
              <w:pStyle w:val="af0"/>
              <w:rPr>
                <w:ins w:id="23366" w:author="TAKATOSHI TAMAOKI" w:date="2017-03-24T11:38:00Z"/>
                <w:rFonts w:asciiTheme="majorHAnsi" w:hAnsiTheme="majorHAnsi" w:cstheme="majorHAnsi"/>
                <w:color w:val="C00000"/>
              </w:rPr>
            </w:pPr>
            <w:ins w:id="2336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18FA3508" w14:textId="77777777" w:rsidR="00631F5B" w:rsidRPr="000A2E7F" w:rsidRDefault="00631F5B" w:rsidP="00631F5B">
            <w:pPr>
              <w:pStyle w:val="af0"/>
              <w:rPr>
                <w:ins w:id="23368" w:author="TAKATOSHI TAMAOKI" w:date="2017-03-24T11:38:00Z"/>
                <w:rFonts w:asciiTheme="majorHAnsi" w:hAnsiTheme="majorHAnsi" w:cstheme="majorHAnsi"/>
                <w:color w:val="C00000"/>
              </w:rPr>
            </w:pPr>
            <w:ins w:id="23369"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1D13C70" w14:textId="77777777" w:rsidR="00631F5B" w:rsidRPr="000A2E7F" w:rsidRDefault="00631F5B" w:rsidP="00631F5B">
            <w:pPr>
              <w:pStyle w:val="af0"/>
              <w:rPr>
                <w:ins w:id="23370" w:author="TAKATOSHI TAMAOKI" w:date="2017-03-24T11:38:00Z"/>
                <w:rFonts w:asciiTheme="majorHAnsi" w:hAnsiTheme="majorHAnsi" w:cstheme="majorHAnsi"/>
                <w:color w:val="C00000"/>
              </w:rPr>
            </w:pPr>
            <w:ins w:id="23371" w:author="TAKATOSHI TAMAOKI" w:date="2017-03-24T11:38:00Z">
              <w:r w:rsidRPr="000A2E7F">
                <w:rPr>
                  <w:rFonts w:asciiTheme="majorHAnsi" w:hAnsiTheme="majorHAnsi" w:cstheme="majorHAnsi"/>
                  <w:color w:val="C00000"/>
                </w:rPr>
                <w:t>√</w:t>
              </w:r>
            </w:ins>
          </w:p>
        </w:tc>
        <w:tc>
          <w:tcPr>
            <w:tcW w:w="367" w:type="pct"/>
            <w:shd w:val="clear" w:color="auto" w:fill="auto"/>
          </w:tcPr>
          <w:p w14:paraId="630867EE" w14:textId="77777777" w:rsidR="00631F5B" w:rsidRPr="000A2E7F" w:rsidRDefault="00631F5B" w:rsidP="00631F5B">
            <w:pPr>
              <w:pStyle w:val="af0"/>
              <w:rPr>
                <w:ins w:id="23372" w:author="TAKATOSHI TAMAOKI" w:date="2017-03-24T11:38:00Z"/>
                <w:rFonts w:asciiTheme="majorHAnsi" w:hAnsiTheme="majorHAnsi" w:cstheme="majorHAnsi"/>
                <w:color w:val="C00000"/>
              </w:rPr>
            </w:pPr>
            <w:ins w:id="23373"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54880E18" w14:textId="77777777" w:rsidR="00631F5B" w:rsidRPr="000A2E7F" w:rsidRDefault="00631F5B" w:rsidP="00631F5B">
            <w:pPr>
              <w:pStyle w:val="af0"/>
              <w:rPr>
                <w:ins w:id="23374" w:author="TAKATOSHI TAMAOKI" w:date="2017-03-24T11:38:00Z"/>
                <w:rFonts w:asciiTheme="majorHAnsi" w:hAnsiTheme="majorHAnsi" w:cstheme="majorHAnsi"/>
                <w:color w:val="C00000"/>
              </w:rPr>
            </w:pPr>
            <w:ins w:id="23375" w:author="TAKATOSHI TAMAOKI" w:date="2017-03-24T11:38:00Z">
              <w:r w:rsidRPr="000A2E7F">
                <w:rPr>
                  <w:rFonts w:asciiTheme="majorHAnsi" w:hAnsiTheme="majorHAnsi" w:cstheme="majorHAnsi"/>
                  <w:color w:val="C00000"/>
                </w:rPr>
                <w:t>√</w:t>
              </w:r>
            </w:ins>
          </w:p>
        </w:tc>
      </w:tr>
      <w:tr w:rsidR="00631F5B" w:rsidRPr="003D580F" w14:paraId="358AD3B4" w14:textId="77777777" w:rsidTr="00631F5B">
        <w:trPr>
          <w:cantSplit/>
          <w:ins w:id="23376" w:author="TAKATOSHI TAMAOKI" w:date="2017-03-24T11:38:00Z"/>
        </w:trPr>
        <w:tc>
          <w:tcPr>
            <w:tcW w:w="262" w:type="pct"/>
            <w:shd w:val="clear" w:color="auto" w:fill="auto"/>
            <w:hideMark/>
          </w:tcPr>
          <w:p w14:paraId="26BA4A65" w14:textId="77777777" w:rsidR="00631F5B" w:rsidRPr="000A2E7F" w:rsidRDefault="00631F5B" w:rsidP="00631F5B">
            <w:pPr>
              <w:pStyle w:val="af0"/>
              <w:rPr>
                <w:ins w:id="23377" w:author="TAKATOSHI TAMAOKI" w:date="2017-03-24T11:38:00Z"/>
                <w:rFonts w:asciiTheme="majorHAnsi" w:hAnsiTheme="majorHAnsi" w:cstheme="majorHAnsi"/>
                <w:color w:val="C00000"/>
              </w:rPr>
            </w:pPr>
            <w:ins w:id="23378" w:author="TAKATOSHI TAMAOKI" w:date="2017-03-24T11:38:00Z">
              <w:r w:rsidRPr="000A2E7F">
                <w:rPr>
                  <w:rFonts w:asciiTheme="majorHAnsi" w:hAnsiTheme="majorHAnsi" w:cstheme="majorHAnsi"/>
                  <w:color w:val="C00000"/>
                </w:rPr>
                <w:t>236</w:t>
              </w:r>
            </w:ins>
          </w:p>
        </w:tc>
        <w:tc>
          <w:tcPr>
            <w:tcW w:w="915" w:type="pct"/>
            <w:tcBorders>
              <w:top w:val="nil"/>
              <w:bottom w:val="single" w:sz="4" w:space="0" w:color="auto"/>
            </w:tcBorders>
            <w:shd w:val="clear" w:color="auto" w:fill="auto"/>
          </w:tcPr>
          <w:p w14:paraId="53C4D371" w14:textId="77777777" w:rsidR="00631F5B" w:rsidRPr="000A2E7F" w:rsidRDefault="00631F5B" w:rsidP="00631F5B">
            <w:pPr>
              <w:pStyle w:val="af0"/>
              <w:rPr>
                <w:ins w:id="23379"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40F08339" w14:textId="77777777" w:rsidR="00631F5B" w:rsidRPr="000A2E7F" w:rsidRDefault="00631F5B" w:rsidP="00631F5B">
            <w:pPr>
              <w:pStyle w:val="af0"/>
              <w:rPr>
                <w:ins w:id="23380" w:author="TAKATOSHI TAMAOKI" w:date="2017-03-24T11:38:00Z"/>
                <w:rFonts w:asciiTheme="majorHAnsi" w:hAnsiTheme="majorHAnsi" w:cstheme="majorHAnsi"/>
                <w:color w:val="C00000"/>
              </w:rPr>
            </w:pPr>
            <w:ins w:id="23381" w:author="TAKATOSHI TAMAOKI" w:date="2017-03-24T11:38:00Z">
              <w:r w:rsidRPr="000A2E7F">
                <w:rPr>
                  <w:rFonts w:asciiTheme="majorHAnsi" w:hAnsiTheme="majorHAnsi" w:cstheme="majorHAnsi"/>
                  <w:color w:val="C00000"/>
                </w:rPr>
                <w:t>Clock monitor error (CLMA4)</w:t>
              </w:r>
            </w:ins>
          </w:p>
        </w:tc>
        <w:tc>
          <w:tcPr>
            <w:tcW w:w="367" w:type="pct"/>
            <w:tcBorders>
              <w:bottom w:val="single" w:sz="4" w:space="0" w:color="auto"/>
            </w:tcBorders>
            <w:shd w:val="clear" w:color="auto" w:fill="auto"/>
            <w:hideMark/>
          </w:tcPr>
          <w:p w14:paraId="65E6EE22" w14:textId="77777777" w:rsidR="00631F5B" w:rsidRPr="000A2E7F" w:rsidRDefault="00631F5B" w:rsidP="00631F5B">
            <w:pPr>
              <w:pStyle w:val="af0"/>
              <w:rPr>
                <w:ins w:id="23382" w:author="TAKATOSHI TAMAOKI" w:date="2017-03-24T11:38:00Z"/>
                <w:rFonts w:asciiTheme="majorHAnsi" w:hAnsiTheme="majorHAnsi" w:cstheme="majorHAnsi"/>
                <w:color w:val="C00000"/>
              </w:rPr>
            </w:pPr>
            <w:ins w:id="23383"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674A72AE" w14:textId="77777777" w:rsidR="00631F5B" w:rsidRPr="000A2E7F" w:rsidRDefault="00631F5B" w:rsidP="00631F5B">
            <w:pPr>
              <w:pStyle w:val="af0"/>
              <w:rPr>
                <w:ins w:id="23384" w:author="TAKATOSHI TAMAOKI" w:date="2017-03-24T11:38:00Z"/>
                <w:rFonts w:asciiTheme="majorHAnsi" w:hAnsiTheme="majorHAnsi" w:cstheme="majorHAnsi"/>
                <w:color w:val="C00000"/>
              </w:rPr>
            </w:pPr>
            <w:ins w:id="23385"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2E1E5F5E" w14:textId="77777777" w:rsidR="00631F5B" w:rsidRPr="000A2E7F" w:rsidRDefault="00631F5B" w:rsidP="00631F5B">
            <w:pPr>
              <w:pStyle w:val="af0"/>
              <w:rPr>
                <w:ins w:id="23386" w:author="TAKATOSHI TAMAOKI" w:date="2017-03-24T11:38:00Z"/>
                <w:rFonts w:asciiTheme="majorHAnsi" w:hAnsiTheme="majorHAnsi" w:cstheme="majorHAnsi"/>
                <w:color w:val="C00000"/>
              </w:rPr>
            </w:pPr>
            <w:ins w:id="23387"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5E3D710A" w14:textId="77777777" w:rsidR="00631F5B" w:rsidRPr="000A2E7F" w:rsidRDefault="00631F5B" w:rsidP="00631F5B">
            <w:pPr>
              <w:pStyle w:val="af0"/>
              <w:rPr>
                <w:ins w:id="23388" w:author="TAKATOSHI TAMAOKI" w:date="2017-03-24T11:38:00Z"/>
                <w:rFonts w:asciiTheme="majorHAnsi" w:hAnsiTheme="majorHAnsi" w:cstheme="majorHAnsi"/>
                <w:color w:val="C00000"/>
              </w:rPr>
            </w:pPr>
            <w:ins w:id="23389"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762668F1" w14:textId="77777777" w:rsidR="00631F5B" w:rsidRPr="000A2E7F" w:rsidRDefault="00631F5B" w:rsidP="00631F5B">
            <w:pPr>
              <w:pStyle w:val="af0"/>
              <w:rPr>
                <w:ins w:id="23390" w:author="TAKATOSHI TAMAOKI" w:date="2017-03-24T11:38:00Z"/>
                <w:rFonts w:asciiTheme="majorHAnsi" w:hAnsiTheme="majorHAnsi" w:cstheme="majorHAnsi"/>
                <w:color w:val="C00000"/>
              </w:rPr>
            </w:pPr>
            <w:ins w:id="23391"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3A94DD5D" w14:textId="77777777" w:rsidR="00631F5B" w:rsidRPr="000A2E7F" w:rsidRDefault="00631F5B" w:rsidP="00631F5B">
            <w:pPr>
              <w:pStyle w:val="af0"/>
              <w:rPr>
                <w:ins w:id="23392" w:author="TAKATOSHI TAMAOKI" w:date="2017-03-24T11:38:00Z"/>
                <w:rFonts w:asciiTheme="majorHAnsi" w:hAnsiTheme="majorHAnsi" w:cstheme="majorHAnsi"/>
                <w:color w:val="C00000"/>
              </w:rPr>
            </w:pPr>
            <w:ins w:id="23393"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7BFCFD57" w14:textId="77777777" w:rsidR="00631F5B" w:rsidRPr="000A2E7F" w:rsidRDefault="00631F5B" w:rsidP="00631F5B">
            <w:pPr>
              <w:pStyle w:val="af0"/>
              <w:rPr>
                <w:ins w:id="23394" w:author="TAKATOSHI TAMAOKI" w:date="2017-03-24T11:38:00Z"/>
                <w:rFonts w:asciiTheme="majorHAnsi" w:hAnsiTheme="majorHAnsi" w:cstheme="majorHAnsi"/>
                <w:color w:val="C00000"/>
              </w:rPr>
            </w:pPr>
            <w:ins w:id="23395"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338FFA87" w14:textId="77777777" w:rsidR="00631F5B" w:rsidRPr="000A2E7F" w:rsidRDefault="00631F5B" w:rsidP="00631F5B">
            <w:pPr>
              <w:pStyle w:val="af0"/>
              <w:rPr>
                <w:ins w:id="23396" w:author="TAKATOSHI TAMAOKI" w:date="2017-03-24T11:38:00Z"/>
                <w:rFonts w:asciiTheme="majorHAnsi" w:hAnsiTheme="majorHAnsi" w:cstheme="majorHAnsi"/>
                <w:color w:val="C00000"/>
              </w:rPr>
            </w:pPr>
            <w:ins w:id="23397" w:author="TAKATOSHI TAMAOKI" w:date="2017-03-24T11:38:00Z">
              <w:r w:rsidRPr="000A2E7F">
                <w:rPr>
                  <w:rFonts w:asciiTheme="majorHAnsi" w:hAnsiTheme="majorHAnsi" w:cstheme="majorHAnsi"/>
                  <w:color w:val="C00000"/>
                </w:rPr>
                <w:t>√</w:t>
              </w:r>
            </w:ins>
          </w:p>
        </w:tc>
      </w:tr>
      <w:tr w:rsidR="00631F5B" w:rsidRPr="003D580F" w14:paraId="29B0AB00" w14:textId="77777777" w:rsidTr="00631F5B">
        <w:trPr>
          <w:cantSplit/>
          <w:ins w:id="23398" w:author="TAKATOSHI TAMAOKI" w:date="2017-03-24T11:38:00Z"/>
        </w:trPr>
        <w:tc>
          <w:tcPr>
            <w:tcW w:w="262" w:type="pct"/>
            <w:shd w:val="clear" w:color="auto" w:fill="auto"/>
            <w:hideMark/>
          </w:tcPr>
          <w:p w14:paraId="29E85EE2" w14:textId="77777777" w:rsidR="00631F5B" w:rsidRPr="000A2E7F" w:rsidRDefault="00631F5B" w:rsidP="00631F5B">
            <w:pPr>
              <w:pStyle w:val="af0"/>
              <w:rPr>
                <w:ins w:id="23399" w:author="TAKATOSHI TAMAOKI" w:date="2017-03-24T11:38:00Z"/>
                <w:rFonts w:asciiTheme="majorHAnsi" w:hAnsiTheme="majorHAnsi" w:cstheme="majorHAnsi"/>
                <w:color w:val="C00000"/>
              </w:rPr>
            </w:pPr>
            <w:ins w:id="23400" w:author="TAKATOSHI TAMAOKI" w:date="2017-03-24T11:38:00Z">
              <w:r w:rsidRPr="000A2E7F">
                <w:rPr>
                  <w:rFonts w:asciiTheme="majorHAnsi" w:hAnsiTheme="majorHAnsi" w:cstheme="majorHAnsi"/>
                  <w:color w:val="C00000"/>
                </w:rPr>
                <w:t>237</w:t>
              </w:r>
            </w:ins>
          </w:p>
        </w:tc>
        <w:tc>
          <w:tcPr>
            <w:tcW w:w="915" w:type="pct"/>
            <w:shd w:val="clear" w:color="auto" w:fill="D9D9D9" w:themeFill="background1" w:themeFillShade="D9"/>
          </w:tcPr>
          <w:p w14:paraId="528CCA4F" w14:textId="77777777" w:rsidR="00631F5B" w:rsidRPr="000A2E7F" w:rsidRDefault="00631F5B" w:rsidP="00631F5B">
            <w:pPr>
              <w:pStyle w:val="af0"/>
              <w:rPr>
                <w:ins w:id="23401" w:author="TAKATOSHI TAMAOKI" w:date="2017-03-24T11:38:00Z"/>
                <w:rFonts w:asciiTheme="majorHAnsi" w:hAnsiTheme="majorHAnsi" w:cstheme="majorHAnsi"/>
                <w:color w:val="C00000"/>
              </w:rPr>
            </w:pPr>
            <w:ins w:id="23402"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7E3A1A1A" w14:textId="77777777" w:rsidR="00631F5B" w:rsidRPr="000A2E7F" w:rsidRDefault="00631F5B" w:rsidP="00631F5B">
            <w:pPr>
              <w:pStyle w:val="af0"/>
              <w:rPr>
                <w:ins w:id="23403" w:author="TAKATOSHI TAMAOKI" w:date="2017-03-24T11:38:00Z"/>
                <w:rFonts w:asciiTheme="majorHAnsi" w:hAnsiTheme="majorHAnsi" w:cstheme="majorHAnsi"/>
                <w:color w:val="C00000"/>
              </w:rPr>
            </w:pPr>
          </w:p>
        </w:tc>
        <w:tc>
          <w:tcPr>
            <w:tcW w:w="367" w:type="pct"/>
            <w:shd w:val="clear" w:color="auto" w:fill="D9D9D9" w:themeFill="background1" w:themeFillShade="D9"/>
            <w:hideMark/>
          </w:tcPr>
          <w:p w14:paraId="16085CBF" w14:textId="77777777" w:rsidR="00631F5B" w:rsidRPr="000A2E7F" w:rsidRDefault="00631F5B" w:rsidP="00631F5B">
            <w:pPr>
              <w:pStyle w:val="af0"/>
              <w:rPr>
                <w:ins w:id="23404" w:author="TAKATOSHI TAMAOKI" w:date="2017-03-24T11:38:00Z"/>
                <w:rFonts w:asciiTheme="majorHAnsi" w:hAnsiTheme="majorHAnsi" w:cstheme="majorHAnsi"/>
                <w:color w:val="C00000"/>
              </w:rPr>
            </w:pPr>
            <w:ins w:id="23405"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59DAC442" w14:textId="77777777" w:rsidR="00631F5B" w:rsidRPr="000A2E7F" w:rsidRDefault="00631F5B" w:rsidP="00631F5B">
            <w:pPr>
              <w:pStyle w:val="af0"/>
              <w:rPr>
                <w:ins w:id="23406" w:author="TAKATOSHI TAMAOKI" w:date="2017-03-24T11:38:00Z"/>
                <w:rFonts w:asciiTheme="majorHAnsi" w:hAnsiTheme="majorHAnsi" w:cstheme="majorHAnsi"/>
                <w:color w:val="C00000"/>
              </w:rPr>
            </w:pPr>
            <w:ins w:id="23407"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38A7ECA5" w14:textId="77777777" w:rsidR="00631F5B" w:rsidRPr="000A2E7F" w:rsidRDefault="00631F5B" w:rsidP="00631F5B">
            <w:pPr>
              <w:pStyle w:val="af0"/>
              <w:rPr>
                <w:ins w:id="23408" w:author="TAKATOSHI TAMAOKI" w:date="2017-03-24T11:38:00Z"/>
                <w:rFonts w:asciiTheme="majorHAnsi" w:hAnsiTheme="majorHAnsi" w:cstheme="majorHAnsi"/>
                <w:color w:val="C00000"/>
              </w:rPr>
            </w:pPr>
            <w:ins w:id="23409"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1D2E5986" w14:textId="77777777" w:rsidR="00631F5B" w:rsidRPr="000A2E7F" w:rsidRDefault="00631F5B" w:rsidP="00631F5B">
            <w:pPr>
              <w:pStyle w:val="af0"/>
              <w:rPr>
                <w:ins w:id="23410" w:author="TAKATOSHI TAMAOKI" w:date="2017-03-24T11:38:00Z"/>
                <w:rFonts w:asciiTheme="majorHAnsi" w:hAnsiTheme="majorHAnsi" w:cstheme="majorHAnsi"/>
                <w:color w:val="C00000"/>
              </w:rPr>
            </w:pPr>
            <w:ins w:id="23411"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162D2C85" w14:textId="77777777" w:rsidR="00631F5B" w:rsidRPr="000A2E7F" w:rsidRDefault="00631F5B" w:rsidP="00631F5B">
            <w:pPr>
              <w:pStyle w:val="af0"/>
              <w:rPr>
                <w:ins w:id="23412" w:author="TAKATOSHI TAMAOKI" w:date="2017-03-24T11:38:00Z"/>
                <w:rFonts w:asciiTheme="majorHAnsi" w:hAnsiTheme="majorHAnsi" w:cstheme="majorHAnsi"/>
                <w:color w:val="C00000"/>
              </w:rPr>
            </w:pPr>
            <w:ins w:id="2341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5E119EB1" w14:textId="77777777" w:rsidR="00631F5B" w:rsidRPr="000A2E7F" w:rsidRDefault="00631F5B" w:rsidP="00631F5B">
            <w:pPr>
              <w:pStyle w:val="af0"/>
              <w:rPr>
                <w:ins w:id="23414" w:author="TAKATOSHI TAMAOKI" w:date="2017-03-24T11:38:00Z"/>
                <w:rFonts w:asciiTheme="majorHAnsi" w:hAnsiTheme="majorHAnsi" w:cstheme="majorHAnsi"/>
                <w:color w:val="C00000"/>
              </w:rPr>
            </w:pPr>
            <w:ins w:id="23415"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501C4DD" w14:textId="77777777" w:rsidR="00631F5B" w:rsidRPr="000A2E7F" w:rsidRDefault="00631F5B" w:rsidP="00631F5B">
            <w:pPr>
              <w:pStyle w:val="af0"/>
              <w:rPr>
                <w:ins w:id="23416" w:author="TAKATOSHI TAMAOKI" w:date="2017-03-24T11:38:00Z"/>
                <w:rFonts w:asciiTheme="majorHAnsi" w:hAnsiTheme="majorHAnsi" w:cstheme="majorHAnsi"/>
                <w:color w:val="C00000"/>
              </w:rPr>
            </w:pPr>
            <w:ins w:id="23417"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0FEA46F4" w14:textId="77777777" w:rsidR="00631F5B" w:rsidRPr="000A2E7F" w:rsidRDefault="00631F5B" w:rsidP="00631F5B">
            <w:pPr>
              <w:pStyle w:val="af0"/>
              <w:rPr>
                <w:ins w:id="23418" w:author="TAKATOSHI TAMAOKI" w:date="2017-03-24T11:38:00Z"/>
                <w:rFonts w:asciiTheme="majorHAnsi" w:hAnsiTheme="majorHAnsi" w:cstheme="majorHAnsi"/>
                <w:color w:val="C00000"/>
              </w:rPr>
            </w:pPr>
            <w:ins w:id="23419" w:author="TAKATOSHI TAMAOKI" w:date="2017-03-24T11:38:00Z">
              <w:r w:rsidRPr="000A2E7F">
                <w:rPr>
                  <w:rFonts w:asciiTheme="majorHAnsi" w:hAnsiTheme="majorHAnsi" w:cstheme="majorHAnsi"/>
                  <w:snapToGrid/>
                  <w:color w:val="C00000"/>
                  <w:szCs w:val="16"/>
                </w:rPr>
                <w:t>—</w:t>
              </w:r>
            </w:ins>
          </w:p>
        </w:tc>
      </w:tr>
      <w:tr w:rsidR="00631F5B" w:rsidRPr="003D580F" w14:paraId="4CA76C63" w14:textId="77777777" w:rsidTr="00631F5B">
        <w:trPr>
          <w:cantSplit/>
          <w:ins w:id="23420" w:author="TAKATOSHI TAMAOKI" w:date="2017-03-24T11:38:00Z"/>
        </w:trPr>
        <w:tc>
          <w:tcPr>
            <w:tcW w:w="262" w:type="pct"/>
            <w:shd w:val="clear" w:color="auto" w:fill="auto"/>
            <w:hideMark/>
          </w:tcPr>
          <w:p w14:paraId="799CE6DA" w14:textId="77777777" w:rsidR="00631F5B" w:rsidRPr="000A2E7F" w:rsidRDefault="00631F5B" w:rsidP="00631F5B">
            <w:pPr>
              <w:pStyle w:val="af0"/>
              <w:rPr>
                <w:ins w:id="23421" w:author="TAKATOSHI TAMAOKI" w:date="2017-03-24T11:38:00Z"/>
                <w:rFonts w:asciiTheme="majorHAnsi" w:hAnsiTheme="majorHAnsi" w:cstheme="majorHAnsi"/>
                <w:color w:val="C00000"/>
              </w:rPr>
            </w:pPr>
            <w:ins w:id="23422" w:author="TAKATOSHI TAMAOKI" w:date="2017-03-24T11:38:00Z">
              <w:r w:rsidRPr="000A2E7F">
                <w:rPr>
                  <w:rFonts w:asciiTheme="majorHAnsi" w:hAnsiTheme="majorHAnsi" w:cstheme="majorHAnsi"/>
                  <w:color w:val="C00000"/>
                </w:rPr>
                <w:t>238</w:t>
              </w:r>
            </w:ins>
          </w:p>
        </w:tc>
        <w:tc>
          <w:tcPr>
            <w:tcW w:w="915" w:type="pct"/>
            <w:shd w:val="clear" w:color="auto" w:fill="D9D9D9" w:themeFill="background1" w:themeFillShade="D9"/>
            <w:hideMark/>
          </w:tcPr>
          <w:p w14:paraId="135140D2" w14:textId="77777777" w:rsidR="00631F5B" w:rsidRPr="000A2E7F" w:rsidRDefault="00631F5B" w:rsidP="00631F5B">
            <w:pPr>
              <w:pStyle w:val="af0"/>
              <w:rPr>
                <w:ins w:id="23423" w:author="TAKATOSHI TAMAOKI" w:date="2017-03-24T11:38:00Z"/>
                <w:rFonts w:asciiTheme="majorHAnsi" w:hAnsiTheme="majorHAnsi" w:cstheme="majorHAnsi"/>
                <w:color w:val="C00000"/>
              </w:rPr>
            </w:pPr>
            <w:ins w:id="23424"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2F306313" w14:textId="77777777" w:rsidR="00631F5B" w:rsidRPr="000A2E7F" w:rsidRDefault="00631F5B" w:rsidP="00631F5B">
            <w:pPr>
              <w:pStyle w:val="af0"/>
              <w:rPr>
                <w:ins w:id="23425"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6E559EE0" w14:textId="77777777" w:rsidR="00631F5B" w:rsidRPr="000A2E7F" w:rsidRDefault="00631F5B" w:rsidP="00631F5B">
            <w:pPr>
              <w:pStyle w:val="af0"/>
              <w:rPr>
                <w:ins w:id="23426" w:author="TAKATOSHI TAMAOKI" w:date="2017-03-24T11:38:00Z"/>
                <w:rFonts w:asciiTheme="majorHAnsi" w:hAnsiTheme="majorHAnsi" w:cstheme="majorHAnsi"/>
                <w:color w:val="C00000"/>
              </w:rPr>
            </w:pPr>
            <w:ins w:id="23427"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5BCE272" w14:textId="77777777" w:rsidR="00631F5B" w:rsidRPr="000A2E7F" w:rsidRDefault="00631F5B" w:rsidP="00631F5B">
            <w:pPr>
              <w:pStyle w:val="af0"/>
              <w:rPr>
                <w:ins w:id="23428" w:author="TAKATOSHI TAMAOKI" w:date="2017-03-24T11:38:00Z"/>
                <w:rFonts w:asciiTheme="majorHAnsi" w:hAnsiTheme="majorHAnsi" w:cstheme="majorHAnsi"/>
                <w:color w:val="C00000"/>
              </w:rPr>
            </w:pPr>
            <w:ins w:id="23429"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A481EFC" w14:textId="77777777" w:rsidR="00631F5B" w:rsidRPr="000A2E7F" w:rsidRDefault="00631F5B" w:rsidP="00631F5B">
            <w:pPr>
              <w:pStyle w:val="af0"/>
              <w:rPr>
                <w:ins w:id="23430" w:author="TAKATOSHI TAMAOKI" w:date="2017-03-24T11:38:00Z"/>
                <w:rFonts w:asciiTheme="majorHAnsi" w:hAnsiTheme="majorHAnsi" w:cstheme="majorHAnsi"/>
                <w:color w:val="C00000"/>
              </w:rPr>
            </w:pPr>
            <w:ins w:id="23431"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BD96EC7" w14:textId="77777777" w:rsidR="00631F5B" w:rsidRPr="000A2E7F" w:rsidRDefault="00631F5B" w:rsidP="00631F5B">
            <w:pPr>
              <w:pStyle w:val="af0"/>
              <w:rPr>
                <w:ins w:id="23432" w:author="TAKATOSHI TAMAOKI" w:date="2017-03-24T11:38:00Z"/>
                <w:rFonts w:asciiTheme="majorHAnsi" w:hAnsiTheme="majorHAnsi" w:cstheme="majorHAnsi"/>
                <w:color w:val="C00000"/>
              </w:rPr>
            </w:pPr>
            <w:ins w:id="23433"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F7BC234" w14:textId="77777777" w:rsidR="00631F5B" w:rsidRPr="000A2E7F" w:rsidRDefault="00631F5B" w:rsidP="00631F5B">
            <w:pPr>
              <w:pStyle w:val="af0"/>
              <w:rPr>
                <w:ins w:id="23434" w:author="TAKATOSHI TAMAOKI" w:date="2017-03-24T11:38:00Z"/>
                <w:rFonts w:asciiTheme="majorHAnsi" w:hAnsiTheme="majorHAnsi" w:cstheme="majorHAnsi"/>
                <w:color w:val="C00000"/>
              </w:rPr>
            </w:pPr>
            <w:ins w:id="23435"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09D60CAD" w14:textId="77777777" w:rsidR="00631F5B" w:rsidRPr="000A2E7F" w:rsidRDefault="00631F5B" w:rsidP="00631F5B">
            <w:pPr>
              <w:pStyle w:val="af0"/>
              <w:rPr>
                <w:ins w:id="23436" w:author="TAKATOSHI TAMAOKI" w:date="2017-03-24T11:38:00Z"/>
                <w:rFonts w:asciiTheme="majorHAnsi" w:hAnsiTheme="majorHAnsi" w:cstheme="majorHAnsi"/>
                <w:color w:val="C00000"/>
              </w:rPr>
            </w:pPr>
            <w:ins w:id="23437"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3B0FCC5" w14:textId="77777777" w:rsidR="00631F5B" w:rsidRPr="000A2E7F" w:rsidRDefault="00631F5B" w:rsidP="00631F5B">
            <w:pPr>
              <w:pStyle w:val="af0"/>
              <w:rPr>
                <w:ins w:id="23438" w:author="TAKATOSHI TAMAOKI" w:date="2017-03-24T11:38:00Z"/>
                <w:rFonts w:asciiTheme="majorHAnsi" w:hAnsiTheme="majorHAnsi" w:cstheme="majorHAnsi"/>
                <w:color w:val="C00000"/>
              </w:rPr>
            </w:pPr>
            <w:ins w:id="23439"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7DE0D0C" w14:textId="77777777" w:rsidR="00631F5B" w:rsidRPr="000A2E7F" w:rsidRDefault="00631F5B" w:rsidP="00631F5B">
            <w:pPr>
              <w:pStyle w:val="af0"/>
              <w:rPr>
                <w:ins w:id="23440" w:author="TAKATOSHI TAMAOKI" w:date="2017-03-24T11:38:00Z"/>
                <w:rFonts w:asciiTheme="majorHAnsi" w:hAnsiTheme="majorHAnsi" w:cstheme="majorHAnsi"/>
                <w:color w:val="C00000"/>
              </w:rPr>
            </w:pPr>
            <w:ins w:id="23441" w:author="TAKATOSHI TAMAOKI" w:date="2017-03-24T11:38:00Z">
              <w:r w:rsidRPr="000A2E7F">
                <w:rPr>
                  <w:rFonts w:asciiTheme="majorHAnsi" w:hAnsiTheme="majorHAnsi" w:cstheme="majorHAnsi"/>
                  <w:snapToGrid/>
                  <w:color w:val="C00000"/>
                  <w:szCs w:val="16"/>
                </w:rPr>
                <w:t>—</w:t>
              </w:r>
            </w:ins>
          </w:p>
        </w:tc>
      </w:tr>
      <w:tr w:rsidR="00631F5B" w:rsidRPr="003D580F" w14:paraId="56D83D56" w14:textId="77777777" w:rsidTr="00631F5B">
        <w:trPr>
          <w:cantSplit/>
          <w:ins w:id="23442"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4DF5E270" w14:textId="77777777" w:rsidR="00631F5B" w:rsidRPr="000A2E7F" w:rsidRDefault="00631F5B" w:rsidP="00631F5B">
            <w:pPr>
              <w:pStyle w:val="af0"/>
              <w:rPr>
                <w:ins w:id="23443" w:author="TAKATOSHI TAMAOKI" w:date="2017-03-24T11:38:00Z"/>
                <w:rFonts w:asciiTheme="majorHAnsi" w:hAnsiTheme="majorHAnsi" w:cstheme="majorHAnsi"/>
                <w:color w:val="C00000"/>
              </w:rPr>
            </w:pPr>
            <w:ins w:id="23444" w:author="TAKATOSHI TAMAOKI" w:date="2017-03-24T11:38:00Z">
              <w:r w:rsidRPr="000A2E7F">
                <w:rPr>
                  <w:rFonts w:asciiTheme="majorHAnsi" w:hAnsiTheme="majorHAnsi" w:cstheme="majorHAnsi"/>
                  <w:color w:val="C00000"/>
                </w:rPr>
                <w:t>23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CFCBFAC" w14:textId="77777777" w:rsidR="00631F5B" w:rsidRPr="000A2E7F" w:rsidRDefault="00631F5B" w:rsidP="00631F5B">
            <w:pPr>
              <w:pStyle w:val="af0"/>
              <w:rPr>
                <w:ins w:id="23445" w:author="TAKATOSHI TAMAOKI" w:date="2017-03-24T11:38:00Z"/>
                <w:rFonts w:asciiTheme="majorHAnsi" w:hAnsiTheme="majorHAnsi" w:cstheme="majorHAnsi"/>
                <w:color w:val="C00000"/>
              </w:rPr>
            </w:pPr>
            <w:ins w:id="23446"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521349" w14:textId="77777777" w:rsidR="00631F5B" w:rsidRPr="000A2E7F" w:rsidRDefault="00631F5B" w:rsidP="00631F5B">
            <w:pPr>
              <w:pStyle w:val="af0"/>
              <w:rPr>
                <w:ins w:id="23447"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A9D47" w14:textId="77777777" w:rsidR="00631F5B" w:rsidRPr="000A2E7F" w:rsidRDefault="00631F5B" w:rsidP="00631F5B">
            <w:pPr>
              <w:pStyle w:val="af0"/>
              <w:rPr>
                <w:ins w:id="23448" w:author="TAKATOSHI TAMAOKI" w:date="2017-03-24T11:38:00Z"/>
                <w:rFonts w:asciiTheme="majorHAnsi" w:hAnsiTheme="majorHAnsi" w:cstheme="majorHAnsi"/>
                <w:color w:val="C00000"/>
              </w:rPr>
            </w:pPr>
            <w:ins w:id="23449"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308AC1" w14:textId="77777777" w:rsidR="00631F5B" w:rsidRPr="000A2E7F" w:rsidRDefault="00631F5B" w:rsidP="00631F5B">
            <w:pPr>
              <w:pStyle w:val="af0"/>
              <w:rPr>
                <w:ins w:id="23450" w:author="TAKATOSHI TAMAOKI" w:date="2017-03-24T11:38:00Z"/>
                <w:rFonts w:asciiTheme="majorHAnsi" w:hAnsiTheme="majorHAnsi" w:cstheme="majorHAnsi"/>
                <w:color w:val="C00000"/>
              </w:rPr>
            </w:pPr>
            <w:ins w:id="23451"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47DF69" w14:textId="77777777" w:rsidR="00631F5B" w:rsidRPr="000A2E7F" w:rsidRDefault="00631F5B" w:rsidP="00631F5B">
            <w:pPr>
              <w:pStyle w:val="af0"/>
              <w:rPr>
                <w:ins w:id="23452" w:author="TAKATOSHI TAMAOKI" w:date="2017-03-24T11:38:00Z"/>
                <w:rFonts w:asciiTheme="majorHAnsi" w:hAnsiTheme="majorHAnsi" w:cstheme="majorHAnsi"/>
                <w:color w:val="C00000"/>
              </w:rPr>
            </w:pPr>
            <w:ins w:id="23453"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529C0F" w14:textId="77777777" w:rsidR="00631F5B" w:rsidRPr="000A2E7F" w:rsidRDefault="00631F5B" w:rsidP="00631F5B">
            <w:pPr>
              <w:pStyle w:val="af0"/>
              <w:rPr>
                <w:ins w:id="23454" w:author="TAKATOSHI TAMAOKI" w:date="2017-03-24T11:38:00Z"/>
                <w:rFonts w:asciiTheme="majorHAnsi" w:hAnsiTheme="majorHAnsi" w:cstheme="majorHAnsi"/>
                <w:color w:val="C00000"/>
              </w:rPr>
            </w:pPr>
            <w:ins w:id="23455"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139A7EA" w14:textId="77777777" w:rsidR="00631F5B" w:rsidRPr="000A2E7F" w:rsidRDefault="00631F5B" w:rsidP="00631F5B">
            <w:pPr>
              <w:pStyle w:val="af0"/>
              <w:rPr>
                <w:ins w:id="23456" w:author="TAKATOSHI TAMAOKI" w:date="2017-03-24T11:38:00Z"/>
                <w:rFonts w:asciiTheme="majorHAnsi" w:hAnsiTheme="majorHAnsi" w:cstheme="majorHAnsi"/>
                <w:color w:val="C00000"/>
              </w:rPr>
            </w:pPr>
            <w:ins w:id="23457"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BEBAC3F" w14:textId="77777777" w:rsidR="00631F5B" w:rsidRPr="000A2E7F" w:rsidRDefault="00631F5B" w:rsidP="00631F5B">
            <w:pPr>
              <w:pStyle w:val="af0"/>
              <w:rPr>
                <w:ins w:id="23458" w:author="TAKATOSHI TAMAOKI" w:date="2017-03-24T11:38:00Z"/>
                <w:rFonts w:asciiTheme="majorHAnsi" w:hAnsiTheme="majorHAnsi" w:cstheme="majorHAnsi"/>
                <w:color w:val="C00000"/>
              </w:rPr>
            </w:pPr>
            <w:ins w:id="23459"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3BF0D7" w14:textId="77777777" w:rsidR="00631F5B" w:rsidRPr="000A2E7F" w:rsidRDefault="00631F5B" w:rsidP="00631F5B">
            <w:pPr>
              <w:pStyle w:val="af0"/>
              <w:rPr>
                <w:ins w:id="23460" w:author="TAKATOSHI TAMAOKI" w:date="2017-03-24T11:38:00Z"/>
                <w:rFonts w:asciiTheme="majorHAnsi" w:hAnsiTheme="majorHAnsi" w:cstheme="majorHAnsi"/>
                <w:color w:val="C00000"/>
              </w:rPr>
            </w:pPr>
            <w:ins w:id="23461"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59316A2" w14:textId="77777777" w:rsidR="00631F5B" w:rsidRPr="000A2E7F" w:rsidRDefault="00631F5B" w:rsidP="00631F5B">
            <w:pPr>
              <w:pStyle w:val="af0"/>
              <w:rPr>
                <w:ins w:id="23462" w:author="TAKATOSHI TAMAOKI" w:date="2017-03-24T11:38:00Z"/>
                <w:rFonts w:asciiTheme="majorHAnsi" w:hAnsiTheme="majorHAnsi" w:cstheme="majorHAnsi"/>
                <w:color w:val="C00000"/>
              </w:rPr>
            </w:pPr>
            <w:ins w:id="23463" w:author="TAKATOSHI TAMAOKI" w:date="2017-03-24T11:38:00Z">
              <w:r w:rsidRPr="000A2E7F">
                <w:rPr>
                  <w:rFonts w:asciiTheme="majorHAnsi" w:hAnsiTheme="majorHAnsi" w:cstheme="majorHAnsi"/>
                  <w:snapToGrid/>
                  <w:color w:val="C00000"/>
                  <w:szCs w:val="16"/>
                </w:rPr>
                <w:t>—</w:t>
              </w:r>
            </w:ins>
          </w:p>
        </w:tc>
      </w:tr>
      <w:tr w:rsidR="00631F5B" w:rsidRPr="003D580F" w14:paraId="629CC614" w14:textId="77777777" w:rsidTr="00631F5B">
        <w:trPr>
          <w:cantSplit/>
          <w:ins w:id="23464"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40B5E914" w14:textId="77777777" w:rsidR="00631F5B" w:rsidRPr="000A2E7F" w:rsidRDefault="00631F5B" w:rsidP="00631F5B">
            <w:pPr>
              <w:pStyle w:val="af0"/>
              <w:rPr>
                <w:ins w:id="23465" w:author="TAKATOSHI TAMAOKI" w:date="2017-03-24T11:38:00Z"/>
                <w:rFonts w:asciiTheme="majorHAnsi" w:hAnsiTheme="majorHAnsi" w:cstheme="majorHAnsi"/>
                <w:color w:val="C00000"/>
              </w:rPr>
            </w:pPr>
            <w:ins w:id="23466" w:author="TAKATOSHI TAMAOKI" w:date="2017-03-24T11:38:00Z">
              <w:r w:rsidRPr="000A2E7F">
                <w:rPr>
                  <w:rFonts w:asciiTheme="majorHAnsi" w:hAnsiTheme="majorHAnsi" w:cstheme="majorHAnsi"/>
                  <w:color w:val="C00000"/>
                </w:rPr>
                <w:t>240</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1DBB8021" w14:textId="77777777" w:rsidR="00631F5B" w:rsidRPr="000A2E7F" w:rsidRDefault="00631F5B" w:rsidP="00631F5B">
            <w:pPr>
              <w:pStyle w:val="af0"/>
              <w:rPr>
                <w:ins w:id="23467" w:author="TAKATOSHI TAMAOKI" w:date="2017-03-24T11:38:00Z"/>
                <w:rFonts w:asciiTheme="majorHAnsi" w:hAnsiTheme="majorHAnsi" w:cstheme="majorHAnsi"/>
                <w:color w:val="C00000"/>
              </w:rPr>
            </w:pPr>
            <w:ins w:id="23468" w:author="TAKATOSHI TAMAOKI" w:date="2017-03-24T11:38:00Z">
              <w:r w:rsidRPr="000A2E7F">
                <w:rPr>
                  <w:rFonts w:asciiTheme="majorHAnsi" w:hAnsiTheme="majorHAnsi" w:cstheme="majorHAnsi"/>
                  <w:color w:val="C00000"/>
                </w:rPr>
                <w:t>DSADC</w:t>
              </w:r>
            </w:ins>
          </w:p>
          <w:p w14:paraId="3D2F3FFD" w14:textId="77777777" w:rsidR="00631F5B" w:rsidRPr="000A2E7F" w:rsidRDefault="00631F5B" w:rsidP="00631F5B">
            <w:pPr>
              <w:pStyle w:val="af0"/>
              <w:rPr>
                <w:ins w:id="23469" w:author="TAKATOSHI TAMAOKI" w:date="2017-03-24T11:38:00Z"/>
                <w:rFonts w:asciiTheme="majorHAnsi" w:hAnsiTheme="majorHAnsi" w:cstheme="majorHAnsi"/>
                <w:color w:val="C00000"/>
              </w:rPr>
            </w:pPr>
            <w:ins w:id="23470" w:author="TAKATOSHI TAMAOKI" w:date="2017-03-24T11:38:00Z">
              <w:r w:rsidRPr="000A2E7F">
                <w:rPr>
                  <w:rFonts w:asciiTheme="majorHAnsi" w:hAnsiTheme="majorHAnsi" w:cstheme="majorHAnsi"/>
                  <w:color w:val="C00000"/>
                </w:rPr>
                <w:t>ADC</w:t>
              </w:r>
            </w:ins>
          </w:p>
          <w:p w14:paraId="58B6AA1F" w14:textId="77777777" w:rsidR="00631F5B" w:rsidRPr="000A2E7F" w:rsidRDefault="00631F5B" w:rsidP="00631F5B">
            <w:pPr>
              <w:pStyle w:val="af0"/>
              <w:rPr>
                <w:ins w:id="23471" w:author="TAKATOSHI TAMAOKI" w:date="2017-03-24T11:38:00Z"/>
                <w:rFonts w:asciiTheme="majorHAnsi" w:hAnsiTheme="majorHAnsi" w:cstheme="majorHAnsi"/>
                <w:color w:val="C00000"/>
              </w:rPr>
            </w:pPr>
            <w:ins w:id="23472" w:author="TAKATOSHI TAMAOKI" w:date="2017-03-24T11:38:00Z">
              <w:r w:rsidRPr="000A2E7F">
                <w:rPr>
                  <w:rFonts w:asciiTheme="majorHAnsi" w:hAnsiTheme="majorHAnsi" w:cstheme="majorHAnsi"/>
                  <w:color w:val="C00000"/>
                </w:rPr>
                <w:t>Cyclic ADC</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72A93F99" w14:textId="77777777" w:rsidR="00631F5B" w:rsidRPr="000A2E7F" w:rsidRDefault="00631F5B" w:rsidP="00631F5B">
            <w:pPr>
              <w:pStyle w:val="af0"/>
              <w:rPr>
                <w:ins w:id="23473" w:author="TAKATOSHI TAMAOKI" w:date="2017-03-24T11:38:00Z"/>
                <w:rFonts w:asciiTheme="majorHAnsi" w:hAnsiTheme="majorHAnsi" w:cstheme="majorHAnsi"/>
                <w:color w:val="C00000"/>
              </w:rPr>
            </w:pPr>
            <w:ins w:id="23474" w:author="TAKATOSHI TAMAOKI" w:date="2017-03-24T11:38:00Z">
              <w:r w:rsidRPr="000A2E7F">
                <w:rPr>
                  <w:rFonts w:asciiTheme="majorHAnsi" w:hAnsiTheme="majorHAnsi" w:cstheme="majorHAnsi"/>
                  <w:color w:val="C00000"/>
                </w:rPr>
                <w:t>AD parity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1F9D6B4" w14:textId="77777777" w:rsidR="00631F5B" w:rsidRPr="000A2E7F" w:rsidRDefault="00631F5B" w:rsidP="00631F5B">
            <w:pPr>
              <w:pStyle w:val="af0"/>
              <w:rPr>
                <w:ins w:id="23475" w:author="TAKATOSHI TAMAOKI" w:date="2017-03-24T11:38:00Z"/>
                <w:rFonts w:asciiTheme="majorHAnsi" w:hAnsiTheme="majorHAnsi" w:cstheme="majorHAnsi"/>
                <w:color w:val="C00000"/>
              </w:rPr>
            </w:pPr>
            <w:ins w:id="23476"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8AE96A0" w14:textId="77777777" w:rsidR="00631F5B" w:rsidRPr="000A2E7F" w:rsidRDefault="00631F5B" w:rsidP="00631F5B">
            <w:pPr>
              <w:pStyle w:val="af0"/>
              <w:rPr>
                <w:ins w:id="23477" w:author="TAKATOSHI TAMAOKI" w:date="2017-03-24T11:38:00Z"/>
                <w:rFonts w:asciiTheme="majorHAnsi" w:hAnsiTheme="majorHAnsi" w:cstheme="majorHAnsi"/>
                <w:color w:val="C00000"/>
              </w:rPr>
            </w:pPr>
            <w:ins w:id="23478"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6CD54CCB" w14:textId="77777777" w:rsidR="00631F5B" w:rsidRPr="000A2E7F" w:rsidRDefault="00631F5B" w:rsidP="00631F5B">
            <w:pPr>
              <w:pStyle w:val="af0"/>
              <w:rPr>
                <w:ins w:id="23479" w:author="TAKATOSHI TAMAOKI" w:date="2017-03-24T11:38:00Z"/>
                <w:rFonts w:asciiTheme="majorHAnsi" w:hAnsiTheme="majorHAnsi" w:cstheme="majorHAnsi"/>
                <w:color w:val="C00000"/>
              </w:rPr>
            </w:pPr>
            <w:ins w:id="23480"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DEFEB53" w14:textId="77777777" w:rsidR="00631F5B" w:rsidRPr="000A2E7F" w:rsidRDefault="00631F5B" w:rsidP="00631F5B">
            <w:pPr>
              <w:pStyle w:val="af0"/>
              <w:rPr>
                <w:ins w:id="23481" w:author="TAKATOSHI TAMAOKI" w:date="2017-03-24T11:38:00Z"/>
                <w:rFonts w:asciiTheme="majorHAnsi" w:hAnsiTheme="majorHAnsi" w:cstheme="majorHAnsi"/>
                <w:color w:val="C00000"/>
              </w:rPr>
            </w:pPr>
            <w:ins w:id="23482"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823B86E" w14:textId="77777777" w:rsidR="00631F5B" w:rsidRPr="000A2E7F" w:rsidRDefault="00631F5B" w:rsidP="00631F5B">
            <w:pPr>
              <w:pStyle w:val="af0"/>
              <w:rPr>
                <w:ins w:id="23483" w:author="TAKATOSHI TAMAOKI" w:date="2017-03-24T11:38:00Z"/>
                <w:rFonts w:asciiTheme="majorHAnsi" w:hAnsiTheme="majorHAnsi" w:cstheme="majorHAnsi"/>
                <w:color w:val="C00000"/>
              </w:rPr>
            </w:pPr>
            <w:ins w:id="23484"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5D670F4D" w14:textId="77777777" w:rsidR="00631F5B" w:rsidRPr="000A2E7F" w:rsidRDefault="00631F5B" w:rsidP="00631F5B">
            <w:pPr>
              <w:pStyle w:val="af0"/>
              <w:rPr>
                <w:ins w:id="23485" w:author="TAKATOSHI TAMAOKI" w:date="2017-03-24T11:38:00Z"/>
                <w:rFonts w:asciiTheme="majorHAnsi" w:hAnsiTheme="majorHAnsi" w:cstheme="majorHAnsi"/>
                <w:color w:val="C00000"/>
              </w:rPr>
            </w:pPr>
            <w:ins w:id="23486"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5C2F7C7" w14:textId="77777777" w:rsidR="00631F5B" w:rsidRPr="000A2E7F" w:rsidRDefault="00631F5B" w:rsidP="00631F5B">
            <w:pPr>
              <w:pStyle w:val="af0"/>
              <w:rPr>
                <w:ins w:id="23487" w:author="TAKATOSHI TAMAOKI" w:date="2017-03-24T11:38:00Z"/>
                <w:rFonts w:asciiTheme="majorHAnsi" w:hAnsiTheme="majorHAnsi" w:cstheme="majorHAnsi"/>
                <w:color w:val="C00000"/>
              </w:rPr>
            </w:pPr>
            <w:ins w:id="2348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33A88255" w14:textId="77777777" w:rsidR="00631F5B" w:rsidRPr="000A2E7F" w:rsidRDefault="00631F5B" w:rsidP="00631F5B">
            <w:pPr>
              <w:pStyle w:val="af0"/>
              <w:rPr>
                <w:ins w:id="23489" w:author="TAKATOSHI TAMAOKI" w:date="2017-03-24T11:38:00Z"/>
                <w:rFonts w:asciiTheme="majorHAnsi" w:hAnsiTheme="majorHAnsi" w:cstheme="majorHAnsi"/>
                <w:color w:val="C00000"/>
              </w:rPr>
            </w:pPr>
            <w:ins w:id="23490" w:author="TAKATOSHI TAMAOKI" w:date="2017-03-24T11:38:00Z">
              <w:r w:rsidRPr="000A2E7F">
                <w:rPr>
                  <w:rFonts w:asciiTheme="majorHAnsi" w:hAnsiTheme="majorHAnsi" w:cstheme="majorHAnsi"/>
                  <w:color w:val="C00000"/>
                </w:rPr>
                <w:t>√</w:t>
              </w:r>
            </w:ins>
          </w:p>
        </w:tc>
      </w:tr>
      <w:tr w:rsidR="00631F5B" w:rsidRPr="003D580F" w14:paraId="19EEF00E" w14:textId="77777777" w:rsidTr="00631F5B">
        <w:trPr>
          <w:cantSplit/>
          <w:ins w:id="23491"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3367C6E2" w14:textId="77777777" w:rsidR="00631F5B" w:rsidRPr="000A2E7F" w:rsidRDefault="00631F5B" w:rsidP="00631F5B">
            <w:pPr>
              <w:pStyle w:val="af0"/>
              <w:rPr>
                <w:ins w:id="23492" w:author="TAKATOSHI TAMAOKI" w:date="2017-03-24T11:38:00Z"/>
                <w:rFonts w:asciiTheme="majorHAnsi" w:hAnsiTheme="majorHAnsi" w:cstheme="majorHAnsi"/>
                <w:color w:val="C00000"/>
              </w:rPr>
            </w:pPr>
            <w:ins w:id="23493" w:author="TAKATOSHI TAMAOKI" w:date="2017-03-24T11:38:00Z">
              <w:r w:rsidRPr="000A2E7F">
                <w:rPr>
                  <w:rFonts w:asciiTheme="majorHAnsi" w:hAnsiTheme="majorHAnsi" w:cstheme="majorHAnsi"/>
                  <w:color w:val="C00000"/>
                </w:rPr>
                <w:t>241</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2F4588DF" w14:textId="77777777" w:rsidR="00631F5B" w:rsidRPr="000A2E7F" w:rsidRDefault="00631F5B" w:rsidP="00631F5B">
            <w:pPr>
              <w:pStyle w:val="af0"/>
              <w:rPr>
                <w:ins w:id="23494" w:author="TAKATOSHI TAMAOKI" w:date="2017-03-24T11:38:00Z"/>
                <w:rFonts w:asciiTheme="majorHAnsi" w:hAnsiTheme="majorHAnsi" w:cstheme="majorHAnsi"/>
                <w:color w:val="C00000"/>
              </w:rPr>
            </w:pPr>
            <w:ins w:id="23495" w:author="TAKATOSHI TAMAOKI" w:date="2017-03-24T11:38:00Z">
              <w:r w:rsidRPr="000A2E7F">
                <w:rPr>
                  <w:rFonts w:asciiTheme="majorHAnsi" w:hAnsiTheme="majorHAnsi" w:cstheme="majorHAnsi"/>
                  <w:color w:val="C00000"/>
                </w:rPr>
                <w:t>MISG</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19A09267" w14:textId="77777777" w:rsidR="00631F5B" w:rsidRPr="000A2E7F" w:rsidRDefault="00631F5B" w:rsidP="00631F5B">
            <w:pPr>
              <w:pStyle w:val="af0"/>
              <w:rPr>
                <w:ins w:id="23496" w:author="TAKATOSHI TAMAOKI" w:date="2017-03-24T11:38:00Z"/>
                <w:rFonts w:asciiTheme="majorHAnsi" w:hAnsiTheme="majorHAnsi" w:cstheme="majorHAnsi"/>
                <w:color w:val="C00000"/>
              </w:rPr>
            </w:pPr>
            <w:ins w:id="23497" w:author="TAKATOSHI TAMAOKI" w:date="2017-03-24T11:38:00Z">
              <w:r w:rsidRPr="000A2E7F">
                <w:rPr>
                  <w:rFonts w:asciiTheme="majorHAnsi" w:hAnsiTheme="majorHAnsi" w:cstheme="majorHAnsi"/>
                  <w:color w:val="C00000"/>
                </w:rPr>
                <w:t>MISG compare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401D4685" w14:textId="77777777" w:rsidR="00631F5B" w:rsidRPr="000A2E7F" w:rsidRDefault="00631F5B" w:rsidP="00631F5B">
            <w:pPr>
              <w:pStyle w:val="af0"/>
              <w:rPr>
                <w:ins w:id="23498" w:author="TAKATOSHI TAMAOKI" w:date="2017-03-24T11:38:00Z"/>
                <w:rFonts w:asciiTheme="majorHAnsi" w:hAnsiTheme="majorHAnsi" w:cstheme="majorHAnsi"/>
                <w:color w:val="C00000"/>
              </w:rPr>
            </w:pPr>
            <w:ins w:id="23499"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3E2732A2" w14:textId="77777777" w:rsidR="00631F5B" w:rsidRPr="000A2E7F" w:rsidRDefault="00631F5B" w:rsidP="00631F5B">
            <w:pPr>
              <w:pStyle w:val="af0"/>
              <w:rPr>
                <w:ins w:id="23500" w:author="TAKATOSHI TAMAOKI" w:date="2017-03-24T11:38:00Z"/>
                <w:rFonts w:asciiTheme="majorHAnsi" w:hAnsiTheme="majorHAnsi" w:cstheme="majorHAnsi"/>
                <w:color w:val="C00000"/>
              </w:rPr>
            </w:pPr>
            <w:ins w:id="23501"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00CE5449" w14:textId="77777777" w:rsidR="00631F5B" w:rsidRPr="000A2E7F" w:rsidRDefault="00631F5B" w:rsidP="00631F5B">
            <w:pPr>
              <w:pStyle w:val="af0"/>
              <w:rPr>
                <w:ins w:id="23502" w:author="TAKATOSHI TAMAOKI" w:date="2017-03-24T11:38:00Z"/>
                <w:rFonts w:asciiTheme="majorHAnsi" w:hAnsiTheme="majorHAnsi" w:cstheme="majorHAnsi"/>
                <w:color w:val="C00000"/>
              </w:rPr>
            </w:pPr>
            <w:ins w:id="23503"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0684296C" w14:textId="77777777" w:rsidR="00631F5B" w:rsidRPr="000A2E7F" w:rsidRDefault="00631F5B" w:rsidP="00631F5B">
            <w:pPr>
              <w:pStyle w:val="af0"/>
              <w:rPr>
                <w:ins w:id="23504" w:author="TAKATOSHI TAMAOKI" w:date="2017-03-24T11:38:00Z"/>
                <w:rFonts w:asciiTheme="majorHAnsi" w:hAnsiTheme="majorHAnsi" w:cstheme="majorHAnsi"/>
                <w:color w:val="C00000"/>
              </w:rPr>
            </w:pPr>
            <w:ins w:id="23505"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735D0DB" w14:textId="77777777" w:rsidR="00631F5B" w:rsidRPr="000A2E7F" w:rsidRDefault="00631F5B" w:rsidP="00631F5B">
            <w:pPr>
              <w:pStyle w:val="af0"/>
              <w:rPr>
                <w:ins w:id="23506" w:author="TAKATOSHI TAMAOKI" w:date="2017-03-24T11:38:00Z"/>
                <w:rFonts w:asciiTheme="majorHAnsi" w:hAnsiTheme="majorHAnsi" w:cstheme="majorHAnsi"/>
                <w:color w:val="C00000"/>
              </w:rPr>
            </w:pPr>
            <w:ins w:id="23507"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69A1E83" w14:textId="77777777" w:rsidR="00631F5B" w:rsidRPr="000A2E7F" w:rsidRDefault="00631F5B" w:rsidP="00631F5B">
            <w:pPr>
              <w:pStyle w:val="af0"/>
              <w:rPr>
                <w:ins w:id="23508" w:author="TAKATOSHI TAMAOKI" w:date="2017-03-24T11:38:00Z"/>
                <w:rFonts w:asciiTheme="majorHAnsi" w:hAnsiTheme="majorHAnsi" w:cstheme="majorHAnsi"/>
                <w:color w:val="C00000"/>
              </w:rPr>
            </w:pPr>
            <w:ins w:id="23509"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1913D98" w14:textId="77777777" w:rsidR="00631F5B" w:rsidRPr="000A2E7F" w:rsidRDefault="00631F5B" w:rsidP="00631F5B">
            <w:pPr>
              <w:pStyle w:val="af0"/>
              <w:rPr>
                <w:ins w:id="23510" w:author="TAKATOSHI TAMAOKI" w:date="2017-03-24T11:38:00Z"/>
                <w:rFonts w:asciiTheme="majorHAnsi" w:hAnsiTheme="majorHAnsi" w:cstheme="majorHAnsi"/>
                <w:color w:val="C00000"/>
              </w:rPr>
            </w:pPr>
            <w:ins w:id="23511"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1BF4D07C" w14:textId="77777777" w:rsidR="00631F5B" w:rsidRPr="000A2E7F" w:rsidRDefault="00631F5B" w:rsidP="00631F5B">
            <w:pPr>
              <w:pStyle w:val="af0"/>
              <w:rPr>
                <w:ins w:id="23512" w:author="TAKATOSHI TAMAOKI" w:date="2017-03-24T11:38:00Z"/>
                <w:rFonts w:asciiTheme="majorHAnsi" w:hAnsiTheme="majorHAnsi" w:cstheme="majorHAnsi"/>
                <w:color w:val="C00000"/>
              </w:rPr>
            </w:pPr>
            <w:ins w:id="23513" w:author="TAKATOSHI TAMAOKI" w:date="2017-03-24T11:38:00Z">
              <w:r w:rsidRPr="000A2E7F">
                <w:rPr>
                  <w:rFonts w:asciiTheme="majorHAnsi" w:hAnsiTheme="majorHAnsi" w:cstheme="majorHAnsi"/>
                  <w:color w:val="C00000"/>
                </w:rPr>
                <w:t>√</w:t>
              </w:r>
            </w:ins>
          </w:p>
        </w:tc>
      </w:tr>
      <w:tr w:rsidR="00631F5B" w:rsidRPr="003D580F" w14:paraId="4D81C24B" w14:textId="77777777" w:rsidTr="00631F5B">
        <w:trPr>
          <w:cantSplit/>
          <w:ins w:id="23514"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7E7BF5BD" w14:textId="77777777" w:rsidR="00631F5B" w:rsidRPr="000A2E7F" w:rsidRDefault="00631F5B" w:rsidP="00631F5B">
            <w:pPr>
              <w:pStyle w:val="af0"/>
              <w:rPr>
                <w:ins w:id="23515" w:author="TAKATOSHI TAMAOKI" w:date="2017-03-24T11:38:00Z"/>
                <w:rFonts w:asciiTheme="majorHAnsi" w:hAnsiTheme="majorHAnsi" w:cstheme="majorHAnsi"/>
                <w:color w:val="C00000"/>
              </w:rPr>
            </w:pPr>
            <w:ins w:id="23516" w:author="TAKATOSHI TAMAOKI" w:date="2017-03-24T11:38:00Z">
              <w:r w:rsidRPr="000A2E7F">
                <w:rPr>
                  <w:rFonts w:asciiTheme="majorHAnsi" w:hAnsiTheme="majorHAnsi" w:cstheme="majorHAnsi"/>
                  <w:color w:val="C00000"/>
                </w:rPr>
                <w:t>242</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748F5DC0" w14:textId="77777777" w:rsidR="00631F5B" w:rsidRPr="000A2E7F" w:rsidRDefault="00631F5B" w:rsidP="00631F5B">
            <w:pPr>
              <w:pStyle w:val="af0"/>
              <w:rPr>
                <w:ins w:id="23517" w:author="TAKATOSHI TAMAOKI" w:date="2017-03-24T11:38:00Z"/>
                <w:rFonts w:asciiTheme="majorHAnsi" w:hAnsiTheme="majorHAnsi" w:cstheme="majorHAnsi"/>
                <w:color w:val="C00000"/>
              </w:rPr>
            </w:pPr>
            <w:ins w:id="23518" w:author="TAKATOSHI TAMAOKI" w:date="2017-03-24T11:38:00Z">
              <w:r w:rsidRPr="000A2E7F">
                <w:rPr>
                  <w:rFonts w:asciiTheme="majorHAnsi" w:hAnsiTheme="majorHAnsi" w:cstheme="majorHAnsi"/>
                  <w:color w:val="C00000"/>
                </w:rPr>
                <w:t>DTS</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3B0C85F6" w14:textId="77777777" w:rsidR="00631F5B" w:rsidRPr="000A2E7F" w:rsidRDefault="00631F5B" w:rsidP="00631F5B">
            <w:pPr>
              <w:pStyle w:val="af0"/>
              <w:rPr>
                <w:ins w:id="23519" w:author="TAKATOSHI TAMAOKI" w:date="2017-03-24T11:38:00Z"/>
                <w:rFonts w:asciiTheme="majorHAnsi" w:hAnsiTheme="majorHAnsi" w:cstheme="majorHAnsi"/>
                <w:color w:val="C00000"/>
              </w:rPr>
            </w:pPr>
            <w:ins w:id="23520" w:author="TAKATOSHI TAMAOKI" w:date="2017-03-24T11:38:00Z">
              <w:r w:rsidRPr="000A2E7F">
                <w:rPr>
                  <w:rFonts w:asciiTheme="majorHAnsi" w:hAnsiTheme="majorHAnsi" w:cstheme="majorHAnsi"/>
                  <w:color w:val="C00000"/>
                </w:rPr>
                <w:t>DTS compare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A7C07E7" w14:textId="77777777" w:rsidR="00631F5B" w:rsidRPr="000A2E7F" w:rsidRDefault="00631F5B" w:rsidP="00631F5B">
            <w:pPr>
              <w:pStyle w:val="af0"/>
              <w:rPr>
                <w:ins w:id="23521" w:author="TAKATOSHI TAMAOKI" w:date="2017-03-24T11:38:00Z"/>
                <w:rFonts w:asciiTheme="majorHAnsi" w:hAnsiTheme="majorHAnsi" w:cstheme="majorHAnsi"/>
                <w:color w:val="C00000"/>
              </w:rPr>
            </w:pPr>
            <w:ins w:id="23522"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33482B72" w14:textId="77777777" w:rsidR="00631F5B" w:rsidRPr="000A2E7F" w:rsidRDefault="00631F5B" w:rsidP="00631F5B">
            <w:pPr>
              <w:pStyle w:val="af0"/>
              <w:rPr>
                <w:ins w:id="23523" w:author="TAKATOSHI TAMAOKI" w:date="2017-03-24T11:38:00Z"/>
                <w:rFonts w:asciiTheme="majorHAnsi" w:hAnsiTheme="majorHAnsi" w:cstheme="majorHAnsi"/>
                <w:color w:val="C00000"/>
              </w:rPr>
            </w:pPr>
            <w:ins w:id="23524"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72B777EC" w14:textId="77777777" w:rsidR="00631F5B" w:rsidRPr="000A2E7F" w:rsidRDefault="00631F5B" w:rsidP="00631F5B">
            <w:pPr>
              <w:pStyle w:val="af0"/>
              <w:rPr>
                <w:ins w:id="23525" w:author="TAKATOSHI TAMAOKI" w:date="2017-03-24T11:38:00Z"/>
                <w:rFonts w:asciiTheme="majorHAnsi" w:hAnsiTheme="majorHAnsi" w:cstheme="majorHAnsi"/>
                <w:color w:val="C00000"/>
              </w:rPr>
            </w:pPr>
            <w:ins w:id="23526"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03808BD4" w14:textId="77777777" w:rsidR="00631F5B" w:rsidRPr="000A2E7F" w:rsidRDefault="00631F5B" w:rsidP="00631F5B">
            <w:pPr>
              <w:pStyle w:val="af0"/>
              <w:rPr>
                <w:ins w:id="23527" w:author="TAKATOSHI TAMAOKI" w:date="2017-03-24T11:38:00Z"/>
                <w:rFonts w:asciiTheme="majorHAnsi" w:hAnsiTheme="majorHAnsi" w:cstheme="majorHAnsi"/>
                <w:color w:val="C00000"/>
              </w:rPr>
            </w:pPr>
            <w:ins w:id="23528"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580F77D" w14:textId="77777777" w:rsidR="00631F5B" w:rsidRPr="000A2E7F" w:rsidRDefault="00631F5B" w:rsidP="00631F5B">
            <w:pPr>
              <w:pStyle w:val="af0"/>
              <w:rPr>
                <w:ins w:id="23529" w:author="TAKATOSHI TAMAOKI" w:date="2017-03-24T11:38:00Z"/>
                <w:rFonts w:asciiTheme="majorHAnsi" w:hAnsiTheme="majorHAnsi" w:cstheme="majorHAnsi"/>
                <w:color w:val="C00000"/>
              </w:rPr>
            </w:pPr>
            <w:ins w:id="23530"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FA36E71" w14:textId="77777777" w:rsidR="00631F5B" w:rsidRPr="000A2E7F" w:rsidRDefault="00631F5B" w:rsidP="00631F5B">
            <w:pPr>
              <w:pStyle w:val="af0"/>
              <w:rPr>
                <w:ins w:id="23531" w:author="TAKATOSHI TAMAOKI" w:date="2017-03-24T11:38:00Z"/>
                <w:rFonts w:asciiTheme="majorHAnsi" w:hAnsiTheme="majorHAnsi" w:cstheme="majorHAnsi"/>
                <w:color w:val="C00000"/>
              </w:rPr>
            </w:pPr>
            <w:ins w:id="23532"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BD0E4F3" w14:textId="77777777" w:rsidR="00631F5B" w:rsidRPr="000A2E7F" w:rsidRDefault="00631F5B" w:rsidP="00631F5B">
            <w:pPr>
              <w:pStyle w:val="af0"/>
              <w:rPr>
                <w:ins w:id="23533" w:author="TAKATOSHI TAMAOKI" w:date="2017-03-24T11:38:00Z"/>
                <w:rFonts w:asciiTheme="majorHAnsi" w:hAnsiTheme="majorHAnsi" w:cstheme="majorHAnsi"/>
                <w:color w:val="C00000"/>
              </w:rPr>
            </w:pPr>
            <w:ins w:id="2353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7EC40E1" w14:textId="77777777" w:rsidR="00631F5B" w:rsidRPr="000A2E7F" w:rsidRDefault="00631F5B" w:rsidP="00631F5B">
            <w:pPr>
              <w:pStyle w:val="af0"/>
              <w:rPr>
                <w:ins w:id="23535" w:author="TAKATOSHI TAMAOKI" w:date="2017-03-24T11:38:00Z"/>
                <w:rFonts w:asciiTheme="majorHAnsi" w:hAnsiTheme="majorHAnsi" w:cstheme="majorHAnsi"/>
                <w:color w:val="C00000"/>
              </w:rPr>
            </w:pPr>
            <w:ins w:id="23536" w:author="TAKATOSHI TAMAOKI" w:date="2017-03-24T11:38:00Z">
              <w:r w:rsidRPr="000A2E7F">
                <w:rPr>
                  <w:rFonts w:asciiTheme="majorHAnsi" w:hAnsiTheme="majorHAnsi" w:cstheme="majorHAnsi"/>
                  <w:color w:val="C00000"/>
                </w:rPr>
                <w:t>√</w:t>
              </w:r>
            </w:ins>
          </w:p>
        </w:tc>
      </w:tr>
      <w:tr w:rsidR="00631F5B" w:rsidRPr="003D580F" w14:paraId="6B4B9944" w14:textId="77777777" w:rsidTr="00631F5B">
        <w:trPr>
          <w:cantSplit/>
          <w:ins w:id="23537"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060786D3" w14:textId="77777777" w:rsidR="00631F5B" w:rsidRPr="000A2E7F" w:rsidRDefault="00631F5B" w:rsidP="00631F5B">
            <w:pPr>
              <w:pStyle w:val="af0"/>
              <w:rPr>
                <w:ins w:id="23538" w:author="TAKATOSHI TAMAOKI" w:date="2017-03-24T11:38:00Z"/>
                <w:rFonts w:asciiTheme="majorHAnsi" w:hAnsiTheme="majorHAnsi" w:cstheme="majorHAnsi"/>
                <w:color w:val="C00000"/>
              </w:rPr>
            </w:pPr>
            <w:ins w:id="23539" w:author="TAKATOSHI TAMAOKI" w:date="2017-03-24T11:38:00Z">
              <w:r w:rsidRPr="000A2E7F">
                <w:rPr>
                  <w:rFonts w:asciiTheme="majorHAnsi" w:hAnsiTheme="majorHAnsi" w:cstheme="majorHAnsi"/>
                  <w:color w:val="C00000"/>
                </w:rPr>
                <w:t>243</w:t>
              </w:r>
            </w:ins>
          </w:p>
        </w:tc>
        <w:tc>
          <w:tcPr>
            <w:tcW w:w="915" w:type="pct"/>
            <w:tcBorders>
              <w:top w:val="single" w:sz="4" w:space="0" w:color="auto"/>
              <w:left w:val="single" w:sz="4" w:space="0" w:color="auto"/>
              <w:bottom w:val="single" w:sz="4" w:space="0" w:color="auto"/>
              <w:right w:val="single" w:sz="4" w:space="0" w:color="auto"/>
            </w:tcBorders>
            <w:shd w:val="clear" w:color="auto" w:fill="auto"/>
            <w:hideMark/>
          </w:tcPr>
          <w:p w14:paraId="69CBFC61" w14:textId="77777777" w:rsidR="00631F5B" w:rsidRPr="000A2E7F" w:rsidRDefault="00631F5B" w:rsidP="00631F5B">
            <w:pPr>
              <w:pStyle w:val="af0"/>
              <w:rPr>
                <w:ins w:id="23540" w:author="TAKATOSHI TAMAOKI" w:date="2017-03-24T11:38:00Z"/>
                <w:rFonts w:asciiTheme="majorHAnsi" w:hAnsiTheme="majorHAnsi" w:cstheme="majorHAnsi"/>
                <w:color w:val="C00000"/>
              </w:rPr>
            </w:pPr>
            <w:ins w:id="23541" w:author="TAKATOSHI TAMAOKI" w:date="2017-03-24T11:38:00Z">
              <w:r w:rsidRPr="000A2E7F">
                <w:rPr>
                  <w:rFonts w:asciiTheme="majorHAnsi" w:hAnsiTheme="majorHAnsi" w:cstheme="majorHAnsi"/>
                  <w:color w:val="C00000"/>
                </w:rPr>
                <w:t>External Error Input</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519E0A20" w14:textId="77777777" w:rsidR="00631F5B" w:rsidRPr="000A2E7F" w:rsidRDefault="00631F5B" w:rsidP="00631F5B">
            <w:pPr>
              <w:pStyle w:val="af0"/>
              <w:rPr>
                <w:ins w:id="23542" w:author="TAKATOSHI TAMAOKI" w:date="2017-03-24T11:38:00Z"/>
                <w:rFonts w:asciiTheme="majorHAnsi" w:hAnsiTheme="majorHAnsi" w:cstheme="majorHAnsi"/>
                <w:color w:val="C00000"/>
              </w:rPr>
            </w:pPr>
            <w:ins w:id="23543" w:author="TAKATOSHI TAMAOKI" w:date="2017-03-24T11:38:00Z">
              <w:r w:rsidRPr="000A2E7F">
                <w:rPr>
                  <w:rFonts w:asciiTheme="majorHAnsi" w:hAnsiTheme="majorHAnsi" w:cstheme="majorHAnsi"/>
                  <w:color w:val="C00000"/>
                </w:rPr>
                <w:t>ERRORIN</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6F75540" w14:textId="77777777" w:rsidR="00631F5B" w:rsidRPr="000A2E7F" w:rsidRDefault="00631F5B" w:rsidP="00631F5B">
            <w:pPr>
              <w:pStyle w:val="af0"/>
              <w:rPr>
                <w:ins w:id="23544" w:author="TAKATOSHI TAMAOKI" w:date="2017-03-24T11:38:00Z"/>
                <w:rFonts w:asciiTheme="majorHAnsi" w:hAnsiTheme="majorHAnsi" w:cstheme="majorHAnsi"/>
                <w:color w:val="C00000"/>
              </w:rPr>
            </w:pPr>
            <w:ins w:id="23545"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98E5A1B" w14:textId="77777777" w:rsidR="00631F5B" w:rsidRPr="000A2E7F" w:rsidRDefault="00631F5B" w:rsidP="00631F5B">
            <w:pPr>
              <w:pStyle w:val="af0"/>
              <w:rPr>
                <w:ins w:id="23546" w:author="TAKATOSHI TAMAOKI" w:date="2017-03-24T11:38:00Z"/>
                <w:rFonts w:asciiTheme="majorHAnsi" w:hAnsiTheme="majorHAnsi" w:cstheme="majorHAnsi"/>
                <w:color w:val="C00000"/>
              </w:rPr>
            </w:pPr>
            <w:ins w:id="23547"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7523A030" w14:textId="77777777" w:rsidR="00631F5B" w:rsidRPr="000A2E7F" w:rsidRDefault="00631F5B" w:rsidP="00631F5B">
            <w:pPr>
              <w:pStyle w:val="af0"/>
              <w:rPr>
                <w:ins w:id="23548" w:author="TAKATOSHI TAMAOKI" w:date="2017-03-24T11:38:00Z"/>
                <w:rFonts w:asciiTheme="majorHAnsi" w:hAnsiTheme="majorHAnsi" w:cstheme="majorHAnsi"/>
                <w:color w:val="C00000"/>
              </w:rPr>
            </w:pPr>
            <w:ins w:id="23549"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72C53E3B" w14:textId="77777777" w:rsidR="00631F5B" w:rsidRPr="000A2E7F" w:rsidRDefault="00631F5B" w:rsidP="00631F5B">
            <w:pPr>
              <w:pStyle w:val="af0"/>
              <w:rPr>
                <w:ins w:id="23550" w:author="TAKATOSHI TAMAOKI" w:date="2017-03-24T11:38:00Z"/>
                <w:rFonts w:asciiTheme="majorHAnsi" w:hAnsiTheme="majorHAnsi" w:cstheme="majorHAnsi"/>
                <w:color w:val="C00000"/>
              </w:rPr>
            </w:pPr>
            <w:ins w:id="23551"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3F153C0" w14:textId="77777777" w:rsidR="00631F5B" w:rsidRPr="000A2E7F" w:rsidRDefault="00631F5B" w:rsidP="00631F5B">
            <w:pPr>
              <w:pStyle w:val="af0"/>
              <w:rPr>
                <w:ins w:id="23552" w:author="TAKATOSHI TAMAOKI" w:date="2017-03-24T11:38:00Z"/>
                <w:rFonts w:asciiTheme="majorHAnsi" w:hAnsiTheme="majorHAnsi" w:cstheme="majorHAnsi"/>
                <w:color w:val="C00000"/>
              </w:rPr>
            </w:pPr>
            <w:ins w:id="23553"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C269909" w14:textId="77777777" w:rsidR="00631F5B" w:rsidRPr="000A2E7F" w:rsidRDefault="00631F5B" w:rsidP="00631F5B">
            <w:pPr>
              <w:pStyle w:val="af0"/>
              <w:rPr>
                <w:ins w:id="23554" w:author="TAKATOSHI TAMAOKI" w:date="2017-03-24T11:38:00Z"/>
                <w:rFonts w:asciiTheme="majorHAnsi" w:hAnsiTheme="majorHAnsi" w:cstheme="majorHAnsi"/>
                <w:color w:val="C00000"/>
              </w:rPr>
            </w:pPr>
            <w:ins w:id="23555"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FC9AF28" w14:textId="77777777" w:rsidR="00631F5B" w:rsidRPr="000A2E7F" w:rsidRDefault="00631F5B" w:rsidP="00631F5B">
            <w:pPr>
              <w:pStyle w:val="af0"/>
              <w:rPr>
                <w:ins w:id="23556" w:author="TAKATOSHI TAMAOKI" w:date="2017-03-24T11:38:00Z"/>
                <w:rFonts w:asciiTheme="majorHAnsi" w:hAnsiTheme="majorHAnsi" w:cstheme="majorHAnsi"/>
                <w:color w:val="C00000"/>
              </w:rPr>
            </w:pPr>
            <w:ins w:id="23557"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575176E8" w14:textId="77777777" w:rsidR="00631F5B" w:rsidRPr="000A2E7F" w:rsidRDefault="00631F5B" w:rsidP="00631F5B">
            <w:pPr>
              <w:pStyle w:val="af0"/>
              <w:rPr>
                <w:ins w:id="23558" w:author="TAKATOSHI TAMAOKI" w:date="2017-03-24T11:38:00Z"/>
                <w:rFonts w:asciiTheme="majorHAnsi" w:hAnsiTheme="majorHAnsi" w:cstheme="majorHAnsi"/>
                <w:color w:val="C00000"/>
              </w:rPr>
            </w:pPr>
            <w:ins w:id="23559" w:author="TAKATOSHI TAMAOKI" w:date="2017-03-24T11:38:00Z">
              <w:r w:rsidRPr="000A2E7F">
                <w:rPr>
                  <w:rFonts w:asciiTheme="majorHAnsi" w:hAnsiTheme="majorHAnsi" w:cstheme="majorHAnsi"/>
                  <w:color w:val="C00000"/>
                </w:rPr>
                <w:t>√</w:t>
              </w:r>
            </w:ins>
          </w:p>
        </w:tc>
      </w:tr>
      <w:tr w:rsidR="00631F5B" w:rsidRPr="003D580F" w14:paraId="490BD4BD" w14:textId="77777777" w:rsidTr="00631F5B">
        <w:trPr>
          <w:cantSplit/>
          <w:ins w:id="23560"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4E43B0A0" w14:textId="77777777" w:rsidR="00631F5B" w:rsidRPr="000A2E7F" w:rsidRDefault="00631F5B" w:rsidP="00631F5B">
            <w:pPr>
              <w:pStyle w:val="af0"/>
              <w:rPr>
                <w:ins w:id="23561" w:author="TAKATOSHI TAMAOKI" w:date="2017-03-24T11:38:00Z"/>
                <w:rFonts w:asciiTheme="majorHAnsi" w:hAnsiTheme="majorHAnsi" w:cstheme="majorHAnsi"/>
                <w:color w:val="C00000"/>
              </w:rPr>
            </w:pPr>
            <w:ins w:id="23562" w:author="TAKATOSHI TAMAOKI" w:date="2017-03-24T11:38:00Z">
              <w:r w:rsidRPr="000A2E7F">
                <w:rPr>
                  <w:rFonts w:asciiTheme="majorHAnsi" w:hAnsiTheme="majorHAnsi" w:cstheme="majorHAnsi"/>
                  <w:color w:val="C00000"/>
                </w:rPr>
                <w:t>244</w:t>
              </w:r>
            </w:ins>
          </w:p>
        </w:tc>
        <w:tc>
          <w:tcPr>
            <w:tcW w:w="915" w:type="pct"/>
            <w:tcBorders>
              <w:top w:val="single" w:sz="4" w:space="0" w:color="auto"/>
              <w:left w:val="single" w:sz="4" w:space="0" w:color="auto"/>
              <w:bottom w:val="nil"/>
              <w:right w:val="single" w:sz="4" w:space="0" w:color="auto"/>
            </w:tcBorders>
            <w:shd w:val="clear" w:color="auto" w:fill="auto"/>
            <w:hideMark/>
          </w:tcPr>
          <w:p w14:paraId="15DBCBC2" w14:textId="77777777" w:rsidR="00631F5B" w:rsidRPr="000A2E7F" w:rsidRDefault="00631F5B" w:rsidP="00631F5B">
            <w:pPr>
              <w:pStyle w:val="af0"/>
              <w:rPr>
                <w:ins w:id="23563" w:author="TAKATOSHI TAMAOKI" w:date="2017-03-24T11:38:00Z"/>
                <w:rFonts w:asciiTheme="majorHAnsi" w:hAnsiTheme="majorHAnsi" w:cstheme="majorHAnsi"/>
                <w:color w:val="C00000"/>
              </w:rPr>
            </w:pPr>
            <w:ins w:id="23564" w:author="TAKATOSHI TAMAOKI" w:date="2017-03-24T11:38:00Z">
              <w:r w:rsidRPr="000A2E7F">
                <w:rPr>
                  <w:rFonts w:asciiTheme="majorHAnsi" w:hAnsiTheme="majorHAnsi" w:cstheme="majorHAnsi"/>
                  <w:color w:val="C00000"/>
                </w:rPr>
                <w:t>Flash</w:t>
              </w:r>
            </w:ins>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2C249EF4" w14:textId="77777777" w:rsidR="00631F5B" w:rsidRPr="000A2E7F" w:rsidRDefault="00631F5B" w:rsidP="00631F5B">
            <w:pPr>
              <w:pStyle w:val="af0"/>
              <w:rPr>
                <w:ins w:id="23565" w:author="TAKATOSHI TAMAOKI" w:date="2017-03-24T11:38:00Z"/>
                <w:rFonts w:asciiTheme="majorHAnsi" w:hAnsiTheme="majorHAnsi" w:cstheme="majorHAnsi"/>
                <w:color w:val="C00000"/>
              </w:rPr>
            </w:pPr>
            <w:ins w:id="23566" w:author="TAKATOSHI TAMAOKI" w:date="2017-03-24T11:38:00Z">
              <w:r w:rsidRPr="000A2E7F">
                <w:rPr>
                  <w:rFonts w:asciiTheme="majorHAnsi" w:hAnsiTheme="majorHAnsi" w:cstheme="majorHAnsi"/>
                  <w:color w:val="C00000"/>
                </w:rPr>
                <w:t>Flash access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13F2C970" w14:textId="77777777" w:rsidR="00631F5B" w:rsidRPr="000A2E7F" w:rsidRDefault="00631F5B" w:rsidP="00631F5B">
            <w:pPr>
              <w:pStyle w:val="af0"/>
              <w:rPr>
                <w:ins w:id="23567" w:author="TAKATOSHI TAMAOKI" w:date="2017-03-24T11:38:00Z"/>
                <w:rFonts w:asciiTheme="majorHAnsi" w:hAnsiTheme="majorHAnsi" w:cstheme="majorHAnsi"/>
                <w:color w:val="C00000"/>
              </w:rPr>
            </w:pPr>
            <w:ins w:id="23568"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64269C83" w14:textId="77777777" w:rsidR="00631F5B" w:rsidRPr="000A2E7F" w:rsidRDefault="00631F5B" w:rsidP="00631F5B">
            <w:pPr>
              <w:pStyle w:val="af0"/>
              <w:rPr>
                <w:ins w:id="23569" w:author="TAKATOSHI TAMAOKI" w:date="2017-03-24T11:38:00Z"/>
                <w:rFonts w:asciiTheme="majorHAnsi" w:hAnsiTheme="majorHAnsi" w:cstheme="majorHAnsi"/>
                <w:color w:val="C00000"/>
              </w:rPr>
            </w:pPr>
            <w:ins w:id="23570"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384F2ABA" w14:textId="77777777" w:rsidR="00631F5B" w:rsidRPr="000A2E7F" w:rsidRDefault="00631F5B" w:rsidP="00631F5B">
            <w:pPr>
              <w:pStyle w:val="af0"/>
              <w:rPr>
                <w:ins w:id="23571" w:author="TAKATOSHI TAMAOKI" w:date="2017-03-24T11:38:00Z"/>
                <w:rFonts w:asciiTheme="majorHAnsi" w:hAnsiTheme="majorHAnsi" w:cstheme="majorHAnsi"/>
                <w:color w:val="C00000"/>
              </w:rPr>
            </w:pPr>
            <w:ins w:id="23572"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5026F2F1" w14:textId="77777777" w:rsidR="00631F5B" w:rsidRPr="000A2E7F" w:rsidRDefault="00631F5B" w:rsidP="00631F5B">
            <w:pPr>
              <w:pStyle w:val="af0"/>
              <w:rPr>
                <w:ins w:id="23573" w:author="TAKATOSHI TAMAOKI" w:date="2017-03-24T11:38:00Z"/>
                <w:rFonts w:asciiTheme="majorHAnsi" w:hAnsiTheme="majorHAnsi" w:cstheme="majorHAnsi"/>
                <w:color w:val="C00000"/>
              </w:rPr>
            </w:pPr>
            <w:ins w:id="23574"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142EB6F" w14:textId="77777777" w:rsidR="00631F5B" w:rsidRPr="000A2E7F" w:rsidRDefault="00631F5B" w:rsidP="00631F5B">
            <w:pPr>
              <w:pStyle w:val="af0"/>
              <w:rPr>
                <w:ins w:id="23575" w:author="TAKATOSHI TAMAOKI" w:date="2017-03-24T11:38:00Z"/>
                <w:rFonts w:asciiTheme="majorHAnsi" w:hAnsiTheme="majorHAnsi" w:cstheme="majorHAnsi"/>
                <w:color w:val="C00000"/>
              </w:rPr>
            </w:pPr>
            <w:ins w:id="23576"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F4EB9AB" w14:textId="77777777" w:rsidR="00631F5B" w:rsidRPr="000A2E7F" w:rsidRDefault="00631F5B" w:rsidP="00631F5B">
            <w:pPr>
              <w:pStyle w:val="af0"/>
              <w:rPr>
                <w:ins w:id="23577" w:author="TAKATOSHI TAMAOKI" w:date="2017-03-24T11:38:00Z"/>
                <w:rFonts w:asciiTheme="majorHAnsi" w:hAnsiTheme="majorHAnsi" w:cstheme="majorHAnsi"/>
                <w:color w:val="C00000"/>
              </w:rPr>
            </w:pPr>
            <w:ins w:id="23578"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A35C5BE" w14:textId="77777777" w:rsidR="00631F5B" w:rsidRPr="000A2E7F" w:rsidRDefault="00631F5B" w:rsidP="00631F5B">
            <w:pPr>
              <w:pStyle w:val="af0"/>
              <w:rPr>
                <w:ins w:id="23579" w:author="TAKATOSHI TAMAOKI" w:date="2017-03-24T11:38:00Z"/>
                <w:rFonts w:asciiTheme="majorHAnsi" w:hAnsiTheme="majorHAnsi" w:cstheme="majorHAnsi"/>
                <w:color w:val="C00000"/>
              </w:rPr>
            </w:pPr>
            <w:ins w:id="2358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BEFC956" w14:textId="77777777" w:rsidR="00631F5B" w:rsidRPr="000A2E7F" w:rsidRDefault="00631F5B" w:rsidP="00631F5B">
            <w:pPr>
              <w:pStyle w:val="af0"/>
              <w:rPr>
                <w:ins w:id="23581" w:author="TAKATOSHI TAMAOKI" w:date="2017-03-24T11:38:00Z"/>
                <w:rFonts w:asciiTheme="majorHAnsi" w:hAnsiTheme="majorHAnsi" w:cstheme="majorHAnsi"/>
                <w:color w:val="C00000"/>
              </w:rPr>
            </w:pPr>
            <w:ins w:id="23582" w:author="TAKATOSHI TAMAOKI" w:date="2017-03-24T11:38:00Z">
              <w:r w:rsidRPr="000A2E7F">
                <w:rPr>
                  <w:rFonts w:asciiTheme="majorHAnsi" w:hAnsiTheme="majorHAnsi" w:cstheme="majorHAnsi"/>
                  <w:color w:val="C00000"/>
                </w:rPr>
                <w:t>√</w:t>
              </w:r>
            </w:ins>
          </w:p>
        </w:tc>
      </w:tr>
      <w:tr w:rsidR="00631F5B" w:rsidRPr="003D580F" w14:paraId="23F8AC9B" w14:textId="77777777" w:rsidTr="00631F5B">
        <w:trPr>
          <w:cantSplit/>
          <w:ins w:id="23583"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65ED3119" w14:textId="77777777" w:rsidR="00631F5B" w:rsidRPr="000A2E7F" w:rsidRDefault="00631F5B" w:rsidP="00631F5B">
            <w:pPr>
              <w:pStyle w:val="af0"/>
              <w:rPr>
                <w:ins w:id="23584" w:author="TAKATOSHI TAMAOKI" w:date="2017-03-24T11:38:00Z"/>
                <w:rFonts w:asciiTheme="majorHAnsi" w:hAnsiTheme="majorHAnsi" w:cstheme="majorHAnsi"/>
                <w:color w:val="C00000"/>
              </w:rPr>
            </w:pPr>
            <w:ins w:id="23585" w:author="TAKATOSHI TAMAOKI" w:date="2017-03-24T11:38:00Z">
              <w:r w:rsidRPr="000A2E7F">
                <w:rPr>
                  <w:rFonts w:asciiTheme="majorHAnsi" w:hAnsiTheme="majorHAnsi" w:cstheme="majorHAnsi"/>
                  <w:color w:val="C00000"/>
                </w:rPr>
                <w:t>245</w:t>
              </w:r>
            </w:ins>
          </w:p>
        </w:tc>
        <w:tc>
          <w:tcPr>
            <w:tcW w:w="915" w:type="pct"/>
            <w:tcBorders>
              <w:top w:val="nil"/>
              <w:left w:val="single" w:sz="4" w:space="0" w:color="auto"/>
              <w:bottom w:val="nil"/>
              <w:right w:val="single" w:sz="4" w:space="0" w:color="auto"/>
            </w:tcBorders>
            <w:shd w:val="clear" w:color="auto" w:fill="auto"/>
            <w:hideMark/>
          </w:tcPr>
          <w:p w14:paraId="57816F23" w14:textId="77777777" w:rsidR="00631F5B" w:rsidRPr="000A2E7F" w:rsidRDefault="00631F5B" w:rsidP="00631F5B">
            <w:pPr>
              <w:pStyle w:val="af0"/>
              <w:rPr>
                <w:ins w:id="23586"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1B917080" w14:textId="77777777" w:rsidR="00631F5B" w:rsidRPr="000A2E7F" w:rsidRDefault="00631F5B" w:rsidP="00631F5B">
            <w:pPr>
              <w:pStyle w:val="af0"/>
              <w:rPr>
                <w:ins w:id="23587" w:author="TAKATOSHI TAMAOKI" w:date="2017-03-24T11:38:00Z"/>
                <w:rFonts w:asciiTheme="majorHAnsi" w:hAnsiTheme="majorHAnsi" w:cstheme="majorHAnsi"/>
                <w:color w:val="C00000"/>
              </w:rPr>
            </w:pPr>
            <w:ins w:id="23588" w:author="TAKATOSHI TAMAOKI" w:date="2017-03-24T11:38:00Z">
              <w:r w:rsidRPr="000A2E7F">
                <w:rPr>
                  <w:rFonts w:asciiTheme="majorHAnsi" w:hAnsiTheme="majorHAnsi" w:cstheme="majorHAnsi"/>
                  <w:color w:val="C00000"/>
                </w:rPr>
                <w:t>FACI reset transfer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3595AFB9" w14:textId="77777777" w:rsidR="00631F5B" w:rsidRPr="000A2E7F" w:rsidRDefault="00631F5B" w:rsidP="00631F5B">
            <w:pPr>
              <w:pStyle w:val="af0"/>
              <w:rPr>
                <w:ins w:id="23589" w:author="TAKATOSHI TAMAOKI" w:date="2017-03-24T11:38:00Z"/>
                <w:rFonts w:asciiTheme="majorHAnsi" w:hAnsiTheme="majorHAnsi" w:cstheme="majorHAnsi"/>
                <w:color w:val="C00000"/>
              </w:rPr>
            </w:pPr>
            <w:ins w:id="23590"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4A832226" w14:textId="77777777" w:rsidR="00631F5B" w:rsidRPr="000A2E7F" w:rsidRDefault="00631F5B" w:rsidP="00631F5B">
            <w:pPr>
              <w:pStyle w:val="af0"/>
              <w:rPr>
                <w:ins w:id="23591" w:author="TAKATOSHI TAMAOKI" w:date="2017-03-24T11:38:00Z"/>
                <w:rFonts w:asciiTheme="majorHAnsi" w:hAnsiTheme="majorHAnsi" w:cstheme="majorHAnsi"/>
                <w:color w:val="C00000"/>
              </w:rPr>
            </w:pPr>
            <w:ins w:id="2359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23C1F2C2" w14:textId="77777777" w:rsidR="00631F5B" w:rsidRPr="000A2E7F" w:rsidRDefault="00631F5B" w:rsidP="00631F5B">
            <w:pPr>
              <w:pStyle w:val="af0"/>
              <w:rPr>
                <w:ins w:id="23593" w:author="TAKATOSHI TAMAOKI" w:date="2017-03-24T11:38:00Z"/>
                <w:rFonts w:asciiTheme="majorHAnsi" w:hAnsiTheme="majorHAnsi" w:cstheme="majorHAnsi"/>
                <w:color w:val="C00000"/>
              </w:rPr>
            </w:pPr>
            <w:ins w:id="2359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628AC5FB" w14:textId="77777777" w:rsidR="00631F5B" w:rsidRPr="000A2E7F" w:rsidRDefault="00631F5B" w:rsidP="00631F5B">
            <w:pPr>
              <w:pStyle w:val="af0"/>
              <w:rPr>
                <w:ins w:id="23595" w:author="TAKATOSHI TAMAOKI" w:date="2017-03-24T11:38:00Z"/>
                <w:rFonts w:asciiTheme="majorHAnsi" w:hAnsiTheme="majorHAnsi" w:cstheme="majorHAnsi"/>
                <w:color w:val="C00000"/>
              </w:rPr>
            </w:pPr>
            <w:ins w:id="2359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0DA0F4B" w14:textId="77777777" w:rsidR="00631F5B" w:rsidRPr="000A2E7F" w:rsidRDefault="00631F5B" w:rsidP="00631F5B">
            <w:pPr>
              <w:pStyle w:val="af0"/>
              <w:rPr>
                <w:ins w:id="23597" w:author="TAKATOSHI TAMAOKI" w:date="2017-03-24T11:38:00Z"/>
                <w:rFonts w:asciiTheme="majorHAnsi" w:hAnsiTheme="majorHAnsi" w:cstheme="majorHAnsi"/>
                <w:color w:val="C00000"/>
              </w:rPr>
            </w:pPr>
            <w:ins w:id="23598"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4889734F" w14:textId="77777777" w:rsidR="00631F5B" w:rsidRPr="000A2E7F" w:rsidRDefault="00631F5B" w:rsidP="00631F5B">
            <w:pPr>
              <w:pStyle w:val="af0"/>
              <w:rPr>
                <w:ins w:id="23599" w:author="TAKATOSHI TAMAOKI" w:date="2017-03-24T11:38:00Z"/>
                <w:rFonts w:asciiTheme="majorHAnsi" w:hAnsiTheme="majorHAnsi" w:cstheme="majorHAnsi"/>
                <w:color w:val="C00000"/>
              </w:rPr>
            </w:pPr>
            <w:ins w:id="2360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5C1966FB" w14:textId="77777777" w:rsidR="00631F5B" w:rsidRPr="000A2E7F" w:rsidRDefault="00631F5B" w:rsidP="00631F5B">
            <w:pPr>
              <w:pStyle w:val="af0"/>
              <w:rPr>
                <w:ins w:id="23601" w:author="TAKATOSHI TAMAOKI" w:date="2017-03-24T11:38:00Z"/>
                <w:rFonts w:asciiTheme="majorHAnsi" w:hAnsiTheme="majorHAnsi" w:cstheme="majorHAnsi"/>
                <w:color w:val="C00000"/>
              </w:rPr>
            </w:pPr>
            <w:ins w:id="2360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559082D9" w14:textId="77777777" w:rsidR="00631F5B" w:rsidRPr="000A2E7F" w:rsidRDefault="00631F5B" w:rsidP="00631F5B">
            <w:pPr>
              <w:pStyle w:val="af0"/>
              <w:rPr>
                <w:ins w:id="23603" w:author="TAKATOSHI TAMAOKI" w:date="2017-03-24T11:38:00Z"/>
                <w:rFonts w:asciiTheme="majorHAnsi" w:hAnsiTheme="majorHAnsi" w:cstheme="majorHAnsi"/>
                <w:color w:val="C00000"/>
              </w:rPr>
            </w:pPr>
            <w:ins w:id="23604" w:author="TAKATOSHI TAMAOKI" w:date="2017-03-24T11:38:00Z">
              <w:r w:rsidRPr="000A2E7F">
                <w:rPr>
                  <w:rFonts w:asciiTheme="majorHAnsi" w:hAnsiTheme="majorHAnsi" w:cstheme="majorHAnsi"/>
                  <w:snapToGrid/>
                  <w:color w:val="C00000"/>
                  <w:szCs w:val="16"/>
                </w:rPr>
                <w:t>—</w:t>
              </w:r>
            </w:ins>
          </w:p>
        </w:tc>
      </w:tr>
      <w:tr w:rsidR="00631F5B" w:rsidRPr="003D580F" w14:paraId="2B289437" w14:textId="77777777" w:rsidTr="00631F5B">
        <w:trPr>
          <w:cantSplit/>
          <w:ins w:id="23605"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16026DC2" w14:textId="77777777" w:rsidR="00631F5B" w:rsidRPr="000A2E7F" w:rsidRDefault="00631F5B" w:rsidP="00631F5B">
            <w:pPr>
              <w:pStyle w:val="af0"/>
              <w:rPr>
                <w:ins w:id="23606" w:author="TAKATOSHI TAMAOKI" w:date="2017-03-24T11:38:00Z"/>
                <w:rFonts w:asciiTheme="majorHAnsi" w:hAnsiTheme="majorHAnsi" w:cstheme="majorHAnsi"/>
                <w:color w:val="C00000"/>
              </w:rPr>
            </w:pPr>
            <w:ins w:id="23607" w:author="TAKATOSHI TAMAOKI" w:date="2017-03-24T11:38:00Z">
              <w:r w:rsidRPr="000A2E7F">
                <w:rPr>
                  <w:rFonts w:asciiTheme="majorHAnsi" w:hAnsiTheme="majorHAnsi" w:cstheme="majorHAnsi"/>
                  <w:color w:val="C00000"/>
                </w:rPr>
                <w:t>246</w:t>
              </w:r>
            </w:ins>
          </w:p>
        </w:tc>
        <w:tc>
          <w:tcPr>
            <w:tcW w:w="915" w:type="pct"/>
            <w:tcBorders>
              <w:top w:val="nil"/>
              <w:left w:val="single" w:sz="4" w:space="0" w:color="auto"/>
              <w:bottom w:val="nil"/>
              <w:right w:val="single" w:sz="4" w:space="0" w:color="auto"/>
            </w:tcBorders>
            <w:shd w:val="clear" w:color="auto" w:fill="auto"/>
            <w:hideMark/>
          </w:tcPr>
          <w:p w14:paraId="76396ED6" w14:textId="77777777" w:rsidR="00631F5B" w:rsidRPr="000A2E7F" w:rsidRDefault="00631F5B" w:rsidP="00631F5B">
            <w:pPr>
              <w:pStyle w:val="af0"/>
              <w:rPr>
                <w:ins w:id="23608"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hideMark/>
          </w:tcPr>
          <w:p w14:paraId="145DECE6" w14:textId="77777777" w:rsidR="00631F5B" w:rsidRPr="000A2E7F" w:rsidRDefault="00631F5B" w:rsidP="00631F5B">
            <w:pPr>
              <w:pStyle w:val="af0"/>
              <w:rPr>
                <w:ins w:id="23609" w:author="TAKATOSHI TAMAOKI" w:date="2017-03-24T11:38:00Z"/>
                <w:rFonts w:asciiTheme="majorHAnsi" w:hAnsiTheme="majorHAnsi" w:cstheme="majorHAnsi"/>
                <w:color w:val="C00000"/>
              </w:rPr>
            </w:pPr>
            <w:ins w:id="23610" w:author="TAKATOSHI TAMAOKI" w:date="2017-03-24T11:38:00Z">
              <w:r w:rsidRPr="000A2E7F">
                <w:rPr>
                  <w:rFonts w:asciiTheme="majorHAnsi" w:hAnsiTheme="majorHAnsi" w:cstheme="majorHAnsi"/>
                  <w:color w:val="C00000"/>
                </w:rPr>
                <w:t>FBIST parameter transfer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255EF6B" w14:textId="77777777" w:rsidR="00631F5B" w:rsidRPr="000A2E7F" w:rsidRDefault="00631F5B" w:rsidP="00631F5B">
            <w:pPr>
              <w:pStyle w:val="af0"/>
              <w:rPr>
                <w:ins w:id="23611" w:author="TAKATOSHI TAMAOKI" w:date="2017-03-24T11:38:00Z"/>
                <w:rFonts w:asciiTheme="majorHAnsi" w:hAnsiTheme="majorHAnsi" w:cstheme="majorHAnsi"/>
                <w:color w:val="C00000"/>
              </w:rPr>
            </w:pPr>
            <w:ins w:id="23612"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65CEE117" w14:textId="77777777" w:rsidR="00631F5B" w:rsidRPr="000A2E7F" w:rsidRDefault="00631F5B" w:rsidP="00631F5B">
            <w:pPr>
              <w:pStyle w:val="af0"/>
              <w:rPr>
                <w:ins w:id="23613" w:author="TAKATOSHI TAMAOKI" w:date="2017-03-24T11:38:00Z"/>
                <w:rFonts w:asciiTheme="majorHAnsi" w:hAnsiTheme="majorHAnsi" w:cstheme="majorHAnsi"/>
                <w:color w:val="C00000"/>
              </w:rPr>
            </w:pPr>
            <w:ins w:id="2361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4C9E2E0F" w14:textId="77777777" w:rsidR="00631F5B" w:rsidRPr="000A2E7F" w:rsidRDefault="00631F5B" w:rsidP="00631F5B">
            <w:pPr>
              <w:pStyle w:val="af0"/>
              <w:rPr>
                <w:ins w:id="23615" w:author="TAKATOSHI TAMAOKI" w:date="2017-03-24T11:38:00Z"/>
                <w:rFonts w:asciiTheme="majorHAnsi" w:hAnsiTheme="majorHAnsi" w:cstheme="majorHAnsi"/>
                <w:color w:val="C00000"/>
              </w:rPr>
            </w:pPr>
            <w:ins w:id="2361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6B59D535" w14:textId="77777777" w:rsidR="00631F5B" w:rsidRPr="000A2E7F" w:rsidRDefault="00631F5B" w:rsidP="00631F5B">
            <w:pPr>
              <w:pStyle w:val="af0"/>
              <w:rPr>
                <w:ins w:id="23617" w:author="TAKATOSHI TAMAOKI" w:date="2017-03-24T11:38:00Z"/>
                <w:rFonts w:asciiTheme="majorHAnsi" w:hAnsiTheme="majorHAnsi" w:cstheme="majorHAnsi"/>
                <w:color w:val="C00000"/>
              </w:rPr>
            </w:pPr>
            <w:ins w:id="2361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70553156" w14:textId="77777777" w:rsidR="00631F5B" w:rsidRPr="000A2E7F" w:rsidRDefault="00631F5B" w:rsidP="00631F5B">
            <w:pPr>
              <w:pStyle w:val="af0"/>
              <w:rPr>
                <w:ins w:id="23619" w:author="TAKATOSHI TAMAOKI" w:date="2017-03-24T11:38:00Z"/>
                <w:rFonts w:asciiTheme="majorHAnsi" w:hAnsiTheme="majorHAnsi" w:cstheme="majorHAnsi"/>
                <w:color w:val="C00000"/>
              </w:rPr>
            </w:pPr>
            <w:ins w:id="23620"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F529D6A" w14:textId="77777777" w:rsidR="00631F5B" w:rsidRPr="000A2E7F" w:rsidRDefault="00631F5B" w:rsidP="00631F5B">
            <w:pPr>
              <w:pStyle w:val="af0"/>
              <w:rPr>
                <w:ins w:id="23621" w:author="TAKATOSHI TAMAOKI" w:date="2017-03-24T11:38:00Z"/>
                <w:rFonts w:asciiTheme="majorHAnsi" w:hAnsiTheme="majorHAnsi" w:cstheme="majorHAnsi"/>
                <w:color w:val="C00000"/>
              </w:rPr>
            </w:pPr>
            <w:ins w:id="2362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F6DB802" w14:textId="77777777" w:rsidR="00631F5B" w:rsidRPr="000A2E7F" w:rsidRDefault="00631F5B" w:rsidP="00631F5B">
            <w:pPr>
              <w:pStyle w:val="af0"/>
              <w:rPr>
                <w:ins w:id="23623" w:author="TAKATOSHI TAMAOKI" w:date="2017-03-24T11:38:00Z"/>
                <w:rFonts w:asciiTheme="majorHAnsi" w:hAnsiTheme="majorHAnsi" w:cstheme="majorHAnsi"/>
                <w:color w:val="C00000"/>
              </w:rPr>
            </w:pPr>
            <w:ins w:id="2362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5F391006" w14:textId="77777777" w:rsidR="00631F5B" w:rsidRPr="000A2E7F" w:rsidRDefault="00631F5B" w:rsidP="00631F5B">
            <w:pPr>
              <w:pStyle w:val="af0"/>
              <w:rPr>
                <w:ins w:id="23625" w:author="TAKATOSHI TAMAOKI" w:date="2017-03-24T11:38:00Z"/>
                <w:rFonts w:asciiTheme="majorHAnsi" w:hAnsiTheme="majorHAnsi" w:cstheme="majorHAnsi"/>
                <w:color w:val="C00000"/>
              </w:rPr>
            </w:pPr>
            <w:ins w:id="23626" w:author="TAKATOSHI TAMAOKI" w:date="2017-03-24T11:38:00Z">
              <w:r w:rsidRPr="000A2E7F">
                <w:rPr>
                  <w:rFonts w:asciiTheme="majorHAnsi" w:hAnsiTheme="majorHAnsi" w:cstheme="majorHAnsi"/>
                  <w:snapToGrid/>
                  <w:color w:val="C00000"/>
                  <w:szCs w:val="16"/>
                </w:rPr>
                <w:t>—</w:t>
              </w:r>
            </w:ins>
          </w:p>
        </w:tc>
      </w:tr>
      <w:tr w:rsidR="00631F5B" w:rsidRPr="003D580F" w14:paraId="293A02E9" w14:textId="77777777" w:rsidTr="00631F5B">
        <w:trPr>
          <w:cantSplit/>
          <w:ins w:id="23627"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4ECADA3F" w14:textId="77777777" w:rsidR="00631F5B" w:rsidRPr="000A2E7F" w:rsidRDefault="00631F5B" w:rsidP="00631F5B">
            <w:pPr>
              <w:pStyle w:val="af0"/>
              <w:rPr>
                <w:ins w:id="23628" w:author="TAKATOSHI TAMAOKI" w:date="2017-03-24T11:38:00Z"/>
                <w:rFonts w:asciiTheme="majorHAnsi" w:hAnsiTheme="majorHAnsi" w:cstheme="majorHAnsi"/>
                <w:color w:val="C00000"/>
              </w:rPr>
            </w:pPr>
            <w:ins w:id="23629" w:author="TAKATOSHI TAMAOKI" w:date="2017-03-24T11:38:00Z">
              <w:r w:rsidRPr="000A2E7F">
                <w:rPr>
                  <w:rFonts w:asciiTheme="majorHAnsi" w:hAnsiTheme="majorHAnsi" w:cstheme="majorHAnsi"/>
                  <w:color w:val="C00000"/>
                </w:rPr>
                <w:t>247</w:t>
              </w:r>
            </w:ins>
          </w:p>
        </w:tc>
        <w:tc>
          <w:tcPr>
            <w:tcW w:w="915" w:type="pct"/>
            <w:tcBorders>
              <w:top w:val="nil"/>
              <w:left w:val="single" w:sz="4" w:space="0" w:color="auto"/>
              <w:bottom w:val="single" w:sz="4" w:space="0" w:color="auto"/>
              <w:right w:val="single" w:sz="4" w:space="0" w:color="auto"/>
            </w:tcBorders>
            <w:shd w:val="clear" w:color="auto" w:fill="auto"/>
            <w:hideMark/>
          </w:tcPr>
          <w:p w14:paraId="57237BAD" w14:textId="77777777" w:rsidR="00631F5B" w:rsidRPr="000A2E7F" w:rsidRDefault="00631F5B" w:rsidP="00631F5B">
            <w:pPr>
              <w:pStyle w:val="af0"/>
              <w:rPr>
                <w:ins w:id="23630"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4C7F0E" w14:textId="77777777" w:rsidR="00631F5B" w:rsidRPr="000A2E7F" w:rsidRDefault="00631F5B" w:rsidP="00631F5B">
            <w:pPr>
              <w:pStyle w:val="af0"/>
              <w:rPr>
                <w:ins w:id="23631" w:author="TAKATOSHI TAMAOKI" w:date="2017-03-24T11:38:00Z"/>
                <w:rFonts w:asciiTheme="majorHAnsi" w:hAnsiTheme="majorHAnsi" w:cstheme="majorHAnsi"/>
                <w:color w:val="C00000"/>
              </w:rPr>
            </w:pPr>
            <w:ins w:id="23632" w:author="TAKATOSHI TAMAOKI" w:date="2017-03-24T11:38:00Z">
              <w:r w:rsidRPr="000A2E7F">
                <w:rPr>
                  <w:rFonts w:asciiTheme="majorHAnsi" w:hAnsiTheme="majorHAnsi" w:cstheme="majorHAnsi"/>
                  <w:color w:val="C00000"/>
                </w:rPr>
                <w:t>Reserve</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B30272" w14:textId="77777777" w:rsidR="00631F5B" w:rsidRPr="000A2E7F" w:rsidRDefault="00631F5B" w:rsidP="00631F5B">
            <w:pPr>
              <w:pStyle w:val="af0"/>
              <w:rPr>
                <w:ins w:id="23633" w:author="TAKATOSHI TAMAOKI" w:date="2017-03-24T11:38:00Z"/>
                <w:rFonts w:asciiTheme="majorHAnsi" w:hAnsiTheme="majorHAnsi" w:cstheme="majorHAnsi"/>
                <w:color w:val="C00000"/>
              </w:rPr>
            </w:pPr>
            <w:ins w:id="23634"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19866" w14:textId="77777777" w:rsidR="00631F5B" w:rsidRPr="000A2E7F" w:rsidRDefault="00631F5B" w:rsidP="00631F5B">
            <w:pPr>
              <w:pStyle w:val="af0"/>
              <w:rPr>
                <w:ins w:id="23635" w:author="TAKATOSHI TAMAOKI" w:date="2017-03-24T11:38:00Z"/>
                <w:rFonts w:asciiTheme="majorHAnsi" w:hAnsiTheme="majorHAnsi" w:cstheme="majorHAnsi"/>
                <w:color w:val="C00000"/>
              </w:rPr>
            </w:pPr>
            <w:ins w:id="23636"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F03163" w14:textId="77777777" w:rsidR="00631F5B" w:rsidRPr="000A2E7F" w:rsidRDefault="00631F5B" w:rsidP="00631F5B">
            <w:pPr>
              <w:pStyle w:val="af0"/>
              <w:rPr>
                <w:ins w:id="23637" w:author="TAKATOSHI TAMAOKI" w:date="2017-03-24T11:38:00Z"/>
                <w:rFonts w:asciiTheme="majorHAnsi" w:hAnsiTheme="majorHAnsi" w:cstheme="majorHAnsi"/>
                <w:color w:val="C00000"/>
              </w:rPr>
            </w:pPr>
            <w:ins w:id="23638"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A35C83" w14:textId="77777777" w:rsidR="00631F5B" w:rsidRPr="000A2E7F" w:rsidRDefault="00631F5B" w:rsidP="00631F5B">
            <w:pPr>
              <w:pStyle w:val="af0"/>
              <w:rPr>
                <w:ins w:id="23639" w:author="TAKATOSHI TAMAOKI" w:date="2017-03-24T11:38:00Z"/>
                <w:rFonts w:asciiTheme="majorHAnsi" w:hAnsiTheme="majorHAnsi" w:cstheme="majorHAnsi"/>
                <w:color w:val="C00000"/>
              </w:rPr>
            </w:pPr>
            <w:ins w:id="2364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20D43F" w14:textId="77777777" w:rsidR="00631F5B" w:rsidRPr="000A2E7F" w:rsidRDefault="00631F5B" w:rsidP="00631F5B">
            <w:pPr>
              <w:pStyle w:val="af0"/>
              <w:rPr>
                <w:ins w:id="23641" w:author="TAKATOSHI TAMAOKI" w:date="2017-03-24T11:38:00Z"/>
                <w:rFonts w:asciiTheme="majorHAnsi" w:hAnsiTheme="majorHAnsi" w:cstheme="majorHAnsi"/>
                <w:color w:val="C00000"/>
              </w:rPr>
            </w:pPr>
            <w:ins w:id="2364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7B59BD" w14:textId="77777777" w:rsidR="00631F5B" w:rsidRPr="000A2E7F" w:rsidRDefault="00631F5B" w:rsidP="00631F5B">
            <w:pPr>
              <w:pStyle w:val="af0"/>
              <w:rPr>
                <w:ins w:id="23643" w:author="TAKATOSHI TAMAOKI" w:date="2017-03-24T11:38:00Z"/>
                <w:rFonts w:asciiTheme="majorHAnsi" w:hAnsiTheme="majorHAnsi" w:cstheme="majorHAnsi"/>
                <w:color w:val="C00000"/>
              </w:rPr>
            </w:pPr>
            <w:ins w:id="23644"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2E943B" w14:textId="77777777" w:rsidR="00631F5B" w:rsidRPr="000A2E7F" w:rsidRDefault="00631F5B" w:rsidP="00631F5B">
            <w:pPr>
              <w:pStyle w:val="af0"/>
              <w:rPr>
                <w:ins w:id="23645" w:author="TAKATOSHI TAMAOKI" w:date="2017-03-24T11:38:00Z"/>
                <w:rFonts w:asciiTheme="majorHAnsi" w:hAnsiTheme="majorHAnsi" w:cstheme="majorHAnsi"/>
                <w:color w:val="C00000"/>
              </w:rPr>
            </w:pPr>
            <w:ins w:id="2364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27F97CEB" w14:textId="77777777" w:rsidR="00631F5B" w:rsidRPr="000A2E7F" w:rsidRDefault="00631F5B" w:rsidP="00631F5B">
            <w:pPr>
              <w:pStyle w:val="af0"/>
              <w:rPr>
                <w:ins w:id="23647" w:author="TAKATOSHI TAMAOKI" w:date="2017-03-24T11:38:00Z"/>
                <w:rFonts w:asciiTheme="majorHAnsi" w:hAnsiTheme="majorHAnsi" w:cstheme="majorHAnsi"/>
                <w:color w:val="C00000"/>
              </w:rPr>
            </w:pPr>
            <w:ins w:id="23648" w:author="TAKATOSHI TAMAOKI" w:date="2017-03-24T11:38:00Z">
              <w:r w:rsidRPr="000A2E7F">
                <w:rPr>
                  <w:rFonts w:asciiTheme="majorHAnsi" w:hAnsiTheme="majorHAnsi" w:cstheme="majorHAnsi"/>
                  <w:snapToGrid/>
                  <w:color w:val="C00000"/>
                  <w:szCs w:val="16"/>
                </w:rPr>
                <w:t>—</w:t>
              </w:r>
            </w:ins>
          </w:p>
        </w:tc>
      </w:tr>
      <w:tr w:rsidR="00631F5B" w:rsidRPr="003D580F" w14:paraId="0EBBD8C9" w14:textId="77777777" w:rsidTr="00631F5B">
        <w:trPr>
          <w:cantSplit/>
          <w:ins w:id="23649" w:author="TAKATOSHI TAMAOKI" w:date="2017-03-24T11:38:00Z"/>
        </w:trPr>
        <w:tc>
          <w:tcPr>
            <w:tcW w:w="262" w:type="pct"/>
            <w:tcBorders>
              <w:bottom w:val="single" w:sz="4" w:space="0" w:color="auto"/>
            </w:tcBorders>
            <w:shd w:val="clear" w:color="auto" w:fill="D9D9D9" w:themeFill="background1" w:themeFillShade="D9"/>
            <w:hideMark/>
          </w:tcPr>
          <w:p w14:paraId="318E7FAF" w14:textId="77777777" w:rsidR="00631F5B" w:rsidRPr="000A2E7F" w:rsidRDefault="00631F5B" w:rsidP="00631F5B">
            <w:pPr>
              <w:pStyle w:val="af0"/>
              <w:rPr>
                <w:ins w:id="23650" w:author="TAKATOSHI TAMAOKI" w:date="2017-03-24T11:38:00Z"/>
                <w:rFonts w:asciiTheme="majorHAnsi" w:hAnsiTheme="majorHAnsi" w:cstheme="majorHAnsi"/>
                <w:color w:val="C00000"/>
              </w:rPr>
            </w:pPr>
            <w:ins w:id="23651" w:author="TAKATOSHI TAMAOKI" w:date="2017-03-24T11:38:00Z">
              <w:r w:rsidRPr="000A2E7F">
                <w:rPr>
                  <w:rFonts w:asciiTheme="majorHAnsi" w:hAnsiTheme="majorHAnsi" w:cstheme="majorHAnsi"/>
                  <w:color w:val="C00000"/>
                </w:rPr>
                <w:t>248</w:t>
              </w:r>
            </w:ins>
          </w:p>
        </w:tc>
        <w:tc>
          <w:tcPr>
            <w:tcW w:w="915" w:type="pct"/>
            <w:tcBorders>
              <w:bottom w:val="single" w:sz="4" w:space="0" w:color="auto"/>
            </w:tcBorders>
            <w:shd w:val="clear" w:color="auto" w:fill="D9D9D9" w:themeFill="background1" w:themeFillShade="D9"/>
            <w:hideMark/>
          </w:tcPr>
          <w:p w14:paraId="42C52AA6" w14:textId="77777777" w:rsidR="00631F5B" w:rsidRPr="000A2E7F" w:rsidRDefault="00631F5B" w:rsidP="00631F5B">
            <w:pPr>
              <w:pStyle w:val="af0"/>
              <w:rPr>
                <w:ins w:id="23652" w:author="TAKATOSHI TAMAOKI" w:date="2017-03-24T11:38:00Z"/>
                <w:rFonts w:asciiTheme="majorHAnsi" w:hAnsiTheme="majorHAnsi" w:cstheme="majorHAnsi"/>
                <w:color w:val="C00000"/>
              </w:rPr>
            </w:pPr>
            <w:ins w:id="23653" w:author="TAKATOSHI TAMAOKI" w:date="2017-03-24T11:38:00Z">
              <w:r w:rsidRPr="000A2E7F">
                <w:rPr>
                  <w:rFonts w:asciiTheme="majorHAnsi" w:hAnsiTheme="majorHAnsi" w:cstheme="majorHAnsi"/>
                  <w:color w:val="C00000"/>
                </w:rPr>
                <w:t>Reserve</w:t>
              </w:r>
            </w:ins>
          </w:p>
        </w:tc>
        <w:tc>
          <w:tcPr>
            <w:tcW w:w="1248" w:type="pct"/>
            <w:tcBorders>
              <w:bottom w:val="single" w:sz="4" w:space="0" w:color="auto"/>
            </w:tcBorders>
            <w:shd w:val="clear" w:color="auto" w:fill="D9D9D9" w:themeFill="background1" w:themeFillShade="D9"/>
            <w:hideMark/>
          </w:tcPr>
          <w:p w14:paraId="2102067C" w14:textId="77777777" w:rsidR="00631F5B" w:rsidRPr="000A2E7F" w:rsidRDefault="00631F5B" w:rsidP="00631F5B">
            <w:pPr>
              <w:pStyle w:val="af0"/>
              <w:rPr>
                <w:ins w:id="23654" w:author="TAKATOSHI TAMAOKI" w:date="2017-03-24T11:38:00Z"/>
                <w:rFonts w:asciiTheme="majorHAnsi" w:hAnsiTheme="majorHAnsi" w:cstheme="majorHAnsi"/>
                <w:color w:val="C00000"/>
              </w:rPr>
            </w:pPr>
          </w:p>
        </w:tc>
        <w:tc>
          <w:tcPr>
            <w:tcW w:w="367" w:type="pct"/>
            <w:tcBorders>
              <w:bottom w:val="single" w:sz="4" w:space="0" w:color="auto"/>
            </w:tcBorders>
            <w:shd w:val="clear" w:color="auto" w:fill="D9D9D9" w:themeFill="background1" w:themeFillShade="D9"/>
          </w:tcPr>
          <w:p w14:paraId="65BF9744" w14:textId="77777777" w:rsidR="00631F5B" w:rsidRPr="000A2E7F" w:rsidRDefault="00631F5B" w:rsidP="00631F5B">
            <w:pPr>
              <w:pStyle w:val="af0"/>
              <w:rPr>
                <w:ins w:id="23655" w:author="TAKATOSHI TAMAOKI" w:date="2017-03-24T11:38:00Z"/>
                <w:rFonts w:asciiTheme="majorHAnsi" w:hAnsiTheme="majorHAnsi" w:cstheme="majorHAnsi"/>
                <w:color w:val="C00000"/>
              </w:rPr>
            </w:pPr>
            <w:ins w:id="23656" w:author="TAKATOSHI TAMAOKI" w:date="2017-03-24T11:38:00Z">
              <w:r w:rsidRPr="000A2E7F">
                <w:rPr>
                  <w:rFonts w:asciiTheme="majorHAnsi" w:hAnsiTheme="majorHAnsi" w:cstheme="majorHAnsi"/>
                  <w:snapToGrid/>
                  <w:color w:val="C00000"/>
                  <w:szCs w:val="16"/>
                </w:rPr>
                <w:t>—</w:t>
              </w:r>
            </w:ins>
          </w:p>
        </w:tc>
        <w:tc>
          <w:tcPr>
            <w:tcW w:w="321" w:type="pct"/>
            <w:gridSpan w:val="2"/>
            <w:tcBorders>
              <w:bottom w:val="single" w:sz="4" w:space="0" w:color="auto"/>
            </w:tcBorders>
            <w:shd w:val="clear" w:color="auto" w:fill="D9D9D9" w:themeFill="background1" w:themeFillShade="D9"/>
          </w:tcPr>
          <w:p w14:paraId="021AEBD7" w14:textId="77777777" w:rsidR="00631F5B" w:rsidRPr="000A2E7F" w:rsidRDefault="00631F5B" w:rsidP="00631F5B">
            <w:pPr>
              <w:pStyle w:val="af0"/>
              <w:rPr>
                <w:ins w:id="23657" w:author="TAKATOSHI TAMAOKI" w:date="2017-03-24T11:38:00Z"/>
                <w:rFonts w:asciiTheme="majorHAnsi" w:hAnsiTheme="majorHAnsi" w:cstheme="majorHAnsi"/>
                <w:color w:val="C00000"/>
              </w:rPr>
            </w:pPr>
            <w:ins w:id="23658" w:author="TAKATOSHI TAMAOKI" w:date="2017-03-24T11:38:00Z">
              <w:r w:rsidRPr="000A2E7F">
                <w:rPr>
                  <w:rFonts w:asciiTheme="majorHAnsi" w:hAnsiTheme="majorHAnsi" w:cstheme="majorHAnsi"/>
                  <w:snapToGrid/>
                  <w:color w:val="C00000"/>
                  <w:szCs w:val="16"/>
                </w:rPr>
                <w:t>—</w:t>
              </w:r>
            </w:ins>
          </w:p>
        </w:tc>
        <w:tc>
          <w:tcPr>
            <w:tcW w:w="321" w:type="pct"/>
            <w:tcBorders>
              <w:bottom w:val="single" w:sz="4" w:space="0" w:color="auto"/>
            </w:tcBorders>
            <w:shd w:val="clear" w:color="auto" w:fill="D9D9D9" w:themeFill="background1" w:themeFillShade="D9"/>
          </w:tcPr>
          <w:p w14:paraId="5DD64C4E" w14:textId="77777777" w:rsidR="00631F5B" w:rsidRPr="000A2E7F" w:rsidRDefault="00631F5B" w:rsidP="00631F5B">
            <w:pPr>
              <w:pStyle w:val="af0"/>
              <w:rPr>
                <w:ins w:id="23659" w:author="TAKATOSHI TAMAOKI" w:date="2017-03-24T11:38:00Z"/>
                <w:rFonts w:asciiTheme="majorHAnsi" w:hAnsiTheme="majorHAnsi" w:cstheme="majorHAnsi"/>
                <w:color w:val="C00000"/>
              </w:rPr>
            </w:pPr>
            <w:ins w:id="23660" w:author="TAKATOSHI TAMAOKI" w:date="2017-03-24T11:38:00Z">
              <w:r w:rsidRPr="000A2E7F">
                <w:rPr>
                  <w:rFonts w:asciiTheme="majorHAnsi" w:hAnsiTheme="majorHAnsi" w:cstheme="majorHAnsi"/>
                  <w:snapToGrid/>
                  <w:color w:val="C00000"/>
                  <w:szCs w:val="16"/>
                </w:rPr>
                <w:t>—</w:t>
              </w:r>
            </w:ins>
          </w:p>
        </w:tc>
        <w:tc>
          <w:tcPr>
            <w:tcW w:w="314" w:type="pct"/>
            <w:tcBorders>
              <w:bottom w:val="single" w:sz="4" w:space="0" w:color="auto"/>
            </w:tcBorders>
            <w:shd w:val="clear" w:color="auto" w:fill="D9D9D9" w:themeFill="background1" w:themeFillShade="D9"/>
          </w:tcPr>
          <w:p w14:paraId="013A24D5" w14:textId="77777777" w:rsidR="00631F5B" w:rsidRPr="000A2E7F" w:rsidRDefault="00631F5B" w:rsidP="00631F5B">
            <w:pPr>
              <w:pStyle w:val="af0"/>
              <w:rPr>
                <w:ins w:id="23661" w:author="TAKATOSHI TAMAOKI" w:date="2017-03-24T11:38:00Z"/>
                <w:rFonts w:asciiTheme="majorHAnsi" w:hAnsiTheme="majorHAnsi" w:cstheme="majorHAnsi"/>
                <w:color w:val="C00000"/>
              </w:rPr>
            </w:pPr>
            <w:ins w:id="23662" w:author="TAKATOSHI TAMAOKI" w:date="2017-03-24T11:38: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2EA3B75A" w14:textId="77777777" w:rsidR="00631F5B" w:rsidRPr="000A2E7F" w:rsidRDefault="00631F5B" w:rsidP="00631F5B">
            <w:pPr>
              <w:pStyle w:val="af0"/>
              <w:rPr>
                <w:ins w:id="23663" w:author="TAKATOSHI TAMAOKI" w:date="2017-03-24T11:38:00Z"/>
                <w:rFonts w:asciiTheme="majorHAnsi" w:hAnsiTheme="majorHAnsi" w:cstheme="majorHAnsi"/>
                <w:color w:val="C00000"/>
              </w:rPr>
            </w:pPr>
            <w:ins w:id="23664" w:author="TAKATOSHI TAMAOKI" w:date="2017-03-24T11:38:00Z">
              <w:r w:rsidRPr="000A2E7F">
                <w:rPr>
                  <w:rFonts w:asciiTheme="majorHAnsi" w:hAnsiTheme="majorHAnsi" w:cstheme="majorHAnsi"/>
                  <w:snapToGrid/>
                  <w:color w:val="C00000"/>
                  <w:szCs w:val="16"/>
                </w:rPr>
                <w:t>—</w:t>
              </w:r>
            </w:ins>
          </w:p>
        </w:tc>
        <w:tc>
          <w:tcPr>
            <w:tcW w:w="294" w:type="pct"/>
            <w:tcBorders>
              <w:bottom w:val="single" w:sz="4" w:space="0" w:color="auto"/>
            </w:tcBorders>
            <w:shd w:val="clear" w:color="auto" w:fill="D9D9D9" w:themeFill="background1" w:themeFillShade="D9"/>
          </w:tcPr>
          <w:p w14:paraId="59BDC579" w14:textId="77777777" w:rsidR="00631F5B" w:rsidRPr="000A2E7F" w:rsidRDefault="00631F5B" w:rsidP="00631F5B">
            <w:pPr>
              <w:pStyle w:val="af0"/>
              <w:rPr>
                <w:ins w:id="23665" w:author="TAKATOSHI TAMAOKI" w:date="2017-03-24T11:38:00Z"/>
                <w:rFonts w:asciiTheme="majorHAnsi" w:hAnsiTheme="majorHAnsi" w:cstheme="majorHAnsi"/>
                <w:color w:val="C00000"/>
              </w:rPr>
            </w:pPr>
            <w:ins w:id="23666" w:author="TAKATOSHI TAMAOKI" w:date="2017-03-24T11:38:00Z">
              <w:r w:rsidRPr="000A2E7F">
                <w:rPr>
                  <w:rFonts w:asciiTheme="majorHAnsi" w:hAnsiTheme="majorHAnsi" w:cstheme="majorHAnsi"/>
                  <w:snapToGrid/>
                  <w:color w:val="C00000"/>
                  <w:szCs w:val="16"/>
                </w:rPr>
                <w:t>—</w:t>
              </w:r>
            </w:ins>
          </w:p>
        </w:tc>
        <w:tc>
          <w:tcPr>
            <w:tcW w:w="367" w:type="pct"/>
            <w:tcBorders>
              <w:bottom w:val="single" w:sz="4" w:space="0" w:color="auto"/>
            </w:tcBorders>
            <w:shd w:val="clear" w:color="auto" w:fill="D9D9D9" w:themeFill="background1" w:themeFillShade="D9"/>
          </w:tcPr>
          <w:p w14:paraId="604D86C3" w14:textId="77777777" w:rsidR="00631F5B" w:rsidRPr="000A2E7F" w:rsidRDefault="00631F5B" w:rsidP="00631F5B">
            <w:pPr>
              <w:pStyle w:val="af0"/>
              <w:rPr>
                <w:ins w:id="23667" w:author="TAKATOSHI TAMAOKI" w:date="2017-03-24T11:38:00Z"/>
                <w:rFonts w:asciiTheme="majorHAnsi" w:hAnsiTheme="majorHAnsi" w:cstheme="majorHAnsi"/>
                <w:color w:val="C00000"/>
              </w:rPr>
            </w:pPr>
            <w:ins w:id="23668"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D9D9D9" w:themeFill="background1" w:themeFillShade="D9"/>
          </w:tcPr>
          <w:p w14:paraId="1937DA3B" w14:textId="77777777" w:rsidR="00631F5B" w:rsidRPr="000A2E7F" w:rsidRDefault="00631F5B" w:rsidP="00631F5B">
            <w:pPr>
              <w:pStyle w:val="af0"/>
              <w:rPr>
                <w:ins w:id="23669" w:author="TAKATOSHI TAMAOKI" w:date="2017-03-24T11:38:00Z"/>
                <w:rFonts w:asciiTheme="majorHAnsi" w:hAnsiTheme="majorHAnsi" w:cstheme="majorHAnsi"/>
                <w:color w:val="C00000"/>
              </w:rPr>
            </w:pPr>
            <w:ins w:id="23670" w:author="TAKATOSHI TAMAOKI" w:date="2017-03-24T11:38:00Z">
              <w:r w:rsidRPr="000A2E7F">
                <w:rPr>
                  <w:rFonts w:asciiTheme="majorHAnsi" w:hAnsiTheme="majorHAnsi" w:cstheme="majorHAnsi"/>
                  <w:snapToGrid/>
                  <w:color w:val="C00000"/>
                  <w:szCs w:val="16"/>
                </w:rPr>
                <w:t>—</w:t>
              </w:r>
            </w:ins>
          </w:p>
        </w:tc>
      </w:tr>
      <w:tr w:rsidR="00631F5B" w:rsidRPr="003D580F" w14:paraId="556DF5C4" w14:textId="77777777" w:rsidTr="00631F5B">
        <w:trPr>
          <w:cantSplit/>
          <w:ins w:id="23671"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57785835" w14:textId="77777777" w:rsidR="00631F5B" w:rsidRPr="000A2E7F" w:rsidRDefault="00631F5B" w:rsidP="00631F5B">
            <w:pPr>
              <w:pStyle w:val="af0"/>
              <w:rPr>
                <w:ins w:id="23672" w:author="TAKATOSHI TAMAOKI" w:date="2017-03-24T11:38:00Z"/>
                <w:rFonts w:asciiTheme="majorHAnsi" w:hAnsiTheme="majorHAnsi" w:cstheme="majorHAnsi"/>
                <w:color w:val="C00000"/>
              </w:rPr>
            </w:pPr>
            <w:ins w:id="23673" w:author="TAKATOSHI TAMAOKI" w:date="2017-03-24T11:38:00Z">
              <w:r w:rsidRPr="000A2E7F">
                <w:rPr>
                  <w:rFonts w:asciiTheme="majorHAnsi" w:hAnsiTheme="majorHAnsi" w:cstheme="majorHAnsi"/>
                  <w:color w:val="C00000"/>
                </w:rPr>
                <w:t>249</w:t>
              </w:r>
            </w:ins>
          </w:p>
        </w:tc>
        <w:tc>
          <w:tcPr>
            <w:tcW w:w="915" w:type="pct"/>
            <w:tcBorders>
              <w:top w:val="single" w:sz="4" w:space="0" w:color="auto"/>
              <w:bottom w:val="single" w:sz="4" w:space="0" w:color="auto"/>
            </w:tcBorders>
            <w:shd w:val="clear" w:color="auto" w:fill="D9D9D9" w:themeFill="background1" w:themeFillShade="D9"/>
            <w:hideMark/>
          </w:tcPr>
          <w:p w14:paraId="3EDCC424" w14:textId="77777777" w:rsidR="00631F5B" w:rsidRPr="000A2E7F" w:rsidRDefault="00631F5B" w:rsidP="00631F5B">
            <w:pPr>
              <w:pStyle w:val="af0"/>
              <w:rPr>
                <w:ins w:id="23674" w:author="TAKATOSHI TAMAOKI" w:date="2017-03-24T11:38:00Z"/>
                <w:rFonts w:asciiTheme="majorHAnsi" w:hAnsiTheme="majorHAnsi" w:cstheme="majorHAnsi"/>
                <w:color w:val="C00000"/>
              </w:rPr>
            </w:pPr>
            <w:ins w:id="23675" w:author="TAKATOSHI TAMAOKI" w:date="2017-03-24T11:38:00Z">
              <w:r w:rsidRPr="000A2E7F">
                <w:rPr>
                  <w:rFonts w:asciiTheme="majorHAnsi" w:hAnsiTheme="majorHAnsi" w:cstheme="majorHAnsi"/>
                  <w:color w:val="C00000"/>
                </w:rPr>
                <w:t>Reserve</w:t>
              </w:r>
              <w:r w:rsidRPr="000A2E7F" w:rsidDel="00DE629F">
                <w:rPr>
                  <w:rFonts w:asciiTheme="majorHAnsi" w:hAnsiTheme="majorHAnsi" w:cstheme="majorHAnsi"/>
                  <w:color w:val="C00000"/>
                </w:rPr>
                <w:t xml:space="preserve"> </w:t>
              </w:r>
            </w:ins>
          </w:p>
        </w:tc>
        <w:tc>
          <w:tcPr>
            <w:tcW w:w="1248" w:type="pct"/>
            <w:tcBorders>
              <w:top w:val="single" w:sz="4" w:space="0" w:color="auto"/>
              <w:bottom w:val="single" w:sz="4" w:space="0" w:color="auto"/>
            </w:tcBorders>
            <w:shd w:val="clear" w:color="auto" w:fill="D9D9D9" w:themeFill="background1" w:themeFillShade="D9"/>
          </w:tcPr>
          <w:p w14:paraId="365D7F95" w14:textId="77777777" w:rsidR="00631F5B" w:rsidRPr="000A2E7F" w:rsidRDefault="00631F5B" w:rsidP="00631F5B">
            <w:pPr>
              <w:pStyle w:val="af0"/>
              <w:rPr>
                <w:ins w:id="23676"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BF43D30" w14:textId="77777777" w:rsidR="00631F5B" w:rsidRPr="000A2E7F" w:rsidRDefault="00631F5B" w:rsidP="00631F5B">
            <w:pPr>
              <w:pStyle w:val="af0"/>
              <w:rPr>
                <w:ins w:id="23677" w:author="TAKATOSHI TAMAOKI" w:date="2017-03-24T11:38:00Z"/>
                <w:rFonts w:asciiTheme="majorHAnsi" w:hAnsiTheme="majorHAnsi" w:cstheme="majorHAnsi"/>
                <w:color w:val="C00000"/>
              </w:rPr>
            </w:pPr>
            <w:ins w:id="2367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23DC2DE9" w14:textId="77777777" w:rsidR="00631F5B" w:rsidRPr="000A2E7F" w:rsidRDefault="00631F5B" w:rsidP="00631F5B">
            <w:pPr>
              <w:pStyle w:val="af0"/>
              <w:rPr>
                <w:ins w:id="23679" w:author="TAKATOSHI TAMAOKI" w:date="2017-03-24T11:38:00Z"/>
                <w:rFonts w:asciiTheme="majorHAnsi" w:hAnsiTheme="majorHAnsi" w:cstheme="majorHAnsi"/>
                <w:color w:val="C00000"/>
              </w:rPr>
            </w:pPr>
            <w:ins w:id="2368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50DA0475" w14:textId="77777777" w:rsidR="00631F5B" w:rsidRPr="000A2E7F" w:rsidRDefault="00631F5B" w:rsidP="00631F5B">
            <w:pPr>
              <w:pStyle w:val="af0"/>
              <w:rPr>
                <w:ins w:id="23681" w:author="TAKATOSHI TAMAOKI" w:date="2017-03-24T11:38:00Z"/>
                <w:rFonts w:asciiTheme="majorHAnsi" w:hAnsiTheme="majorHAnsi" w:cstheme="majorHAnsi"/>
                <w:color w:val="C00000"/>
              </w:rPr>
            </w:pPr>
            <w:ins w:id="2368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56E9DAEA" w14:textId="77777777" w:rsidR="00631F5B" w:rsidRPr="000A2E7F" w:rsidRDefault="00631F5B" w:rsidP="00631F5B">
            <w:pPr>
              <w:pStyle w:val="af0"/>
              <w:rPr>
                <w:ins w:id="23683" w:author="TAKATOSHI TAMAOKI" w:date="2017-03-24T11:38:00Z"/>
                <w:rFonts w:asciiTheme="majorHAnsi" w:hAnsiTheme="majorHAnsi" w:cstheme="majorHAnsi"/>
                <w:color w:val="C00000"/>
              </w:rPr>
            </w:pPr>
            <w:ins w:id="2368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648017C0" w14:textId="77777777" w:rsidR="00631F5B" w:rsidRPr="000A2E7F" w:rsidRDefault="00631F5B" w:rsidP="00631F5B">
            <w:pPr>
              <w:pStyle w:val="af0"/>
              <w:rPr>
                <w:ins w:id="23685" w:author="TAKATOSHI TAMAOKI" w:date="2017-03-24T11:38:00Z"/>
                <w:rFonts w:asciiTheme="majorHAnsi" w:hAnsiTheme="majorHAnsi" w:cstheme="majorHAnsi"/>
                <w:color w:val="C00000"/>
              </w:rPr>
            </w:pPr>
            <w:ins w:id="2368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11C0B4D" w14:textId="77777777" w:rsidR="00631F5B" w:rsidRPr="000A2E7F" w:rsidRDefault="00631F5B" w:rsidP="00631F5B">
            <w:pPr>
              <w:pStyle w:val="af0"/>
              <w:rPr>
                <w:ins w:id="23687" w:author="TAKATOSHI TAMAOKI" w:date="2017-03-24T11:38:00Z"/>
                <w:rFonts w:asciiTheme="majorHAnsi" w:hAnsiTheme="majorHAnsi" w:cstheme="majorHAnsi"/>
                <w:color w:val="C00000"/>
              </w:rPr>
            </w:pPr>
            <w:ins w:id="2368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4BEA47B0" w14:textId="77777777" w:rsidR="00631F5B" w:rsidRPr="000A2E7F" w:rsidRDefault="00631F5B" w:rsidP="00631F5B">
            <w:pPr>
              <w:pStyle w:val="af0"/>
              <w:rPr>
                <w:ins w:id="23689" w:author="TAKATOSHI TAMAOKI" w:date="2017-03-24T11:38:00Z"/>
                <w:rFonts w:asciiTheme="majorHAnsi" w:hAnsiTheme="majorHAnsi" w:cstheme="majorHAnsi"/>
                <w:color w:val="C00000"/>
              </w:rPr>
            </w:pPr>
            <w:ins w:id="2369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75CD060C" w14:textId="77777777" w:rsidR="00631F5B" w:rsidRPr="000A2E7F" w:rsidRDefault="00631F5B" w:rsidP="00631F5B">
            <w:pPr>
              <w:pStyle w:val="af0"/>
              <w:rPr>
                <w:ins w:id="23691" w:author="TAKATOSHI TAMAOKI" w:date="2017-03-24T11:38:00Z"/>
                <w:rFonts w:asciiTheme="majorHAnsi" w:hAnsiTheme="majorHAnsi" w:cstheme="majorHAnsi"/>
                <w:color w:val="C00000"/>
              </w:rPr>
            </w:pPr>
            <w:ins w:id="23692" w:author="TAKATOSHI TAMAOKI" w:date="2017-03-24T11:38:00Z">
              <w:r w:rsidRPr="000A2E7F">
                <w:rPr>
                  <w:rFonts w:asciiTheme="majorHAnsi" w:hAnsiTheme="majorHAnsi" w:cstheme="majorHAnsi"/>
                  <w:snapToGrid/>
                  <w:color w:val="C00000"/>
                  <w:szCs w:val="16"/>
                </w:rPr>
                <w:t>—</w:t>
              </w:r>
            </w:ins>
          </w:p>
        </w:tc>
      </w:tr>
      <w:tr w:rsidR="00631F5B" w:rsidRPr="003D580F" w14:paraId="0BE49F9F" w14:textId="77777777" w:rsidTr="00631F5B">
        <w:trPr>
          <w:cantSplit/>
          <w:ins w:id="23693"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767A4055" w14:textId="77777777" w:rsidR="00631F5B" w:rsidRPr="000A2E7F" w:rsidRDefault="00631F5B" w:rsidP="00631F5B">
            <w:pPr>
              <w:pStyle w:val="af0"/>
              <w:rPr>
                <w:ins w:id="23694" w:author="TAKATOSHI TAMAOKI" w:date="2017-03-24T11:38:00Z"/>
                <w:rFonts w:asciiTheme="majorHAnsi" w:hAnsiTheme="majorHAnsi" w:cstheme="majorHAnsi"/>
                <w:color w:val="C00000"/>
              </w:rPr>
            </w:pPr>
            <w:ins w:id="23695" w:author="TAKATOSHI TAMAOKI" w:date="2017-03-24T11:38:00Z">
              <w:r w:rsidRPr="000A2E7F">
                <w:rPr>
                  <w:rFonts w:asciiTheme="majorHAnsi" w:hAnsiTheme="majorHAnsi" w:cstheme="majorHAnsi"/>
                  <w:color w:val="C00000"/>
                </w:rPr>
                <w:t>250</w:t>
              </w:r>
            </w:ins>
          </w:p>
        </w:tc>
        <w:tc>
          <w:tcPr>
            <w:tcW w:w="915" w:type="pct"/>
            <w:tcBorders>
              <w:top w:val="single" w:sz="4" w:space="0" w:color="auto"/>
              <w:bottom w:val="single" w:sz="4" w:space="0" w:color="auto"/>
            </w:tcBorders>
            <w:shd w:val="clear" w:color="auto" w:fill="D9D9D9" w:themeFill="background1" w:themeFillShade="D9"/>
          </w:tcPr>
          <w:p w14:paraId="4B02FECE" w14:textId="77777777" w:rsidR="00631F5B" w:rsidRPr="000A2E7F" w:rsidRDefault="00631F5B" w:rsidP="00631F5B">
            <w:pPr>
              <w:pStyle w:val="af0"/>
              <w:rPr>
                <w:ins w:id="23696" w:author="TAKATOSHI TAMAOKI" w:date="2017-03-24T11:38:00Z"/>
                <w:rFonts w:asciiTheme="majorHAnsi" w:hAnsiTheme="majorHAnsi" w:cstheme="majorHAnsi"/>
                <w:color w:val="C00000"/>
              </w:rPr>
            </w:pPr>
            <w:ins w:id="23697"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4CF5FD7A" w14:textId="77777777" w:rsidR="00631F5B" w:rsidRPr="000A2E7F" w:rsidRDefault="00631F5B" w:rsidP="00631F5B">
            <w:pPr>
              <w:pStyle w:val="af0"/>
              <w:rPr>
                <w:ins w:id="23698"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140A0697" w14:textId="77777777" w:rsidR="00631F5B" w:rsidRPr="000A2E7F" w:rsidRDefault="00631F5B" w:rsidP="00631F5B">
            <w:pPr>
              <w:pStyle w:val="af0"/>
              <w:rPr>
                <w:ins w:id="23699" w:author="TAKATOSHI TAMAOKI" w:date="2017-03-24T11:38:00Z"/>
                <w:rFonts w:asciiTheme="majorHAnsi" w:hAnsiTheme="majorHAnsi" w:cstheme="majorHAnsi"/>
                <w:color w:val="C00000"/>
              </w:rPr>
            </w:pPr>
            <w:ins w:id="2370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5FAB9D74" w14:textId="77777777" w:rsidR="00631F5B" w:rsidRPr="000A2E7F" w:rsidRDefault="00631F5B" w:rsidP="00631F5B">
            <w:pPr>
              <w:pStyle w:val="af0"/>
              <w:rPr>
                <w:ins w:id="23701" w:author="TAKATOSHI TAMAOKI" w:date="2017-03-24T11:38:00Z"/>
                <w:rFonts w:asciiTheme="majorHAnsi" w:hAnsiTheme="majorHAnsi" w:cstheme="majorHAnsi"/>
                <w:color w:val="C00000"/>
              </w:rPr>
            </w:pPr>
            <w:ins w:id="2370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55C459BC" w14:textId="77777777" w:rsidR="00631F5B" w:rsidRPr="000A2E7F" w:rsidRDefault="00631F5B" w:rsidP="00631F5B">
            <w:pPr>
              <w:pStyle w:val="af0"/>
              <w:rPr>
                <w:ins w:id="23703" w:author="TAKATOSHI TAMAOKI" w:date="2017-03-24T11:38:00Z"/>
                <w:rFonts w:asciiTheme="majorHAnsi" w:hAnsiTheme="majorHAnsi" w:cstheme="majorHAnsi"/>
                <w:color w:val="C00000"/>
              </w:rPr>
            </w:pPr>
            <w:ins w:id="2370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8B35F08" w14:textId="77777777" w:rsidR="00631F5B" w:rsidRPr="000A2E7F" w:rsidRDefault="00631F5B" w:rsidP="00631F5B">
            <w:pPr>
              <w:pStyle w:val="af0"/>
              <w:rPr>
                <w:ins w:id="23705" w:author="TAKATOSHI TAMAOKI" w:date="2017-03-24T11:38:00Z"/>
                <w:rFonts w:asciiTheme="majorHAnsi" w:hAnsiTheme="majorHAnsi" w:cstheme="majorHAnsi"/>
                <w:color w:val="C00000"/>
              </w:rPr>
            </w:pPr>
            <w:ins w:id="2370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45198A9" w14:textId="77777777" w:rsidR="00631F5B" w:rsidRPr="000A2E7F" w:rsidRDefault="00631F5B" w:rsidP="00631F5B">
            <w:pPr>
              <w:pStyle w:val="af0"/>
              <w:rPr>
                <w:ins w:id="23707" w:author="TAKATOSHI TAMAOKI" w:date="2017-03-24T11:38:00Z"/>
                <w:rFonts w:asciiTheme="majorHAnsi" w:hAnsiTheme="majorHAnsi" w:cstheme="majorHAnsi"/>
                <w:color w:val="C00000"/>
              </w:rPr>
            </w:pPr>
            <w:ins w:id="2370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95A74AC" w14:textId="77777777" w:rsidR="00631F5B" w:rsidRPr="000A2E7F" w:rsidRDefault="00631F5B" w:rsidP="00631F5B">
            <w:pPr>
              <w:pStyle w:val="af0"/>
              <w:rPr>
                <w:ins w:id="23709" w:author="TAKATOSHI TAMAOKI" w:date="2017-03-24T11:38:00Z"/>
                <w:rFonts w:asciiTheme="majorHAnsi" w:hAnsiTheme="majorHAnsi" w:cstheme="majorHAnsi"/>
                <w:color w:val="C00000"/>
              </w:rPr>
            </w:pPr>
            <w:ins w:id="2371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6E3AA5D3" w14:textId="77777777" w:rsidR="00631F5B" w:rsidRPr="000A2E7F" w:rsidRDefault="00631F5B" w:rsidP="00631F5B">
            <w:pPr>
              <w:pStyle w:val="af0"/>
              <w:rPr>
                <w:ins w:id="23711" w:author="TAKATOSHI TAMAOKI" w:date="2017-03-24T11:38:00Z"/>
                <w:rFonts w:asciiTheme="majorHAnsi" w:hAnsiTheme="majorHAnsi" w:cstheme="majorHAnsi"/>
                <w:color w:val="C00000"/>
              </w:rPr>
            </w:pPr>
            <w:ins w:id="2371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5AF88A75" w14:textId="77777777" w:rsidR="00631F5B" w:rsidRPr="000A2E7F" w:rsidRDefault="00631F5B" w:rsidP="00631F5B">
            <w:pPr>
              <w:pStyle w:val="af0"/>
              <w:rPr>
                <w:ins w:id="23713" w:author="TAKATOSHI TAMAOKI" w:date="2017-03-24T11:38:00Z"/>
                <w:rFonts w:asciiTheme="majorHAnsi" w:hAnsiTheme="majorHAnsi" w:cstheme="majorHAnsi"/>
                <w:color w:val="C00000"/>
              </w:rPr>
            </w:pPr>
            <w:ins w:id="23714" w:author="TAKATOSHI TAMAOKI" w:date="2017-03-24T11:38:00Z">
              <w:r w:rsidRPr="000A2E7F">
                <w:rPr>
                  <w:rFonts w:asciiTheme="majorHAnsi" w:hAnsiTheme="majorHAnsi" w:cstheme="majorHAnsi"/>
                  <w:snapToGrid/>
                  <w:color w:val="C00000"/>
                  <w:szCs w:val="16"/>
                </w:rPr>
                <w:t>—</w:t>
              </w:r>
            </w:ins>
          </w:p>
        </w:tc>
      </w:tr>
      <w:tr w:rsidR="00631F5B" w:rsidRPr="003D580F" w14:paraId="4FBDA75B" w14:textId="77777777" w:rsidTr="00631F5B">
        <w:trPr>
          <w:cantSplit/>
          <w:ins w:id="23715"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5CCC4691" w14:textId="77777777" w:rsidR="00631F5B" w:rsidRPr="000A2E7F" w:rsidRDefault="00631F5B" w:rsidP="00631F5B">
            <w:pPr>
              <w:pStyle w:val="af0"/>
              <w:rPr>
                <w:ins w:id="23716" w:author="TAKATOSHI TAMAOKI" w:date="2017-03-24T11:38:00Z"/>
                <w:rFonts w:asciiTheme="majorHAnsi" w:hAnsiTheme="majorHAnsi" w:cstheme="majorHAnsi"/>
                <w:color w:val="C00000"/>
              </w:rPr>
            </w:pPr>
            <w:ins w:id="23717" w:author="TAKATOSHI TAMAOKI" w:date="2017-03-24T11:38:00Z">
              <w:r w:rsidRPr="000A2E7F">
                <w:rPr>
                  <w:rFonts w:asciiTheme="majorHAnsi" w:hAnsiTheme="majorHAnsi" w:cstheme="majorHAnsi"/>
                  <w:color w:val="C00000"/>
                </w:rPr>
                <w:t>251</w:t>
              </w:r>
            </w:ins>
          </w:p>
        </w:tc>
        <w:tc>
          <w:tcPr>
            <w:tcW w:w="915" w:type="pct"/>
            <w:tcBorders>
              <w:top w:val="single" w:sz="4" w:space="0" w:color="auto"/>
              <w:bottom w:val="single" w:sz="4" w:space="0" w:color="auto"/>
            </w:tcBorders>
            <w:shd w:val="clear" w:color="auto" w:fill="D9D9D9" w:themeFill="background1" w:themeFillShade="D9"/>
          </w:tcPr>
          <w:p w14:paraId="23BBFE2C" w14:textId="77777777" w:rsidR="00631F5B" w:rsidRPr="000A2E7F" w:rsidRDefault="00631F5B" w:rsidP="00631F5B">
            <w:pPr>
              <w:pStyle w:val="af0"/>
              <w:rPr>
                <w:ins w:id="23718" w:author="TAKATOSHI TAMAOKI" w:date="2017-03-24T11:38:00Z"/>
                <w:rFonts w:asciiTheme="majorHAnsi" w:hAnsiTheme="majorHAnsi" w:cstheme="majorHAnsi"/>
                <w:color w:val="C00000"/>
              </w:rPr>
            </w:pPr>
            <w:ins w:id="23719"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7E129B1F" w14:textId="77777777" w:rsidR="00631F5B" w:rsidRPr="000A2E7F" w:rsidRDefault="00631F5B" w:rsidP="00631F5B">
            <w:pPr>
              <w:pStyle w:val="af0"/>
              <w:rPr>
                <w:ins w:id="23720"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2AD5FCDC" w14:textId="77777777" w:rsidR="00631F5B" w:rsidRPr="000A2E7F" w:rsidRDefault="00631F5B" w:rsidP="00631F5B">
            <w:pPr>
              <w:pStyle w:val="af0"/>
              <w:rPr>
                <w:ins w:id="23721" w:author="TAKATOSHI TAMAOKI" w:date="2017-03-24T11:38:00Z"/>
                <w:rFonts w:asciiTheme="majorHAnsi" w:hAnsiTheme="majorHAnsi" w:cstheme="majorHAnsi"/>
                <w:color w:val="C00000"/>
              </w:rPr>
            </w:pPr>
            <w:ins w:id="2372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6E523C7E" w14:textId="77777777" w:rsidR="00631F5B" w:rsidRPr="000A2E7F" w:rsidRDefault="00631F5B" w:rsidP="00631F5B">
            <w:pPr>
              <w:pStyle w:val="af0"/>
              <w:rPr>
                <w:ins w:id="23723" w:author="TAKATOSHI TAMAOKI" w:date="2017-03-24T11:38:00Z"/>
                <w:rFonts w:asciiTheme="majorHAnsi" w:hAnsiTheme="majorHAnsi" w:cstheme="majorHAnsi"/>
                <w:color w:val="C00000"/>
              </w:rPr>
            </w:pPr>
            <w:ins w:id="2372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63E78CEE" w14:textId="77777777" w:rsidR="00631F5B" w:rsidRPr="000A2E7F" w:rsidRDefault="00631F5B" w:rsidP="00631F5B">
            <w:pPr>
              <w:pStyle w:val="af0"/>
              <w:rPr>
                <w:ins w:id="23725" w:author="TAKATOSHI TAMAOKI" w:date="2017-03-24T11:38:00Z"/>
                <w:rFonts w:asciiTheme="majorHAnsi" w:hAnsiTheme="majorHAnsi" w:cstheme="majorHAnsi"/>
                <w:color w:val="C00000"/>
              </w:rPr>
            </w:pPr>
            <w:ins w:id="2372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45167AAD" w14:textId="77777777" w:rsidR="00631F5B" w:rsidRPr="000A2E7F" w:rsidRDefault="00631F5B" w:rsidP="00631F5B">
            <w:pPr>
              <w:pStyle w:val="af0"/>
              <w:rPr>
                <w:ins w:id="23727" w:author="TAKATOSHI TAMAOKI" w:date="2017-03-24T11:38:00Z"/>
                <w:rFonts w:asciiTheme="majorHAnsi" w:hAnsiTheme="majorHAnsi" w:cstheme="majorHAnsi"/>
                <w:color w:val="C00000"/>
              </w:rPr>
            </w:pPr>
            <w:ins w:id="2372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A6D0E20" w14:textId="77777777" w:rsidR="00631F5B" w:rsidRPr="000A2E7F" w:rsidRDefault="00631F5B" w:rsidP="00631F5B">
            <w:pPr>
              <w:pStyle w:val="af0"/>
              <w:rPr>
                <w:ins w:id="23729" w:author="TAKATOSHI TAMAOKI" w:date="2017-03-24T11:38:00Z"/>
                <w:rFonts w:asciiTheme="majorHAnsi" w:hAnsiTheme="majorHAnsi" w:cstheme="majorHAnsi"/>
                <w:color w:val="C00000"/>
              </w:rPr>
            </w:pPr>
            <w:ins w:id="2373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4C39BD9" w14:textId="77777777" w:rsidR="00631F5B" w:rsidRPr="000A2E7F" w:rsidRDefault="00631F5B" w:rsidP="00631F5B">
            <w:pPr>
              <w:pStyle w:val="af0"/>
              <w:rPr>
                <w:ins w:id="23731" w:author="TAKATOSHI TAMAOKI" w:date="2017-03-24T11:38:00Z"/>
                <w:rFonts w:asciiTheme="majorHAnsi" w:hAnsiTheme="majorHAnsi" w:cstheme="majorHAnsi"/>
                <w:color w:val="C00000"/>
              </w:rPr>
            </w:pPr>
            <w:ins w:id="2373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2F3E8C7B" w14:textId="77777777" w:rsidR="00631F5B" w:rsidRPr="000A2E7F" w:rsidRDefault="00631F5B" w:rsidP="00631F5B">
            <w:pPr>
              <w:pStyle w:val="af0"/>
              <w:rPr>
                <w:ins w:id="23733" w:author="TAKATOSHI TAMAOKI" w:date="2017-03-24T11:38:00Z"/>
                <w:rFonts w:asciiTheme="majorHAnsi" w:hAnsiTheme="majorHAnsi" w:cstheme="majorHAnsi"/>
                <w:color w:val="C00000"/>
              </w:rPr>
            </w:pPr>
            <w:ins w:id="2373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0DA00A73" w14:textId="77777777" w:rsidR="00631F5B" w:rsidRPr="000A2E7F" w:rsidRDefault="00631F5B" w:rsidP="00631F5B">
            <w:pPr>
              <w:pStyle w:val="af0"/>
              <w:rPr>
                <w:ins w:id="23735" w:author="TAKATOSHI TAMAOKI" w:date="2017-03-24T11:38:00Z"/>
                <w:rFonts w:asciiTheme="majorHAnsi" w:hAnsiTheme="majorHAnsi" w:cstheme="majorHAnsi"/>
                <w:color w:val="C00000"/>
              </w:rPr>
            </w:pPr>
            <w:ins w:id="23736" w:author="TAKATOSHI TAMAOKI" w:date="2017-03-24T11:38:00Z">
              <w:r w:rsidRPr="000A2E7F">
                <w:rPr>
                  <w:rFonts w:asciiTheme="majorHAnsi" w:hAnsiTheme="majorHAnsi" w:cstheme="majorHAnsi"/>
                  <w:snapToGrid/>
                  <w:color w:val="C00000"/>
                  <w:szCs w:val="16"/>
                </w:rPr>
                <w:t>—</w:t>
              </w:r>
            </w:ins>
          </w:p>
        </w:tc>
      </w:tr>
      <w:tr w:rsidR="00631F5B" w:rsidRPr="003D580F" w14:paraId="7B672E2B" w14:textId="77777777" w:rsidTr="00631F5B">
        <w:trPr>
          <w:cantSplit/>
          <w:ins w:id="23737"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39CA3622" w14:textId="77777777" w:rsidR="00631F5B" w:rsidRPr="000A2E7F" w:rsidRDefault="00631F5B" w:rsidP="00631F5B">
            <w:pPr>
              <w:pStyle w:val="af0"/>
              <w:rPr>
                <w:ins w:id="23738" w:author="TAKATOSHI TAMAOKI" w:date="2017-03-24T11:38:00Z"/>
                <w:rFonts w:asciiTheme="majorHAnsi" w:hAnsiTheme="majorHAnsi" w:cstheme="majorHAnsi"/>
                <w:color w:val="C00000"/>
              </w:rPr>
            </w:pPr>
            <w:ins w:id="23739" w:author="TAKATOSHI TAMAOKI" w:date="2017-03-24T11:38:00Z">
              <w:r w:rsidRPr="000A2E7F">
                <w:rPr>
                  <w:rFonts w:asciiTheme="majorHAnsi" w:hAnsiTheme="majorHAnsi" w:cstheme="majorHAnsi"/>
                  <w:color w:val="C00000"/>
                </w:rPr>
                <w:t>252</w:t>
              </w:r>
            </w:ins>
          </w:p>
        </w:tc>
        <w:tc>
          <w:tcPr>
            <w:tcW w:w="915" w:type="pct"/>
            <w:tcBorders>
              <w:top w:val="single" w:sz="4" w:space="0" w:color="auto"/>
              <w:bottom w:val="single" w:sz="4" w:space="0" w:color="auto"/>
            </w:tcBorders>
            <w:shd w:val="clear" w:color="auto" w:fill="D9D9D9" w:themeFill="background1" w:themeFillShade="D9"/>
          </w:tcPr>
          <w:p w14:paraId="1D8B9BA8" w14:textId="77777777" w:rsidR="00631F5B" w:rsidRPr="000A2E7F" w:rsidRDefault="00631F5B" w:rsidP="00631F5B">
            <w:pPr>
              <w:pStyle w:val="af0"/>
              <w:rPr>
                <w:ins w:id="23740" w:author="TAKATOSHI TAMAOKI" w:date="2017-03-24T11:38:00Z"/>
                <w:rFonts w:asciiTheme="majorHAnsi" w:hAnsiTheme="majorHAnsi" w:cstheme="majorHAnsi"/>
                <w:color w:val="C00000"/>
              </w:rPr>
            </w:pPr>
            <w:ins w:id="23741"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0FDF45B0" w14:textId="77777777" w:rsidR="00631F5B" w:rsidRPr="000A2E7F" w:rsidRDefault="00631F5B" w:rsidP="00631F5B">
            <w:pPr>
              <w:pStyle w:val="af0"/>
              <w:rPr>
                <w:ins w:id="23742"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0381399F" w14:textId="77777777" w:rsidR="00631F5B" w:rsidRPr="000A2E7F" w:rsidRDefault="00631F5B" w:rsidP="00631F5B">
            <w:pPr>
              <w:pStyle w:val="af0"/>
              <w:rPr>
                <w:ins w:id="23743" w:author="TAKATOSHI TAMAOKI" w:date="2017-03-24T11:38:00Z"/>
                <w:rFonts w:asciiTheme="majorHAnsi" w:hAnsiTheme="majorHAnsi" w:cstheme="majorHAnsi"/>
                <w:color w:val="C00000"/>
              </w:rPr>
            </w:pPr>
            <w:ins w:id="23744"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0F8C4395" w14:textId="77777777" w:rsidR="00631F5B" w:rsidRPr="000A2E7F" w:rsidRDefault="00631F5B" w:rsidP="00631F5B">
            <w:pPr>
              <w:pStyle w:val="af0"/>
              <w:rPr>
                <w:ins w:id="23745" w:author="TAKATOSHI TAMAOKI" w:date="2017-03-24T11:38:00Z"/>
                <w:rFonts w:asciiTheme="majorHAnsi" w:hAnsiTheme="majorHAnsi" w:cstheme="majorHAnsi"/>
                <w:color w:val="C00000"/>
              </w:rPr>
            </w:pPr>
            <w:ins w:id="23746"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13097529" w14:textId="77777777" w:rsidR="00631F5B" w:rsidRPr="000A2E7F" w:rsidRDefault="00631F5B" w:rsidP="00631F5B">
            <w:pPr>
              <w:pStyle w:val="af0"/>
              <w:rPr>
                <w:ins w:id="23747" w:author="TAKATOSHI TAMAOKI" w:date="2017-03-24T11:38:00Z"/>
                <w:rFonts w:asciiTheme="majorHAnsi" w:hAnsiTheme="majorHAnsi" w:cstheme="majorHAnsi"/>
                <w:color w:val="C00000"/>
              </w:rPr>
            </w:pPr>
            <w:ins w:id="23748"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CE06B0D" w14:textId="77777777" w:rsidR="00631F5B" w:rsidRPr="000A2E7F" w:rsidRDefault="00631F5B" w:rsidP="00631F5B">
            <w:pPr>
              <w:pStyle w:val="af0"/>
              <w:rPr>
                <w:ins w:id="23749" w:author="TAKATOSHI TAMAOKI" w:date="2017-03-24T11:38:00Z"/>
                <w:rFonts w:asciiTheme="majorHAnsi" w:hAnsiTheme="majorHAnsi" w:cstheme="majorHAnsi"/>
                <w:color w:val="C00000"/>
              </w:rPr>
            </w:pPr>
            <w:ins w:id="2375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877C4A9" w14:textId="77777777" w:rsidR="00631F5B" w:rsidRPr="000A2E7F" w:rsidRDefault="00631F5B" w:rsidP="00631F5B">
            <w:pPr>
              <w:pStyle w:val="af0"/>
              <w:rPr>
                <w:ins w:id="23751" w:author="TAKATOSHI TAMAOKI" w:date="2017-03-24T11:38:00Z"/>
                <w:rFonts w:asciiTheme="majorHAnsi" w:hAnsiTheme="majorHAnsi" w:cstheme="majorHAnsi"/>
                <w:color w:val="C00000"/>
              </w:rPr>
            </w:pPr>
            <w:ins w:id="2375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5C079D0" w14:textId="77777777" w:rsidR="00631F5B" w:rsidRPr="000A2E7F" w:rsidRDefault="00631F5B" w:rsidP="00631F5B">
            <w:pPr>
              <w:pStyle w:val="af0"/>
              <w:rPr>
                <w:ins w:id="23753" w:author="TAKATOSHI TAMAOKI" w:date="2017-03-24T11:38:00Z"/>
                <w:rFonts w:asciiTheme="majorHAnsi" w:hAnsiTheme="majorHAnsi" w:cstheme="majorHAnsi"/>
                <w:color w:val="C00000"/>
              </w:rPr>
            </w:pPr>
            <w:ins w:id="23754"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640DE21F" w14:textId="77777777" w:rsidR="00631F5B" w:rsidRPr="000A2E7F" w:rsidRDefault="00631F5B" w:rsidP="00631F5B">
            <w:pPr>
              <w:pStyle w:val="af0"/>
              <w:rPr>
                <w:ins w:id="23755" w:author="TAKATOSHI TAMAOKI" w:date="2017-03-24T11:38:00Z"/>
                <w:rFonts w:asciiTheme="majorHAnsi" w:hAnsiTheme="majorHAnsi" w:cstheme="majorHAnsi"/>
                <w:color w:val="C00000"/>
              </w:rPr>
            </w:pPr>
            <w:ins w:id="2375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03A8BCFF" w14:textId="77777777" w:rsidR="00631F5B" w:rsidRPr="000A2E7F" w:rsidRDefault="00631F5B" w:rsidP="00631F5B">
            <w:pPr>
              <w:pStyle w:val="af0"/>
              <w:rPr>
                <w:ins w:id="23757" w:author="TAKATOSHI TAMAOKI" w:date="2017-03-24T11:38:00Z"/>
                <w:rFonts w:asciiTheme="majorHAnsi" w:hAnsiTheme="majorHAnsi" w:cstheme="majorHAnsi"/>
                <w:color w:val="C00000"/>
              </w:rPr>
            </w:pPr>
            <w:ins w:id="23758" w:author="TAKATOSHI TAMAOKI" w:date="2017-03-24T11:38:00Z">
              <w:r w:rsidRPr="000A2E7F">
                <w:rPr>
                  <w:rFonts w:asciiTheme="majorHAnsi" w:hAnsiTheme="majorHAnsi" w:cstheme="majorHAnsi"/>
                  <w:snapToGrid/>
                  <w:color w:val="C00000"/>
                  <w:szCs w:val="16"/>
                </w:rPr>
                <w:t>—</w:t>
              </w:r>
            </w:ins>
          </w:p>
        </w:tc>
      </w:tr>
      <w:tr w:rsidR="00631F5B" w:rsidRPr="003D580F" w14:paraId="52320FF1" w14:textId="77777777" w:rsidTr="00631F5B">
        <w:trPr>
          <w:cantSplit/>
          <w:ins w:id="23759"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406315EA" w14:textId="77777777" w:rsidR="00631F5B" w:rsidRPr="000A2E7F" w:rsidRDefault="00631F5B" w:rsidP="00631F5B">
            <w:pPr>
              <w:pStyle w:val="af0"/>
              <w:rPr>
                <w:ins w:id="23760" w:author="TAKATOSHI TAMAOKI" w:date="2017-03-24T11:38:00Z"/>
                <w:rFonts w:asciiTheme="majorHAnsi" w:hAnsiTheme="majorHAnsi" w:cstheme="majorHAnsi"/>
                <w:color w:val="C00000"/>
              </w:rPr>
            </w:pPr>
            <w:ins w:id="23761" w:author="TAKATOSHI TAMAOKI" w:date="2017-03-24T11:38:00Z">
              <w:r w:rsidRPr="000A2E7F">
                <w:rPr>
                  <w:rFonts w:asciiTheme="majorHAnsi" w:hAnsiTheme="majorHAnsi" w:cstheme="majorHAnsi"/>
                  <w:color w:val="C00000"/>
                </w:rPr>
                <w:t>253</w:t>
              </w:r>
            </w:ins>
          </w:p>
        </w:tc>
        <w:tc>
          <w:tcPr>
            <w:tcW w:w="915" w:type="pct"/>
            <w:tcBorders>
              <w:top w:val="single" w:sz="4" w:space="0" w:color="auto"/>
              <w:bottom w:val="single" w:sz="4" w:space="0" w:color="auto"/>
            </w:tcBorders>
            <w:shd w:val="clear" w:color="auto" w:fill="D9D9D9" w:themeFill="background1" w:themeFillShade="D9"/>
          </w:tcPr>
          <w:p w14:paraId="344C9A3C" w14:textId="77777777" w:rsidR="00631F5B" w:rsidRPr="000A2E7F" w:rsidRDefault="00631F5B" w:rsidP="00631F5B">
            <w:pPr>
              <w:pStyle w:val="af0"/>
              <w:rPr>
                <w:ins w:id="23762" w:author="TAKATOSHI TAMAOKI" w:date="2017-03-24T11:38:00Z"/>
                <w:rFonts w:asciiTheme="majorHAnsi" w:hAnsiTheme="majorHAnsi" w:cstheme="majorHAnsi"/>
                <w:color w:val="C00000"/>
              </w:rPr>
            </w:pPr>
            <w:ins w:id="23763"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79C5BCAC" w14:textId="77777777" w:rsidR="00631F5B" w:rsidRPr="000A2E7F" w:rsidRDefault="00631F5B" w:rsidP="00631F5B">
            <w:pPr>
              <w:pStyle w:val="af0"/>
              <w:rPr>
                <w:ins w:id="23764"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1E3FA43" w14:textId="77777777" w:rsidR="00631F5B" w:rsidRPr="000A2E7F" w:rsidRDefault="00631F5B" w:rsidP="00631F5B">
            <w:pPr>
              <w:pStyle w:val="af0"/>
              <w:rPr>
                <w:ins w:id="23765" w:author="TAKATOSHI TAMAOKI" w:date="2017-03-24T11:38:00Z"/>
                <w:rFonts w:asciiTheme="majorHAnsi" w:hAnsiTheme="majorHAnsi" w:cstheme="majorHAnsi"/>
                <w:color w:val="C00000"/>
              </w:rPr>
            </w:pPr>
            <w:ins w:id="23766"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204A5D9" w14:textId="77777777" w:rsidR="00631F5B" w:rsidRPr="000A2E7F" w:rsidRDefault="00631F5B" w:rsidP="00631F5B">
            <w:pPr>
              <w:pStyle w:val="af0"/>
              <w:rPr>
                <w:ins w:id="23767" w:author="TAKATOSHI TAMAOKI" w:date="2017-03-24T11:38:00Z"/>
                <w:rFonts w:asciiTheme="majorHAnsi" w:hAnsiTheme="majorHAnsi" w:cstheme="majorHAnsi"/>
                <w:color w:val="C00000"/>
              </w:rPr>
            </w:pPr>
            <w:ins w:id="23768"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575B3093" w14:textId="77777777" w:rsidR="00631F5B" w:rsidRPr="000A2E7F" w:rsidRDefault="00631F5B" w:rsidP="00631F5B">
            <w:pPr>
              <w:pStyle w:val="af0"/>
              <w:rPr>
                <w:ins w:id="23769" w:author="TAKATOSHI TAMAOKI" w:date="2017-03-24T11:38:00Z"/>
                <w:rFonts w:asciiTheme="majorHAnsi" w:hAnsiTheme="majorHAnsi" w:cstheme="majorHAnsi"/>
                <w:color w:val="C00000"/>
              </w:rPr>
            </w:pPr>
            <w:ins w:id="23770"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06360D3" w14:textId="77777777" w:rsidR="00631F5B" w:rsidRPr="000A2E7F" w:rsidRDefault="00631F5B" w:rsidP="00631F5B">
            <w:pPr>
              <w:pStyle w:val="af0"/>
              <w:rPr>
                <w:ins w:id="23771" w:author="TAKATOSHI TAMAOKI" w:date="2017-03-24T11:38:00Z"/>
                <w:rFonts w:asciiTheme="majorHAnsi" w:hAnsiTheme="majorHAnsi" w:cstheme="majorHAnsi"/>
                <w:color w:val="C00000"/>
              </w:rPr>
            </w:pPr>
            <w:ins w:id="2377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F866E4B" w14:textId="77777777" w:rsidR="00631F5B" w:rsidRPr="000A2E7F" w:rsidRDefault="00631F5B" w:rsidP="00631F5B">
            <w:pPr>
              <w:pStyle w:val="af0"/>
              <w:rPr>
                <w:ins w:id="23773" w:author="TAKATOSHI TAMAOKI" w:date="2017-03-24T11:38:00Z"/>
                <w:rFonts w:asciiTheme="majorHAnsi" w:hAnsiTheme="majorHAnsi" w:cstheme="majorHAnsi"/>
                <w:color w:val="C00000"/>
              </w:rPr>
            </w:pPr>
            <w:ins w:id="2377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34225D0" w14:textId="77777777" w:rsidR="00631F5B" w:rsidRPr="000A2E7F" w:rsidRDefault="00631F5B" w:rsidP="00631F5B">
            <w:pPr>
              <w:pStyle w:val="af0"/>
              <w:rPr>
                <w:ins w:id="23775" w:author="TAKATOSHI TAMAOKI" w:date="2017-03-24T11:38:00Z"/>
                <w:rFonts w:asciiTheme="majorHAnsi" w:hAnsiTheme="majorHAnsi" w:cstheme="majorHAnsi"/>
                <w:color w:val="C00000"/>
              </w:rPr>
            </w:pPr>
            <w:ins w:id="23776"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5BB16BFC" w14:textId="77777777" w:rsidR="00631F5B" w:rsidRPr="000A2E7F" w:rsidRDefault="00631F5B" w:rsidP="00631F5B">
            <w:pPr>
              <w:pStyle w:val="af0"/>
              <w:rPr>
                <w:ins w:id="23777" w:author="TAKATOSHI TAMAOKI" w:date="2017-03-24T11:38:00Z"/>
                <w:rFonts w:asciiTheme="majorHAnsi" w:hAnsiTheme="majorHAnsi" w:cstheme="majorHAnsi"/>
                <w:color w:val="C00000"/>
              </w:rPr>
            </w:pPr>
            <w:ins w:id="2377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40889111" w14:textId="77777777" w:rsidR="00631F5B" w:rsidRPr="000A2E7F" w:rsidRDefault="00631F5B" w:rsidP="00631F5B">
            <w:pPr>
              <w:pStyle w:val="af0"/>
              <w:rPr>
                <w:ins w:id="23779" w:author="TAKATOSHI TAMAOKI" w:date="2017-03-24T11:38:00Z"/>
                <w:rFonts w:asciiTheme="majorHAnsi" w:hAnsiTheme="majorHAnsi" w:cstheme="majorHAnsi"/>
                <w:color w:val="C00000"/>
              </w:rPr>
            </w:pPr>
            <w:ins w:id="23780" w:author="TAKATOSHI TAMAOKI" w:date="2017-03-24T11:38:00Z">
              <w:r w:rsidRPr="000A2E7F">
                <w:rPr>
                  <w:rFonts w:asciiTheme="majorHAnsi" w:hAnsiTheme="majorHAnsi" w:cstheme="majorHAnsi"/>
                  <w:snapToGrid/>
                  <w:color w:val="C00000"/>
                  <w:szCs w:val="16"/>
                </w:rPr>
                <w:t>—</w:t>
              </w:r>
            </w:ins>
          </w:p>
        </w:tc>
      </w:tr>
      <w:tr w:rsidR="00631F5B" w:rsidRPr="003D580F" w14:paraId="06890ACF" w14:textId="77777777" w:rsidTr="00631F5B">
        <w:trPr>
          <w:cantSplit/>
          <w:ins w:id="23781"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659A776D" w14:textId="77777777" w:rsidR="00631F5B" w:rsidRPr="000A2E7F" w:rsidRDefault="00631F5B" w:rsidP="00631F5B">
            <w:pPr>
              <w:pStyle w:val="af0"/>
              <w:rPr>
                <w:ins w:id="23782" w:author="TAKATOSHI TAMAOKI" w:date="2017-03-24T11:38:00Z"/>
                <w:rFonts w:asciiTheme="majorHAnsi" w:hAnsiTheme="majorHAnsi" w:cstheme="majorHAnsi"/>
                <w:color w:val="C00000"/>
              </w:rPr>
            </w:pPr>
            <w:ins w:id="23783" w:author="TAKATOSHI TAMAOKI" w:date="2017-03-24T11:38:00Z">
              <w:r w:rsidRPr="000A2E7F">
                <w:rPr>
                  <w:rFonts w:asciiTheme="majorHAnsi" w:hAnsiTheme="majorHAnsi" w:cstheme="majorHAnsi"/>
                  <w:color w:val="C00000"/>
                </w:rPr>
                <w:t>254</w:t>
              </w:r>
            </w:ins>
          </w:p>
        </w:tc>
        <w:tc>
          <w:tcPr>
            <w:tcW w:w="915" w:type="pct"/>
            <w:tcBorders>
              <w:top w:val="single" w:sz="4" w:space="0" w:color="auto"/>
              <w:bottom w:val="single" w:sz="4" w:space="0" w:color="auto"/>
            </w:tcBorders>
            <w:shd w:val="clear" w:color="auto" w:fill="D9D9D9" w:themeFill="background1" w:themeFillShade="D9"/>
          </w:tcPr>
          <w:p w14:paraId="71E4797F" w14:textId="77777777" w:rsidR="00631F5B" w:rsidRPr="000A2E7F" w:rsidRDefault="00631F5B" w:rsidP="00631F5B">
            <w:pPr>
              <w:pStyle w:val="af0"/>
              <w:rPr>
                <w:ins w:id="23784" w:author="TAKATOSHI TAMAOKI" w:date="2017-03-24T11:38:00Z"/>
                <w:rFonts w:asciiTheme="majorHAnsi" w:hAnsiTheme="majorHAnsi" w:cstheme="majorHAnsi"/>
                <w:color w:val="C00000"/>
              </w:rPr>
            </w:pPr>
            <w:ins w:id="23785" w:author="TAKATOSHI TAMAOKI" w:date="2017-03-24T11:38:00Z">
              <w:r w:rsidRPr="000A2E7F">
                <w:rPr>
                  <w:rFonts w:asciiTheme="majorHAnsi" w:hAnsiTheme="majorHAnsi" w:cstheme="majorHAnsi"/>
                  <w:color w:val="C00000"/>
                </w:rPr>
                <w:t>Reserve</w:t>
              </w:r>
              <w:r w:rsidRPr="000A2E7F" w:rsidDel="00DE629F">
                <w:rPr>
                  <w:rFonts w:asciiTheme="majorHAnsi" w:hAnsiTheme="majorHAnsi" w:cstheme="majorHAnsi"/>
                  <w:color w:val="C00000"/>
                </w:rPr>
                <w:t xml:space="preserve"> </w:t>
              </w:r>
            </w:ins>
          </w:p>
        </w:tc>
        <w:tc>
          <w:tcPr>
            <w:tcW w:w="1248" w:type="pct"/>
            <w:tcBorders>
              <w:top w:val="single" w:sz="4" w:space="0" w:color="auto"/>
              <w:bottom w:val="single" w:sz="4" w:space="0" w:color="auto"/>
            </w:tcBorders>
            <w:shd w:val="clear" w:color="auto" w:fill="D9D9D9" w:themeFill="background1" w:themeFillShade="D9"/>
            <w:hideMark/>
          </w:tcPr>
          <w:p w14:paraId="6515E25D" w14:textId="77777777" w:rsidR="00631F5B" w:rsidRPr="000A2E7F" w:rsidRDefault="00631F5B" w:rsidP="00631F5B">
            <w:pPr>
              <w:pStyle w:val="af0"/>
              <w:rPr>
                <w:ins w:id="23786"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1399F2EA" w14:textId="77777777" w:rsidR="00631F5B" w:rsidRPr="000A2E7F" w:rsidRDefault="00631F5B" w:rsidP="00631F5B">
            <w:pPr>
              <w:pStyle w:val="af0"/>
              <w:rPr>
                <w:ins w:id="23787" w:author="TAKATOSHI TAMAOKI" w:date="2017-03-24T11:38:00Z"/>
                <w:rFonts w:asciiTheme="majorHAnsi" w:hAnsiTheme="majorHAnsi" w:cstheme="majorHAnsi"/>
                <w:color w:val="C00000"/>
              </w:rPr>
            </w:pPr>
            <w:ins w:id="2378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408A86B" w14:textId="77777777" w:rsidR="00631F5B" w:rsidRPr="000A2E7F" w:rsidRDefault="00631F5B" w:rsidP="00631F5B">
            <w:pPr>
              <w:pStyle w:val="af0"/>
              <w:rPr>
                <w:ins w:id="23789" w:author="TAKATOSHI TAMAOKI" w:date="2017-03-24T11:38:00Z"/>
                <w:rFonts w:asciiTheme="majorHAnsi" w:hAnsiTheme="majorHAnsi" w:cstheme="majorHAnsi"/>
                <w:color w:val="C00000"/>
              </w:rPr>
            </w:pPr>
            <w:ins w:id="2379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2B31C732" w14:textId="77777777" w:rsidR="00631F5B" w:rsidRPr="000A2E7F" w:rsidRDefault="00631F5B" w:rsidP="00631F5B">
            <w:pPr>
              <w:pStyle w:val="af0"/>
              <w:rPr>
                <w:ins w:id="23791" w:author="TAKATOSHI TAMAOKI" w:date="2017-03-24T11:38:00Z"/>
                <w:rFonts w:asciiTheme="majorHAnsi" w:hAnsiTheme="majorHAnsi" w:cstheme="majorHAnsi"/>
                <w:color w:val="C00000"/>
              </w:rPr>
            </w:pPr>
            <w:ins w:id="2379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2FB39717" w14:textId="77777777" w:rsidR="00631F5B" w:rsidRPr="000A2E7F" w:rsidRDefault="00631F5B" w:rsidP="00631F5B">
            <w:pPr>
              <w:pStyle w:val="af0"/>
              <w:rPr>
                <w:ins w:id="23793" w:author="TAKATOSHI TAMAOKI" w:date="2017-03-24T11:38:00Z"/>
                <w:rFonts w:asciiTheme="majorHAnsi" w:hAnsiTheme="majorHAnsi" w:cstheme="majorHAnsi"/>
                <w:color w:val="C00000"/>
              </w:rPr>
            </w:pPr>
            <w:ins w:id="2379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7B8239A" w14:textId="77777777" w:rsidR="00631F5B" w:rsidRPr="000A2E7F" w:rsidRDefault="00631F5B" w:rsidP="00631F5B">
            <w:pPr>
              <w:pStyle w:val="af0"/>
              <w:rPr>
                <w:ins w:id="23795" w:author="TAKATOSHI TAMAOKI" w:date="2017-03-24T11:38:00Z"/>
                <w:rFonts w:asciiTheme="majorHAnsi" w:hAnsiTheme="majorHAnsi" w:cstheme="majorHAnsi"/>
                <w:color w:val="C00000"/>
              </w:rPr>
            </w:pPr>
            <w:ins w:id="2379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E3A810C" w14:textId="77777777" w:rsidR="00631F5B" w:rsidRPr="000A2E7F" w:rsidRDefault="00631F5B" w:rsidP="00631F5B">
            <w:pPr>
              <w:pStyle w:val="af0"/>
              <w:rPr>
                <w:ins w:id="23797" w:author="TAKATOSHI TAMAOKI" w:date="2017-03-24T11:38:00Z"/>
                <w:rFonts w:asciiTheme="majorHAnsi" w:hAnsiTheme="majorHAnsi" w:cstheme="majorHAnsi"/>
                <w:color w:val="C00000"/>
              </w:rPr>
            </w:pPr>
            <w:ins w:id="2379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75756260" w14:textId="77777777" w:rsidR="00631F5B" w:rsidRPr="000A2E7F" w:rsidRDefault="00631F5B" w:rsidP="00631F5B">
            <w:pPr>
              <w:pStyle w:val="af0"/>
              <w:rPr>
                <w:ins w:id="23799" w:author="TAKATOSHI TAMAOKI" w:date="2017-03-24T11:38:00Z"/>
                <w:rFonts w:asciiTheme="majorHAnsi" w:hAnsiTheme="majorHAnsi" w:cstheme="majorHAnsi"/>
                <w:color w:val="C00000"/>
              </w:rPr>
            </w:pPr>
            <w:ins w:id="2380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334C05D8" w14:textId="77777777" w:rsidR="00631F5B" w:rsidRPr="000A2E7F" w:rsidRDefault="00631F5B" w:rsidP="00631F5B">
            <w:pPr>
              <w:pStyle w:val="af0"/>
              <w:rPr>
                <w:ins w:id="23801" w:author="TAKATOSHI TAMAOKI" w:date="2017-03-24T11:38:00Z"/>
                <w:rFonts w:asciiTheme="majorHAnsi" w:hAnsiTheme="majorHAnsi" w:cstheme="majorHAnsi"/>
                <w:color w:val="C00000"/>
              </w:rPr>
            </w:pPr>
            <w:ins w:id="23802" w:author="TAKATOSHI TAMAOKI" w:date="2017-03-24T11:38:00Z">
              <w:r w:rsidRPr="000A2E7F">
                <w:rPr>
                  <w:rFonts w:asciiTheme="majorHAnsi" w:hAnsiTheme="majorHAnsi" w:cstheme="majorHAnsi"/>
                  <w:snapToGrid/>
                  <w:color w:val="C00000"/>
                  <w:szCs w:val="16"/>
                </w:rPr>
                <w:t>—</w:t>
              </w:r>
            </w:ins>
          </w:p>
        </w:tc>
      </w:tr>
      <w:tr w:rsidR="00631F5B" w:rsidRPr="003D580F" w14:paraId="33271792" w14:textId="77777777" w:rsidTr="00631F5B">
        <w:trPr>
          <w:cantSplit/>
          <w:ins w:id="23803"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52706AC9" w14:textId="77777777" w:rsidR="00631F5B" w:rsidRPr="000A2E7F" w:rsidRDefault="00631F5B" w:rsidP="00631F5B">
            <w:pPr>
              <w:pStyle w:val="af0"/>
              <w:rPr>
                <w:ins w:id="23804" w:author="TAKATOSHI TAMAOKI" w:date="2017-03-24T11:38:00Z"/>
                <w:rFonts w:asciiTheme="majorHAnsi" w:hAnsiTheme="majorHAnsi" w:cstheme="majorHAnsi"/>
                <w:color w:val="C00000"/>
              </w:rPr>
            </w:pPr>
            <w:ins w:id="23805" w:author="TAKATOSHI TAMAOKI" w:date="2017-03-24T11:38:00Z">
              <w:r w:rsidRPr="000A2E7F">
                <w:rPr>
                  <w:rFonts w:asciiTheme="majorHAnsi" w:hAnsiTheme="majorHAnsi" w:cstheme="majorHAnsi"/>
                  <w:color w:val="C00000"/>
                </w:rPr>
                <w:lastRenderedPageBreak/>
                <w:t>255</w:t>
              </w:r>
            </w:ins>
          </w:p>
        </w:tc>
        <w:tc>
          <w:tcPr>
            <w:tcW w:w="915" w:type="pct"/>
            <w:tcBorders>
              <w:top w:val="single" w:sz="4" w:space="0" w:color="auto"/>
              <w:bottom w:val="single" w:sz="4" w:space="0" w:color="auto"/>
            </w:tcBorders>
            <w:shd w:val="clear" w:color="auto" w:fill="D9D9D9" w:themeFill="background1" w:themeFillShade="D9"/>
          </w:tcPr>
          <w:p w14:paraId="3DBD74B7" w14:textId="77777777" w:rsidR="00631F5B" w:rsidRPr="000A2E7F" w:rsidRDefault="00631F5B" w:rsidP="00631F5B">
            <w:pPr>
              <w:pStyle w:val="af0"/>
              <w:rPr>
                <w:ins w:id="23806" w:author="TAKATOSHI TAMAOKI" w:date="2017-03-24T11:38:00Z"/>
                <w:rFonts w:asciiTheme="majorHAnsi" w:hAnsiTheme="majorHAnsi" w:cstheme="majorHAnsi"/>
                <w:color w:val="C00000"/>
              </w:rPr>
            </w:pPr>
            <w:ins w:id="23807"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28336633" w14:textId="77777777" w:rsidR="00631F5B" w:rsidRPr="000A2E7F" w:rsidRDefault="00631F5B" w:rsidP="00631F5B">
            <w:pPr>
              <w:pStyle w:val="af0"/>
              <w:rPr>
                <w:ins w:id="23808"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56E48493" w14:textId="77777777" w:rsidR="00631F5B" w:rsidRPr="000A2E7F" w:rsidRDefault="00631F5B" w:rsidP="00631F5B">
            <w:pPr>
              <w:pStyle w:val="af0"/>
              <w:rPr>
                <w:ins w:id="23809" w:author="TAKATOSHI TAMAOKI" w:date="2017-03-24T11:38:00Z"/>
                <w:rFonts w:asciiTheme="majorHAnsi" w:hAnsiTheme="majorHAnsi" w:cstheme="majorHAnsi"/>
                <w:color w:val="C00000"/>
              </w:rPr>
            </w:pPr>
            <w:ins w:id="2381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7BED146" w14:textId="77777777" w:rsidR="00631F5B" w:rsidRPr="000A2E7F" w:rsidRDefault="00631F5B" w:rsidP="00631F5B">
            <w:pPr>
              <w:pStyle w:val="af0"/>
              <w:rPr>
                <w:ins w:id="23811" w:author="TAKATOSHI TAMAOKI" w:date="2017-03-24T11:38:00Z"/>
                <w:rFonts w:asciiTheme="majorHAnsi" w:hAnsiTheme="majorHAnsi" w:cstheme="majorHAnsi"/>
                <w:color w:val="C00000"/>
              </w:rPr>
            </w:pPr>
            <w:ins w:id="2381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0E6F240E" w14:textId="77777777" w:rsidR="00631F5B" w:rsidRPr="000A2E7F" w:rsidRDefault="00631F5B" w:rsidP="00631F5B">
            <w:pPr>
              <w:pStyle w:val="af0"/>
              <w:rPr>
                <w:ins w:id="23813" w:author="TAKATOSHI TAMAOKI" w:date="2017-03-24T11:38:00Z"/>
                <w:rFonts w:asciiTheme="majorHAnsi" w:hAnsiTheme="majorHAnsi" w:cstheme="majorHAnsi"/>
                <w:color w:val="C00000"/>
              </w:rPr>
            </w:pPr>
            <w:ins w:id="2381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58C6D459" w14:textId="77777777" w:rsidR="00631F5B" w:rsidRPr="000A2E7F" w:rsidRDefault="00631F5B" w:rsidP="00631F5B">
            <w:pPr>
              <w:pStyle w:val="af0"/>
              <w:rPr>
                <w:ins w:id="23815" w:author="TAKATOSHI TAMAOKI" w:date="2017-03-24T11:38:00Z"/>
                <w:rFonts w:asciiTheme="majorHAnsi" w:hAnsiTheme="majorHAnsi" w:cstheme="majorHAnsi"/>
                <w:color w:val="C00000"/>
              </w:rPr>
            </w:pPr>
            <w:ins w:id="2381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ECD3B10" w14:textId="77777777" w:rsidR="00631F5B" w:rsidRPr="000A2E7F" w:rsidRDefault="00631F5B" w:rsidP="00631F5B">
            <w:pPr>
              <w:pStyle w:val="af0"/>
              <w:rPr>
                <w:ins w:id="23817" w:author="TAKATOSHI TAMAOKI" w:date="2017-03-24T11:38:00Z"/>
                <w:rFonts w:asciiTheme="majorHAnsi" w:hAnsiTheme="majorHAnsi" w:cstheme="majorHAnsi"/>
                <w:color w:val="C00000"/>
              </w:rPr>
            </w:pPr>
            <w:ins w:id="2381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25FC1C3" w14:textId="77777777" w:rsidR="00631F5B" w:rsidRPr="000A2E7F" w:rsidRDefault="00631F5B" w:rsidP="00631F5B">
            <w:pPr>
              <w:pStyle w:val="af0"/>
              <w:rPr>
                <w:ins w:id="23819" w:author="TAKATOSHI TAMAOKI" w:date="2017-03-24T11:38:00Z"/>
                <w:rFonts w:asciiTheme="majorHAnsi" w:hAnsiTheme="majorHAnsi" w:cstheme="majorHAnsi"/>
                <w:color w:val="C00000"/>
              </w:rPr>
            </w:pPr>
            <w:ins w:id="2382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2E990D5D" w14:textId="77777777" w:rsidR="00631F5B" w:rsidRPr="000A2E7F" w:rsidRDefault="00631F5B" w:rsidP="00631F5B">
            <w:pPr>
              <w:pStyle w:val="af0"/>
              <w:rPr>
                <w:ins w:id="23821" w:author="TAKATOSHI TAMAOKI" w:date="2017-03-24T11:38:00Z"/>
                <w:rFonts w:asciiTheme="majorHAnsi" w:hAnsiTheme="majorHAnsi" w:cstheme="majorHAnsi"/>
                <w:color w:val="C00000"/>
              </w:rPr>
            </w:pPr>
            <w:ins w:id="2382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40A2731E" w14:textId="77777777" w:rsidR="00631F5B" w:rsidRPr="000A2E7F" w:rsidRDefault="00631F5B" w:rsidP="00631F5B">
            <w:pPr>
              <w:pStyle w:val="af0"/>
              <w:rPr>
                <w:ins w:id="23823" w:author="TAKATOSHI TAMAOKI" w:date="2017-03-24T11:38:00Z"/>
                <w:rFonts w:asciiTheme="majorHAnsi" w:hAnsiTheme="majorHAnsi" w:cstheme="majorHAnsi"/>
                <w:color w:val="C00000"/>
              </w:rPr>
            </w:pPr>
            <w:ins w:id="23824" w:author="TAKATOSHI TAMAOKI" w:date="2017-03-24T11:38:00Z">
              <w:r w:rsidRPr="000A2E7F">
                <w:rPr>
                  <w:rFonts w:asciiTheme="majorHAnsi" w:hAnsiTheme="majorHAnsi" w:cstheme="majorHAnsi"/>
                  <w:snapToGrid/>
                  <w:color w:val="C00000"/>
                  <w:szCs w:val="16"/>
                </w:rPr>
                <w:t>—</w:t>
              </w:r>
            </w:ins>
          </w:p>
        </w:tc>
      </w:tr>
      <w:tr w:rsidR="00631F5B" w:rsidRPr="003D580F" w14:paraId="1BC037F8" w14:textId="77777777" w:rsidTr="00631F5B">
        <w:trPr>
          <w:cantSplit/>
          <w:ins w:id="23825"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7DC0156D" w14:textId="77777777" w:rsidR="00631F5B" w:rsidRPr="000A2E7F" w:rsidRDefault="00631F5B" w:rsidP="00631F5B">
            <w:pPr>
              <w:pStyle w:val="af0"/>
              <w:rPr>
                <w:ins w:id="23826" w:author="TAKATOSHI TAMAOKI" w:date="2017-03-24T11:38:00Z"/>
                <w:rFonts w:asciiTheme="majorHAnsi" w:hAnsiTheme="majorHAnsi" w:cstheme="majorHAnsi"/>
                <w:color w:val="C00000"/>
              </w:rPr>
            </w:pPr>
            <w:ins w:id="23827" w:author="TAKATOSHI TAMAOKI" w:date="2017-03-24T11:38:00Z">
              <w:r w:rsidRPr="000A2E7F">
                <w:rPr>
                  <w:rFonts w:asciiTheme="majorHAnsi" w:hAnsiTheme="majorHAnsi" w:cstheme="majorHAnsi"/>
                  <w:color w:val="C00000"/>
                </w:rPr>
                <w:t>256</w:t>
              </w:r>
            </w:ins>
          </w:p>
        </w:tc>
        <w:tc>
          <w:tcPr>
            <w:tcW w:w="915" w:type="pct"/>
            <w:tcBorders>
              <w:top w:val="single" w:sz="4" w:space="0" w:color="auto"/>
              <w:bottom w:val="single" w:sz="4" w:space="0" w:color="auto"/>
            </w:tcBorders>
            <w:shd w:val="clear" w:color="auto" w:fill="D9D9D9" w:themeFill="background1" w:themeFillShade="D9"/>
          </w:tcPr>
          <w:p w14:paraId="4D02EB30" w14:textId="77777777" w:rsidR="00631F5B" w:rsidRPr="000A2E7F" w:rsidRDefault="00631F5B" w:rsidP="00631F5B">
            <w:pPr>
              <w:pStyle w:val="af0"/>
              <w:rPr>
                <w:ins w:id="23828" w:author="TAKATOSHI TAMAOKI" w:date="2017-03-24T11:38:00Z"/>
                <w:rFonts w:asciiTheme="majorHAnsi" w:hAnsiTheme="majorHAnsi" w:cstheme="majorHAnsi"/>
                <w:color w:val="C00000"/>
              </w:rPr>
            </w:pPr>
            <w:ins w:id="23829"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04055C32" w14:textId="77777777" w:rsidR="00631F5B" w:rsidRPr="000A2E7F" w:rsidRDefault="00631F5B" w:rsidP="00631F5B">
            <w:pPr>
              <w:pStyle w:val="af0"/>
              <w:rPr>
                <w:ins w:id="23830"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5CAE8FC7" w14:textId="77777777" w:rsidR="00631F5B" w:rsidRPr="000A2E7F" w:rsidRDefault="00631F5B" w:rsidP="00631F5B">
            <w:pPr>
              <w:pStyle w:val="af0"/>
              <w:rPr>
                <w:ins w:id="23831" w:author="TAKATOSHI TAMAOKI" w:date="2017-03-24T11:38:00Z"/>
                <w:rFonts w:asciiTheme="majorHAnsi" w:hAnsiTheme="majorHAnsi" w:cstheme="majorHAnsi"/>
                <w:color w:val="C00000"/>
              </w:rPr>
            </w:pPr>
            <w:ins w:id="2383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2FCEA62D" w14:textId="77777777" w:rsidR="00631F5B" w:rsidRPr="000A2E7F" w:rsidRDefault="00631F5B" w:rsidP="00631F5B">
            <w:pPr>
              <w:pStyle w:val="af0"/>
              <w:rPr>
                <w:ins w:id="23833" w:author="TAKATOSHI TAMAOKI" w:date="2017-03-24T11:38:00Z"/>
                <w:rFonts w:asciiTheme="majorHAnsi" w:hAnsiTheme="majorHAnsi" w:cstheme="majorHAnsi"/>
                <w:color w:val="C00000"/>
              </w:rPr>
            </w:pPr>
            <w:ins w:id="2383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25C9E0DE" w14:textId="77777777" w:rsidR="00631F5B" w:rsidRPr="000A2E7F" w:rsidRDefault="00631F5B" w:rsidP="00631F5B">
            <w:pPr>
              <w:pStyle w:val="af0"/>
              <w:rPr>
                <w:ins w:id="23835" w:author="TAKATOSHI TAMAOKI" w:date="2017-03-24T11:38:00Z"/>
                <w:rFonts w:asciiTheme="majorHAnsi" w:hAnsiTheme="majorHAnsi" w:cstheme="majorHAnsi"/>
                <w:color w:val="C00000"/>
              </w:rPr>
            </w:pPr>
            <w:ins w:id="2383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4CC47A4B" w14:textId="77777777" w:rsidR="00631F5B" w:rsidRPr="000A2E7F" w:rsidRDefault="00631F5B" w:rsidP="00631F5B">
            <w:pPr>
              <w:pStyle w:val="af0"/>
              <w:rPr>
                <w:ins w:id="23837" w:author="TAKATOSHI TAMAOKI" w:date="2017-03-24T11:38:00Z"/>
                <w:rFonts w:asciiTheme="majorHAnsi" w:hAnsiTheme="majorHAnsi" w:cstheme="majorHAnsi"/>
                <w:color w:val="C00000"/>
              </w:rPr>
            </w:pPr>
            <w:ins w:id="2383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8945A53" w14:textId="77777777" w:rsidR="00631F5B" w:rsidRPr="000A2E7F" w:rsidRDefault="00631F5B" w:rsidP="00631F5B">
            <w:pPr>
              <w:pStyle w:val="af0"/>
              <w:rPr>
                <w:ins w:id="23839" w:author="TAKATOSHI TAMAOKI" w:date="2017-03-24T11:38:00Z"/>
                <w:rFonts w:asciiTheme="majorHAnsi" w:hAnsiTheme="majorHAnsi" w:cstheme="majorHAnsi"/>
                <w:color w:val="C00000"/>
              </w:rPr>
            </w:pPr>
            <w:ins w:id="2384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E59FC24" w14:textId="77777777" w:rsidR="00631F5B" w:rsidRPr="000A2E7F" w:rsidRDefault="00631F5B" w:rsidP="00631F5B">
            <w:pPr>
              <w:pStyle w:val="af0"/>
              <w:rPr>
                <w:ins w:id="23841" w:author="TAKATOSHI TAMAOKI" w:date="2017-03-24T11:38:00Z"/>
                <w:rFonts w:asciiTheme="majorHAnsi" w:hAnsiTheme="majorHAnsi" w:cstheme="majorHAnsi"/>
                <w:color w:val="C00000"/>
              </w:rPr>
            </w:pPr>
            <w:ins w:id="2384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3D2AD0B0" w14:textId="77777777" w:rsidR="00631F5B" w:rsidRPr="000A2E7F" w:rsidRDefault="00631F5B" w:rsidP="00631F5B">
            <w:pPr>
              <w:pStyle w:val="af0"/>
              <w:rPr>
                <w:ins w:id="23843" w:author="TAKATOSHI TAMAOKI" w:date="2017-03-24T11:38:00Z"/>
                <w:rFonts w:asciiTheme="majorHAnsi" w:hAnsiTheme="majorHAnsi" w:cstheme="majorHAnsi"/>
                <w:color w:val="C00000"/>
              </w:rPr>
            </w:pPr>
            <w:ins w:id="2384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2E94C116" w14:textId="77777777" w:rsidR="00631F5B" w:rsidRPr="000A2E7F" w:rsidRDefault="00631F5B" w:rsidP="00631F5B">
            <w:pPr>
              <w:pStyle w:val="af0"/>
              <w:rPr>
                <w:ins w:id="23845" w:author="TAKATOSHI TAMAOKI" w:date="2017-03-24T11:38:00Z"/>
                <w:rFonts w:asciiTheme="majorHAnsi" w:hAnsiTheme="majorHAnsi" w:cstheme="majorHAnsi"/>
                <w:color w:val="C00000"/>
              </w:rPr>
            </w:pPr>
            <w:ins w:id="23846" w:author="TAKATOSHI TAMAOKI" w:date="2017-03-24T11:38:00Z">
              <w:r w:rsidRPr="000A2E7F">
                <w:rPr>
                  <w:rFonts w:asciiTheme="majorHAnsi" w:hAnsiTheme="majorHAnsi" w:cstheme="majorHAnsi"/>
                  <w:snapToGrid/>
                  <w:color w:val="C00000"/>
                  <w:szCs w:val="16"/>
                </w:rPr>
                <w:t>—</w:t>
              </w:r>
            </w:ins>
          </w:p>
        </w:tc>
      </w:tr>
      <w:tr w:rsidR="00631F5B" w:rsidRPr="003D580F" w14:paraId="6521C5A5" w14:textId="77777777" w:rsidTr="00631F5B">
        <w:trPr>
          <w:cantSplit/>
          <w:ins w:id="23847"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382FE9CE" w14:textId="77777777" w:rsidR="00631F5B" w:rsidRPr="000A2E7F" w:rsidRDefault="00631F5B" w:rsidP="00631F5B">
            <w:pPr>
              <w:pStyle w:val="af0"/>
              <w:rPr>
                <w:ins w:id="23848" w:author="TAKATOSHI TAMAOKI" w:date="2017-03-24T11:38:00Z"/>
                <w:rFonts w:asciiTheme="majorHAnsi" w:hAnsiTheme="majorHAnsi" w:cstheme="majorHAnsi"/>
                <w:color w:val="C00000"/>
              </w:rPr>
            </w:pPr>
            <w:ins w:id="23849" w:author="TAKATOSHI TAMAOKI" w:date="2017-03-24T11:38:00Z">
              <w:r w:rsidRPr="000A2E7F">
                <w:rPr>
                  <w:rFonts w:asciiTheme="majorHAnsi" w:hAnsiTheme="majorHAnsi" w:cstheme="majorHAnsi"/>
                  <w:color w:val="C00000"/>
                </w:rPr>
                <w:t>257</w:t>
              </w:r>
            </w:ins>
          </w:p>
        </w:tc>
        <w:tc>
          <w:tcPr>
            <w:tcW w:w="915" w:type="pct"/>
            <w:tcBorders>
              <w:top w:val="single" w:sz="4" w:space="0" w:color="auto"/>
              <w:bottom w:val="single" w:sz="4" w:space="0" w:color="auto"/>
            </w:tcBorders>
            <w:shd w:val="clear" w:color="auto" w:fill="D9D9D9" w:themeFill="background1" w:themeFillShade="D9"/>
          </w:tcPr>
          <w:p w14:paraId="21294CF8" w14:textId="77777777" w:rsidR="00631F5B" w:rsidRPr="000A2E7F" w:rsidRDefault="00631F5B" w:rsidP="00631F5B">
            <w:pPr>
              <w:pStyle w:val="af0"/>
              <w:rPr>
                <w:ins w:id="23850" w:author="TAKATOSHI TAMAOKI" w:date="2017-03-24T11:38:00Z"/>
                <w:rFonts w:asciiTheme="majorHAnsi" w:hAnsiTheme="majorHAnsi" w:cstheme="majorHAnsi"/>
                <w:color w:val="C00000"/>
              </w:rPr>
            </w:pPr>
            <w:ins w:id="23851" w:author="TAKATOSHI TAMAOKI" w:date="2017-03-24T11:38:00Z">
              <w:r w:rsidRPr="000A2E7F">
                <w:rPr>
                  <w:rFonts w:asciiTheme="majorHAnsi" w:hAnsiTheme="majorHAnsi" w:cstheme="majorHAnsi"/>
                  <w:color w:val="C00000"/>
                </w:rPr>
                <w:t>Reserve</w:t>
              </w:r>
              <w:r w:rsidRPr="000A2E7F" w:rsidDel="00DE629F">
                <w:rPr>
                  <w:rFonts w:asciiTheme="majorHAnsi" w:hAnsiTheme="majorHAnsi" w:cstheme="majorHAnsi"/>
                  <w:color w:val="C00000"/>
                </w:rPr>
                <w:t xml:space="preserve"> </w:t>
              </w:r>
            </w:ins>
          </w:p>
        </w:tc>
        <w:tc>
          <w:tcPr>
            <w:tcW w:w="1248" w:type="pct"/>
            <w:tcBorders>
              <w:top w:val="single" w:sz="4" w:space="0" w:color="auto"/>
              <w:bottom w:val="single" w:sz="4" w:space="0" w:color="auto"/>
            </w:tcBorders>
            <w:shd w:val="clear" w:color="auto" w:fill="D9D9D9" w:themeFill="background1" w:themeFillShade="D9"/>
            <w:hideMark/>
          </w:tcPr>
          <w:p w14:paraId="487A845C" w14:textId="77777777" w:rsidR="00631F5B" w:rsidRPr="000A2E7F" w:rsidRDefault="00631F5B" w:rsidP="00631F5B">
            <w:pPr>
              <w:pStyle w:val="af0"/>
              <w:rPr>
                <w:ins w:id="23852"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1F349517" w14:textId="77777777" w:rsidR="00631F5B" w:rsidRPr="000A2E7F" w:rsidRDefault="00631F5B" w:rsidP="00631F5B">
            <w:pPr>
              <w:pStyle w:val="af0"/>
              <w:rPr>
                <w:ins w:id="23853" w:author="TAKATOSHI TAMAOKI" w:date="2017-03-24T11:38:00Z"/>
                <w:rFonts w:asciiTheme="majorHAnsi" w:hAnsiTheme="majorHAnsi" w:cstheme="majorHAnsi"/>
                <w:color w:val="C00000"/>
              </w:rPr>
            </w:pPr>
            <w:ins w:id="23854"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F485AC3" w14:textId="77777777" w:rsidR="00631F5B" w:rsidRPr="000A2E7F" w:rsidRDefault="00631F5B" w:rsidP="00631F5B">
            <w:pPr>
              <w:pStyle w:val="af0"/>
              <w:rPr>
                <w:ins w:id="23855" w:author="TAKATOSHI TAMAOKI" w:date="2017-03-24T11:38:00Z"/>
                <w:rFonts w:asciiTheme="majorHAnsi" w:hAnsiTheme="majorHAnsi" w:cstheme="majorHAnsi"/>
                <w:color w:val="C00000"/>
              </w:rPr>
            </w:pPr>
            <w:ins w:id="23856"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55CEC8A6" w14:textId="77777777" w:rsidR="00631F5B" w:rsidRPr="000A2E7F" w:rsidRDefault="00631F5B" w:rsidP="00631F5B">
            <w:pPr>
              <w:pStyle w:val="af0"/>
              <w:rPr>
                <w:ins w:id="23857" w:author="TAKATOSHI TAMAOKI" w:date="2017-03-24T11:38:00Z"/>
                <w:rFonts w:asciiTheme="majorHAnsi" w:hAnsiTheme="majorHAnsi" w:cstheme="majorHAnsi"/>
                <w:color w:val="C00000"/>
              </w:rPr>
            </w:pPr>
            <w:ins w:id="23858"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78F47206" w14:textId="77777777" w:rsidR="00631F5B" w:rsidRPr="000A2E7F" w:rsidRDefault="00631F5B" w:rsidP="00631F5B">
            <w:pPr>
              <w:pStyle w:val="af0"/>
              <w:rPr>
                <w:ins w:id="23859" w:author="TAKATOSHI TAMAOKI" w:date="2017-03-24T11:38:00Z"/>
                <w:rFonts w:asciiTheme="majorHAnsi" w:hAnsiTheme="majorHAnsi" w:cstheme="majorHAnsi"/>
                <w:color w:val="C00000"/>
              </w:rPr>
            </w:pPr>
            <w:ins w:id="2386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4C75BB2" w14:textId="77777777" w:rsidR="00631F5B" w:rsidRPr="000A2E7F" w:rsidRDefault="00631F5B" w:rsidP="00631F5B">
            <w:pPr>
              <w:pStyle w:val="af0"/>
              <w:rPr>
                <w:ins w:id="23861" w:author="TAKATOSHI TAMAOKI" w:date="2017-03-24T11:38:00Z"/>
                <w:rFonts w:asciiTheme="majorHAnsi" w:hAnsiTheme="majorHAnsi" w:cstheme="majorHAnsi"/>
                <w:color w:val="C00000"/>
              </w:rPr>
            </w:pPr>
            <w:ins w:id="2386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F159DE4" w14:textId="77777777" w:rsidR="00631F5B" w:rsidRPr="000A2E7F" w:rsidRDefault="00631F5B" w:rsidP="00631F5B">
            <w:pPr>
              <w:pStyle w:val="af0"/>
              <w:rPr>
                <w:ins w:id="23863" w:author="TAKATOSHI TAMAOKI" w:date="2017-03-24T11:38:00Z"/>
                <w:rFonts w:asciiTheme="majorHAnsi" w:hAnsiTheme="majorHAnsi" w:cstheme="majorHAnsi"/>
                <w:color w:val="C00000"/>
              </w:rPr>
            </w:pPr>
            <w:ins w:id="23864"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7B57390C" w14:textId="77777777" w:rsidR="00631F5B" w:rsidRPr="000A2E7F" w:rsidRDefault="00631F5B" w:rsidP="00631F5B">
            <w:pPr>
              <w:pStyle w:val="af0"/>
              <w:rPr>
                <w:ins w:id="23865" w:author="TAKATOSHI TAMAOKI" w:date="2017-03-24T11:38:00Z"/>
                <w:rFonts w:asciiTheme="majorHAnsi" w:hAnsiTheme="majorHAnsi" w:cstheme="majorHAnsi"/>
                <w:color w:val="C00000"/>
              </w:rPr>
            </w:pPr>
            <w:ins w:id="2386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5C348010" w14:textId="77777777" w:rsidR="00631F5B" w:rsidRPr="000A2E7F" w:rsidRDefault="00631F5B" w:rsidP="00631F5B">
            <w:pPr>
              <w:pStyle w:val="af0"/>
              <w:rPr>
                <w:ins w:id="23867" w:author="TAKATOSHI TAMAOKI" w:date="2017-03-24T11:38:00Z"/>
                <w:rFonts w:asciiTheme="majorHAnsi" w:hAnsiTheme="majorHAnsi" w:cstheme="majorHAnsi"/>
                <w:color w:val="C00000"/>
              </w:rPr>
            </w:pPr>
            <w:ins w:id="23868" w:author="TAKATOSHI TAMAOKI" w:date="2017-03-24T11:38:00Z">
              <w:r w:rsidRPr="000A2E7F">
                <w:rPr>
                  <w:rFonts w:asciiTheme="majorHAnsi" w:hAnsiTheme="majorHAnsi" w:cstheme="majorHAnsi"/>
                  <w:snapToGrid/>
                  <w:color w:val="C00000"/>
                  <w:szCs w:val="16"/>
                </w:rPr>
                <w:t>—</w:t>
              </w:r>
            </w:ins>
          </w:p>
        </w:tc>
      </w:tr>
      <w:tr w:rsidR="00631F5B" w:rsidRPr="003D580F" w14:paraId="1C1A9F16" w14:textId="77777777" w:rsidTr="00631F5B">
        <w:trPr>
          <w:cantSplit/>
          <w:ins w:id="23869"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5BA830FE" w14:textId="77777777" w:rsidR="00631F5B" w:rsidRPr="000A2E7F" w:rsidRDefault="00631F5B" w:rsidP="00631F5B">
            <w:pPr>
              <w:pStyle w:val="af0"/>
              <w:rPr>
                <w:ins w:id="23870" w:author="TAKATOSHI TAMAOKI" w:date="2017-03-24T11:38:00Z"/>
                <w:rFonts w:asciiTheme="majorHAnsi" w:hAnsiTheme="majorHAnsi" w:cstheme="majorHAnsi"/>
                <w:color w:val="C00000"/>
              </w:rPr>
            </w:pPr>
            <w:ins w:id="23871" w:author="TAKATOSHI TAMAOKI" w:date="2017-03-24T11:38:00Z">
              <w:r w:rsidRPr="000A2E7F">
                <w:rPr>
                  <w:rFonts w:asciiTheme="majorHAnsi" w:hAnsiTheme="majorHAnsi" w:cstheme="majorHAnsi"/>
                  <w:color w:val="C00000"/>
                </w:rPr>
                <w:t>258</w:t>
              </w:r>
            </w:ins>
          </w:p>
        </w:tc>
        <w:tc>
          <w:tcPr>
            <w:tcW w:w="915" w:type="pct"/>
            <w:tcBorders>
              <w:top w:val="single" w:sz="4" w:space="0" w:color="auto"/>
              <w:bottom w:val="single" w:sz="4" w:space="0" w:color="auto"/>
            </w:tcBorders>
            <w:shd w:val="clear" w:color="auto" w:fill="D9D9D9" w:themeFill="background1" w:themeFillShade="D9"/>
          </w:tcPr>
          <w:p w14:paraId="5E6C693F" w14:textId="77777777" w:rsidR="00631F5B" w:rsidRPr="000A2E7F" w:rsidRDefault="00631F5B" w:rsidP="00631F5B">
            <w:pPr>
              <w:pStyle w:val="af0"/>
              <w:rPr>
                <w:ins w:id="23872" w:author="TAKATOSHI TAMAOKI" w:date="2017-03-24T11:38:00Z"/>
                <w:rFonts w:asciiTheme="majorHAnsi" w:hAnsiTheme="majorHAnsi" w:cstheme="majorHAnsi"/>
                <w:color w:val="C00000"/>
              </w:rPr>
            </w:pPr>
            <w:ins w:id="23873"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000E8216" w14:textId="77777777" w:rsidR="00631F5B" w:rsidRPr="000A2E7F" w:rsidRDefault="00631F5B" w:rsidP="00631F5B">
            <w:pPr>
              <w:pStyle w:val="af0"/>
              <w:rPr>
                <w:ins w:id="23874"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47A1448F" w14:textId="77777777" w:rsidR="00631F5B" w:rsidRPr="000A2E7F" w:rsidRDefault="00631F5B" w:rsidP="00631F5B">
            <w:pPr>
              <w:pStyle w:val="af0"/>
              <w:rPr>
                <w:ins w:id="23875" w:author="TAKATOSHI TAMAOKI" w:date="2017-03-24T11:38:00Z"/>
                <w:rFonts w:asciiTheme="majorHAnsi" w:hAnsiTheme="majorHAnsi" w:cstheme="majorHAnsi"/>
                <w:color w:val="C00000"/>
              </w:rPr>
            </w:pPr>
            <w:ins w:id="23876"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10CFEF21" w14:textId="77777777" w:rsidR="00631F5B" w:rsidRPr="000A2E7F" w:rsidRDefault="00631F5B" w:rsidP="00631F5B">
            <w:pPr>
              <w:pStyle w:val="af0"/>
              <w:rPr>
                <w:ins w:id="23877" w:author="TAKATOSHI TAMAOKI" w:date="2017-03-24T11:38:00Z"/>
                <w:rFonts w:asciiTheme="majorHAnsi" w:hAnsiTheme="majorHAnsi" w:cstheme="majorHAnsi"/>
                <w:color w:val="C00000"/>
              </w:rPr>
            </w:pPr>
            <w:ins w:id="23878"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1415898D" w14:textId="77777777" w:rsidR="00631F5B" w:rsidRPr="000A2E7F" w:rsidRDefault="00631F5B" w:rsidP="00631F5B">
            <w:pPr>
              <w:pStyle w:val="af0"/>
              <w:rPr>
                <w:ins w:id="23879" w:author="TAKATOSHI TAMAOKI" w:date="2017-03-24T11:38:00Z"/>
                <w:rFonts w:asciiTheme="majorHAnsi" w:hAnsiTheme="majorHAnsi" w:cstheme="majorHAnsi"/>
                <w:color w:val="C00000"/>
              </w:rPr>
            </w:pPr>
            <w:ins w:id="23880"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194AA16B" w14:textId="77777777" w:rsidR="00631F5B" w:rsidRPr="000A2E7F" w:rsidRDefault="00631F5B" w:rsidP="00631F5B">
            <w:pPr>
              <w:pStyle w:val="af0"/>
              <w:rPr>
                <w:ins w:id="23881" w:author="TAKATOSHI TAMAOKI" w:date="2017-03-24T11:38:00Z"/>
                <w:rFonts w:asciiTheme="majorHAnsi" w:hAnsiTheme="majorHAnsi" w:cstheme="majorHAnsi"/>
                <w:color w:val="C00000"/>
              </w:rPr>
            </w:pPr>
            <w:ins w:id="2388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F1F4C61" w14:textId="77777777" w:rsidR="00631F5B" w:rsidRPr="000A2E7F" w:rsidRDefault="00631F5B" w:rsidP="00631F5B">
            <w:pPr>
              <w:pStyle w:val="af0"/>
              <w:rPr>
                <w:ins w:id="23883" w:author="TAKATOSHI TAMAOKI" w:date="2017-03-24T11:38:00Z"/>
                <w:rFonts w:asciiTheme="majorHAnsi" w:hAnsiTheme="majorHAnsi" w:cstheme="majorHAnsi"/>
                <w:color w:val="C00000"/>
              </w:rPr>
            </w:pPr>
            <w:ins w:id="2388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EC1FC28" w14:textId="77777777" w:rsidR="00631F5B" w:rsidRPr="000A2E7F" w:rsidRDefault="00631F5B" w:rsidP="00631F5B">
            <w:pPr>
              <w:pStyle w:val="af0"/>
              <w:rPr>
                <w:ins w:id="23885" w:author="TAKATOSHI TAMAOKI" w:date="2017-03-24T11:38:00Z"/>
                <w:rFonts w:asciiTheme="majorHAnsi" w:hAnsiTheme="majorHAnsi" w:cstheme="majorHAnsi"/>
                <w:color w:val="C00000"/>
              </w:rPr>
            </w:pPr>
            <w:ins w:id="23886"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02F358FC" w14:textId="77777777" w:rsidR="00631F5B" w:rsidRPr="000A2E7F" w:rsidRDefault="00631F5B" w:rsidP="00631F5B">
            <w:pPr>
              <w:pStyle w:val="af0"/>
              <w:rPr>
                <w:ins w:id="23887" w:author="TAKATOSHI TAMAOKI" w:date="2017-03-24T11:38:00Z"/>
                <w:rFonts w:asciiTheme="majorHAnsi" w:hAnsiTheme="majorHAnsi" w:cstheme="majorHAnsi"/>
                <w:color w:val="C00000"/>
              </w:rPr>
            </w:pPr>
            <w:ins w:id="2388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4CA975D7" w14:textId="77777777" w:rsidR="00631F5B" w:rsidRPr="000A2E7F" w:rsidRDefault="00631F5B" w:rsidP="00631F5B">
            <w:pPr>
              <w:pStyle w:val="af0"/>
              <w:rPr>
                <w:ins w:id="23889" w:author="TAKATOSHI TAMAOKI" w:date="2017-03-24T11:38:00Z"/>
                <w:rFonts w:asciiTheme="majorHAnsi" w:hAnsiTheme="majorHAnsi" w:cstheme="majorHAnsi"/>
                <w:color w:val="C00000"/>
              </w:rPr>
            </w:pPr>
            <w:ins w:id="23890" w:author="TAKATOSHI TAMAOKI" w:date="2017-03-24T11:38:00Z">
              <w:r w:rsidRPr="000A2E7F">
                <w:rPr>
                  <w:rFonts w:asciiTheme="majorHAnsi" w:hAnsiTheme="majorHAnsi" w:cstheme="majorHAnsi"/>
                  <w:snapToGrid/>
                  <w:color w:val="C00000"/>
                  <w:szCs w:val="16"/>
                </w:rPr>
                <w:t>—</w:t>
              </w:r>
            </w:ins>
          </w:p>
        </w:tc>
      </w:tr>
      <w:tr w:rsidR="00631F5B" w:rsidRPr="003D580F" w14:paraId="141E7DBE" w14:textId="77777777" w:rsidTr="00631F5B">
        <w:trPr>
          <w:cantSplit/>
          <w:ins w:id="23891"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4455E1A3" w14:textId="77777777" w:rsidR="00631F5B" w:rsidRPr="000A2E7F" w:rsidRDefault="00631F5B" w:rsidP="00631F5B">
            <w:pPr>
              <w:pStyle w:val="af0"/>
              <w:rPr>
                <w:ins w:id="23892" w:author="TAKATOSHI TAMAOKI" w:date="2017-03-24T11:38:00Z"/>
                <w:rFonts w:asciiTheme="majorHAnsi" w:hAnsiTheme="majorHAnsi" w:cstheme="majorHAnsi"/>
                <w:color w:val="C00000"/>
              </w:rPr>
            </w:pPr>
            <w:ins w:id="23893" w:author="TAKATOSHI TAMAOKI" w:date="2017-03-24T11:38:00Z">
              <w:r w:rsidRPr="000A2E7F">
                <w:rPr>
                  <w:rFonts w:asciiTheme="majorHAnsi" w:hAnsiTheme="majorHAnsi" w:cstheme="majorHAnsi"/>
                  <w:color w:val="C00000"/>
                </w:rPr>
                <w:t>259</w:t>
              </w:r>
            </w:ins>
          </w:p>
        </w:tc>
        <w:tc>
          <w:tcPr>
            <w:tcW w:w="915" w:type="pct"/>
            <w:tcBorders>
              <w:top w:val="single" w:sz="4" w:space="0" w:color="auto"/>
              <w:bottom w:val="single" w:sz="4" w:space="0" w:color="auto"/>
            </w:tcBorders>
            <w:shd w:val="clear" w:color="auto" w:fill="D9D9D9" w:themeFill="background1" w:themeFillShade="D9"/>
          </w:tcPr>
          <w:p w14:paraId="2DBE1178" w14:textId="77777777" w:rsidR="00631F5B" w:rsidRPr="000A2E7F" w:rsidRDefault="00631F5B" w:rsidP="00631F5B">
            <w:pPr>
              <w:pStyle w:val="af0"/>
              <w:rPr>
                <w:ins w:id="23894" w:author="TAKATOSHI TAMAOKI" w:date="2017-03-24T11:38:00Z"/>
                <w:rFonts w:asciiTheme="majorHAnsi" w:hAnsiTheme="majorHAnsi" w:cstheme="majorHAnsi"/>
                <w:color w:val="C00000"/>
              </w:rPr>
            </w:pPr>
            <w:ins w:id="23895"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6FB0E79B" w14:textId="77777777" w:rsidR="00631F5B" w:rsidRPr="000A2E7F" w:rsidRDefault="00631F5B" w:rsidP="00631F5B">
            <w:pPr>
              <w:pStyle w:val="af0"/>
              <w:rPr>
                <w:ins w:id="23896"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70B21C4B" w14:textId="77777777" w:rsidR="00631F5B" w:rsidRPr="000A2E7F" w:rsidRDefault="00631F5B" w:rsidP="00631F5B">
            <w:pPr>
              <w:pStyle w:val="af0"/>
              <w:rPr>
                <w:ins w:id="23897" w:author="TAKATOSHI TAMAOKI" w:date="2017-03-24T11:38:00Z"/>
                <w:rFonts w:asciiTheme="majorHAnsi" w:hAnsiTheme="majorHAnsi" w:cstheme="majorHAnsi"/>
                <w:color w:val="C00000"/>
              </w:rPr>
            </w:pPr>
            <w:ins w:id="2389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7BF4542A" w14:textId="77777777" w:rsidR="00631F5B" w:rsidRPr="000A2E7F" w:rsidRDefault="00631F5B" w:rsidP="00631F5B">
            <w:pPr>
              <w:pStyle w:val="af0"/>
              <w:rPr>
                <w:ins w:id="23899" w:author="TAKATOSHI TAMAOKI" w:date="2017-03-24T11:38:00Z"/>
                <w:rFonts w:asciiTheme="majorHAnsi" w:hAnsiTheme="majorHAnsi" w:cstheme="majorHAnsi"/>
                <w:color w:val="C00000"/>
              </w:rPr>
            </w:pPr>
            <w:ins w:id="2390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674DD740" w14:textId="77777777" w:rsidR="00631F5B" w:rsidRPr="000A2E7F" w:rsidRDefault="00631F5B" w:rsidP="00631F5B">
            <w:pPr>
              <w:pStyle w:val="af0"/>
              <w:rPr>
                <w:ins w:id="23901" w:author="TAKATOSHI TAMAOKI" w:date="2017-03-24T11:38:00Z"/>
                <w:rFonts w:asciiTheme="majorHAnsi" w:hAnsiTheme="majorHAnsi" w:cstheme="majorHAnsi"/>
                <w:color w:val="C00000"/>
              </w:rPr>
            </w:pPr>
            <w:ins w:id="2390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3047A62A" w14:textId="77777777" w:rsidR="00631F5B" w:rsidRPr="000A2E7F" w:rsidRDefault="00631F5B" w:rsidP="00631F5B">
            <w:pPr>
              <w:pStyle w:val="af0"/>
              <w:rPr>
                <w:ins w:id="23903" w:author="TAKATOSHI TAMAOKI" w:date="2017-03-24T11:38:00Z"/>
                <w:rFonts w:asciiTheme="majorHAnsi" w:hAnsiTheme="majorHAnsi" w:cstheme="majorHAnsi"/>
                <w:color w:val="C00000"/>
              </w:rPr>
            </w:pPr>
            <w:ins w:id="2390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7BE7306" w14:textId="77777777" w:rsidR="00631F5B" w:rsidRPr="000A2E7F" w:rsidRDefault="00631F5B" w:rsidP="00631F5B">
            <w:pPr>
              <w:pStyle w:val="af0"/>
              <w:rPr>
                <w:ins w:id="23905" w:author="TAKATOSHI TAMAOKI" w:date="2017-03-24T11:38:00Z"/>
                <w:rFonts w:asciiTheme="majorHAnsi" w:hAnsiTheme="majorHAnsi" w:cstheme="majorHAnsi"/>
                <w:color w:val="C00000"/>
              </w:rPr>
            </w:pPr>
            <w:ins w:id="2390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04F77E1" w14:textId="77777777" w:rsidR="00631F5B" w:rsidRPr="000A2E7F" w:rsidRDefault="00631F5B" w:rsidP="00631F5B">
            <w:pPr>
              <w:pStyle w:val="af0"/>
              <w:rPr>
                <w:ins w:id="23907" w:author="TAKATOSHI TAMAOKI" w:date="2017-03-24T11:38:00Z"/>
                <w:rFonts w:asciiTheme="majorHAnsi" w:hAnsiTheme="majorHAnsi" w:cstheme="majorHAnsi"/>
                <w:color w:val="C00000"/>
              </w:rPr>
            </w:pPr>
            <w:ins w:id="2390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33B6F69D" w14:textId="77777777" w:rsidR="00631F5B" w:rsidRPr="000A2E7F" w:rsidRDefault="00631F5B" w:rsidP="00631F5B">
            <w:pPr>
              <w:pStyle w:val="af0"/>
              <w:rPr>
                <w:ins w:id="23909" w:author="TAKATOSHI TAMAOKI" w:date="2017-03-24T11:38:00Z"/>
                <w:rFonts w:asciiTheme="majorHAnsi" w:hAnsiTheme="majorHAnsi" w:cstheme="majorHAnsi"/>
                <w:color w:val="C00000"/>
              </w:rPr>
            </w:pPr>
            <w:ins w:id="2391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0D1FB2E4" w14:textId="77777777" w:rsidR="00631F5B" w:rsidRPr="000A2E7F" w:rsidRDefault="00631F5B" w:rsidP="00631F5B">
            <w:pPr>
              <w:pStyle w:val="af0"/>
              <w:rPr>
                <w:ins w:id="23911" w:author="TAKATOSHI TAMAOKI" w:date="2017-03-24T11:38:00Z"/>
                <w:rFonts w:asciiTheme="majorHAnsi" w:hAnsiTheme="majorHAnsi" w:cstheme="majorHAnsi"/>
                <w:color w:val="C00000"/>
              </w:rPr>
            </w:pPr>
            <w:ins w:id="23912" w:author="TAKATOSHI TAMAOKI" w:date="2017-03-24T11:38:00Z">
              <w:r w:rsidRPr="000A2E7F">
                <w:rPr>
                  <w:rFonts w:asciiTheme="majorHAnsi" w:hAnsiTheme="majorHAnsi" w:cstheme="majorHAnsi"/>
                  <w:snapToGrid/>
                  <w:color w:val="C00000"/>
                  <w:szCs w:val="16"/>
                </w:rPr>
                <w:t>—</w:t>
              </w:r>
            </w:ins>
          </w:p>
        </w:tc>
      </w:tr>
      <w:tr w:rsidR="00631F5B" w:rsidRPr="003D580F" w14:paraId="45680568" w14:textId="77777777" w:rsidTr="00631F5B">
        <w:trPr>
          <w:cantSplit/>
          <w:ins w:id="23913"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70CA9C3D" w14:textId="77777777" w:rsidR="00631F5B" w:rsidRPr="000A2E7F" w:rsidRDefault="00631F5B" w:rsidP="00631F5B">
            <w:pPr>
              <w:pStyle w:val="af0"/>
              <w:rPr>
                <w:ins w:id="23914" w:author="TAKATOSHI TAMAOKI" w:date="2017-03-24T11:38:00Z"/>
                <w:rFonts w:asciiTheme="majorHAnsi" w:hAnsiTheme="majorHAnsi" w:cstheme="majorHAnsi"/>
                <w:color w:val="C00000"/>
              </w:rPr>
            </w:pPr>
            <w:ins w:id="23915" w:author="TAKATOSHI TAMAOKI" w:date="2017-03-24T11:38:00Z">
              <w:r w:rsidRPr="000A2E7F">
                <w:rPr>
                  <w:rFonts w:asciiTheme="majorHAnsi" w:hAnsiTheme="majorHAnsi" w:cstheme="majorHAnsi"/>
                  <w:color w:val="C00000"/>
                </w:rPr>
                <w:t>260</w:t>
              </w:r>
            </w:ins>
          </w:p>
        </w:tc>
        <w:tc>
          <w:tcPr>
            <w:tcW w:w="915" w:type="pct"/>
            <w:tcBorders>
              <w:top w:val="single" w:sz="4" w:space="0" w:color="auto"/>
              <w:bottom w:val="single" w:sz="4" w:space="0" w:color="auto"/>
            </w:tcBorders>
            <w:shd w:val="clear" w:color="auto" w:fill="D9D9D9" w:themeFill="background1" w:themeFillShade="D9"/>
          </w:tcPr>
          <w:p w14:paraId="27D8D589" w14:textId="77777777" w:rsidR="00631F5B" w:rsidRPr="000A2E7F" w:rsidRDefault="00631F5B" w:rsidP="00631F5B">
            <w:pPr>
              <w:pStyle w:val="af0"/>
              <w:rPr>
                <w:ins w:id="23916" w:author="TAKATOSHI TAMAOKI" w:date="2017-03-24T11:38:00Z"/>
                <w:rFonts w:asciiTheme="majorHAnsi" w:hAnsiTheme="majorHAnsi" w:cstheme="majorHAnsi"/>
                <w:color w:val="C00000"/>
              </w:rPr>
            </w:pPr>
            <w:ins w:id="23917"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4484A889" w14:textId="77777777" w:rsidR="00631F5B" w:rsidRPr="000A2E7F" w:rsidRDefault="00631F5B" w:rsidP="00631F5B">
            <w:pPr>
              <w:pStyle w:val="af0"/>
              <w:rPr>
                <w:ins w:id="23918"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042595A" w14:textId="77777777" w:rsidR="00631F5B" w:rsidRPr="000A2E7F" w:rsidRDefault="00631F5B" w:rsidP="00631F5B">
            <w:pPr>
              <w:pStyle w:val="af0"/>
              <w:rPr>
                <w:ins w:id="23919" w:author="TAKATOSHI TAMAOKI" w:date="2017-03-24T11:38:00Z"/>
                <w:rFonts w:asciiTheme="majorHAnsi" w:hAnsiTheme="majorHAnsi" w:cstheme="majorHAnsi"/>
                <w:color w:val="C00000"/>
              </w:rPr>
            </w:pPr>
            <w:ins w:id="2392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7C6A9367" w14:textId="77777777" w:rsidR="00631F5B" w:rsidRPr="000A2E7F" w:rsidRDefault="00631F5B" w:rsidP="00631F5B">
            <w:pPr>
              <w:pStyle w:val="af0"/>
              <w:rPr>
                <w:ins w:id="23921" w:author="TAKATOSHI TAMAOKI" w:date="2017-03-24T11:38:00Z"/>
                <w:rFonts w:asciiTheme="majorHAnsi" w:hAnsiTheme="majorHAnsi" w:cstheme="majorHAnsi"/>
                <w:color w:val="C00000"/>
              </w:rPr>
            </w:pPr>
            <w:ins w:id="2392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1FA5E216" w14:textId="77777777" w:rsidR="00631F5B" w:rsidRPr="000A2E7F" w:rsidRDefault="00631F5B" w:rsidP="00631F5B">
            <w:pPr>
              <w:pStyle w:val="af0"/>
              <w:rPr>
                <w:ins w:id="23923" w:author="TAKATOSHI TAMAOKI" w:date="2017-03-24T11:38:00Z"/>
                <w:rFonts w:asciiTheme="majorHAnsi" w:hAnsiTheme="majorHAnsi" w:cstheme="majorHAnsi"/>
                <w:color w:val="C00000"/>
              </w:rPr>
            </w:pPr>
            <w:ins w:id="2392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39DF2FA6" w14:textId="77777777" w:rsidR="00631F5B" w:rsidRPr="000A2E7F" w:rsidRDefault="00631F5B" w:rsidP="00631F5B">
            <w:pPr>
              <w:pStyle w:val="af0"/>
              <w:rPr>
                <w:ins w:id="23925" w:author="TAKATOSHI TAMAOKI" w:date="2017-03-24T11:38:00Z"/>
                <w:rFonts w:asciiTheme="majorHAnsi" w:hAnsiTheme="majorHAnsi" w:cstheme="majorHAnsi"/>
                <w:color w:val="C00000"/>
              </w:rPr>
            </w:pPr>
            <w:ins w:id="2392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233BBFC" w14:textId="77777777" w:rsidR="00631F5B" w:rsidRPr="000A2E7F" w:rsidRDefault="00631F5B" w:rsidP="00631F5B">
            <w:pPr>
              <w:pStyle w:val="af0"/>
              <w:rPr>
                <w:ins w:id="23927" w:author="TAKATOSHI TAMAOKI" w:date="2017-03-24T11:38:00Z"/>
                <w:rFonts w:asciiTheme="majorHAnsi" w:hAnsiTheme="majorHAnsi" w:cstheme="majorHAnsi"/>
                <w:color w:val="C00000"/>
              </w:rPr>
            </w:pPr>
            <w:ins w:id="2392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5BF93BA" w14:textId="77777777" w:rsidR="00631F5B" w:rsidRPr="000A2E7F" w:rsidRDefault="00631F5B" w:rsidP="00631F5B">
            <w:pPr>
              <w:pStyle w:val="af0"/>
              <w:rPr>
                <w:ins w:id="23929" w:author="TAKATOSHI TAMAOKI" w:date="2017-03-24T11:38:00Z"/>
                <w:rFonts w:asciiTheme="majorHAnsi" w:hAnsiTheme="majorHAnsi" w:cstheme="majorHAnsi"/>
                <w:color w:val="C00000"/>
              </w:rPr>
            </w:pPr>
            <w:ins w:id="2393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319336F7" w14:textId="77777777" w:rsidR="00631F5B" w:rsidRPr="000A2E7F" w:rsidRDefault="00631F5B" w:rsidP="00631F5B">
            <w:pPr>
              <w:pStyle w:val="af0"/>
              <w:rPr>
                <w:ins w:id="23931" w:author="TAKATOSHI TAMAOKI" w:date="2017-03-24T11:38:00Z"/>
                <w:rFonts w:asciiTheme="majorHAnsi" w:hAnsiTheme="majorHAnsi" w:cstheme="majorHAnsi"/>
                <w:color w:val="C00000"/>
              </w:rPr>
            </w:pPr>
            <w:ins w:id="2393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77B066E3" w14:textId="77777777" w:rsidR="00631F5B" w:rsidRPr="000A2E7F" w:rsidRDefault="00631F5B" w:rsidP="00631F5B">
            <w:pPr>
              <w:pStyle w:val="af0"/>
              <w:rPr>
                <w:ins w:id="23933" w:author="TAKATOSHI TAMAOKI" w:date="2017-03-24T11:38:00Z"/>
                <w:rFonts w:asciiTheme="majorHAnsi" w:hAnsiTheme="majorHAnsi" w:cstheme="majorHAnsi"/>
                <w:color w:val="C00000"/>
              </w:rPr>
            </w:pPr>
            <w:ins w:id="23934" w:author="TAKATOSHI TAMAOKI" w:date="2017-03-24T11:38:00Z">
              <w:r w:rsidRPr="000A2E7F">
                <w:rPr>
                  <w:rFonts w:asciiTheme="majorHAnsi" w:hAnsiTheme="majorHAnsi" w:cstheme="majorHAnsi"/>
                  <w:snapToGrid/>
                  <w:color w:val="C00000"/>
                  <w:szCs w:val="16"/>
                </w:rPr>
                <w:t>—</w:t>
              </w:r>
            </w:ins>
          </w:p>
        </w:tc>
      </w:tr>
      <w:tr w:rsidR="00631F5B" w:rsidRPr="003D580F" w14:paraId="2134BC87" w14:textId="77777777" w:rsidTr="00631F5B">
        <w:trPr>
          <w:cantSplit/>
          <w:ins w:id="23935"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42A432D5" w14:textId="77777777" w:rsidR="00631F5B" w:rsidRPr="000A2E7F" w:rsidRDefault="00631F5B" w:rsidP="00631F5B">
            <w:pPr>
              <w:pStyle w:val="af0"/>
              <w:rPr>
                <w:ins w:id="23936" w:author="TAKATOSHI TAMAOKI" w:date="2017-03-24T11:38:00Z"/>
                <w:rFonts w:asciiTheme="majorHAnsi" w:hAnsiTheme="majorHAnsi" w:cstheme="majorHAnsi"/>
                <w:color w:val="C00000"/>
              </w:rPr>
            </w:pPr>
            <w:ins w:id="23937" w:author="TAKATOSHI TAMAOKI" w:date="2017-03-24T11:38:00Z">
              <w:r w:rsidRPr="000A2E7F">
                <w:rPr>
                  <w:rFonts w:asciiTheme="majorHAnsi" w:hAnsiTheme="majorHAnsi" w:cstheme="majorHAnsi"/>
                  <w:color w:val="C00000"/>
                </w:rPr>
                <w:t>261</w:t>
              </w:r>
            </w:ins>
          </w:p>
        </w:tc>
        <w:tc>
          <w:tcPr>
            <w:tcW w:w="915" w:type="pct"/>
            <w:tcBorders>
              <w:top w:val="single" w:sz="4" w:space="0" w:color="auto"/>
              <w:bottom w:val="single" w:sz="4" w:space="0" w:color="auto"/>
            </w:tcBorders>
            <w:shd w:val="clear" w:color="auto" w:fill="D9D9D9" w:themeFill="background1" w:themeFillShade="D9"/>
          </w:tcPr>
          <w:p w14:paraId="303EFD3B" w14:textId="77777777" w:rsidR="00631F5B" w:rsidRPr="000A2E7F" w:rsidRDefault="00631F5B" w:rsidP="00631F5B">
            <w:pPr>
              <w:pStyle w:val="af0"/>
              <w:rPr>
                <w:ins w:id="23938" w:author="TAKATOSHI TAMAOKI" w:date="2017-03-24T11:38:00Z"/>
                <w:rFonts w:asciiTheme="majorHAnsi" w:hAnsiTheme="majorHAnsi" w:cstheme="majorHAnsi"/>
                <w:color w:val="C00000"/>
              </w:rPr>
            </w:pPr>
            <w:ins w:id="23939"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7B8590D4" w14:textId="77777777" w:rsidR="00631F5B" w:rsidRPr="000A2E7F" w:rsidRDefault="00631F5B" w:rsidP="00631F5B">
            <w:pPr>
              <w:pStyle w:val="af0"/>
              <w:rPr>
                <w:ins w:id="23940"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4E121165" w14:textId="77777777" w:rsidR="00631F5B" w:rsidRPr="000A2E7F" w:rsidRDefault="00631F5B" w:rsidP="00631F5B">
            <w:pPr>
              <w:pStyle w:val="af0"/>
              <w:rPr>
                <w:ins w:id="23941" w:author="TAKATOSHI TAMAOKI" w:date="2017-03-24T11:38:00Z"/>
                <w:rFonts w:asciiTheme="majorHAnsi" w:hAnsiTheme="majorHAnsi" w:cstheme="majorHAnsi"/>
                <w:color w:val="C00000"/>
              </w:rPr>
            </w:pPr>
            <w:ins w:id="2394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26323D9D" w14:textId="77777777" w:rsidR="00631F5B" w:rsidRPr="000A2E7F" w:rsidRDefault="00631F5B" w:rsidP="00631F5B">
            <w:pPr>
              <w:pStyle w:val="af0"/>
              <w:rPr>
                <w:ins w:id="23943" w:author="TAKATOSHI TAMAOKI" w:date="2017-03-24T11:38:00Z"/>
                <w:rFonts w:asciiTheme="majorHAnsi" w:hAnsiTheme="majorHAnsi" w:cstheme="majorHAnsi"/>
                <w:color w:val="C00000"/>
              </w:rPr>
            </w:pPr>
            <w:ins w:id="2394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7072756B" w14:textId="77777777" w:rsidR="00631F5B" w:rsidRPr="000A2E7F" w:rsidRDefault="00631F5B" w:rsidP="00631F5B">
            <w:pPr>
              <w:pStyle w:val="af0"/>
              <w:rPr>
                <w:ins w:id="23945" w:author="TAKATOSHI TAMAOKI" w:date="2017-03-24T11:38:00Z"/>
                <w:rFonts w:asciiTheme="majorHAnsi" w:hAnsiTheme="majorHAnsi" w:cstheme="majorHAnsi"/>
                <w:color w:val="C00000"/>
              </w:rPr>
            </w:pPr>
            <w:ins w:id="2394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720F6B5A" w14:textId="77777777" w:rsidR="00631F5B" w:rsidRPr="000A2E7F" w:rsidRDefault="00631F5B" w:rsidP="00631F5B">
            <w:pPr>
              <w:pStyle w:val="af0"/>
              <w:rPr>
                <w:ins w:id="23947" w:author="TAKATOSHI TAMAOKI" w:date="2017-03-24T11:38:00Z"/>
                <w:rFonts w:asciiTheme="majorHAnsi" w:hAnsiTheme="majorHAnsi" w:cstheme="majorHAnsi"/>
                <w:color w:val="C00000"/>
              </w:rPr>
            </w:pPr>
            <w:ins w:id="2394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49641AC" w14:textId="77777777" w:rsidR="00631F5B" w:rsidRPr="000A2E7F" w:rsidRDefault="00631F5B" w:rsidP="00631F5B">
            <w:pPr>
              <w:pStyle w:val="af0"/>
              <w:rPr>
                <w:ins w:id="23949" w:author="TAKATOSHI TAMAOKI" w:date="2017-03-24T11:38:00Z"/>
                <w:rFonts w:asciiTheme="majorHAnsi" w:hAnsiTheme="majorHAnsi" w:cstheme="majorHAnsi"/>
                <w:color w:val="C00000"/>
              </w:rPr>
            </w:pPr>
            <w:ins w:id="2395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3624591" w14:textId="77777777" w:rsidR="00631F5B" w:rsidRPr="000A2E7F" w:rsidRDefault="00631F5B" w:rsidP="00631F5B">
            <w:pPr>
              <w:pStyle w:val="af0"/>
              <w:rPr>
                <w:ins w:id="23951" w:author="TAKATOSHI TAMAOKI" w:date="2017-03-24T11:38:00Z"/>
                <w:rFonts w:asciiTheme="majorHAnsi" w:hAnsiTheme="majorHAnsi" w:cstheme="majorHAnsi"/>
                <w:color w:val="C00000"/>
              </w:rPr>
            </w:pPr>
            <w:ins w:id="2395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0C139C9A" w14:textId="77777777" w:rsidR="00631F5B" w:rsidRPr="000A2E7F" w:rsidRDefault="00631F5B" w:rsidP="00631F5B">
            <w:pPr>
              <w:pStyle w:val="af0"/>
              <w:rPr>
                <w:ins w:id="23953" w:author="TAKATOSHI TAMAOKI" w:date="2017-03-24T11:38:00Z"/>
                <w:rFonts w:asciiTheme="majorHAnsi" w:hAnsiTheme="majorHAnsi" w:cstheme="majorHAnsi"/>
                <w:color w:val="C00000"/>
              </w:rPr>
            </w:pPr>
            <w:ins w:id="2395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676B7A03" w14:textId="77777777" w:rsidR="00631F5B" w:rsidRPr="000A2E7F" w:rsidRDefault="00631F5B" w:rsidP="00631F5B">
            <w:pPr>
              <w:pStyle w:val="af0"/>
              <w:rPr>
                <w:ins w:id="23955" w:author="TAKATOSHI TAMAOKI" w:date="2017-03-24T11:38:00Z"/>
                <w:rFonts w:asciiTheme="majorHAnsi" w:hAnsiTheme="majorHAnsi" w:cstheme="majorHAnsi"/>
                <w:color w:val="C00000"/>
              </w:rPr>
            </w:pPr>
            <w:ins w:id="23956" w:author="TAKATOSHI TAMAOKI" w:date="2017-03-24T11:38:00Z">
              <w:r w:rsidRPr="000A2E7F">
                <w:rPr>
                  <w:rFonts w:asciiTheme="majorHAnsi" w:hAnsiTheme="majorHAnsi" w:cstheme="majorHAnsi"/>
                  <w:snapToGrid/>
                  <w:color w:val="C00000"/>
                  <w:szCs w:val="16"/>
                </w:rPr>
                <w:t>—</w:t>
              </w:r>
            </w:ins>
          </w:p>
        </w:tc>
      </w:tr>
      <w:tr w:rsidR="00631F5B" w:rsidRPr="003D580F" w14:paraId="08E76082" w14:textId="77777777" w:rsidTr="00631F5B">
        <w:trPr>
          <w:cantSplit/>
          <w:ins w:id="23957"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7F314F0C" w14:textId="77777777" w:rsidR="00631F5B" w:rsidRPr="000A2E7F" w:rsidRDefault="00631F5B" w:rsidP="00631F5B">
            <w:pPr>
              <w:pStyle w:val="af0"/>
              <w:rPr>
                <w:ins w:id="23958" w:author="TAKATOSHI TAMAOKI" w:date="2017-03-24T11:38:00Z"/>
                <w:rFonts w:asciiTheme="majorHAnsi" w:hAnsiTheme="majorHAnsi" w:cstheme="majorHAnsi"/>
                <w:color w:val="C00000"/>
              </w:rPr>
            </w:pPr>
            <w:ins w:id="23959" w:author="TAKATOSHI TAMAOKI" w:date="2017-03-24T11:38:00Z">
              <w:r w:rsidRPr="000A2E7F">
                <w:rPr>
                  <w:rFonts w:asciiTheme="majorHAnsi" w:hAnsiTheme="majorHAnsi" w:cstheme="majorHAnsi"/>
                  <w:color w:val="C00000"/>
                </w:rPr>
                <w:t>262</w:t>
              </w:r>
            </w:ins>
          </w:p>
        </w:tc>
        <w:tc>
          <w:tcPr>
            <w:tcW w:w="915" w:type="pct"/>
            <w:tcBorders>
              <w:top w:val="single" w:sz="4" w:space="0" w:color="auto"/>
              <w:bottom w:val="single" w:sz="4" w:space="0" w:color="auto"/>
            </w:tcBorders>
            <w:shd w:val="clear" w:color="auto" w:fill="D9D9D9" w:themeFill="background1" w:themeFillShade="D9"/>
          </w:tcPr>
          <w:p w14:paraId="21B26E8E" w14:textId="77777777" w:rsidR="00631F5B" w:rsidRPr="000A2E7F" w:rsidRDefault="00631F5B" w:rsidP="00631F5B">
            <w:pPr>
              <w:pStyle w:val="af0"/>
              <w:rPr>
                <w:ins w:id="23960" w:author="TAKATOSHI TAMAOKI" w:date="2017-03-24T11:38:00Z"/>
                <w:rFonts w:asciiTheme="majorHAnsi" w:hAnsiTheme="majorHAnsi" w:cstheme="majorHAnsi"/>
                <w:color w:val="C00000"/>
              </w:rPr>
            </w:pPr>
            <w:ins w:id="23961"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55480657" w14:textId="77777777" w:rsidR="00631F5B" w:rsidRPr="000A2E7F" w:rsidRDefault="00631F5B" w:rsidP="00631F5B">
            <w:pPr>
              <w:pStyle w:val="af0"/>
              <w:rPr>
                <w:ins w:id="23962"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47281FC1" w14:textId="77777777" w:rsidR="00631F5B" w:rsidRPr="000A2E7F" w:rsidRDefault="00631F5B" w:rsidP="00631F5B">
            <w:pPr>
              <w:pStyle w:val="af0"/>
              <w:rPr>
                <w:ins w:id="23963" w:author="TAKATOSHI TAMAOKI" w:date="2017-03-24T11:38:00Z"/>
                <w:rFonts w:asciiTheme="majorHAnsi" w:hAnsiTheme="majorHAnsi" w:cstheme="majorHAnsi"/>
                <w:color w:val="C00000"/>
              </w:rPr>
            </w:pPr>
            <w:ins w:id="23964"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69571B62" w14:textId="77777777" w:rsidR="00631F5B" w:rsidRPr="000A2E7F" w:rsidRDefault="00631F5B" w:rsidP="00631F5B">
            <w:pPr>
              <w:pStyle w:val="af0"/>
              <w:rPr>
                <w:ins w:id="23965" w:author="TAKATOSHI TAMAOKI" w:date="2017-03-24T11:38:00Z"/>
                <w:rFonts w:asciiTheme="majorHAnsi" w:hAnsiTheme="majorHAnsi" w:cstheme="majorHAnsi"/>
                <w:color w:val="C00000"/>
              </w:rPr>
            </w:pPr>
            <w:ins w:id="23966"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4DC26A7F" w14:textId="77777777" w:rsidR="00631F5B" w:rsidRPr="000A2E7F" w:rsidRDefault="00631F5B" w:rsidP="00631F5B">
            <w:pPr>
              <w:pStyle w:val="af0"/>
              <w:rPr>
                <w:ins w:id="23967" w:author="TAKATOSHI TAMAOKI" w:date="2017-03-24T11:38:00Z"/>
                <w:rFonts w:asciiTheme="majorHAnsi" w:hAnsiTheme="majorHAnsi" w:cstheme="majorHAnsi"/>
                <w:color w:val="C00000"/>
              </w:rPr>
            </w:pPr>
            <w:ins w:id="23968"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367C798E" w14:textId="77777777" w:rsidR="00631F5B" w:rsidRPr="000A2E7F" w:rsidRDefault="00631F5B" w:rsidP="00631F5B">
            <w:pPr>
              <w:pStyle w:val="af0"/>
              <w:rPr>
                <w:ins w:id="23969" w:author="TAKATOSHI TAMAOKI" w:date="2017-03-24T11:38:00Z"/>
                <w:rFonts w:asciiTheme="majorHAnsi" w:hAnsiTheme="majorHAnsi" w:cstheme="majorHAnsi"/>
                <w:color w:val="C00000"/>
              </w:rPr>
            </w:pPr>
            <w:ins w:id="2397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60501A3F" w14:textId="77777777" w:rsidR="00631F5B" w:rsidRPr="000A2E7F" w:rsidRDefault="00631F5B" w:rsidP="00631F5B">
            <w:pPr>
              <w:pStyle w:val="af0"/>
              <w:rPr>
                <w:ins w:id="23971" w:author="TAKATOSHI TAMAOKI" w:date="2017-03-24T11:38:00Z"/>
                <w:rFonts w:asciiTheme="majorHAnsi" w:hAnsiTheme="majorHAnsi" w:cstheme="majorHAnsi"/>
                <w:color w:val="C00000"/>
              </w:rPr>
            </w:pPr>
            <w:ins w:id="2397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C0BBEAC" w14:textId="77777777" w:rsidR="00631F5B" w:rsidRPr="000A2E7F" w:rsidRDefault="00631F5B" w:rsidP="00631F5B">
            <w:pPr>
              <w:pStyle w:val="af0"/>
              <w:rPr>
                <w:ins w:id="23973" w:author="TAKATOSHI TAMAOKI" w:date="2017-03-24T11:38:00Z"/>
                <w:rFonts w:asciiTheme="majorHAnsi" w:hAnsiTheme="majorHAnsi" w:cstheme="majorHAnsi"/>
                <w:color w:val="C00000"/>
              </w:rPr>
            </w:pPr>
            <w:ins w:id="23974"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699EB9E1" w14:textId="77777777" w:rsidR="00631F5B" w:rsidRPr="000A2E7F" w:rsidRDefault="00631F5B" w:rsidP="00631F5B">
            <w:pPr>
              <w:pStyle w:val="af0"/>
              <w:rPr>
                <w:ins w:id="23975" w:author="TAKATOSHI TAMAOKI" w:date="2017-03-24T11:38:00Z"/>
                <w:rFonts w:asciiTheme="majorHAnsi" w:hAnsiTheme="majorHAnsi" w:cstheme="majorHAnsi"/>
                <w:color w:val="C00000"/>
              </w:rPr>
            </w:pPr>
            <w:ins w:id="2397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094DCE13" w14:textId="77777777" w:rsidR="00631F5B" w:rsidRPr="000A2E7F" w:rsidRDefault="00631F5B" w:rsidP="00631F5B">
            <w:pPr>
              <w:pStyle w:val="af0"/>
              <w:rPr>
                <w:ins w:id="23977" w:author="TAKATOSHI TAMAOKI" w:date="2017-03-24T11:38:00Z"/>
                <w:rFonts w:asciiTheme="majorHAnsi" w:hAnsiTheme="majorHAnsi" w:cstheme="majorHAnsi"/>
                <w:color w:val="C00000"/>
              </w:rPr>
            </w:pPr>
            <w:ins w:id="23978" w:author="TAKATOSHI TAMAOKI" w:date="2017-03-24T11:38:00Z">
              <w:r w:rsidRPr="000A2E7F">
                <w:rPr>
                  <w:rFonts w:asciiTheme="majorHAnsi" w:hAnsiTheme="majorHAnsi" w:cstheme="majorHAnsi"/>
                  <w:snapToGrid/>
                  <w:color w:val="C00000"/>
                  <w:szCs w:val="16"/>
                </w:rPr>
                <w:t>—</w:t>
              </w:r>
            </w:ins>
          </w:p>
        </w:tc>
      </w:tr>
      <w:tr w:rsidR="00631F5B" w:rsidRPr="003D580F" w14:paraId="14E34FA5" w14:textId="77777777" w:rsidTr="00631F5B">
        <w:trPr>
          <w:cantSplit/>
          <w:ins w:id="23979"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2F6E1825" w14:textId="77777777" w:rsidR="00631F5B" w:rsidRPr="000A2E7F" w:rsidRDefault="00631F5B" w:rsidP="00631F5B">
            <w:pPr>
              <w:pStyle w:val="af0"/>
              <w:rPr>
                <w:ins w:id="23980" w:author="TAKATOSHI TAMAOKI" w:date="2017-03-24T11:38:00Z"/>
                <w:rFonts w:asciiTheme="majorHAnsi" w:hAnsiTheme="majorHAnsi" w:cstheme="majorHAnsi"/>
                <w:color w:val="C00000"/>
              </w:rPr>
            </w:pPr>
            <w:ins w:id="23981" w:author="TAKATOSHI TAMAOKI" w:date="2017-03-24T11:38:00Z">
              <w:r w:rsidRPr="000A2E7F">
                <w:rPr>
                  <w:rFonts w:asciiTheme="majorHAnsi" w:hAnsiTheme="majorHAnsi" w:cstheme="majorHAnsi"/>
                  <w:color w:val="C00000"/>
                </w:rPr>
                <w:t>263</w:t>
              </w:r>
            </w:ins>
          </w:p>
        </w:tc>
        <w:tc>
          <w:tcPr>
            <w:tcW w:w="915" w:type="pct"/>
            <w:tcBorders>
              <w:top w:val="single" w:sz="4" w:space="0" w:color="auto"/>
              <w:bottom w:val="single" w:sz="4" w:space="0" w:color="auto"/>
            </w:tcBorders>
            <w:shd w:val="clear" w:color="auto" w:fill="D9D9D9" w:themeFill="background1" w:themeFillShade="D9"/>
          </w:tcPr>
          <w:p w14:paraId="2DA110C5" w14:textId="77777777" w:rsidR="00631F5B" w:rsidRPr="000A2E7F" w:rsidRDefault="00631F5B" w:rsidP="00631F5B">
            <w:pPr>
              <w:pStyle w:val="af0"/>
              <w:rPr>
                <w:ins w:id="23982" w:author="TAKATOSHI TAMAOKI" w:date="2017-03-24T11:38:00Z"/>
                <w:rFonts w:asciiTheme="majorHAnsi" w:hAnsiTheme="majorHAnsi" w:cstheme="majorHAnsi"/>
                <w:color w:val="C00000"/>
              </w:rPr>
            </w:pPr>
            <w:ins w:id="23983"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170D1A6E" w14:textId="77777777" w:rsidR="00631F5B" w:rsidRPr="000A2E7F" w:rsidRDefault="00631F5B" w:rsidP="00631F5B">
            <w:pPr>
              <w:pStyle w:val="af0"/>
              <w:rPr>
                <w:ins w:id="23984"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6CBB9EA9" w14:textId="77777777" w:rsidR="00631F5B" w:rsidRPr="000A2E7F" w:rsidRDefault="00631F5B" w:rsidP="00631F5B">
            <w:pPr>
              <w:pStyle w:val="af0"/>
              <w:rPr>
                <w:ins w:id="23985" w:author="TAKATOSHI TAMAOKI" w:date="2017-03-24T11:38:00Z"/>
                <w:rFonts w:asciiTheme="majorHAnsi" w:hAnsiTheme="majorHAnsi" w:cstheme="majorHAnsi"/>
                <w:color w:val="C00000"/>
              </w:rPr>
            </w:pPr>
            <w:ins w:id="23986"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74C2BC24" w14:textId="77777777" w:rsidR="00631F5B" w:rsidRPr="000A2E7F" w:rsidRDefault="00631F5B" w:rsidP="00631F5B">
            <w:pPr>
              <w:pStyle w:val="af0"/>
              <w:rPr>
                <w:ins w:id="23987" w:author="TAKATOSHI TAMAOKI" w:date="2017-03-24T11:38:00Z"/>
                <w:rFonts w:asciiTheme="majorHAnsi" w:hAnsiTheme="majorHAnsi" w:cstheme="majorHAnsi"/>
                <w:color w:val="C00000"/>
              </w:rPr>
            </w:pPr>
            <w:ins w:id="23988"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6DB8AFEE" w14:textId="77777777" w:rsidR="00631F5B" w:rsidRPr="000A2E7F" w:rsidRDefault="00631F5B" w:rsidP="00631F5B">
            <w:pPr>
              <w:pStyle w:val="af0"/>
              <w:rPr>
                <w:ins w:id="23989" w:author="TAKATOSHI TAMAOKI" w:date="2017-03-24T11:38:00Z"/>
                <w:rFonts w:asciiTheme="majorHAnsi" w:hAnsiTheme="majorHAnsi" w:cstheme="majorHAnsi"/>
                <w:color w:val="C00000"/>
              </w:rPr>
            </w:pPr>
            <w:ins w:id="23990"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1422B3B" w14:textId="77777777" w:rsidR="00631F5B" w:rsidRPr="000A2E7F" w:rsidRDefault="00631F5B" w:rsidP="00631F5B">
            <w:pPr>
              <w:pStyle w:val="af0"/>
              <w:rPr>
                <w:ins w:id="23991" w:author="TAKATOSHI TAMAOKI" w:date="2017-03-24T11:38:00Z"/>
                <w:rFonts w:asciiTheme="majorHAnsi" w:hAnsiTheme="majorHAnsi" w:cstheme="majorHAnsi"/>
                <w:color w:val="C00000"/>
              </w:rPr>
            </w:pPr>
            <w:ins w:id="2399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2815452" w14:textId="77777777" w:rsidR="00631F5B" w:rsidRPr="000A2E7F" w:rsidRDefault="00631F5B" w:rsidP="00631F5B">
            <w:pPr>
              <w:pStyle w:val="af0"/>
              <w:rPr>
                <w:ins w:id="23993" w:author="TAKATOSHI TAMAOKI" w:date="2017-03-24T11:38:00Z"/>
                <w:rFonts w:asciiTheme="majorHAnsi" w:hAnsiTheme="majorHAnsi" w:cstheme="majorHAnsi"/>
                <w:color w:val="C00000"/>
              </w:rPr>
            </w:pPr>
            <w:ins w:id="2399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68C981D" w14:textId="77777777" w:rsidR="00631F5B" w:rsidRPr="000A2E7F" w:rsidRDefault="00631F5B" w:rsidP="00631F5B">
            <w:pPr>
              <w:pStyle w:val="af0"/>
              <w:rPr>
                <w:ins w:id="23995" w:author="TAKATOSHI TAMAOKI" w:date="2017-03-24T11:38:00Z"/>
                <w:rFonts w:asciiTheme="majorHAnsi" w:hAnsiTheme="majorHAnsi" w:cstheme="majorHAnsi"/>
                <w:color w:val="C00000"/>
              </w:rPr>
            </w:pPr>
            <w:ins w:id="23996"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0AB497EF" w14:textId="77777777" w:rsidR="00631F5B" w:rsidRPr="000A2E7F" w:rsidRDefault="00631F5B" w:rsidP="00631F5B">
            <w:pPr>
              <w:pStyle w:val="af0"/>
              <w:rPr>
                <w:ins w:id="23997" w:author="TAKATOSHI TAMAOKI" w:date="2017-03-24T11:38:00Z"/>
                <w:rFonts w:asciiTheme="majorHAnsi" w:hAnsiTheme="majorHAnsi" w:cstheme="majorHAnsi"/>
                <w:color w:val="C00000"/>
              </w:rPr>
            </w:pPr>
            <w:ins w:id="2399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4D3567FE" w14:textId="77777777" w:rsidR="00631F5B" w:rsidRPr="000A2E7F" w:rsidRDefault="00631F5B" w:rsidP="00631F5B">
            <w:pPr>
              <w:pStyle w:val="af0"/>
              <w:rPr>
                <w:ins w:id="23999" w:author="TAKATOSHI TAMAOKI" w:date="2017-03-24T11:38:00Z"/>
                <w:rFonts w:asciiTheme="majorHAnsi" w:hAnsiTheme="majorHAnsi" w:cstheme="majorHAnsi"/>
                <w:color w:val="C00000"/>
              </w:rPr>
            </w:pPr>
            <w:ins w:id="24000" w:author="TAKATOSHI TAMAOKI" w:date="2017-03-24T11:38:00Z">
              <w:r w:rsidRPr="000A2E7F">
                <w:rPr>
                  <w:rFonts w:asciiTheme="majorHAnsi" w:hAnsiTheme="majorHAnsi" w:cstheme="majorHAnsi"/>
                  <w:snapToGrid/>
                  <w:color w:val="C00000"/>
                  <w:szCs w:val="16"/>
                </w:rPr>
                <w:t>—</w:t>
              </w:r>
            </w:ins>
          </w:p>
        </w:tc>
      </w:tr>
      <w:tr w:rsidR="00631F5B" w:rsidRPr="003D580F" w14:paraId="28B46153" w14:textId="77777777" w:rsidTr="00631F5B">
        <w:trPr>
          <w:cantSplit/>
          <w:ins w:id="24001"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6F7334A5" w14:textId="77777777" w:rsidR="00631F5B" w:rsidRPr="000A2E7F" w:rsidRDefault="00631F5B" w:rsidP="00631F5B">
            <w:pPr>
              <w:pStyle w:val="af0"/>
              <w:rPr>
                <w:ins w:id="24002" w:author="TAKATOSHI TAMAOKI" w:date="2017-03-24T11:38:00Z"/>
                <w:rFonts w:asciiTheme="majorHAnsi" w:hAnsiTheme="majorHAnsi" w:cstheme="majorHAnsi"/>
                <w:color w:val="C00000"/>
              </w:rPr>
            </w:pPr>
            <w:ins w:id="24003" w:author="TAKATOSHI TAMAOKI" w:date="2017-03-24T11:38:00Z">
              <w:r w:rsidRPr="000A2E7F">
                <w:rPr>
                  <w:rFonts w:asciiTheme="majorHAnsi" w:hAnsiTheme="majorHAnsi" w:cstheme="majorHAnsi"/>
                  <w:color w:val="C00000"/>
                </w:rPr>
                <w:t>264</w:t>
              </w:r>
            </w:ins>
          </w:p>
        </w:tc>
        <w:tc>
          <w:tcPr>
            <w:tcW w:w="915" w:type="pct"/>
            <w:tcBorders>
              <w:top w:val="single" w:sz="4" w:space="0" w:color="auto"/>
              <w:bottom w:val="single" w:sz="4" w:space="0" w:color="auto"/>
            </w:tcBorders>
            <w:shd w:val="clear" w:color="auto" w:fill="D9D9D9" w:themeFill="background1" w:themeFillShade="D9"/>
          </w:tcPr>
          <w:p w14:paraId="31B797A0" w14:textId="77777777" w:rsidR="00631F5B" w:rsidRPr="000A2E7F" w:rsidRDefault="00631F5B" w:rsidP="00631F5B">
            <w:pPr>
              <w:pStyle w:val="af0"/>
              <w:rPr>
                <w:ins w:id="24004" w:author="TAKATOSHI TAMAOKI" w:date="2017-03-24T11:38:00Z"/>
                <w:rFonts w:asciiTheme="majorHAnsi" w:hAnsiTheme="majorHAnsi" w:cstheme="majorHAnsi"/>
                <w:color w:val="C00000"/>
              </w:rPr>
            </w:pPr>
            <w:ins w:id="24005"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6B40AE5D" w14:textId="77777777" w:rsidR="00631F5B" w:rsidRPr="000A2E7F" w:rsidRDefault="00631F5B" w:rsidP="00631F5B">
            <w:pPr>
              <w:pStyle w:val="af0"/>
              <w:rPr>
                <w:ins w:id="24006"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2B6E0C70" w14:textId="77777777" w:rsidR="00631F5B" w:rsidRPr="000A2E7F" w:rsidRDefault="00631F5B" w:rsidP="00631F5B">
            <w:pPr>
              <w:pStyle w:val="af0"/>
              <w:rPr>
                <w:ins w:id="24007" w:author="TAKATOSHI TAMAOKI" w:date="2017-03-24T11:38:00Z"/>
                <w:rFonts w:asciiTheme="majorHAnsi" w:hAnsiTheme="majorHAnsi" w:cstheme="majorHAnsi"/>
                <w:color w:val="C00000"/>
              </w:rPr>
            </w:pPr>
            <w:ins w:id="2400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7DFF8D5" w14:textId="77777777" w:rsidR="00631F5B" w:rsidRPr="000A2E7F" w:rsidRDefault="00631F5B" w:rsidP="00631F5B">
            <w:pPr>
              <w:pStyle w:val="af0"/>
              <w:rPr>
                <w:ins w:id="24009" w:author="TAKATOSHI TAMAOKI" w:date="2017-03-24T11:38:00Z"/>
                <w:rFonts w:asciiTheme="majorHAnsi" w:hAnsiTheme="majorHAnsi" w:cstheme="majorHAnsi"/>
                <w:color w:val="C00000"/>
              </w:rPr>
            </w:pPr>
            <w:ins w:id="2401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2659DC8C" w14:textId="77777777" w:rsidR="00631F5B" w:rsidRPr="000A2E7F" w:rsidRDefault="00631F5B" w:rsidP="00631F5B">
            <w:pPr>
              <w:pStyle w:val="af0"/>
              <w:rPr>
                <w:ins w:id="24011" w:author="TAKATOSHI TAMAOKI" w:date="2017-03-24T11:38:00Z"/>
                <w:rFonts w:asciiTheme="majorHAnsi" w:hAnsiTheme="majorHAnsi" w:cstheme="majorHAnsi"/>
                <w:color w:val="C00000"/>
              </w:rPr>
            </w:pPr>
            <w:ins w:id="2401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06EA02E" w14:textId="77777777" w:rsidR="00631F5B" w:rsidRPr="000A2E7F" w:rsidRDefault="00631F5B" w:rsidP="00631F5B">
            <w:pPr>
              <w:pStyle w:val="af0"/>
              <w:rPr>
                <w:ins w:id="24013" w:author="TAKATOSHI TAMAOKI" w:date="2017-03-24T11:38:00Z"/>
                <w:rFonts w:asciiTheme="majorHAnsi" w:hAnsiTheme="majorHAnsi" w:cstheme="majorHAnsi"/>
                <w:color w:val="C00000"/>
              </w:rPr>
            </w:pPr>
            <w:ins w:id="2401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F03DCD4" w14:textId="77777777" w:rsidR="00631F5B" w:rsidRPr="000A2E7F" w:rsidRDefault="00631F5B" w:rsidP="00631F5B">
            <w:pPr>
              <w:pStyle w:val="af0"/>
              <w:rPr>
                <w:ins w:id="24015" w:author="TAKATOSHI TAMAOKI" w:date="2017-03-24T11:38:00Z"/>
                <w:rFonts w:asciiTheme="majorHAnsi" w:hAnsiTheme="majorHAnsi" w:cstheme="majorHAnsi"/>
                <w:color w:val="C00000"/>
              </w:rPr>
            </w:pPr>
            <w:ins w:id="2401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23B7BDF" w14:textId="77777777" w:rsidR="00631F5B" w:rsidRPr="000A2E7F" w:rsidRDefault="00631F5B" w:rsidP="00631F5B">
            <w:pPr>
              <w:pStyle w:val="af0"/>
              <w:rPr>
                <w:ins w:id="24017" w:author="TAKATOSHI TAMAOKI" w:date="2017-03-24T11:38:00Z"/>
                <w:rFonts w:asciiTheme="majorHAnsi" w:hAnsiTheme="majorHAnsi" w:cstheme="majorHAnsi"/>
                <w:color w:val="C00000"/>
              </w:rPr>
            </w:pPr>
            <w:ins w:id="2401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5F0BDF18" w14:textId="77777777" w:rsidR="00631F5B" w:rsidRPr="000A2E7F" w:rsidRDefault="00631F5B" w:rsidP="00631F5B">
            <w:pPr>
              <w:pStyle w:val="af0"/>
              <w:rPr>
                <w:ins w:id="24019" w:author="TAKATOSHI TAMAOKI" w:date="2017-03-24T11:38:00Z"/>
                <w:rFonts w:asciiTheme="majorHAnsi" w:hAnsiTheme="majorHAnsi" w:cstheme="majorHAnsi"/>
                <w:color w:val="C00000"/>
              </w:rPr>
            </w:pPr>
            <w:ins w:id="2402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657A87B0" w14:textId="77777777" w:rsidR="00631F5B" w:rsidRPr="000A2E7F" w:rsidRDefault="00631F5B" w:rsidP="00631F5B">
            <w:pPr>
              <w:pStyle w:val="af0"/>
              <w:rPr>
                <w:ins w:id="24021" w:author="TAKATOSHI TAMAOKI" w:date="2017-03-24T11:38:00Z"/>
                <w:rFonts w:asciiTheme="majorHAnsi" w:hAnsiTheme="majorHAnsi" w:cstheme="majorHAnsi"/>
                <w:color w:val="C00000"/>
              </w:rPr>
            </w:pPr>
            <w:ins w:id="24022" w:author="TAKATOSHI TAMAOKI" w:date="2017-03-24T11:38:00Z">
              <w:r w:rsidRPr="000A2E7F">
                <w:rPr>
                  <w:rFonts w:asciiTheme="majorHAnsi" w:hAnsiTheme="majorHAnsi" w:cstheme="majorHAnsi"/>
                  <w:snapToGrid/>
                  <w:color w:val="C00000"/>
                  <w:szCs w:val="16"/>
                </w:rPr>
                <w:t>—</w:t>
              </w:r>
            </w:ins>
          </w:p>
        </w:tc>
      </w:tr>
      <w:tr w:rsidR="00631F5B" w:rsidRPr="003D580F" w14:paraId="78F3909A" w14:textId="77777777" w:rsidTr="00631F5B">
        <w:trPr>
          <w:cantSplit/>
          <w:ins w:id="24023"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2B0686B1" w14:textId="77777777" w:rsidR="00631F5B" w:rsidRPr="000A2E7F" w:rsidRDefault="00631F5B" w:rsidP="00631F5B">
            <w:pPr>
              <w:pStyle w:val="af0"/>
              <w:rPr>
                <w:ins w:id="24024" w:author="TAKATOSHI TAMAOKI" w:date="2017-03-24T11:38:00Z"/>
                <w:rFonts w:asciiTheme="majorHAnsi" w:hAnsiTheme="majorHAnsi" w:cstheme="majorHAnsi"/>
                <w:color w:val="C00000"/>
              </w:rPr>
            </w:pPr>
            <w:ins w:id="24025" w:author="TAKATOSHI TAMAOKI" w:date="2017-03-24T11:38:00Z">
              <w:r w:rsidRPr="000A2E7F">
                <w:rPr>
                  <w:rFonts w:asciiTheme="majorHAnsi" w:hAnsiTheme="majorHAnsi" w:cstheme="majorHAnsi"/>
                  <w:color w:val="C00000"/>
                </w:rPr>
                <w:t>265</w:t>
              </w:r>
            </w:ins>
          </w:p>
        </w:tc>
        <w:tc>
          <w:tcPr>
            <w:tcW w:w="915" w:type="pct"/>
            <w:tcBorders>
              <w:top w:val="single" w:sz="4" w:space="0" w:color="auto"/>
              <w:bottom w:val="single" w:sz="4" w:space="0" w:color="auto"/>
            </w:tcBorders>
            <w:shd w:val="clear" w:color="auto" w:fill="D9D9D9" w:themeFill="background1" w:themeFillShade="D9"/>
          </w:tcPr>
          <w:p w14:paraId="346A1077" w14:textId="77777777" w:rsidR="00631F5B" w:rsidRPr="000A2E7F" w:rsidRDefault="00631F5B" w:rsidP="00631F5B">
            <w:pPr>
              <w:pStyle w:val="af0"/>
              <w:rPr>
                <w:ins w:id="24026" w:author="TAKATOSHI TAMAOKI" w:date="2017-03-24T11:38:00Z"/>
                <w:rFonts w:asciiTheme="majorHAnsi" w:hAnsiTheme="majorHAnsi" w:cstheme="majorHAnsi"/>
                <w:color w:val="C00000"/>
              </w:rPr>
            </w:pPr>
            <w:ins w:id="24027"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hideMark/>
          </w:tcPr>
          <w:p w14:paraId="640668BD" w14:textId="77777777" w:rsidR="00631F5B" w:rsidRPr="000A2E7F" w:rsidRDefault="00631F5B" w:rsidP="00631F5B">
            <w:pPr>
              <w:pStyle w:val="af0"/>
              <w:rPr>
                <w:ins w:id="24028"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64ED0DC0" w14:textId="77777777" w:rsidR="00631F5B" w:rsidRPr="000A2E7F" w:rsidRDefault="00631F5B" w:rsidP="00631F5B">
            <w:pPr>
              <w:pStyle w:val="af0"/>
              <w:rPr>
                <w:ins w:id="24029" w:author="TAKATOSHI TAMAOKI" w:date="2017-03-24T11:38:00Z"/>
                <w:rFonts w:asciiTheme="majorHAnsi" w:hAnsiTheme="majorHAnsi" w:cstheme="majorHAnsi"/>
                <w:color w:val="C00000"/>
              </w:rPr>
            </w:pPr>
            <w:ins w:id="2403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75355896" w14:textId="77777777" w:rsidR="00631F5B" w:rsidRPr="000A2E7F" w:rsidRDefault="00631F5B" w:rsidP="00631F5B">
            <w:pPr>
              <w:pStyle w:val="af0"/>
              <w:rPr>
                <w:ins w:id="24031" w:author="TAKATOSHI TAMAOKI" w:date="2017-03-24T11:38:00Z"/>
                <w:rFonts w:asciiTheme="majorHAnsi" w:hAnsiTheme="majorHAnsi" w:cstheme="majorHAnsi"/>
                <w:color w:val="C00000"/>
              </w:rPr>
            </w:pPr>
            <w:ins w:id="2403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1A946A88" w14:textId="77777777" w:rsidR="00631F5B" w:rsidRPr="000A2E7F" w:rsidRDefault="00631F5B" w:rsidP="00631F5B">
            <w:pPr>
              <w:pStyle w:val="af0"/>
              <w:rPr>
                <w:ins w:id="24033" w:author="TAKATOSHI TAMAOKI" w:date="2017-03-24T11:38:00Z"/>
                <w:rFonts w:asciiTheme="majorHAnsi" w:hAnsiTheme="majorHAnsi" w:cstheme="majorHAnsi"/>
                <w:color w:val="C00000"/>
              </w:rPr>
            </w:pPr>
            <w:ins w:id="2403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4AC79695" w14:textId="77777777" w:rsidR="00631F5B" w:rsidRPr="000A2E7F" w:rsidRDefault="00631F5B" w:rsidP="00631F5B">
            <w:pPr>
              <w:pStyle w:val="af0"/>
              <w:rPr>
                <w:ins w:id="24035" w:author="TAKATOSHI TAMAOKI" w:date="2017-03-24T11:38:00Z"/>
                <w:rFonts w:asciiTheme="majorHAnsi" w:hAnsiTheme="majorHAnsi" w:cstheme="majorHAnsi"/>
                <w:color w:val="C00000"/>
              </w:rPr>
            </w:pPr>
            <w:ins w:id="2403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65E8AE4A" w14:textId="77777777" w:rsidR="00631F5B" w:rsidRPr="000A2E7F" w:rsidRDefault="00631F5B" w:rsidP="00631F5B">
            <w:pPr>
              <w:pStyle w:val="af0"/>
              <w:rPr>
                <w:ins w:id="24037" w:author="TAKATOSHI TAMAOKI" w:date="2017-03-24T11:38:00Z"/>
                <w:rFonts w:asciiTheme="majorHAnsi" w:hAnsiTheme="majorHAnsi" w:cstheme="majorHAnsi"/>
                <w:color w:val="C00000"/>
              </w:rPr>
            </w:pPr>
            <w:ins w:id="2403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A7336C2" w14:textId="77777777" w:rsidR="00631F5B" w:rsidRPr="000A2E7F" w:rsidRDefault="00631F5B" w:rsidP="00631F5B">
            <w:pPr>
              <w:pStyle w:val="af0"/>
              <w:rPr>
                <w:ins w:id="24039" w:author="TAKATOSHI TAMAOKI" w:date="2017-03-24T11:38:00Z"/>
                <w:rFonts w:asciiTheme="majorHAnsi" w:hAnsiTheme="majorHAnsi" w:cstheme="majorHAnsi"/>
                <w:color w:val="C00000"/>
              </w:rPr>
            </w:pPr>
            <w:ins w:id="2404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21087D35" w14:textId="77777777" w:rsidR="00631F5B" w:rsidRPr="000A2E7F" w:rsidRDefault="00631F5B" w:rsidP="00631F5B">
            <w:pPr>
              <w:pStyle w:val="af0"/>
              <w:rPr>
                <w:ins w:id="24041" w:author="TAKATOSHI TAMAOKI" w:date="2017-03-24T11:38:00Z"/>
                <w:rFonts w:asciiTheme="majorHAnsi" w:hAnsiTheme="majorHAnsi" w:cstheme="majorHAnsi"/>
                <w:color w:val="C00000"/>
              </w:rPr>
            </w:pPr>
            <w:ins w:id="2404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5DB80DBA" w14:textId="77777777" w:rsidR="00631F5B" w:rsidRPr="000A2E7F" w:rsidRDefault="00631F5B" w:rsidP="00631F5B">
            <w:pPr>
              <w:pStyle w:val="af0"/>
              <w:rPr>
                <w:ins w:id="24043" w:author="TAKATOSHI TAMAOKI" w:date="2017-03-24T11:38:00Z"/>
                <w:rFonts w:asciiTheme="majorHAnsi" w:hAnsiTheme="majorHAnsi" w:cstheme="majorHAnsi"/>
                <w:color w:val="C00000"/>
              </w:rPr>
            </w:pPr>
            <w:ins w:id="24044" w:author="TAKATOSHI TAMAOKI" w:date="2017-03-24T11:38:00Z">
              <w:r w:rsidRPr="000A2E7F">
                <w:rPr>
                  <w:rFonts w:asciiTheme="majorHAnsi" w:hAnsiTheme="majorHAnsi" w:cstheme="majorHAnsi"/>
                  <w:snapToGrid/>
                  <w:color w:val="C00000"/>
                  <w:szCs w:val="16"/>
                </w:rPr>
                <w:t>—</w:t>
              </w:r>
            </w:ins>
          </w:p>
        </w:tc>
      </w:tr>
      <w:tr w:rsidR="00631F5B" w:rsidRPr="003D580F" w14:paraId="1CFEAFF3" w14:textId="77777777" w:rsidTr="00631F5B">
        <w:trPr>
          <w:cantSplit/>
          <w:ins w:id="24045"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32FF63B3" w14:textId="77777777" w:rsidR="00631F5B" w:rsidRPr="000A2E7F" w:rsidRDefault="00631F5B" w:rsidP="00631F5B">
            <w:pPr>
              <w:pStyle w:val="af0"/>
              <w:rPr>
                <w:ins w:id="24046" w:author="TAKATOSHI TAMAOKI" w:date="2017-03-24T11:38:00Z"/>
                <w:rFonts w:asciiTheme="majorHAnsi" w:hAnsiTheme="majorHAnsi" w:cstheme="majorHAnsi"/>
                <w:color w:val="C00000"/>
              </w:rPr>
            </w:pPr>
            <w:ins w:id="24047" w:author="TAKATOSHI TAMAOKI" w:date="2017-03-24T11:38:00Z">
              <w:r w:rsidRPr="000A2E7F">
                <w:rPr>
                  <w:rFonts w:asciiTheme="majorHAnsi" w:hAnsiTheme="majorHAnsi" w:cstheme="majorHAnsi"/>
                  <w:color w:val="C00000"/>
                </w:rPr>
                <w:t>266</w:t>
              </w:r>
            </w:ins>
          </w:p>
        </w:tc>
        <w:tc>
          <w:tcPr>
            <w:tcW w:w="915" w:type="pct"/>
            <w:tcBorders>
              <w:top w:val="single" w:sz="4" w:space="0" w:color="auto"/>
              <w:bottom w:val="single" w:sz="4" w:space="0" w:color="auto"/>
            </w:tcBorders>
            <w:shd w:val="clear" w:color="auto" w:fill="D9D9D9" w:themeFill="background1" w:themeFillShade="D9"/>
          </w:tcPr>
          <w:p w14:paraId="0AA09855" w14:textId="77777777" w:rsidR="00631F5B" w:rsidRPr="000A2E7F" w:rsidRDefault="00631F5B" w:rsidP="00631F5B">
            <w:pPr>
              <w:pStyle w:val="af0"/>
              <w:rPr>
                <w:ins w:id="24048" w:author="TAKATOSHI TAMAOKI" w:date="2017-03-24T11:38:00Z"/>
                <w:rFonts w:asciiTheme="majorHAnsi" w:hAnsiTheme="majorHAnsi" w:cstheme="majorHAnsi"/>
                <w:color w:val="C00000"/>
              </w:rPr>
            </w:pPr>
            <w:ins w:id="24049"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4E00A13C" w14:textId="77777777" w:rsidR="00631F5B" w:rsidRPr="000A2E7F" w:rsidRDefault="00631F5B" w:rsidP="00631F5B">
            <w:pPr>
              <w:pStyle w:val="af0"/>
              <w:rPr>
                <w:ins w:id="24050"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09366905" w14:textId="77777777" w:rsidR="00631F5B" w:rsidRPr="000A2E7F" w:rsidRDefault="00631F5B" w:rsidP="00631F5B">
            <w:pPr>
              <w:pStyle w:val="af0"/>
              <w:rPr>
                <w:ins w:id="24051" w:author="TAKATOSHI TAMAOKI" w:date="2017-03-24T11:38:00Z"/>
                <w:rFonts w:asciiTheme="majorHAnsi" w:hAnsiTheme="majorHAnsi" w:cstheme="majorHAnsi"/>
                <w:color w:val="C00000"/>
              </w:rPr>
            </w:pPr>
            <w:ins w:id="2405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07679FB7" w14:textId="77777777" w:rsidR="00631F5B" w:rsidRPr="000A2E7F" w:rsidRDefault="00631F5B" w:rsidP="00631F5B">
            <w:pPr>
              <w:pStyle w:val="af0"/>
              <w:rPr>
                <w:ins w:id="24053" w:author="TAKATOSHI TAMAOKI" w:date="2017-03-24T11:38:00Z"/>
                <w:rFonts w:asciiTheme="majorHAnsi" w:hAnsiTheme="majorHAnsi" w:cstheme="majorHAnsi"/>
                <w:color w:val="C00000"/>
              </w:rPr>
            </w:pPr>
            <w:ins w:id="2405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2D66DA1E" w14:textId="77777777" w:rsidR="00631F5B" w:rsidRPr="000A2E7F" w:rsidRDefault="00631F5B" w:rsidP="00631F5B">
            <w:pPr>
              <w:pStyle w:val="af0"/>
              <w:rPr>
                <w:ins w:id="24055" w:author="TAKATOSHI TAMAOKI" w:date="2017-03-24T11:38:00Z"/>
                <w:rFonts w:asciiTheme="majorHAnsi" w:hAnsiTheme="majorHAnsi" w:cstheme="majorHAnsi"/>
                <w:color w:val="C00000"/>
              </w:rPr>
            </w:pPr>
            <w:ins w:id="2405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5DCA71EF" w14:textId="77777777" w:rsidR="00631F5B" w:rsidRPr="000A2E7F" w:rsidRDefault="00631F5B" w:rsidP="00631F5B">
            <w:pPr>
              <w:pStyle w:val="af0"/>
              <w:rPr>
                <w:ins w:id="24057" w:author="TAKATOSHI TAMAOKI" w:date="2017-03-24T11:38:00Z"/>
                <w:rFonts w:asciiTheme="majorHAnsi" w:hAnsiTheme="majorHAnsi" w:cstheme="majorHAnsi"/>
                <w:color w:val="C00000"/>
              </w:rPr>
            </w:pPr>
            <w:ins w:id="2405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A81D124" w14:textId="77777777" w:rsidR="00631F5B" w:rsidRPr="000A2E7F" w:rsidRDefault="00631F5B" w:rsidP="00631F5B">
            <w:pPr>
              <w:pStyle w:val="af0"/>
              <w:rPr>
                <w:ins w:id="24059" w:author="TAKATOSHI TAMAOKI" w:date="2017-03-24T11:38:00Z"/>
                <w:rFonts w:asciiTheme="majorHAnsi" w:hAnsiTheme="majorHAnsi" w:cstheme="majorHAnsi"/>
                <w:color w:val="C00000"/>
              </w:rPr>
            </w:pPr>
            <w:ins w:id="2406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1411A76" w14:textId="77777777" w:rsidR="00631F5B" w:rsidRPr="000A2E7F" w:rsidRDefault="00631F5B" w:rsidP="00631F5B">
            <w:pPr>
              <w:pStyle w:val="af0"/>
              <w:rPr>
                <w:ins w:id="24061" w:author="TAKATOSHI TAMAOKI" w:date="2017-03-24T11:38:00Z"/>
                <w:rFonts w:asciiTheme="majorHAnsi" w:hAnsiTheme="majorHAnsi" w:cstheme="majorHAnsi"/>
                <w:color w:val="C00000"/>
              </w:rPr>
            </w:pPr>
            <w:ins w:id="2406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59A0E62D" w14:textId="77777777" w:rsidR="00631F5B" w:rsidRPr="000A2E7F" w:rsidRDefault="00631F5B" w:rsidP="00631F5B">
            <w:pPr>
              <w:pStyle w:val="af0"/>
              <w:rPr>
                <w:ins w:id="24063" w:author="TAKATOSHI TAMAOKI" w:date="2017-03-24T11:38:00Z"/>
                <w:rFonts w:asciiTheme="majorHAnsi" w:hAnsiTheme="majorHAnsi" w:cstheme="majorHAnsi"/>
                <w:color w:val="C00000"/>
              </w:rPr>
            </w:pPr>
            <w:ins w:id="2406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0CAB26DD" w14:textId="77777777" w:rsidR="00631F5B" w:rsidRPr="000A2E7F" w:rsidRDefault="00631F5B" w:rsidP="00631F5B">
            <w:pPr>
              <w:pStyle w:val="af0"/>
              <w:rPr>
                <w:ins w:id="24065" w:author="TAKATOSHI TAMAOKI" w:date="2017-03-24T11:38:00Z"/>
                <w:rFonts w:asciiTheme="majorHAnsi" w:hAnsiTheme="majorHAnsi" w:cstheme="majorHAnsi"/>
                <w:color w:val="C00000"/>
              </w:rPr>
            </w:pPr>
            <w:ins w:id="24066" w:author="TAKATOSHI TAMAOKI" w:date="2017-03-24T11:38:00Z">
              <w:r w:rsidRPr="000A2E7F">
                <w:rPr>
                  <w:rFonts w:asciiTheme="majorHAnsi" w:hAnsiTheme="majorHAnsi" w:cstheme="majorHAnsi"/>
                  <w:snapToGrid/>
                  <w:color w:val="C00000"/>
                  <w:szCs w:val="16"/>
                </w:rPr>
                <w:t>—</w:t>
              </w:r>
            </w:ins>
          </w:p>
        </w:tc>
      </w:tr>
      <w:tr w:rsidR="00631F5B" w:rsidRPr="003D580F" w14:paraId="68BE6D5D" w14:textId="77777777" w:rsidTr="00631F5B">
        <w:trPr>
          <w:cantSplit/>
          <w:ins w:id="24067"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71B0B193" w14:textId="77777777" w:rsidR="00631F5B" w:rsidRPr="000A2E7F" w:rsidRDefault="00631F5B" w:rsidP="00631F5B">
            <w:pPr>
              <w:pStyle w:val="af0"/>
              <w:rPr>
                <w:ins w:id="24068" w:author="TAKATOSHI TAMAOKI" w:date="2017-03-24T11:38:00Z"/>
                <w:rFonts w:asciiTheme="majorHAnsi" w:hAnsiTheme="majorHAnsi" w:cstheme="majorHAnsi"/>
                <w:color w:val="C00000"/>
              </w:rPr>
            </w:pPr>
            <w:ins w:id="24069" w:author="TAKATOSHI TAMAOKI" w:date="2017-03-24T11:38:00Z">
              <w:r w:rsidRPr="000A2E7F">
                <w:rPr>
                  <w:rFonts w:asciiTheme="majorHAnsi" w:hAnsiTheme="majorHAnsi" w:cstheme="majorHAnsi"/>
                  <w:color w:val="C00000"/>
                </w:rPr>
                <w:t>267</w:t>
              </w:r>
            </w:ins>
          </w:p>
        </w:tc>
        <w:tc>
          <w:tcPr>
            <w:tcW w:w="915" w:type="pct"/>
            <w:tcBorders>
              <w:top w:val="single" w:sz="4" w:space="0" w:color="auto"/>
              <w:bottom w:val="single" w:sz="4" w:space="0" w:color="auto"/>
            </w:tcBorders>
            <w:shd w:val="clear" w:color="auto" w:fill="D9D9D9" w:themeFill="background1" w:themeFillShade="D9"/>
          </w:tcPr>
          <w:p w14:paraId="22994C5D" w14:textId="77777777" w:rsidR="00631F5B" w:rsidRPr="000A2E7F" w:rsidRDefault="00631F5B" w:rsidP="00631F5B">
            <w:pPr>
              <w:pStyle w:val="af0"/>
              <w:rPr>
                <w:ins w:id="24070" w:author="TAKATOSHI TAMAOKI" w:date="2017-03-24T11:38:00Z"/>
                <w:rFonts w:asciiTheme="majorHAnsi" w:hAnsiTheme="majorHAnsi" w:cstheme="majorHAnsi"/>
                <w:color w:val="C00000"/>
              </w:rPr>
            </w:pPr>
            <w:ins w:id="24071"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6E135E47" w14:textId="77777777" w:rsidR="00631F5B" w:rsidRPr="000A2E7F" w:rsidRDefault="00631F5B" w:rsidP="00631F5B">
            <w:pPr>
              <w:pStyle w:val="af0"/>
              <w:rPr>
                <w:ins w:id="24072"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7814C978" w14:textId="77777777" w:rsidR="00631F5B" w:rsidRPr="000A2E7F" w:rsidRDefault="00631F5B" w:rsidP="00631F5B">
            <w:pPr>
              <w:pStyle w:val="af0"/>
              <w:rPr>
                <w:ins w:id="24073" w:author="TAKATOSHI TAMAOKI" w:date="2017-03-24T11:38:00Z"/>
                <w:rFonts w:asciiTheme="majorHAnsi" w:hAnsiTheme="majorHAnsi" w:cstheme="majorHAnsi"/>
                <w:color w:val="C00000"/>
              </w:rPr>
            </w:pPr>
            <w:ins w:id="24074"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5081EE37" w14:textId="77777777" w:rsidR="00631F5B" w:rsidRPr="000A2E7F" w:rsidRDefault="00631F5B" w:rsidP="00631F5B">
            <w:pPr>
              <w:pStyle w:val="af0"/>
              <w:rPr>
                <w:ins w:id="24075" w:author="TAKATOSHI TAMAOKI" w:date="2017-03-24T11:38:00Z"/>
                <w:rFonts w:asciiTheme="majorHAnsi" w:hAnsiTheme="majorHAnsi" w:cstheme="majorHAnsi"/>
                <w:color w:val="C00000"/>
              </w:rPr>
            </w:pPr>
            <w:ins w:id="24076"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239C83EE" w14:textId="77777777" w:rsidR="00631F5B" w:rsidRPr="000A2E7F" w:rsidRDefault="00631F5B" w:rsidP="00631F5B">
            <w:pPr>
              <w:pStyle w:val="af0"/>
              <w:rPr>
                <w:ins w:id="24077" w:author="TAKATOSHI TAMAOKI" w:date="2017-03-24T11:38:00Z"/>
                <w:rFonts w:asciiTheme="majorHAnsi" w:hAnsiTheme="majorHAnsi" w:cstheme="majorHAnsi"/>
                <w:color w:val="C00000"/>
              </w:rPr>
            </w:pPr>
            <w:ins w:id="24078"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467E1408" w14:textId="77777777" w:rsidR="00631F5B" w:rsidRPr="000A2E7F" w:rsidRDefault="00631F5B" w:rsidP="00631F5B">
            <w:pPr>
              <w:pStyle w:val="af0"/>
              <w:rPr>
                <w:ins w:id="24079" w:author="TAKATOSHI TAMAOKI" w:date="2017-03-24T11:38:00Z"/>
                <w:rFonts w:asciiTheme="majorHAnsi" w:hAnsiTheme="majorHAnsi" w:cstheme="majorHAnsi"/>
                <w:color w:val="C00000"/>
              </w:rPr>
            </w:pPr>
            <w:ins w:id="2408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6DD35730" w14:textId="77777777" w:rsidR="00631F5B" w:rsidRPr="000A2E7F" w:rsidRDefault="00631F5B" w:rsidP="00631F5B">
            <w:pPr>
              <w:pStyle w:val="af0"/>
              <w:rPr>
                <w:ins w:id="24081" w:author="TAKATOSHI TAMAOKI" w:date="2017-03-24T11:38:00Z"/>
                <w:rFonts w:asciiTheme="majorHAnsi" w:hAnsiTheme="majorHAnsi" w:cstheme="majorHAnsi"/>
                <w:color w:val="C00000"/>
              </w:rPr>
            </w:pPr>
            <w:ins w:id="2408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FC4B5EF" w14:textId="77777777" w:rsidR="00631F5B" w:rsidRPr="000A2E7F" w:rsidRDefault="00631F5B" w:rsidP="00631F5B">
            <w:pPr>
              <w:pStyle w:val="af0"/>
              <w:rPr>
                <w:ins w:id="24083" w:author="TAKATOSHI TAMAOKI" w:date="2017-03-24T11:38:00Z"/>
                <w:rFonts w:asciiTheme="majorHAnsi" w:hAnsiTheme="majorHAnsi" w:cstheme="majorHAnsi"/>
                <w:color w:val="C00000"/>
              </w:rPr>
            </w:pPr>
            <w:ins w:id="24084"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18848870" w14:textId="77777777" w:rsidR="00631F5B" w:rsidRPr="000A2E7F" w:rsidRDefault="00631F5B" w:rsidP="00631F5B">
            <w:pPr>
              <w:pStyle w:val="af0"/>
              <w:rPr>
                <w:ins w:id="24085" w:author="TAKATOSHI TAMAOKI" w:date="2017-03-24T11:38:00Z"/>
                <w:rFonts w:asciiTheme="majorHAnsi" w:hAnsiTheme="majorHAnsi" w:cstheme="majorHAnsi"/>
                <w:color w:val="C00000"/>
              </w:rPr>
            </w:pPr>
            <w:ins w:id="2408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2F72F8C5" w14:textId="77777777" w:rsidR="00631F5B" w:rsidRPr="000A2E7F" w:rsidRDefault="00631F5B" w:rsidP="00631F5B">
            <w:pPr>
              <w:pStyle w:val="af0"/>
              <w:rPr>
                <w:ins w:id="24087" w:author="TAKATOSHI TAMAOKI" w:date="2017-03-24T11:38:00Z"/>
                <w:rFonts w:asciiTheme="majorHAnsi" w:hAnsiTheme="majorHAnsi" w:cstheme="majorHAnsi"/>
                <w:color w:val="C00000"/>
              </w:rPr>
            </w:pPr>
            <w:ins w:id="24088" w:author="TAKATOSHI TAMAOKI" w:date="2017-03-24T11:38:00Z">
              <w:r w:rsidRPr="000A2E7F">
                <w:rPr>
                  <w:rFonts w:asciiTheme="majorHAnsi" w:hAnsiTheme="majorHAnsi" w:cstheme="majorHAnsi"/>
                  <w:snapToGrid/>
                  <w:color w:val="C00000"/>
                  <w:szCs w:val="16"/>
                </w:rPr>
                <w:t>—</w:t>
              </w:r>
            </w:ins>
          </w:p>
        </w:tc>
      </w:tr>
      <w:tr w:rsidR="00631F5B" w:rsidRPr="003D580F" w14:paraId="190DBE9C" w14:textId="77777777" w:rsidTr="00631F5B">
        <w:trPr>
          <w:cantSplit/>
          <w:ins w:id="24089"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6C7673C8" w14:textId="77777777" w:rsidR="00631F5B" w:rsidRPr="000A2E7F" w:rsidRDefault="00631F5B" w:rsidP="00631F5B">
            <w:pPr>
              <w:pStyle w:val="af0"/>
              <w:rPr>
                <w:ins w:id="24090" w:author="TAKATOSHI TAMAOKI" w:date="2017-03-24T11:38:00Z"/>
                <w:rFonts w:asciiTheme="majorHAnsi" w:hAnsiTheme="majorHAnsi" w:cstheme="majorHAnsi"/>
                <w:color w:val="C00000"/>
              </w:rPr>
            </w:pPr>
            <w:ins w:id="24091" w:author="TAKATOSHI TAMAOKI" w:date="2017-03-24T11:38:00Z">
              <w:r w:rsidRPr="000A2E7F">
                <w:rPr>
                  <w:rFonts w:asciiTheme="majorHAnsi" w:hAnsiTheme="majorHAnsi" w:cstheme="majorHAnsi"/>
                  <w:color w:val="C00000"/>
                </w:rPr>
                <w:t>268</w:t>
              </w:r>
            </w:ins>
          </w:p>
        </w:tc>
        <w:tc>
          <w:tcPr>
            <w:tcW w:w="915" w:type="pct"/>
            <w:tcBorders>
              <w:top w:val="single" w:sz="4" w:space="0" w:color="auto"/>
              <w:bottom w:val="single" w:sz="4" w:space="0" w:color="auto"/>
            </w:tcBorders>
            <w:shd w:val="clear" w:color="auto" w:fill="D9D9D9" w:themeFill="background1" w:themeFillShade="D9"/>
          </w:tcPr>
          <w:p w14:paraId="1744A82F" w14:textId="77777777" w:rsidR="00631F5B" w:rsidRPr="000A2E7F" w:rsidRDefault="00631F5B" w:rsidP="00631F5B">
            <w:pPr>
              <w:pStyle w:val="af0"/>
              <w:rPr>
                <w:ins w:id="24092" w:author="TAKATOSHI TAMAOKI" w:date="2017-03-24T11:38:00Z"/>
                <w:rFonts w:asciiTheme="majorHAnsi" w:hAnsiTheme="majorHAnsi" w:cstheme="majorHAnsi"/>
                <w:color w:val="C00000"/>
              </w:rPr>
            </w:pPr>
            <w:ins w:id="24093"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3FF4D589" w14:textId="77777777" w:rsidR="00631F5B" w:rsidRPr="000A2E7F" w:rsidRDefault="00631F5B" w:rsidP="00631F5B">
            <w:pPr>
              <w:pStyle w:val="af0"/>
              <w:rPr>
                <w:ins w:id="24094"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2EB0C708" w14:textId="77777777" w:rsidR="00631F5B" w:rsidRPr="000A2E7F" w:rsidRDefault="00631F5B" w:rsidP="00631F5B">
            <w:pPr>
              <w:pStyle w:val="af0"/>
              <w:rPr>
                <w:ins w:id="24095" w:author="TAKATOSHI TAMAOKI" w:date="2017-03-24T11:38:00Z"/>
                <w:rFonts w:asciiTheme="majorHAnsi" w:hAnsiTheme="majorHAnsi" w:cstheme="majorHAnsi"/>
                <w:color w:val="C00000"/>
              </w:rPr>
            </w:pPr>
            <w:ins w:id="24096"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4ED044B7" w14:textId="77777777" w:rsidR="00631F5B" w:rsidRPr="000A2E7F" w:rsidRDefault="00631F5B" w:rsidP="00631F5B">
            <w:pPr>
              <w:pStyle w:val="af0"/>
              <w:rPr>
                <w:ins w:id="24097" w:author="TAKATOSHI TAMAOKI" w:date="2017-03-24T11:38:00Z"/>
                <w:rFonts w:asciiTheme="majorHAnsi" w:hAnsiTheme="majorHAnsi" w:cstheme="majorHAnsi"/>
                <w:color w:val="C00000"/>
              </w:rPr>
            </w:pPr>
            <w:ins w:id="24098"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26E8ECE9" w14:textId="77777777" w:rsidR="00631F5B" w:rsidRPr="000A2E7F" w:rsidRDefault="00631F5B" w:rsidP="00631F5B">
            <w:pPr>
              <w:pStyle w:val="af0"/>
              <w:rPr>
                <w:ins w:id="24099" w:author="TAKATOSHI TAMAOKI" w:date="2017-03-24T11:38:00Z"/>
                <w:rFonts w:asciiTheme="majorHAnsi" w:hAnsiTheme="majorHAnsi" w:cstheme="majorHAnsi"/>
                <w:color w:val="C00000"/>
              </w:rPr>
            </w:pPr>
            <w:ins w:id="24100"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50D5649C" w14:textId="77777777" w:rsidR="00631F5B" w:rsidRPr="000A2E7F" w:rsidRDefault="00631F5B" w:rsidP="00631F5B">
            <w:pPr>
              <w:pStyle w:val="af0"/>
              <w:rPr>
                <w:ins w:id="24101" w:author="TAKATOSHI TAMAOKI" w:date="2017-03-24T11:38:00Z"/>
                <w:rFonts w:asciiTheme="majorHAnsi" w:hAnsiTheme="majorHAnsi" w:cstheme="majorHAnsi"/>
                <w:color w:val="C00000"/>
              </w:rPr>
            </w:pPr>
            <w:ins w:id="2410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58196D4" w14:textId="77777777" w:rsidR="00631F5B" w:rsidRPr="000A2E7F" w:rsidRDefault="00631F5B" w:rsidP="00631F5B">
            <w:pPr>
              <w:pStyle w:val="af0"/>
              <w:rPr>
                <w:ins w:id="24103" w:author="TAKATOSHI TAMAOKI" w:date="2017-03-24T11:38:00Z"/>
                <w:rFonts w:asciiTheme="majorHAnsi" w:hAnsiTheme="majorHAnsi" w:cstheme="majorHAnsi"/>
                <w:color w:val="C00000"/>
              </w:rPr>
            </w:pPr>
            <w:ins w:id="2410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7841AE7" w14:textId="77777777" w:rsidR="00631F5B" w:rsidRPr="000A2E7F" w:rsidRDefault="00631F5B" w:rsidP="00631F5B">
            <w:pPr>
              <w:pStyle w:val="af0"/>
              <w:rPr>
                <w:ins w:id="24105" w:author="TAKATOSHI TAMAOKI" w:date="2017-03-24T11:38:00Z"/>
                <w:rFonts w:asciiTheme="majorHAnsi" w:hAnsiTheme="majorHAnsi" w:cstheme="majorHAnsi"/>
                <w:color w:val="C00000"/>
              </w:rPr>
            </w:pPr>
            <w:ins w:id="24106"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22091298" w14:textId="77777777" w:rsidR="00631F5B" w:rsidRPr="000A2E7F" w:rsidRDefault="00631F5B" w:rsidP="00631F5B">
            <w:pPr>
              <w:pStyle w:val="af0"/>
              <w:rPr>
                <w:ins w:id="24107" w:author="TAKATOSHI TAMAOKI" w:date="2017-03-24T11:38:00Z"/>
                <w:rFonts w:asciiTheme="majorHAnsi" w:hAnsiTheme="majorHAnsi" w:cstheme="majorHAnsi"/>
                <w:color w:val="C00000"/>
              </w:rPr>
            </w:pPr>
            <w:ins w:id="2410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511B22AA" w14:textId="77777777" w:rsidR="00631F5B" w:rsidRPr="000A2E7F" w:rsidRDefault="00631F5B" w:rsidP="00631F5B">
            <w:pPr>
              <w:pStyle w:val="af0"/>
              <w:rPr>
                <w:ins w:id="24109" w:author="TAKATOSHI TAMAOKI" w:date="2017-03-24T11:38:00Z"/>
                <w:rFonts w:asciiTheme="majorHAnsi" w:hAnsiTheme="majorHAnsi" w:cstheme="majorHAnsi"/>
                <w:color w:val="C00000"/>
              </w:rPr>
            </w:pPr>
            <w:ins w:id="24110" w:author="TAKATOSHI TAMAOKI" w:date="2017-03-24T11:38:00Z">
              <w:r w:rsidRPr="000A2E7F">
                <w:rPr>
                  <w:rFonts w:asciiTheme="majorHAnsi" w:hAnsiTheme="majorHAnsi" w:cstheme="majorHAnsi"/>
                  <w:snapToGrid/>
                  <w:color w:val="C00000"/>
                  <w:szCs w:val="16"/>
                </w:rPr>
                <w:t>—</w:t>
              </w:r>
            </w:ins>
          </w:p>
        </w:tc>
      </w:tr>
      <w:tr w:rsidR="00631F5B" w:rsidRPr="003D580F" w14:paraId="263BE197" w14:textId="77777777" w:rsidTr="00631F5B">
        <w:trPr>
          <w:cantSplit/>
          <w:ins w:id="24111"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3F561AE6" w14:textId="77777777" w:rsidR="00631F5B" w:rsidRPr="000A2E7F" w:rsidRDefault="00631F5B" w:rsidP="00631F5B">
            <w:pPr>
              <w:pStyle w:val="af0"/>
              <w:rPr>
                <w:ins w:id="24112" w:author="TAKATOSHI TAMAOKI" w:date="2017-03-24T11:38:00Z"/>
                <w:rFonts w:asciiTheme="majorHAnsi" w:hAnsiTheme="majorHAnsi" w:cstheme="majorHAnsi"/>
                <w:color w:val="C00000"/>
              </w:rPr>
            </w:pPr>
            <w:ins w:id="24113" w:author="TAKATOSHI TAMAOKI" w:date="2017-03-24T11:38:00Z">
              <w:r w:rsidRPr="000A2E7F">
                <w:rPr>
                  <w:rFonts w:asciiTheme="majorHAnsi" w:hAnsiTheme="majorHAnsi" w:cstheme="majorHAnsi"/>
                  <w:color w:val="C00000"/>
                </w:rPr>
                <w:t>269</w:t>
              </w:r>
            </w:ins>
          </w:p>
        </w:tc>
        <w:tc>
          <w:tcPr>
            <w:tcW w:w="915" w:type="pct"/>
            <w:tcBorders>
              <w:top w:val="single" w:sz="4" w:space="0" w:color="auto"/>
              <w:bottom w:val="single" w:sz="4" w:space="0" w:color="auto"/>
            </w:tcBorders>
            <w:shd w:val="clear" w:color="auto" w:fill="D9D9D9" w:themeFill="background1" w:themeFillShade="D9"/>
          </w:tcPr>
          <w:p w14:paraId="6552B42E" w14:textId="77777777" w:rsidR="00631F5B" w:rsidRPr="000A2E7F" w:rsidRDefault="00631F5B" w:rsidP="00631F5B">
            <w:pPr>
              <w:pStyle w:val="af0"/>
              <w:rPr>
                <w:ins w:id="24114" w:author="TAKATOSHI TAMAOKI" w:date="2017-03-24T11:38:00Z"/>
                <w:rFonts w:asciiTheme="majorHAnsi" w:hAnsiTheme="majorHAnsi" w:cstheme="majorHAnsi"/>
                <w:color w:val="C00000"/>
              </w:rPr>
            </w:pPr>
            <w:ins w:id="24115"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30D7459E" w14:textId="77777777" w:rsidR="00631F5B" w:rsidRPr="000A2E7F" w:rsidRDefault="00631F5B" w:rsidP="00631F5B">
            <w:pPr>
              <w:pStyle w:val="af0"/>
              <w:rPr>
                <w:ins w:id="24116"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4D96905F" w14:textId="77777777" w:rsidR="00631F5B" w:rsidRPr="000A2E7F" w:rsidRDefault="00631F5B" w:rsidP="00631F5B">
            <w:pPr>
              <w:pStyle w:val="af0"/>
              <w:rPr>
                <w:ins w:id="24117" w:author="TAKATOSHI TAMAOKI" w:date="2017-03-24T11:38:00Z"/>
                <w:rFonts w:asciiTheme="majorHAnsi" w:hAnsiTheme="majorHAnsi" w:cstheme="majorHAnsi"/>
                <w:color w:val="C00000"/>
              </w:rPr>
            </w:pPr>
            <w:ins w:id="2411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242D5B6A" w14:textId="77777777" w:rsidR="00631F5B" w:rsidRPr="000A2E7F" w:rsidRDefault="00631F5B" w:rsidP="00631F5B">
            <w:pPr>
              <w:pStyle w:val="af0"/>
              <w:rPr>
                <w:ins w:id="24119" w:author="TAKATOSHI TAMAOKI" w:date="2017-03-24T11:38:00Z"/>
                <w:rFonts w:asciiTheme="majorHAnsi" w:hAnsiTheme="majorHAnsi" w:cstheme="majorHAnsi"/>
                <w:color w:val="C00000"/>
              </w:rPr>
            </w:pPr>
            <w:ins w:id="2412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7B18AF3F" w14:textId="77777777" w:rsidR="00631F5B" w:rsidRPr="000A2E7F" w:rsidRDefault="00631F5B" w:rsidP="00631F5B">
            <w:pPr>
              <w:pStyle w:val="af0"/>
              <w:rPr>
                <w:ins w:id="24121" w:author="TAKATOSHI TAMAOKI" w:date="2017-03-24T11:38:00Z"/>
                <w:rFonts w:asciiTheme="majorHAnsi" w:hAnsiTheme="majorHAnsi" w:cstheme="majorHAnsi"/>
                <w:color w:val="C00000"/>
              </w:rPr>
            </w:pPr>
            <w:ins w:id="2412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7D07F77F" w14:textId="77777777" w:rsidR="00631F5B" w:rsidRPr="000A2E7F" w:rsidRDefault="00631F5B" w:rsidP="00631F5B">
            <w:pPr>
              <w:pStyle w:val="af0"/>
              <w:rPr>
                <w:ins w:id="24123" w:author="TAKATOSHI TAMAOKI" w:date="2017-03-24T11:38:00Z"/>
                <w:rFonts w:asciiTheme="majorHAnsi" w:hAnsiTheme="majorHAnsi" w:cstheme="majorHAnsi"/>
                <w:color w:val="C00000"/>
              </w:rPr>
            </w:pPr>
            <w:ins w:id="2412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5AECDD4" w14:textId="77777777" w:rsidR="00631F5B" w:rsidRPr="000A2E7F" w:rsidRDefault="00631F5B" w:rsidP="00631F5B">
            <w:pPr>
              <w:pStyle w:val="af0"/>
              <w:rPr>
                <w:ins w:id="24125" w:author="TAKATOSHI TAMAOKI" w:date="2017-03-24T11:38:00Z"/>
                <w:rFonts w:asciiTheme="majorHAnsi" w:hAnsiTheme="majorHAnsi" w:cstheme="majorHAnsi"/>
                <w:color w:val="C00000"/>
              </w:rPr>
            </w:pPr>
            <w:ins w:id="2412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0E1B2040" w14:textId="77777777" w:rsidR="00631F5B" w:rsidRPr="000A2E7F" w:rsidRDefault="00631F5B" w:rsidP="00631F5B">
            <w:pPr>
              <w:pStyle w:val="af0"/>
              <w:rPr>
                <w:ins w:id="24127" w:author="TAKATOSHI TAMAOKI" w:date="2017-03-24T11:38:00Z"/>
                <w:rFonts w:asciiTheme="majorHAnsi" w:hAnsiTheme="majorHAnsi" w:cstheme="majorHAnsi"/>
                <w:color w:val="C00000"/>
              </w:rPr>
            </w:pPr>
            <w:ins w:id="2412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41B0EFBF" w14:textId="77777777" w:rsidR="00631F5B" w:rsidRPr="000A2E7F" w:rsidRDefault="00631F5B" w:rsidP="00631F5B">
            <w:pPr>
              <w:pStyle w:val="af0"/>
              <w:rPr>
                <w:ins w:id="24129" w:author="TAKATOSHI TAMAOKI" w:date="2017-03-24T11:38:00Z"/>
                <w:rFonts w:asciiTheme="majorHAnsi" w:hAnsiTheme="majorHAnsi" w:cstheme="majorHAnsi"/>
                <w:color w:val="C00000"/>
              </w:rPr>
            </w:pPr>
            <w:ins w:id="2413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3BEA4A94" w14:textId="77777777" w:rsidR="00631F5B" w:rsidRPr="000A2E7F" w:rsidRDefault="00631F5B" w:rsidP="00631F5B">
            <w:pPr>
              <w:pStyle w:val="af0"/>
              <w:rPr>
                <w:ins w:id="24131" w:author="TAKATOSHI TAMAOKI" w:date="2017-03-24T11:38:00Z"/>
                <w:rFonts w:asciiTheme="majorHAnsi" w:hAnsiTheme="majorHAnsi" w:cstheme="majorHAnsi"/>
                <w:color w:val="C00000"/>
              </w:rPr>
            </w:pPr>
            <w:ins w:id="24132" w:author="TAKATOSHI TAMAOKI" w:date="2017-03-24T11:38:00Z">
              <w:r w:rsidRPr="000A2E7F">
                <w:rPr>
                  <w:rFonts w:asciiTheme="majorHAnsi" w:hAnsiTheme="majorHAnsi" w:cstheme="majorHAnsi"/>
                  <w:snapToGrid/>
                  <w:color w:val="C00000"/>
                  <w:szCs w:val="16"/>
                </w:rPr>
                <w:t>—</w:t>
              </w:r>
            </w:ins>
          </w:p>
        </w:tc>
      </w:tr>
      <w:tr w:rsidR="00631F5B" w:rsidRPr="003D580F" w14:paraId="494780BE" w14:textId="77777777" w:rsidTr="00631F5B">
        <w:trPr>
          <w:cantSplit/>
          <w:ins w:id="24133"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624A1ED1" w14:textId="77777777" w:rsidR="00631F5B" w:rsidRPr="000A2E7F" w:rsidRDefault="00631F5B" w:rsidP="00631F5B">
            <w:pPr>
              <w:pStyle w:val="af0"/>
              <w:rPr>
                <w:ins w:id="24134" w:author="TAKATOSHI TAMAOKI" w:date="2017-03-24T11:38:00Z"/>
                <w:rFonts w:asciiTheme="majorHAnsi" w:hAnsiTheme="majorHAnsi" w:cstheme="majorHAnsi"/>
                <w:color w:val="C00000"/>
              </w:rPr>
            </w:pPr>
            <w:ins w:id="24135" w:author="TAKATOSHI TAMAOKI" w:date="2017-03-24T11:38:00Z">
              <w:r w:rsidRPr="000A2E7F">
                <w:rPr>
                  <w:rFonts w:asciiTheme="majorHAnsi" w:hAnsiTheme="majorHAnsi" w:cstheme="majorHAnsi"/>
                  <w:color w:val="C00000"/>
                </w:rPr>
                <w:t>270</w:t>
              </w:r>
            </w:ins>
          </w:p>
        </w:tc>
        <w:tc>
          <w:tcPr>
            <w:tcW w:w="915" w:type="pct"/>
            <w:tcBorders>
              <w:top w:val="single" w:sz="4" w:space="0" w:color="auto"/>
              <w:bottom w:val="single" w:sz="4" w:space="0" w:color="auto"/>
            </w:tcBorders>
            <w:shd w:val="clear" w:color="auto" w:fill="D9D9D9" w:themeFill="background1" w:themeFillShade="D9"/>
          </w:tcPr>
          <w:p w14:paraId="508D2445" w14:textId="77777777" w:rsidR="00631F5B" w:rsidRPr="000A2E7F" w:rsidRDefault="00631F5B" w:rsidP="00631F5B">
            <w:pPr>
              <w:pStyle w:val="af0"/>
              <w:rPr>
                <w:ins w:id="24136" w:author="TAKATOSHI TAMAOKI" w:date="2017-03-24T11:38:00Z"/>
                <w:rFonts w:asciiTheme="majorHAnsi" w:hAnsiTheme="majorHAnsi" w:cstheme="majorHAnsi"/>
                <w:color w:val="C00000"/>
              </w:rPr>
            </w:pPr>
            <w:ins w:id="24137"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51B55DEE" w14:textId="77777777" w:rsidR="00631F5B" w:rsidRPr="000A2E7F" w:rsidRDefault="00631F5B" w:rsidP="00631F5B">
            <w:pPr>
              <w:pStyle w:val="af0"/>
              <w:rPr>
                <w:ins w:id="24138"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5E15EC2" w14:textId="77777777" w:rsidR="00631F5B" w:rsidRPr="000A2E7F" w:rsidRDefault="00631F5B" w:rsidP="00631F5B">
            <w:pPr>
              <w:pStyle w:val="af0"/>
              <w:rPr>
                <w:ins w:id="24139" w:author="TAKATOSHI TAMAOKI" w:date="2017-03-24T11:38:00Z"/>
                <w:rFonts w:asciiTheme="majorHAnsi" w:hAnsiTheme="majorHAnsi" w:cstheme="majorHAnsi"/>
                <w:color w:val="C00000"/>
              </w:rPr>
            </w:pPr>
            <w:ins w:id="2414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21FD1684" w14:textId="77777777" w:rsidR="00631F5B" w:rsidRPr="000A2E7F" w:rsidRDefault="00631F5B" w:rsidP="00631F5B">
            <w:pPr>
              <w:pStyle w:val="af0"/>
              <w:rPr>
                <w:ins w:id="24141" w:author="TAKATOSHI TAMAOKI" w:date="2017-03-24T11:38:00Z"/>
                <w:rFonts w:asciiTheme="majorHAnsi" w:hAnsiTheme="majorHAnsi" w:cstheme="majorHAnsi"/>
                <w:color w:val="C00000"/>
              </w:rPr>
            </w:pPr>
            <w:ins w:id="2414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055577DC" w14:textId="77777777" w:rsidR="00631F5B" w:rsidRPr="000A2E7F" w:rsidRDefault="00631F5B" w:rsidP="00631F5B">
            <w:pPr>
              <w:pStyle w:val="af0"/>
              <w:rPr>
                <w:ins w:id="24143" w:author="TAKATOSHI TAMAOKI" w:date="2017-03-24T11:38:00Z"/>
                <w:rFonts w:asciiTheme="majorHAnsi" w:hAnsiTheme="majorHAnsi" w:cstheme="majorHAnsi"/>
                <w:color w:val="C00000"/>
              </w:rPr>
            </w:pPr>
            <w:ins w:id="2414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3AE3E559" w14:textId="77777777" w:rsidR="00631F5B" w:rsidRPr="000A2E7F" w:rsidRDefault="00631F5B" w:rsidP="00631F5B">
            <w:pPr>
              <w:pStyle w:val="af0"/>
              <w:rPr>
                <w:ins w:id="24145" w:author="TAKATOSHI TAMAOKI" w:date="2017-03-24T11:38:00Z"/>
                <w:rFonts w:asciiTheme="majorHAnsi" w:hAnsiTheme="majorHAnsi" w:cstheme="majorHAnsi"/>
                <w:color w:val="C00000"/>
              </w:rPr>
            </w:pPr>
            <w:ins w:id="2414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3E26A89" w14:textId="77777777" w:rsidR="00631F5B" w:rsidRPr="000A2E7F" w:rsidRDefault="00631F5B" w:rsidP="00631F5B">
            <w:pPr>
              <w:pStyle w:val="af0"/>
              <w:rPr>
                <w:ins w:id="24147" w:author="TAKATOSHI TAMAOKI" w:date="2017-03-24T11:38:00Z"/>
                <w:rFonts w:asciiTheme="majorHAnsi" w:hAnsiTheme="majorHAnsi" w:cstheme="majorHAnsi"/>
                <w:color w:val="C00000"/>
              </w:rPr>
            </w:pPr>
            <w:ins w:id="2414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301DF67E" w14:textId="77777777" w:rsidR="00631F5B" w:rsidRPr="000A2E7F" w:rsidRDefault="00631F5B" w:rsidP="00631F5B">
            <w:pPr>
              <w:pStyle w:val="af0"/>
              <w:rPr>
                <w:ins w:id="24149" w:author="TAKATOSHI TAMAOKI" w:date="2017-03-24T11:38:00Z"/>
                <w:rFonts w:asciiTheme="majorHAnsi" w:hAnsiTheme="majorHAnsi" w:cstheme="majorHAnsi"/>
                <w:color w:val="C00000"/>
              </w:rPr>
            </w:pPr>
            <w:ins w:id="2415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088608C2" w14:textId="77777777" w:rsidR="00631F5B" w:rsidRPr="000A2E7F" w:rsidRDefault="00631F5B" w:rsidP="00631F5B">
            <w:pPr>
              <w:pStyle w:val="af0"/>
              <w:rPr>
                <w:ins w:id="24151" w:author="TAKATOSHI TAMAOKI" w:date="2017-03-24T11:38:00Z"/>
                <w:rFonts w:asciiTheme="majorHAnsi" w:hAnsiTheme="majorHAnsi" w:cstheme="majorHAnsi"/>
                <w:color w:val="C00000"/>
              </w:rPr>
            </w:pPr>
            <w:ins w:id="2415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190AAACF" w14:textId="77777777" w:rsidR="00631F5B" w:rsidRPr="000A2E7F" w:rsidRDefault="00631F5B" w:rsidP="00631F5B">
            <w:pPr>
              <w:pStyle w:val="af0"/>
              <w:rPr>
                <w:ins w:id="24153" w:author="TAKATOSHI TAMAOKI" w:date="2017-03-24T11:38:00Z"/>
                <w:rFonts w:asciiTheme="majorHAnsi" w:hAnsiTheme="majorHAnsi" w:cstheme="majorHAnsi"/>
                <w:color w:val="C00000"/>
              </w:rPr>
            </w:pPr>
            <w:ins w:id="24154" w:author="TAKATOSHI TAMAOKI" w:date="2017-03-24T11:38:00Z">
              <w:r w:rsidRPr="000A2E7F">
                <w:rPr>
                  <w:rFonts w:asciiTheme="majorHAnsi" w:hAnsiTheme="majorHAnsi" w:cstheme="majorHAnsi"/>
                  <w:snapToGrid/>
                  <w:color w:val="C00000"/>
                  <w:szCs w:val="16"/>
                </w:rPr>
                <w:t>—</w:t>
              </w:r>
            </w:ins>
          </w:p>
        </w:tc>
      </w:tr>
      <w:tr w:rsidR="00631F5B" w:rsidRPr="003D580F" w14:paraId="21941B50" w14:textId="77777777" w:rsidTr="00631F5B">
        <w:trPr>
          <w:cantSplit/>
          <w:ins w:id="24155"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5722E60B" w14:textId="77777777" w:rsidR="00631F5B" w:rsidRPr="000A2E7F" w:rsidRDefault="00631F5B" w:rsidP="00631F5B">
            <w:pPr>
              <w:pStyle w:val="af0"/>
              <w:rPr>
                <w:ins w:id="24156" w:author="TAKATOSHI TAMAOKI" w:date="2017-03-24T11:38:00Z"/>
                <w:rFonts w:asciiTheme="majorHAnsi" w:hAnsiTheme="majorHAnsi" w:cstheme="majorHAnsi"/>
                <w:color w:val="C00000"/>
              </w:rPr>
            </w:pPr>
            <w:ins w:id="24157" w:author="TAKATOSHI TAMAOKI" w:date="2017-03-24T11:38:00Z">
              <w:r w:rsidRPr="000A2E7F">
                <w:rPr>
                  <w:rFonts w:asciiTheme="majorHAnsi" w:hAnsiTheme="majorHAnsi" w:cstheme="majorHAnsi"/>
                  <w:color w:val="C00000"/>
                </w:rPr>
                <w:t>271</w:t>
              </w:r>
            </w:ins>
          </w:p>
        </w:tc>
        <w:tc>
          <w:tcPr>
            <w:tcW w:w="915" w:type="pct"/>
            <w:tcBorders>
              <w:top w:val="single" w:sz="4" w:space="0" w:color="auto"/>
              <w:bottom w:val="single" w:sz="4" w:space="0" w:color="auto"/>
            </w:tcBorders>
            <w:shd w:val="clear" w:color="auto" w:fill="D9D9D9" w:themeFill="background1" w:themeFillShade="D9"/>
          </w:tcPr>
          <w:p w14:paraId="70E018D9" w14:textId="77777777" w:rsidR="00631F5B" w:rsidRPr="000A2E7F" w:rsidRDefault="00631F5B" w:rsidP="00631F5B">
            <w:pPr>
              <w:pStyle w:val="af0"/>
              <w:rPr>
                <w:ins w:id="24158" w:author="TAKATOSHI TAMAOKI" w:date="2017-03-24T11:38:00Z"/>
                <w:rFonts w:asciiTheme="majorHAnsi" w:hAnsiTheme="majorHAnsi" w:cstheme="majorHAnsi"/>
                <w:color w:val="C00000"/>
              </w:rPr>
            </w:pPr>
            <w:ins w:id="24159"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60262967" w14:textId="77777777" w:rsidR="00631F5B" w:rsidRPr="000A2E7F" w:rsidRDefault="00631F5B" w:rsidP="00631F5B">
            <w:pPr>
              <w:pStyle w:val="af0"/>
              <w:rPr>
                <w:ins w:id="24160"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330F35E7" w14:textId="77777777" w:rsidR="00631F5B" w:rsidRPr="000A2E7F" w:rsidRDefault="00631F5B" w:rsidP="00631F5B">
            <w:pPr>
              <w:pStyle w:val="af0"/>
              <w:rPr>
                <w:ins w:id="24161" w:author="TAKATOSHI TAMAOKI" w:date="2017-03-24T11:38:00Z"/>
                <w:rFonts w:asciiTheme="majorHAnsi" w:hAnsiTheme="majorHAnsi" w:cstheme="majorHAnsi"/>
                <w:color w:val="C00000"/>
              </w:rPr>
            </w:pPr>
            <w:ins w:id="2416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69939E74" w14:textId="77777777" w:rsidR="00631F5B" w:rsidRPr="000A2E7F" w:rsidRDefault="00631F5B" w:rsidP="00631F5B">
            <w:pPr>
              <w:pStyle w:val="af0"/>
              <w:rPr>
                <w:ins w:id="24163" w:author="TAKATOSHI TAMAOKI" w:date="2017-03-24T11:38:00Z"/>
                <w:rFonts w:asciiTheme="majorHAnsi" w:hAnsiTheme="majorHAnsi" w:cstheme="majorHAnsi"/>
                <w:color w:val="C00000"/>
              </w:rPr>
            </w:pPr>
            <w:ins w:id="2416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5F32C98A" w14:textId="77777777" w:rsidR="00631F5B" w:rsidRPr="000A2E7F" w:rsidRDefault="00631F5B" w:rsidP="00631F5B">
            <w:pPr>
              <w:pStyle w:val="af0"/>
              <w:rPr>
                <w:ins w:id="24165" w:author="TAKATOSHI TAMAOKI" w:date="2017-03-24T11:38:00Z"/>
                <w:rFonts w:asciiTheme="majorHAnsi" w:hAnsiTheme="majorHAnsi" w:cstheme="majorHAnsi"/>
                <w:color w:val="C00000"/>
              </w:rPr>
            </w:pPr>
            <w:ins w:id="2416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3A6AA792" w14:textId="77777777" w:rsidR="00631F5B" w:rsidRPr="000A2E7F" w:rsidRDefault="00631F5B" w:rsidP="00631F5B">
            <w:pPr>
              <w:pStyle w:val="af0"/>
              <w:rPr>
                <w:ins w:id="24167" w:author="TAKATOSHI TAMAOKI" w:date="2017-03-24T11:38:00Z"/>
                <w:rFonts w:asciiTheme="majorHAnsi" w:hAnsiTheme="majorHAnsi" w:cstheme="majorHAnsi"/>
                <w:color w:val="C00000"/>
              </w:rPr>
            </w:pPr>
            <w:ins w:id="2416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8AB7038" w14:textId="77777777" w:rsidR="00631F5B" w:rsidRPr="000A2E7F" w:rsidRDefault="00631F5B" w:rsidP="00631F5B">
            <w:pPr>
              <w:pStyle w:val="af0"/>
              <w:rPr>
                <w:ins w:id="24169" w:author="TAKATOSHI TAMAOKI" w:date="2017-03-24T11:38:00Z"/>
                <w:rFonts w:asciiTheme="majorHAnsi" w:hAnsiTheme="majorHAnsi" w:cstheme="majorHAnsi"/>
                <w:color w:val="C00000"/>
              </w:rPr>
            </w:pPr>
            <w:ins w:id="2417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3FCE890" w14:textId="77777777" w:rsidR="00631F5B" w:rsidRPr="000A2E7F" w:rsidRDefault="00631F5B" w:rsidP="00631F5B">
            <w:pPr>
              <w:pStyle w:val="af0"/>
              <w:rPr>
                <w:ins w:id="24171" w:author="TAKATOSHI TAMAOKI" w:date="2017-03-24T11:38:00Z"/>
                <w:rFonts w:asciiTheme="majorHAnsi" w:hAnsiTheme="majorHAnsi" w:cstheme="majorHAnsi"/>
                <w:color w:val="C00000"/>
              </w:rPr>
            </w:pPr>
            <w:ins w:id="2417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2872BC72" w14:textId="77777777" w:rsidR="00631F5B" w:rsidRPr="000A2E7F" w:rsidRDefault="00631F5B" w:rsidP="00631F5B">
            <w:pPr>
              <w:pStyle w:val="af0"/>
              <w:rPr>
                <w:ins w:id="24173" w:author="TAKATOSHI TAMAOKI" w:date="2017-03-24T11:38:00Z"/>
                <w:rFonts w:asciiTheme="majorHAnsi" w:hAnsiTheme="majorHAnsi" w:cstheme="majorHAnsi"/>
                <w:color w:val="C00000"/>
              </w:rPr>
            </w:pPr>
            <w:ins w:id="2417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54B43CFA" w14:textId="77777777" w:rsidR="00631F5B" w:rsidRPr="000A2E7F" w:rsidRDefault="00631F5B" w:rsidP="00631F5B">
            <w:pPr>
              <w:pStyle w:val="af0"/>
              <w:rPr>
                <w:ins w:id="24175" w:author="TAKATOSHI TAMAOKI" w:date="2017-03-24T11:38:00Z"/>
                <w:rFonts w:asciiTheme="majorHAnsi" w:hAnsiTheme="majorHAnsi" w:cstheme="majorHAnsi"/>
                <w:color w:val="C00000"/>
              </w:rPr>
            </w:pPr>
            <w:ins w:id="24176" w:author="TAKATOSHI TAMAOKI" w:date="2017-03-24T11:38:00Z">
              <w:r w:rsidRPr="000A2E7F">
                <w:rPr>
                  <w:rFonts w:asciiTheme="majorHAnsi" w:hAnsiTheme="majorHAnsi" w:cstheme="majorHAnsi"/>
                  <w:snapToGrid/>
                  <w:color w:val="C00000"/>
                  <w:szCs w:val="16"/>
                </w:rPr>
                <w:t>—</w:t>
              </w:r>
            </w:ins>
          </w:p>
        </w:tc>
      </w:tr>
      <w:tr w:rsidR="00631F5B" w:rsidRPr="003D580F" w14:paraId="5D12E97A" w14:textId="77777777" w:rsidTr="00631F5B">
        <w:trPr>
          <w:cantSplit/>
          <w:ins w:id="24177"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49E89365" w14:textId="77777777" w:rsidR="00631F5B" w:rsidRPr="000A2E7F" w:rsidRDefault="00631F5B" w:rsidP="00631F5B">
            <w:pPr>
              <w:pStyle w:val="af0"/>
              <w:rPr>
                <w:ins w:id="24178" w:author="TAKATOSHI TAMAOKI" w:date="2017-03-24T11:38:00Z"/>
                <w:rFonts w:asciiTheme="majorHAnsi" w:hAnsiTheme="majorHAnsi" w:cstheme="majorHAnsi"/>
                <w:color w:val="C00000"/>
              </w:rPr>
            </w:pPr>
            <w:ins w:id="24179" w:author="TAKATOSHI TAMAOKI" w:date="2017-03-24T11:38:00Z">
              <w:r w:rsidRPr="000A2E7F">
                <w:rPr>
                  <w:rFonts w:asciiTheme="majorHAnsi" w:hAnsiTheme="majorHAnsi" w:cstheme="majorHAnsi"/>
                  <w:color w:val="C00000"/>
                </w:rPr>
                <w:t>272</w:t>
              </w:r>
            </w:ins>
          </w:p>
        </w:tc>
        <w:tc>
          <w:tcPr>
            <w:tcW w:w="915" w:type="pct"/>
            <w:tcBorders>
              <w:top w:val="single" w:sz="4" w:space="0" w:color="auto"/>
              <w:bottom w:val="single" w:sz="4" w:space="0" w:color="auto"/>
            </w:tcBorders>
            <w:shd w:val="clear" w:color="auto" w:fill="D9D9D9" w:themeFill="background1" w:themeFillShade="D9"/>
          </w:tcPr>
          <w:p w14:paraId="7A6B6088" w14:textId="77777777" w:rsidR="00631F5B" w:rsidRPr="000A2E7F" w:rsidRDefault="00631F5B" w:rsidP="00631F5B">
            <w:pPr>
              <w:pStyle w:val="af0"/>
              <w:rPr>
                <w:ins w:id="24180" w:author="TAKATOSHI TAMAOKI" w:date="2017-03-24T11:38:00Z"/>
                <w:rFonts w:asciiTheme="majorHAnsi" w:hAnsiTheme="majorHAnsi" w:cstheme="majorHAnsi"/>
                <w:color w:val="C00000"/>
              </w:rPr>
            </w:pPr>
            <w:ins w:id="24181"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04632F41" w14:textId="77777777" w:rsidR="00631F5B" w:rsidRPr="000A2E7F" w:rsidRDefault="00631F5B" w:rsidP="00631F5B">
            <w:pPr>
              <w:pStyle w:val="af0"/>
              <w:rPr>
                <w:ins w:id="24182"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6C188F2D" w14:textId="77777777" w:rsidR="00631F5B" w:rsidRPr="000A2E7F" w:rsidRDefault="00631F5B" w:rsidP="00631F5B">
            <w:pPr>
              <w:pStyle w:val="af0"/>
              <w:rPr>
                <w:ins w:id="24183" w:author="TAKATOSHI TAMAOKI" w:date="2017-03-24T11:38:00Z"/>
                <w:rFonts w:asciiTheme="majorHAnsi" w:hAnsiTheme="majorHAnsi" w:cstheme="majorHAnsi"/>
                <w:color w:val="C00000"/>
              </w:rPr>
            </w:pPr>
            <w:ins w:id="24184"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0539A4E4" w14:textId="77777777" w:rsidR="00631F5B" w:rsidRPr="000A2E7F" w:rsidRDefault="00631F5B" w:rsidP="00631F5B">
            <w:pPr>
              <w:pStyle w:val="af0"/>
              <w:rPr>
                <w:ins w:id="24185" w:author="TAKATOSHI TAMAOKI" w:date="2017-03-24T11:38:00Z"/>
                <w:rFonts w:asciiTheme="majorHAnsi" w:hAnsiTheme="majorHAnsi" w:cstheme="majorHAnsi"/>
                <w:color w:val="C00000"/>
              </w:rPr>
            </w:pPr>
            <w:ins w:id="24186"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0F7775E7" w14:textId="77777777" w:rsidR="00631F5B" w:rsidRPr="000A2E7F" w:rsidRDefault="00631F5B" w:rsidP="00631F5B">
            <w:pPr>
              <w:pStyle w:val="af0"/>
              <w:rPr>
                <w:ins w:id="24187" w:author="TAKATOSHI TAMAOKI" w:date="2017-03-24T11:38:00Z"/>
                <w:rFonts w:asciiTheme="majorHAnsi" w:hAnsiTheme="majorHAnsi" w:cstheme="majorHAnsi"/>
                <w:color w:val="C00000"/>
              </w:rPr>
            </w:pPr>
            <w:ins w:id="24188"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74F2E5CC" w14:textId="77777777" w:rsidR="00631F5B" w:rsidRPr="000A2E7F" w:rsidRDefault="00631F5B" w:rsidP="00631F5B">
            <w:pPr>
              <w:pStyle w:val="af0"/>
              <w:rPr>
                <w:ins w:id="24189" w:author="TAKATOSHI TAMAOKI" w:date="2017-03-24T11:38:00Z"/>
                <w:rFonts w:asciiTheme="majorHAnsi" w:hAnsiTheme="majorHAnsi" w:cstheme="majorHAnsi"/>
                <w:color w:val="C00000"/>
              </w:rPr>
            </w:pPr>
            <w:ins w:id="2419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566BCDF" w14:textId="77777777" w:rsidR="00631F5B" w:rsidRPr="000A2E7F" w:rsidRDefault="00631F5B" w:rsidP="00631F5B">
            <w:pPr>
              <w:pStyle w:val="af0"/>
              <w:rPr>
                <w:ins w:id="24191" w:author="TAKATOSHI TAMAOKI" w:date="2017-03-24T11:38:00Z"/>
                <w:rFonts w:asciiTheme="majorHAnsi" w:hAnsiTheme="majorHAnsi" w:cstheme="majorHAnsi"/>
                <w:color w:val="C00000"/>
              </w:rPr>
            </w:pPr>
            <w:ins w:id="2419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716870EE" w14:textId="77777777" w:rsidR="00631F5B" w:rsidRPr="000A2E7F" w:rsidRDefault="00631F5B" w:rsidP="00631F5B">
            <w:pPr>
              <w:pStyle w:val="af0"/>
              <w:rPr>
                <w:ins w:id="24193" w:author="TAKATOSHI TAMAOKI" w:date="2017-03-24T11:38:00Z"/>
                <w:rFonts w:asciiTheme="majorHAnsi" w:hAnsiTheme="majorHAnsi" w:cstheme="majorHAnsi"/>
                <w:color w:val="C00000"/>
              </w:rPr>
            </w:pPr>
            <w:ins w:id="24194"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4EC143F6" w14:textId="77777777" w:rsidR="00631F5B" w:rsidRPr="000A2E7F" w:rsidRDefault="00631F5B" w:rsidP="00631F5B">
            <w:pPr>
              <w:pStyle w:val="af0"/>
              <w:rPr>
                <w:ins w:id="24195" w:author="TAKATOSHI TAMAOKI" w:date="2017-03-24T11:38:00Z"/>
                <w:rFonts w:asciiTheme="majorHAnsi" w:hAnsiTheme="majorHAnsi" w:cstheme="majorHAnsi"/>
                <w:color w:val="C00000"/>
              </w:rPr>
            </w:pPr>
            <w:ins w:id="2419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6759049D" w14:textId="77777777" w:rsidR="00631F5B" w:rsidRPr="000A2E7F" w:rsidRDefault="00631F5B" w:rsidP="00631F5B">
            <w:pPr>
              <w:pStyle w:val="af0"/>
              <w:rPr>
                <w:ins w:id="24197" w:author="TAKATOSHI TAMAOKI" w:date="2017-03-24T11:38:00Z"/>
                <w:rFonts w:asciiTheme="majorHAnsi" w:hAnsiTheme="majorHAnsi" w:cstheme="majorHAnsi"/>
                <w:color w:val="C00000"/>
              </w:rPr>
            </w:pPr>
            <w:ins w:id="24198" w:author="TAKATOSHI TAMAOKI" w:date="2017-03-24T11:38:00Z">
              <w:r w:rsidRPr="000A2E7F">
                <w:rPr>
                  <w:rFonts w:asciiTheme="majorHAnsi" w:hAnsiTheme="majorHAnsi" w:cstheme="majorHAnsi"/>
                  <w:snapToGrid/>
                  <w:color w:val="C00000"/>
                  <w:szCs w:val="16"/>
                </w:rPr>
                <w:t>—</w:t>
              </w:r>
            </w:ins>
          </w:p>
        </w:tc>
      </w:tr>
      <w:tr w:rsidR="00631F5B" w:rsidRPr="003D580F" w14:paraId="15338F01" w14:textId="77777777" w:rsidTr="00631F5B">
        <w:trPr>
          <w:cantSplit/>
          <w:ins w:id="24199"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3993E37C" w14:textId="77777777" w:rsidR="00631F5B" w:rsidRPr="000A2E7F" w:rsidRDefault="00631F5B" w:rsidP="00631F5B">
            <w:pPr>
              <w:pStyle w:val="af0"/>
              <w:rPr>
                <w:ins w:id="24200" w:author="TAKATOSHI TAMAOKI" w:date="2017-03-24T11:38:00Z"/>
                <w:rFonts w:asciiTheme="majorHAnsi" w:hAnsiTheme="majorHAnsi" w:cstheme="majorHAnsi"/>
                <w:color w:val="C00000"/>
              </w:rPr>
            </w:pPr>
            <w:ins w:id="24201" w:author="TAKATOSHI TAMAOKI" w:date="2017-03-24T11:38:00Z">
              <w:r w:rsidRPr="000A2E7F">
                <w:rPr>
                  <w:rFonts w:asciiTheme="majorHAnsi" w:hAnsiTheme="majorHAnsi" w:cstheme="majorHAnsi"/>
                  <w:color w:val="C00000"/>
                </w:rPr>
                <w:t>273</w:t>
              </w:r>
            </w:ins>
          </w:p>
        </w:tc>
        <w:tc>
          <w:tcPr>
            <w:tcW w:w="915" w:type="pct"/>
            <w:tcBorders>
              <w:top w:val="single" w:sz="4" w:space="0" w:color="auto"/>
              <w:bottom w:val="single" w:sz="4" w:space="0" w:color="auto"/>
            </w:tcBorders>
            <w:shd w:val="clear" w:color="auto" w:fill="D9D9D9" w:themeFill="background1" w:themeFillShade="D9"/>
          </w:tcPr>
          <w:p w14:paraId="798AD0AE" w14:textId="77777777" w:rsidR="00631F5B" w:rsidRPr="000A2E7F" w:rsidRDefault="00631F5B" w:rsidP="00631F5B">
            <w:pPr>
              <w:pStyle w:val="af0"/>
              <w:rPr>
                <w:ins w:id="24202" w:author="TAKATOSHI TAMAOKI" w:date="2017-03-24T11:38:00Z"/>
                <w:rFonts w:asciiTheme="majorHAnsi" w:hAnsiTheme="majorHAnsi" w:cstheme="majorHAnsi"/>
                <w:color w:val="C00000"/>
              </w:rPr>
            </w:pPr>
            <w:ins w:id="24203"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5D748BBC" w14:textId="77777777" w:rsidR="00631F5B" w:rsidRPr="000A2E7F" w:rsidRDefault="00631F5B" w:rsidP="00631F5B">
            <w:pPr>
              <w:pStyle w:val="af0"/>
              <w:rPr>
                <w:ins w:id="24204"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5B21941F" w14:textId="77777777" w:rsidR="00631F5B" w:rsidRPr="000A2E7F" w:rsidRDefault="00631F5B" w:rsidP="00631F5B">
            <w:pPr>
              <w:pStyle w:val="af0"/>
              <w:rPr>
                <w:ins w:id="24205" w:author="TAKATOSHI TAMAOKI" w:date="2017-03-24T11:38:00Z"/>
                <w:rFonts w:asciiTheme="majorHAnsi" w:hAnsiTheme="majorHAnsi" w:cstheme="majorHAnsi"/>
                <w:color w:val="C00000"/>
              </w:rPr>
            </w:pPr>
            <w:ins w:id="24206"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323C4786" w14:textId="77777777" w:rsidR="00631F5B" w:rsidRPr="000A2E7F" w:rsidRDefault="00631F5B" w:rsidP="00631F5B">
            <w:pPr>
              <w:pStyle w:val="af0"/>
              <w:rPr>
                <w:ins w:id="24207" w:author="TAKATOSHI TAMAOKI" w:date="2017-03-24T11:38:00Z"/>
                <w:rFonts w:asciiTheme="majorHAnsi" w:hAnsiTheme="majorHAnsi" w:cstheme="majorHAnsi"/>
                <w:color w:val="C00000"/>
              </w:rPr>
            </w:pPr>
            <w:ins w:id="24208"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4D90A67D" w14:textId="77777777" w:rsidR="00631F5B" w:rsidRPr="000A2E7F" w:rsidRDefault="00631F5B" w:rsidP="00631F5B">
            <w:pPr>
              <w:pStyle w:val="af0"/>
              <w:rPr>
                <w:ins w:id="24209" w:author="TAKATOSHI TAMAOKI" w:date="2017-03-24T11:38:00Z"/>
                <w:rFonts w:asciiTheme="majorHAnsi" w:hAnsiTheme="majorHAnsi" w:cstheme="majorHAnsi"/>
                <w:color w:val="C00000"/>
              </w:rPr>
            </w:pPr>
            <w:ins w:id="24210"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414FD5D6" w14:textId="77777777" w:rsidR="00631F5B" w:rsidRPr="000A2E7F" w:rsidRDefault="00631F5B" w:rsidP="00631F5B">
            <w:pPr>
              <w:pStyle w:val="af0"/>
              <w:rPr>
                <w:ins w:id="24211" w:author="TAKATOSHI TAMAOKI" w:date="2017-03-24T11:38:00Z"/>
                <w:rFonts w:asciiTheme="majorHAnsi" w:hAnsiTheme="majorHAnsi" w:cstheme="majorHAnsi"/>
                <w:color w:val="C00000"/>
              </w:rPr>
            </w:pPr>
            <w:ins w:id="2421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ECB5713" w14:textId="77777777" w:rsidR="00631F5B" w:rsidRPr="000A2E7F" w:rsidRDefault="00631F5B" w:rsidP="00631F5B">
            <w:pPr>
              <w:pStyle w:val="af0"/>
              <w:rPr>
                <w:ins w:id="24213" w:author="TAKATOSHI TAMAOKI" w:date="2017-03-24T11:38:00Z"/>
                <w:rFonts w:asciiTheme="majorHAnsi" w:hAnsiTheme="majorHAnsi" w:cstheme="majorHAnsi"/>
                <w:color w:val="C00000"/>
              </w:rPr>
            </w:pPr>
            <w:ins w:id="2421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9D82FB2" w14:textId="77777777" w:rsidR="00631F5B" w:rsidRPr="000A2E7F" w:rsidRDefault="00631F5B" w:rsidP="00631F5B">
            <w:pPr>
              <w:pStyle w:val="af0"/>
              <w:rPr>
                <w:ins w:id="24215" w:author="TAKATOSHI TAMAOKI" w:date="2017-03-24T11:38:00Z"/>
                <w:rFonts w:asciiTheme="majorHAnsi" w:hAnsiTheme="majorHAnsi" w:cstheme="majorHAnsi"/>
                <w:color w:val="C00000"/>
              </w:rPr>
            </w:pPr>
            <w:ins w:id="24216"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05AA978F" w14:textId="77777777" w:rsidR="00631F5B" w:rsidRPr="000A2E7F" w:rsidRDefault="00631F5B" w:rsidP="00631F5B">
            <w:pPr>
              <w:pStyle w:val="af0"/>
              <w:rPr>
                <w:ins w:id="24217" w:author="TAKATOSHI TAMAOKI" w:date="2017-03-24T11:38:00Z"/>
                <w:rFonts w:asciiTheme="majorHAnsi" w:hAnsiTheme="majorHAnsi" w:cstheme="majorHAnsi"/>
                <w:color w:val="C00000"/>
              </w:rPr>
            </w:pPr>
            <w:ins w:id="2421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7C84FEE5" w14:textId="77777777" w:rsidR="00631F5B" w:rsidRPr="000A2E7F" w:rsidRDefault="00631F5B" w:rsidP="00631F5B">
            <w:pPr>
              <w:pStyle w:val="af0"/>
              <w:rPr>
                <w:ins w:id="24219" w:author="TAKATOSHI TAMAOKI" w:date="2017-03-24T11:38:00Z"/>
                <w:rFonts w:asciiTheme="majorHAnsi" w:hAnsiTheme="majorHAnsi" w:cstheme="majorHAnsi"/>
                <w:color w:val="C00000"/>
              </w:rPr>
            </w:pPr>
            <w:ins w:id="24220" w:author="TAKATOSHI TAMAOKI" w:date="2017-03-24T11:38:00Z">
              <w:r w:rsidRPr="000A2E7F">
                <w:rPr>
                  <w:rFonts w:asciiTheme="majorHAnsi" w:hAnsiTheme="majorHAnsi" w:cstheme="majorHAnsi"/>
                  <w:snapToGrid/>
                  <w:color w:val="C00000"/>
                  <w:szCs w:val="16"/>
                </w:rPr>
                <w:t>—</w:t>
              </w:r>
            </w:ins>
          </w:p>
        </w:tc>
      </w:tr>
      <w:tr w:rsidR="00631F5B" w:rsidRPr="003D580F" w14:paraId="27AEF8B7" w14:textId="77777777" w:rsidTr="00631F5B">
        <w:trPr>
          <w:cantSplit/>
          <w:ins w:id="24221"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7601DDEB" w14:textId="77777777" w:rsidR="00631F5B" w:rsidRPr="000A2E7F" w:rsidRDefault="00631F5B" w:rsidP="00631F5B">
            <w:pPr>
              <w:pStyle w:val="af0"/>
              <w:rPr>
                <w:ins w:id="24222" w:author="TAKATOSHI TAMAOKI" w:date="2017-03-24T11:38:00Z"/>
                <w:rFonts w:asciiTheme="majorHAnsi" w:hAnsiTheme="majorHAnsi" w:cstheme="majorHAnsi"/>
                <w:color w:val="C00000"/>
              </w:rPr>
            </w:pPr>
            <w:ins w:id="24223" w:author="TAKATOSHI TAMAOKI" w:date="2017-03-24T11:38:00Z">
              <w:r w:rsidRPr="000A2E7F">
                <w:rPr>
                  <w:rFonts w:asciiTheme="majorHAnsi" w:hAnsiTheme="majorHAnsi" w:cstheme="majorHAnsi"/>
                  <w:color w:val="C00000"/>
                </w:rPr>
                <w:t>274</w:t>
              </w:r>
            </w:ins>
          </w:p>
        </w:tc>
        <w:tc>
          <w:tcPr>
            <w:tcW w:w="915" w:type="pct"/>
            <w:tcBorders>
              <w:top w:val="single" w:sz="4" w:space="0" w:color="auto"/>
              <w:bottom w:val="single" w:sz="4" w:space="0" w:color="auto"/>
            </w:tcBorders>
            <w:shd w:val="clear" w:color="auto" w:fill="D9D9D9" w:themeFill="background1" w:themeFillShade="D9"/>
          </w:tcPr>
          <w:p w14:paraId="40AB884B" w14:textId="77777777" w:rsidR="00631F5B" w:rsidRPr="000A2E7F" w:rsidRDefault="00631F5B" w:rsidP="00631F5B">
            <w:pPr>
              <w:pStyle w:val="af0"/>
              <w:rPr>
                <w:ins w:id="24224" w:author="TAKATOSHI TAMAOKI" w:date="2017-03-24T11:38:00Z"/>
                <w:rFonts w:asciiTheme="majorHAnsi" w:hAnsiTheme="majorHAnsi" w:cstheme="majorHAnsi"/>
                <w:color w:val="C00000"/>
              </w:rPr>
            </w:pPr>
            <w:ins w:id="24225"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0F986BE8" w14:textId="77777777" w:rsidR="00631F5B" w:rsidRPr="000A2E7F" w:rsidRDefault="00631F5B" w:rsidP="00631F5B">
            <w:pPr>
              <w:pStyle w:val="af0"/>
              <w:rPr>
                <w:ins w:id="24226"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657061C5" w14:textId="77777777" w:rsidR="00631F5B" w:rsidRPr="000A2E7F" w:rsidRDefault="00631F5B" w:rsidP="00631F5B">
            <w:pPr>
              <w:pStyle w:val="af0"/>
              <w:rPr>
                <w:ins w:id="24227" w:author="TAKATOSHI TAMAOKI" w:date="2017-03-24T11:38:00Z"/>
                <w:rFonts w:asciiTheme="majorHAnsi" w:hAnsiTheme="majorHAnsi" w:cstheme="majorHAnsi"/>
                <w:color w:val="C00000"/>
              </w:rPr>
            </w:pPr>
            <w:ins w:id="2422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2363AF24" w14:textId="77777777" w:rsidR="00631F5B" w:rsidRPr="000A2E7F" w:rsidRDefault="00631F5B" w:rsidP="00631F5B">
            <w:pPr>
              <w:pStyle w:val="af0"/>
              <w:rPr>
                <w:ins w:id="24229" w:author="TAKATOSHI TAMAOKI" w:date="2017-03-24T11:38:00Z"/>
                <w:rFonts w:asciiTheme="majorHAnsi" w:hAnsiTheme="majorHAnsi" w:cstheme="majorHAnsi"/>
                <w:color w:val="C00000"/>
              </w:rPr>
            </w:pPr>
            <w:ins w:id="2423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4242B31F" w14:textId="77777777" w:rsidR="00631F5B" w:rsidRPr="000A2E7F" w:rsidRDefault="00631F5B" w:rsidP="00631F5B">
            <w:pPr>
              <w:pStyle w:val="af0"/>
              <w:rPr>
                <w:ins w:id="24231" w:author="TAKATOSHI TAMAOKI" w:date="2017-03-24T11:38:00Z"/>
                <w:rFonts w:asciiTheme="majorHAnsi" w:hAnsiTheme="majorHAnsi" w:cstheme="majorHAnsi"/>
                <w:color w:val="C00000"/>
              </w:rPr>
            </w:pPr>
            <w:ins w:id="2423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13DE8B33" w14:textId="77777777" w:rsidR="00631F5B" w:rsidRPr="000A2E7F" w:rsidRDefault="00631F5B" w:rsidP="00631F5B">
            <w:pPr>
              <w:pStyle w:val="af0"/>
              <w:rPr>
                <w:ins w:id="24233" w:author="TAKATOSHI TAMAOKI" w:date="2017-03-24T11:38:00Z"/>
                <w:rFonts w:asciiTheme="majorHAnsi" w:hAnsiTheme="majorHAnsi" w:cstheme="majorHAnsi"/>
                <w:color w:val="C00000"/>
              </w:rPr>
            </w:pPr>
            <w:ins w:id="2423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5B8EDC52" w14:textId="77777777" w:rsidR="00631F5B" w:rsidRPr="000A2E7F" w:rsidRDefault="00631F5B" w:rsidP="00631F5B">
            <w:pPr>
              <w:pStyle w:val="af0"/>
              <w:rPr>
                <w:ins w:id="24235" w:author="TAKATOSHI TAMAOKI" w:date="2017-03-24T11:38:00Z"/>
                <w:rFonts w:asciiTheme="majorHAnsi" w:hAnsiTheme="majorHAnsi" w:cstheme="majorHAnsi"/>
                <w:color w:val="C00000"/>
              </w:rPr>
            </w:pPr>
            <w:ins w:id="2423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12A729DB" w14:textId="77777777" w:rsidR="00631F5B" w:rsidRPr="000A2E7F" w:rsidRDefault="00631F5B" w:rsidP="00631F5B">
            <w:pPr>
              <w:pStyle w:val="af0"/>
              <w:rPr>
                <w:ins w:id="24237" w:author="TAKATOSHI TAMAOKI" w:date="2017-03-24T11:38:00Z"/>
                <w:rFonts w:asciiTheme="majorHAnsi" w:hAnsiTheme="majorHAnsi" w:cstheme="majorHAnsi"/>
                <w:color w:val="C00000"/>
              </w:rPr>
            </w:pPr>
            <w:ins w:id="2423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31FD77E6" w14:textId="77777777" w:rsidR="00631F5B" w:rsidRPr="000A2E7F" w:rsidRDefault="00631F5B" w:rsidP="00631F5B">
            <w:pPr>
              <w:pStyle w:val="af0"/>
              <w:rPr>
                <w:ins w:id="24239" w:author="TAKATOSHI TAMAOKI" w:date="2017-03-24T11:38:00Z"/>
                <w:rFonts w:asciiTheme="majorHAnsi" w:hAnsiTheme="majorHAnsi" w:cstheme="majorHAnsi"/>
                <w:color w:val="C00000"/>
              </w:rPr>
            </w:pPr>
            <w:ins w:id="2424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63ED7504" w14:textId="77777777" w:rsidR="00631F5B" w:rsidRPr="000A2E7F" w:rsidRDefault="00631F5B" w:rsidP="00631F5B">
            <w:pPr>
              <w:pStyle w:val="af0"/>
              <w:rPr>
                <w:ins w:id="24241" w:author="TAKATOSHI TAMAOKI" w:date="2017-03-24T11:38:00Z"/>
                <w:rFonts w:asciiTheme="majorHAnsi" w:hAnsiTheme="majorHAnsi" w:cstheme="majorHAnsi"/>
                <w:color w:val="C00000"/>
              </w:rPr>
            </w:pPr>
            <w:ins w:id="24242" w:author="TAKATOSHI TAMAOKI" w:date="2017-03-24T11:38:00Z">
              <w:r w:rsidRPr="000A2E7F">
                <w:rPr>
                  <w:rFonts w:asciiTheme="majorHAnsi" w:hAnsiTheme="majorHAnsi" w:cstheme="majorHAnsi"/>
                  <w:snapToGrid/>
                  <w:color w:val="C00000"/>
                  <w:szCs w:val="16"/>
                </w:rPr>
                <w:t>—</w:t>
              </w:r>
            </w:ins>
          </w:p>
        </w:tc>
      </w:tr>
      <w:tr w:rsidR="00631F5B" w:rsidRPr="003D580F" w14:paraId="1598968A" w14:textId="77777777" w:rsidTr="00631F5B">
        <w:trPr>
          <w:cantSplit/>
          <w:ins w:id="24243"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7E884B49" w14:textId="77777777" w:rsidR="00631F5B" w:rsidRPr="000A2E7F" w:rsidRDefault="00631F5B" w:rsidP="00631F5B">
            <w:pPr>
              <w:pStyle w:val="af0"/>
              <w:rPr>
                <w:ins w:id="24244" w:author="TAKATOSHI TAMAOKI" w:date="2017-03-24T11:38:00Z"/>
                <w:rFonts w:asciiTheme="majorHAnsi" w:hAnsiTheme="majorHAnsi" w:cstheme="majorHAnsi"/>
                <w:color w:val="C00000"/>
              </w:rPr>
            </w:pPr>
            <w:ins w:id="24245" w:author="TAKATOSHI TAMAOKI" w:date="2017-03-24T11:38:00Z">
              <w:r w:rsidRPr="000A2E7F">
                <w:rPr>
                  <w:rFonts w:asciiTheme="majorHAnsi" w:hAnsiTheme="majorHAnsi" w:cstheme="majorHAnsi"/>
                  <w:color w:val="C00000"/>
                </w:rPr>
                <w:t>275</w:t>
              </w:r>
            </w:ins>
          </w:p>
        </w:tc>
        <w:tc>
          <w:tcPr>
            <w:tcW w:w="915" w:type="pct"/>
            <w:tcBorders>
              <w:top w:val="single" w:sz="4" w:space="0" w:color="auto"/>
              <w:bottom w:val="single" w:sz="4" w:space="0" w:color="auto"/>
            </w:tcBorders>
            <w:shd w:val="clear" w:color="auto" w:fill="D9D9D9" w:themeFill="background1" w:themeFillShade="D9"/>
          </w:tcPr>
          <w:p w14:paraId="4DBD224F" w14:textId="77777777" w:rsidR="00631F5B" w:rsidRPr="000A2E7F" w:rsidRDefault="00631F5B" w:rsidP="00631F5B">
            <w:pPr>
              <w:pStyle w:val="af0"/>
              <w:rPr>
                <w:ins w:id="24246" w:author="TAKATOSHI TAMAOKI" w:date="2017-03-24T11:38:00Z"/>
                <w:rFonts w:asciiTheme="majorHAnsi" w:hAnsiTheme="majorHAnsi" w:cstheme="majorHAnsi"/>
                <w:color w:val="C00000"/>
              </w:rPr>
            </w:pPr>
            <w:ins w:id="24247"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6BDA1507" w14:textId="77777777" w:rsidR="00631F5B" w:rsidRPr="000A2E7F" w:rsidRDefault="00631F5B" w:rsidP="00631F5B">
            <w:pPr>
              <w:pStyle w:val="af0"/>
              <w:rPr>
                <w:ins w:id="24248"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28658FB3" w14:textId="77777777" w:rsidR="00631F5B" w:rsidRPr="000A2E7F" w:rsidRDefault="00631F5B" w:rsidP="00631F5B">
            <w:pPr>
              <w:pStyle w:val="af0"/>
              <w:rPr>
                <w:ins w:id="24249" w:author="TAKATOSHI TAMAOKI" w:date="2017-03-24T11:38:00Z"/>
                <w:rFonts w:asciiTheme="majorHAnsi" w:hAnsiTheme="majorHAnsi" w:cstheme="majorHAnsi"/>
                <w:color w:val="C00000"/>
              </w:rPr>
            </w:pPr>
            <w:ins w:id="24250"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5B469E11" w14:textId="77777777" w:rsidR="00631F5B" w:rsidRPr="000A2E7F" w:rsidRDefault="00631F5B" w:rsidP="00631F5B">
            <w:pPr>
              <w:pStyle w:val="af0"/>
              <w:rPr>
                <w:ins w:id="24251" w:author="TAKATOSHI TAMAOKI" w:date="2017-03-24T11:38:00Z"/>
                <w:rFonts w:asciiTheme="majorHAnsi" w:hAnsiTheme="majorHAnsi" w:cstheme="majorHAnsi"/>
                <w:color w:val="C00000"/>
              </w:rPr>
            </w:pPr>
            <w:ins w:id="24252"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3F2ADC6D" w14:textId="77777777" w:rsidR="00631F5B" w:rsidRPr="000A2E7F" w:rsidRDefault="00631F5B" w:rsidP="00631F5B">
            <w:pPr>
              <w:pStyle w:val="af0"/>
              <w:rPr>
                <w:ins w:id="24253" w:author="TAKATOSHI TAMAOKI" w:date="2017-03-24T11:38:00Z"/>
                <w:rFonts w:asciiTheme="majorHAnsi" w:hAnsiTheme="majorHAnsi" w:cstheme="majorHAnsi"/>
                <w:color w:val="C00000"/>
              </w:rPr>
            </w:pPr>
            <w:ins w:id="24254"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6A570ACD" w14:textId="77777777" w:rsidR="00631F5B" w:rsidRPr="000A2E7F" w:rsidRDefault="00631F5B" w:rsidP="00631F5B">
            <w:pPr>
              <w:pStyle w:val="af0"/>
              <w:rPr>
                <w:ins w:id="24255" w:author="TAKATOSHI TAMAOKI" w:date="2017-03-24T11:38:00Z"/>
                <w:rFonts w:asciiTheme="majorHAnsi" w:hAnsiTheme="majorHAnsi" w:cstheme="majorHAnsi"/>
                <w:color w:val="C00000"/>
              </w:rPr>
            </w:pPr>
            <w:ins w:id="2425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8464612" w14:textId="77777777" w:rsidR="00631F5B" w:rsidRPr="000A2E7F" w:rsidRDefault="00631F5B" w:rsidP="00631F5B">
            <w:pPr>
              <w:pStyle w:val="af0"/>
              <w:rPr>
                <w:ins w:id="24257" w:author="TAKATOSHI TAMAOKI" w:date="2017-03-24T11:38:00Z"/>
                <w:rFonts w:asciiTheme="majorHAnsi" w:hAnsiTheme="majorHAnsi" w:cstheme="majorHAnsi"/>
                <w:color w:val="C00000"/>
              </w:rPr>
            </w:pPr>
            <w:ins w:id="2425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2AFAF416" w14:textId="77777777" w:rsidR="00631F5B" w:rsidRPr="000A2E7F" w:rsidRDefault="00631F5B" w:rsidP="00631F5B">
            <w:pPr>
              <w:pStyle w:val="af0"/>
              <w:rPr>
                <w:ins w:id="24259" w:author="TAKATOSHI TAMAOKI" w:date="2017-03-24T11:38:00Z"/>
                <w:rFonts w:asciiTheme="majorHAnsi" w:hAnsiTheme="majorHAnsi" w:cstheme="majorHAnsi"/>
                <w:color w:val="C00000"/>
              </w:rPr>
            </w:pPr>
            <w:ins w:id="24260"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7872B7C5" w14:textId="77777777" w:rsidR="00631F5B" w:rsidRPr="000A2E7F" w:rsidRDefault="00631F5B" w:rsidP="00631F5B">
            <w:pPr>
              <w:pStyle w:val="af0"/>
              <w:rPr>
                <w:ins w:id="24261" w:author="TAKATOSHI TAMAOKI" w:date="2017-03-24T11:38:00Z"/>
                <w:rFonts w:asciiTheme="majorHAnsi" w:hAnsiTheme="majorHAnsi" w:cstheme="majorHAnsi"/>
                <w:color w:val="C00000"/>
              </w:rPr>
            </w:pPr>
            <w:ins w:id="24262"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64010137" w14:textId="77777777" w:rsidR="00631F5B" w:rsidRPr="000A2E7F" w:rsidRDefault="00631F5B" w:rsidP="00631F5B">
            <w:pPr>
              <w:pStyle w:val="af0"/>
              <w:rPr>
                <w:ins w:id="24263" w:author="TAKATOSHI TAMAOKI" w:date="2017-03-24T11:38:00Z"/>
                <w:rFonts w:asciiTheme="majorHAnsi" w:hAnsiTheme="majorHAnsi" w:cstheme="majorHAnsi"/>
                <w:color w:val="C00000"/>
              </w:rPr>
            </w:pPr>
            <w:ins w:id="24264" w:author="TAKATOSHI TAMAOKI" w:date="2017-03-24T11:38:00Z">
              <w:r w:rsidRPr="000A2E7F">
                <w:rPr>
                  <w:rFonts w:asciiTheme="majorHAnsi" w:hAnsiTheme="majorHAnsi" w:cstheme="majorHAnsi"/>
                  <w:snapToGrid/>
                  <w:color w:val="C00000"/>
                  <w:szCs w:val="16"/>
                </w:rPr>
                <w:t>—</w:t>
              </w:r>
            </w:ins>
          </w:p>
        </w:tc>
      </w:tr>
      <w:tr w:rsidR="00631F5B" w:rsidRPr="003D580F" w14:paraId="14E5F726" w14:textId="77777777" w:rsidTr="00631F5B">
        <w:trPr>
          <w:cantSplit/>
          <w:ins w:id="24265" w:author="TAKATOSHI TAMAOKI" w:date="2017-03-24T11:38:00Z"/>
        </w:trPr>
        <w:tc>
          <w:tcPr>
            <w:tcW w:w="262" w:type="pct"/>
            <w:tcBorders>
              <w:top w:val="single" w:sz="4" w:space="0" w:color="auto"/>
              <w:bottom w:val="single" w:sz="4" w:space="0" w:color="auto"/>
            </w:tcBorders>
            <w:shd w:val="clear" w:color="auto" w:fill="D9D9D9" w:themeFill="background1" w:themeFillShade="D9"/>
            <w:hideMark/>
          </w:tcPr>
          <w:p w14:paraId="19D3F3C4" w14:textId="77777777" w:rsidR="00631F5B" w:rsidRPr="000A2E7F" w:rsidRDefault="00631F5B" w:rsidP="00631F5B">
            <w:pPr>
              <w:pStyle w:val="af0"/>
              <w:rPr>
                <w:ins w:id="24266" w:author="TAKATOSHI TAMAOKI" w:date="2017-03-24T11:38:00Z"/>
                <w:rFonts w:asciiTheme="majorHAnsi" w:hAnsiTheme="majorHAnsi" w:cstheme="majorHAnsi"/>
                <w:color w:val="C00000"/>
              </w:rPr>
            </w:pPr>
            <w:ins w:id="24267" w:author="TAKATOSHI TAMAOKI" w:date="2017-03-24T11:38:00Z">
              <w:r w:rsidRPr="000A2E7F">
                <w:rPr>
                  <w:rFonts w:asciiTheme="majorHAnsi" w:hAnsiTheme="majorHAnsi" w:cstheme="majorHAnsi"/>
                  <w:color w:val="C00000"/>
                </w:rPr>
                <w:t>276</w:t>
              </w:r>
            </w:ins>
          </w:p>
        </w:tc>
        <w:tc>
          <w:tcPr>
            <w:tcW w:w="915" w:type="pct"/>
            <w:tcBorders>
              <w:top w:val="single" w:sz="4" w:space="0" w:color="auto"/>
              <w:bottom w:val="single" w:sz="4" w:space="0" w:color="auto"/>
            </w:tcBorders>
            <w:shd w:val="clear" w:color="auto" w:fill="D9D9D9" w:themeFill="background1" w:themeFillShade="D9"/>
          </w:tcPr>
          <w:p w14:paraId="733B728D" w14:textId="77777777" w:rsidR="00631F5B" w:rsidRPr="000A2E7F" w:rsidRDefault="00631F5B" w:rsidP="00631F5B">
            <w:pPr>
              <w:pStyle w:val="af0"/>
              <w:rPr>
                <w:ins w:id="24268" w:author="TAKATOSHI TAMAOKI" w:date="2017-03-24T11:38:00Z"/>
                <w:rFonts w:asciiTheme="majorHAnsi" w:hAnsiTheme="majorHAnsi" w:cstheme="majorHAnsi"/>
                <w:color w:val="C00000"/>
              </w:rPr>
            </w:pPr>
            <w:ins w:id="24269" w:author="TAKATOSHI TAMAOKI" w:date="2017-03-24T11:38:00Z">
              <w:r w:rsidRPr="000A2E7F">
                <w:rPr>
                  <w:rFonts w:asciiTheme="majorHAnsi" w:hAnsiTheme="majorHAnsi" w:cstheme="majorHAnsi"/>
                  <w:color w:val="C00000"/>
                </w:rPr>
                <w:t>Reserve</w:t>
              </w:r>
            </w:ins>
          </w:p>
        </w:tc>
        <w:tc>
          <w:tcPr>
            <w:tcW w:w="1248" w:type="pct"/>
            <w:tcBorders>
              <w:top w:val="single" w:sz="4" w:space="0" w:color="auto"/>
              <w:bottom w:val="single" w:sz="4" w:space="0" w:color="auto"/>
            </w:tcBorders>
            <w:shd w:val="clear" w:color="auto" w:fill="D9D9D9" w:themeFill="background1" w:themeFillShade="D9"/>
          </w:tcPr>
          <w:p w14:paraId="4AA68EF2" w14:textId="77777777" w:rsidR="00631F5B" w:rsidRPr="000A2E7F" w:rsidRDefault="00631F5B" w:rsidP="00631F5B">
            <w:pPr>
              <w:pStyle w:val="af0"/>
              <w:rPr>
                <w:ins w:id="24270" w:author="TAKATOSHI TAMAOKI" w:date="2017-03-24T11:38:00Z"/>
                <w:rFonts w:asciiTheme="majorHAnsi" w:hAnsiTheme="majorHAnsi" w:cstheme="majorHAnsi"/>
                <w:color w:val="C00000"/>
              </w:rPr>
            </w:pPr>
          </w:p>
        </w:tc>
        <w:tc>
          <w:tcPr>
            <w:tcW w:w="367" w:type="pct"/>
            <w:tcBorders>
              <w:top w:val="single" w:sz="4" w:space="0" w:color="auto"/>
              <w:bottom w:val="single" w:sz="4" w:space="0" w:color="auto"/>
            </w:tcBorders>
            <w:shd w:val="clear" w:color="auto" w:fill="D9D9D9" w:themeFill="background1" w:themeFillShade="D9"/>
          </w:tcPr>
          <w:p w14:paraId="72C6C057" w14:textId="77777777" w:rsidR="00631F5B" w:rsidRPr="000A2E7F" w:rsidRDefault="00631F5B" w:rsidP="00631F5B">
            <w:pPr>
              <w:pStyle w:val="af0"/>
              <w:rPr>
                <w:ins w:id="24271" w:author="TAKATOSHI TAMAOKI" w:date="2017-03-24T11:38:00Z"/>
                <w:rFonts w:asciiTheme="majorHAnsi" w:hAnsiTheme="majorHAnsi" w:cstheme="majorHAnsi"/>
                <w:color w:val="C00000"/>
              </w:rPr>
            </w:pPr>
            <w:ins w:id="24272"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bottom w:val="single" w:sz="4" w:space="0" w:color="auto"/>
            </w:tcBorders>
            <w:shd w:val="clear" w:color="auto" w:fill="D9D9D9" w:themeFill="background1" w:themeFillShade="D9"/>
          </w:tcPr>
          <w:p w14:paraId="4DCDAF0F" w14:textId="77777777" w:rsidR="00631F5B" w:rsidRPr="000A2E7F" w:rsidRDefault="00631F5B" w:rsidP="00631F5B">
            <w:pPr>
              <w:pStyle w:val="af0"/>
              <w:rPr>
                <w:ins w:id="24273" w:author="TAKATOSHI TAMAOKI" w:date="2017-03-24T11:38:00Z"/>
                <w:rFonts w:asciiTheme="majorHAnsi" w:hAnsiTheme="majorHAnsi" w:cstheme="majorHAnsi"/>
                <w:color w:val="C00000"/>
              </w:rPr>
            </w:pPr>
            <w:ins w:id="24274"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bottom w:val="single" w:sz="4" w:space="0" w:color="auto"/>
            </w:tcBorders>
            <w:shd w:val="clear" w:color="auto" w:fill="D9D9D9" w:themeFill="background1" w:themeFillShade="D9"/>
          </w:tcPr>
          <w:p w14:paraId="66C1AA30" w14:textId="77777777" w:rsidR="00631F5B" w:rsidRPr="000A2E7F" w:rsidRDefault="00631F5B" w:rsidP="00631F5B">
            <w:pPr>
              <w:pStyle w:val="af0"/>
              <w:rPr>
                <w:ins w:id="24275" w:author="TAKATOSHI TAMAOKI" w:date="2017-03-24T11:38:00Z"/>
                <w:rFonts w:asciiTheme="majorHAnsi" w:hAnsiTheme="majorHAnsi" w:cstheme="majorHAnsi"/>
                <w:color w:val="C00000"/>
              </w:rPr>
            </w:pPr>
            <w:ins w:id="24276"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bottom w:val="single" w:sz="4" w:space="0" w:color="auto"/>
            </w:tcBorders>
            <w:shd w:val="clear" w:color="auto" w:fill="D9D9D9" w:themeFill="background1" w:themeFillShade="D9"/>
          </w:tcPr>
          <w:p w14:paraId="2EAAE82D" w14:textId="77777777" w:rsidR="00631F5B" w:rsidRPr="000A2E7F" w:rsidRDefault="00631F5B" w:rsidP="00631F5B">
            <w:pPr>
              <w:pStyle w:val="af0"/>
              <w:rPr>
                <w:ins w:id="24277" w:author="TAKATOSHI TAMAOKI" w:date="2017-03-24T11:38:00Z"/>
                <w:rFonts w:asciiTheme="majorHAnsi" w:hAnsiTheme="majorHAnsi" w:cstheme="majorHAnsi"/>
                <w:color w:val="C00000"/>
              </w:rPr>
            </w:pPr>
            <w:ins w:id="24278"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6D99E009" w14:textId="77777777" w:rsidR="00631F5B" w:rsidRPr="000A2E7F" w:rsidRDefault="00631F5B" w:rsidP="00631F5B">
            <w:pPr>
              <w:pStyle w:val="af0"/>
              <w:rPr>
                <w:ins w:id="24279" w:author="TAKATOSHI TAMAOKI" w:date="2017-03-24T11:38:00Z"/>
                <w:rFonts w:asciiTheme="majorHAnsi" w:hAnsiTheme="majorHAnsi" w:cstheme="majorHAnsi"/>
                <w:color w:val="C00000"/>
              </w:rPr>
            </w:pPr>
            <w:ins w:id="2428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bottom w:val="single" w:sz="4" w:space="0" w:color="auto"/>
            </w:tcBorders>
            <w:shd w:val="clear" w:color="auto" w:fill="D9D9D9" w:themeFill="background1" w:themeFillShade="D9"/>
          </w:tcPr>
          <w:p w14:paraId="4334A35E" w14:textId="77777777" w:rsidR="00631F5B" w:rsidRPr="000A2E7F" w:rsidRDefault="00631F5B" w:rsidP="00631F5B">
            <w:pPr>
              <w:pStyle w:val="af0"/>
              <w:rPr>
                <w:ins w:id="24281" w:author="TAKATOSHI TAMAOKI" w:date="2017-03-24T11:38:00Z"/>
                <w:rFonts w:asciiTheme="majorHAnsi" w:hAnsiTheme="majorHAnsi" w:cstheme="majorHAnsi"/>
                <w:color w:val="C00000"/>
              </w:rPr>
            </w:pPr>
            <w:ins w:id="24282"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bottom w:val="single" w:sz="4" w:space="0" w:color="auto"/>
            </w:tcBorders>
            <w:shd w:val="clear" w:color="auto" w:fill="D9D9D9" w:themeFill="background1" w:themeFillShade="D9"/>
          </w:tcPr>
          <w:p w14:paraId="556C2EC7" w14:textId="77777777" w:rsidR="00631F5B" w:rsidRPr="000A2E7F" w:rsidRDefault="00631F5B" w:rsidP="00631F5B">
            <w:pPr>
              <w:pStyle w:val="af0"/>
              <w:rPr>
                <w:ins w:id="24283" w:author="TAKATOSHI TAMAOKI" w:date="2017-03-24T11:38:00Z"/>
                <w:rFonts w:asciiTheme="majorHAnsi" w:hAnsiTheme="majorHAnsi" w:cstheme="majorHAnsi"/>
                <w:color w:val="C00000"/>
              </w:rPr>
            </w:pPr>
            <w:ins w:id="24284"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bottom w:val="single" w:sz="4" w:space="0" w:color="auto"/>
            </w:tcBorders>
            <w:shd w:val="clear" w:color="auto" w:fill="D9D9D9" w:themeFill="background1" w:themeFillShade="D9"/>
          </w:tcPr>
          <w:p w14:paraId="324B7C22" w14:textId="77777777" w:rsidR="00631F5B" w:rsidRPr="000A2E7F" w:rsidRDefault="00631F5B" w:rsidP="00631F5B">
            <w:pPr>
              <w:pStyle w:val="af0"/>
              <w:rPr>
                <w:ins w:id="24285" w:author="TAKATOSHI TAMAOKI" w:date="2017-03-24T11:38:00Z"/>
                <w:rFonts w:asciiTheme="majorHAnsi" w:hAnsiTheme="majorHAnsi" w:cstheme="majorHAnsi"/>
                <w:color w:val="C00000"/>
              </w:rPr>
            </w:pPr>
            <w:ins w:id="24286" w:author="TAKATOSHI TAMAOKI" w:date="2017-03-24T11:38:00Z">
              <w:r w:rsidRPr="000A2E7F">
                <w:rPr>
                  <w:rFonts w:asciiTheme="majorHAnsi" w:hAnsiTheme="majorHAnsi" w:cstheme="majorHAnsi"/>
                  <w:snapToGrid/>
                  <w:color w:val="C00000"/>
                  <w:szCs w:val="16"/>
                </w:rPr>
                <w:t>—</w:t>
              </w:r>
            </w:ins>
          </w:p>
        </w:tc>
      </w:tr>
      <w:tr w:rsidR="00631F5B" w:rsidRPr="003D580F" w14:paraId="30EFEF64" w14:textId="77777777" w:rsidTr="00631F5B">
        <w:trPr>
          <w:cantSplit/>
          <w:ins w:id="24287" w:author="TAKATOSHI TAMAOKI" w:date="2017-03-24T11:38:00Z"/>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55473BA1" w14:textId="77777777" w:rsidR="00631F5B" w:rsidRPr="000A2E7F" w:rsidRDefault="00631F5B" w:rsidP="00631F5B">
            <w:pPr>
              <w:pStyle w:val="af0"/>
              <w:rPr>
                <w:ins w:id="24288" w:author="TAKATOSHI TAMAOKI" w:date="2017-03-24T11:38:00Z"/>
                <w:rFonts w:asciiTheme="majorHAnsi" w:hAnsiTheme="majorHAnsi" w:cstheme="majorHAnsi"/>
                <w:color w:val="C00000"/>
              </w:rPr>
            </w:pPr>
            <w:ins w:id="24289" w:author="TAKATOSHI TAMAOKI" w:date="2017-03-24T11:38:00Z">
              <w:r w:rsidRPr="000A2E7F">
                <w:rPr>
                  <w:rFonts w:asciiTheme="majorHAnsi" w:hAnsiTheme="majorHAnsi" w:cstheme="majorHAnsi"/>
                  <w:color w:val="C00000"/>
                </w:rPr>
                <w:t>277</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C76CA0" w14:textId="77777777" w:rsidR="00631F5B" w:rsidRPr="000A2E7F" w:rsidRDefault="00631F5B" w:rsidP="00631F5B">
            <w:pPr>
              <w:pStyle w:val="af0"/>
              <w:rPr>
                <w:ins w:id="24290" w:author="TAKATOSHI TAMAOKI" w:date="2017-03-24T11:38:00Z"/>
                <w:rFonts w:asciiTheme="majorHAnsi" w:hAnsiTheme="majorHAnsi" w:cstheme="majorHAnsi"/>
                <w:color w:val="C00000"/>
              </w:rPr>
            </w:pPr>
            <w:ins w:id="24291"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9F0780" w14:textId="77777777" w:rsidR="00631F5B" w:rsidRPr="000A2E7F" w:rsidRDefault="00631F5B" w:rsidP="00631F5B">
            <w:pPr>
              <w:pStyle w:val="af0"/>
              <w:rPr>
                <w:ins w:id="24292"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F7704" w14:textId="77777777" w:rsidR="00631F5B" w:rsidRPr="000A2E7F" w:rsidRDefault="00631F5B" w:rsidP="00631F5B">
            <w:pPr>
              <w:pStyle w:val="af0"/>
              <w:rPr>
                <w:ins w:id="24293" w:author="TAKATOSHI TAMAOKI" w:date="2017-03-24T11:38:00Z"/>
                <w:rFonts w:asciiTheme="majorHAnsi" w:hAnsiTheme="majorHAnsi" w:cstheme="majorHAnsi"/>
                <w:color w:val="C00000"/>
              </w:rPr>
            </w:pPr>
            <w:ins w:id="24294"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B5B32A" w14:textId="77777777" w:rsidR="00631F5B" w:rsidRPr="000A2E7F" w:rsidRDefault="00631F5B" w:rsidP="00631F5B">
            <w:pPr>
              <w:pStyle w:val="af0"/>
              <w:rPr>
                <w:ins w:id="24295" w:author="TAKATOSHI TAMAOKI" w:date="2017-03-24T11:38:00Z"/>
                <w:rFonts w:asciiTheme="majorHAnsi" w:hAnsiTheme="majorHAnsi" w:cstheme="majorHAnsi"/>
                <w:color w:val="C00000"/>
              </w:rPr>
            </w:pPr>
            <w:ins w:id="24296"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EA71C82" w14:textId="77777777" w:rsidR="00631F5B" w:rsidRPr="000A2E7F" w:rsidRDefault="00631F5B" w:rsidP="00631F5B">
            <w:pPr>
              <w:pStyle w:val="af0"/>
              <w:rPr>
                <w:ins w:id="24297" w:author="TAKATOSHI TAMAOKI" w:date="2017-03-24T11:38:00Z"/>
                <w:rFonts w:asciiTheme="majorHAnsi" w:hAnsiTheme="majorHAnsi" w:cstheme="majorHAnsi"/>
                <w:color w:val="C00000"/>
              </w:rPr>
            </w:pPr>
            <w:ins w:id="24298"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FDA7A7" w14:textId="77777777" w:rsidR="00631F5B" w:rsidRPr="000A2E7F" w:rsidRDefault="00631F5B" w:rsidP="00631F5B">
            <w:pPr>
              <w:pStyle w:val="af0"/>
              <w:rPr>
                <w:ins w:id="24299" w:author="TAKATOSHI TAMAOKI" w:date="2017-03-24T11:38:00Z"/>
                <w:rFonts w:asciiTheme="majorHAnsi" w:hAnsiTheme="majorHAnsi" w:cstheme="majorHAnsi"/>
                <w:color w:val="C00000"/>
              </w:rPr>
            </w:pPr>
            <w:ins w:id="24300"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D159864" w14:textId="77777777" w:rsidR="00631F5B" w:rsidRPr="000A2E7F" w:rsidRDefault="00631F5B" w:rsidP="00631F5B">
            <w:pPr>
              <w:pStyle w:val="af0"/>
              <w:rPr>
                <w:ins w:id="24301" w:author="TAKATOSHI TAMAOKI" w:date="2017-03-24T11:38:00Z"/>
                <w:rFonts w:asciiTheme="majorHAnsi" w:hAnsiTheme="majorHAnsi" w:cstheme="majorHAnsi"/>
                <w:color w:val="C00000"/>
              </w:rPr>
            </w:pPr>
            <w:ins w:id="2430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8435BB" w14:textId="77777777" w:rsidR="00631F5B" w:rsidRPr="000A2E7F" w:rsidRDefault="00631F5B" w:rsidP="00631F5B">
            <w:pPr>
              <w:pStyle w:val="af0"/>
              <w:rPr>
                <w:ins w:id="24303" w:author="TAKATOSHI TAMAOKI" w:date="2017-03-24T11:38:00Z"/>
                <w:rFonts w:asciiTheme="majorHAnsi" w:hAnsiTheme="majorHAnsi" w:cstheme="majorHAnsi"/>
                <w:color w:val="C00000"/>
              </w:rPr>
            </w:pPr>
            <w:ins w:id="24304"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0E1516" w14:textId="77777777" w:rsidR="00631F5B" w:rsidRPr="000A2E7F" w:rsidRDefault="00631F5B" w:rsidP="00631F5B">
            <w:pPr>
              <w:pStyle w:val="af0"/>
              <w:rPr>
                <w:ins w:id="24305" w:author="TAKATOSHI TAMAOKI" w:date="2017-03-24T11:38:00Z"/>
                <w:rFonts w:asciiTheme="majorHAnsi" w:hAnsiTheme="majorHAnsi" w:cstheme="majorHAnsi"/>
                <w:color w:val="C00000"/>
              </w:rPr>
            </w:pPr>
            <w:ins w:id="24306"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564BB1C6" w14:textId="77777777" w:rsidR="00631F5B" w:rsidRPr="000A2E7F" w:rsidRDefault="00631F5B" w:rsidP="00631F5B">
            <w:pPr>
              <w:pStyle w:val="af0"/>
              <w:rPr>
                <w:ins w:id="24307" w:author="TAKATOSHI TAMAOKI" w:date="2017-03-24T11:38:00Z"/>
                <w:rFonts w:asciiTheme="majorHAnsi" w:hAnsiTheme="majorHAnsi" w:cstheme="majorHAnsi"/>
                <w:color w:val="C00000"/>
              </w:rPr>
            </w:pPr>
            <w:ins w:id="24308" w:author="TAKATOSHI TAMAOKI" w:date="2017-03-24T11:38:00Z">
              <w:r w:rsidRPr="000A2E7F">
                <w:rPr>
                  <w:rFonts w:asciiTheme="majorHAnsi" w:hAnsiTheme="majorHAnsi" w:cstheme="majorHAnsi"/>
                  <w:snapToGrid/>
                  <w:color w:val="C00000"/>
                  <w:szCs w:val="16"/>
                </w:rPr>
                <w:t>—</w:t>
              </w:r>
            </w:ins>
          </w:p>
        </w:tc>
      </w:tr>
      <w:tr w:rsidR="00631F5B" w:rsidRPr="003D580F" w14:paraId="7C4FFF13" w14:textId="77777777" w:rsidTr="00631F5B">
        <w:trPr>
          <w:cantSplit/>
          <w:ins w:id="24309" w:author="TAKATOSHI TAMAOKI" w:date="2017-03-24T11:38:00Z"/>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7FBFAFD5" w14:textId="77777777" w:rsidR="00631F5B" w:rsidRPr="000A2E7F" w:rsidRDefault="00631F5B" w:rsidP="00631F5B">
            <w:pPr>
              <w:pStyle w:val="af0"/>
              <w:rPr>
                <w:ins w:id="24310" w:author="TAKATOSHI TAMAOKI" w:date="2017-03-24T11:38:00Z"/>
                <w:rFonts w:asciiTheme="majorHAnsi" w:hAnsiTheme="majorHAnsi" w:cstheme="majorHAnsi"/>
                <w:color w:val="C00000"/>
              </w:rPr>
            </w:pPr>
            <w:ins w:id="24311" w:author="TAKATOSHI TAMAOKI" w:date="2017-03-24T11:38:00Z">
              <w:r w:rsidRPr="000A2E7F">
                <w:rPr>
                  <w:rFonts w:asciiTheme="majorHAnsi" w:hAnsiTheme="majorHAnsi" w:cstheme="majorHAnsi"/>
                  <w:color w:val="C00000"/>
                </w:rPr>
                <w:t>278</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C97CC8" w14:textId="77777777" w:rsidR="00631F5B" w:rsidRPr="000A2E7F" w:rsidRDefault="00631F5B" w:rsidP="00631F5B">
            <w:pPr>
              <w:pStyle w:val="af0"/>
              <w:rPr>
                <w:ins w:id="24312" w:author="TAKATOSHI TAMAOKI" w:date="2017-03-24T11:38:00Z"/>
                <w:rFonts w:asciiTheme="majorHAnsi" w:hAnsiTheme="majorHAnsi" w:cstheme="majorHAnsi"/>
                <w:color w:val="C00000"/>
              </w:rPr>
            </w:pPr>
            <w:ins w:id="24313"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C4EEFC" w14:textId="77777777" w:rsidR="00631F5B" w:rsidRPr="000A2E7F" w:rsidRDefault="00631F5B" w:rsidP="00631F5B">
            <w:pPr>
              <w:pStyle w:val="af0"/>
              <w:rPr>
                <w:ins w:id="24314"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10E36F" w14:textId="77777777" w:rsidR="00631F5B" w:rsidRPr="000A2E7F" w:rsidRDefault="00631F5B" w:rsidP="00631F5B">
            <w:pPr>
              <w:pStyle w:val="af0"/>
              <w:rPr>
                <w:ins w:id="24315" w:author="TAKATOSHI TAMAOKI" w:date="2017-03-24T11:38:00Z"/>
                <w:rFonts w:asciiTheme="majorHAnsi" w:hAnsiTheme="majorHAnsi" w:cstheme="majorHAnsi"/>
                <w:color w:val="C00000"/>
              </w:rPr>
            </w:pPr>
            <w:ins w:id="24316"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F1E169" w14:textId="77777777" w:rsidR="00631F5B" w:rsidRPr="000A2E7F" w:rsidRDefault="00631F5B" w:rsidP="00631F5B">
            <w:pPr>
              <w:pStyle w:val="af0"/>
              <w:rPr>
                <w:ins w:id="24317" w:author="TAKATOSHI TAMAOKI" w:date="2017-03-24T11:38:00Z"/>
                <w:rFonts w:asciiTheme="majorHAnsi" w:hAnsiTheme="majorHAnsi" w:cstheme="majorHAnsi"/>
                <w:color w:val="C00000"/>
              </w:rPr>
            </w:pPr>
            <w:ins w:id="24318"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612294" w14:textId="77777777" w:rsidR="00631F5B" w:rsidRPr="000A2E7F" w:rsidRDefault="00631F5B" w:rsidP="00631F5B">
            <w:pPr>
              <w:pStyle w:val="af0"/>
              <w:rPr>
                <w:ins w:id="24319" w:author="TAKATOSHI TAMAOKI" w:date="2017-03-24T11:38:00Z"/>
                <w:rFonts w:asciiTheme="majorHAnsi" w:hAnsiTheme="majorHAnsi" w:cstheme="majorHAnsi"/>
                <w:color w:val="C00000"/>
              </w:rPr>
            </w:pPr>
            <w:ins w:id="24320"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7872C3" w14:textId="77777777" w:rsidR="00631F5B" w:rsidRPr="000A2E7F" w:rsidRDefault="00631F5B" w:rsidP="00631F5B">
            <w:pPr>
              <w:pStyle w:val="af0"/>
              <w:rPr>
                <w:ins w:id="24321" w:author="TAKATOSHI TAMAOKI" w:date="2017-03-24T11:38:00Z"/>
                <w:rFonts w:asciiTheme="majorHAnsi" w:hAnsiTheme="majorHAnsi" w:cstheme="majorHAnsi"/>
                <w:color w:val="C00000"/>
              </w:rPr>
            </w:pPr>
            <w:ins w:id="24322"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78B5D" w14:textId="77777777" w:rsidR="00631F5B" w:rsidRPr="000A2E7F" w:rsidRDefault="00631F5B" w:rsidP="00631F5B">
            <w:pPr>
              <w:pStyle w:val="af0"/>
              <w:rPr>
                <w:ins w:id="24323" w:author="TAKATOSHI TAMAOKI" w:date="2017-03-24T11:38:00Z"/>
                <w:rFonts w:asciiTheme="majorHAnsi" w:hAnsiTheme="majorHAnsi" w:cstheme="majorHAnsi"/>
                <w:color w:val="C00000"/>
              </w:rPr>
            </w:pPr>
            <w:ins w:id="2432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0A5789" w14:textId="77777777" w:rsidR="00631F5B" w:rsidRPr="000A2E7F" w:rsidRDefault="00631F5B" w:rsidP="00631F5B">
            <w:pPr>
              <w:pStyle w:val="af0"/>
              <w:rPr>
                <w:ins w:id="24325" w:author="TAKATOSHI TAMAOKI" w:date="2017-03-24T11:38:00Z"/>
                <w:rFonts w:asciiTheme="majorHAnsi" w:hAnsiTheme="majorHAnsi" w:cstheme="majorHAnsi"/>
                <w:color w:val="C00000"/>
              </w:rPr>
            </w:pPr>
            <w:ins w:id="24326"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CCFA0F" w14:textId="77777777" w:rsidR="00631F5B" w:rsidRPr="000A2E7F" w:rsidRDefault="00631F5B" w:rsidP="00631F5B">
            <w:pPr>
              <w:pStyle w:val="af0"/>
              <w:rPr>
                <w:ins w:id="24327" w:author="TAKATOSHI TAMAOKI" w:date="2017-03-24T11:38:00Z"/>
                <w:rFonts w:asciiTheme="majorHAnsi" w:hAnsiTheme="majorHAnsi" w:cstheme="majorHAnsi"/>
                <w:color w:val="C00000"/>
              </w:rPr>
            </w:pPr>
            <w:ins w:id="24328"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2A202BD" w14:textId="77777777" w:rsidR="00631F5B" w:rsidRPr="000A2E7F" w:rsidRDefault="00631F5B" w:rsidP="00631F5B">
            <w:pPr>
              <w:pStyle w:val="af0"/>
              <w:rPr>
                <w:ins w:id="24329" w:author="TAKATOSHI TAMAOKI" w:date="2017-03-24T11:38:00Z"/>
                <w:rFonts w:asciiTheme="majorHAnsi" w:hAnsiTheme="majorHAnsi" w:cstheme="majorHAnsi"/>
                <w:color w:val="C00000"/>
              </w:rPr>
            </w:pPr>
            <w:ins w:id="24330" w:author="TAKATOSHI TAMAOKI" w:date="2017-03-24T11:38:00Z">
              <w:r w:rsidRPr="000A2E7F">
                <w:rPr>
                  <w:rFonts w:asciiTheme="majorHAnsi" w:hAnsiTheme="majorHAnsi" w:cstheme="majorHAnsi"/>
                  <w:snapToGrid/>
                  <w:color w:val="C00000"/>
                  <w:szCs w:val="16"/>
                </w:rPr>
                <w:t>—</w:t>
              </w:r>
            </w:ins>
          </w:p>
        </w:tc>
      </w:tr>
      <w:tr w:rsidR="00631F5B" w:rsidRPr="003D580F" w14:paraId="14E14A4E" w14:textId="77777777" w:rsidTr="00631F5B">
        <w:trPr>
          <w:cantSplit/>
          <w:ins w:id="24331" w:author="TAKATOSHI TAMAOKI" w:date="2017-03-24T11:38:00Z"/>
        </w:trPr>
        <w:tc>
          <w:tcPr>
            <w:tcW w:w="262" w:type="pct"/>
            <w:tcBorders>
              <w:top w:val="single" w:sz="4" w:space="0" w:color="auto"/>
              <w:bottom w:val="single" w:sz="4" w:space="0" w:color="auto"/>
              <w:right w:val="single" w:sz="4" w:space="0" w:color="auto"/>
            </w:tcBorders>
            <w:shd w:val="clear" w:color="auto" w:fill="D9D9D9" w:themeFill="background1" w:themeFillShade="D9"/>
            <w:hideMark/>
          </w:tcPr>
          <w:p w14:paraId="23F963C1" w14:textId="77777777" w:rsidR="00631F5B" w:rsidRPr="000A2E7F" w:rsidRDefault="00631F5B" w:rsidP="00631F5B">
            <w:pPr>
              <w:pStyle w:val="af0"/>
              <w:rPr>
                <w:ins w:id="24332" w:author="TAKATOSHI TAMAOKI" w:date="2017-03-24T11:38:00Z"/>
                <w:rFonts w:asciiTheme="majorHAnsi" w:hAnsiTheme="majorHAnsi" w:cstheme="majorHAnsi"/>
                <w:color w:val="C00000"/>
              </w:rPr>
            </w:pPr>
            <w:ins w:id="24333" w:author="TAKATOSHI TAMAOKI" w:date="2017-03-24T11:38:00Z">
              <w:r w:rsidRPr="000A2E7F">
                <w:rPr>
                  <w:rFonts w:asciiTheme="majorHAnsi" w:hAnsiTheme="majorHAnsi" w:cstheme="majorHAnsi"/>
                  <w:color w:val="C00000"/>
                </w:rPr>
                <w:t>279</w:t>
              </w:r>
            </w:ins>
          </w:p>
        </w:tc>
        <w:tc>
          <w:tcPr>
            <w:tcW w:w="915"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74B3AA" w14:textId="77777777" w:rsidR="00631F5B" w:rsidRPr="000A2E7F" w:rsidRDefault="00631F5B" w:rsidP="00631F5B">
            <w:pPr>
              <w:pStyle w:val="af0"/>
              <w:rPr>
                <w:ins w:id="24334" w:author="TAKATOSHI TAMAOKI" w:date="2017-03-24T11:38:00Z"/>
                <w:rFonts w:asciiTheme="majorHAnsi" w:hAnsiTheme="majorHAnsi" w:cstheme="majorHAnsi"/>
                <w:color w:val="C00000"/>
              </w:rPr>
            </w:pPr>
            <w:ins w:id="24335" w:author="TAKATOSHI TAMAOKI" w:date="2017-03-24T11:38:00Z">
              <w:r w:rsidRPr="000A2E7F">
                <w:rPr>
                  <w:rFonts w:asciiTheme="majorHAnsi" w:hAnsiTheme="majorHAnsi" w:cstheme="majorHAnsi"/>
                  <w:color w:val="C00000"/>
                </w:rPr>
                <w:t>Reserve</w:t>
              </w:r>
            </w:ins>
          </w:p>
        </w:tc>
        <w:tc>
          <w:tcPr>
            <w:tcW w:w="1248"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1D3E59" w14:textId="77777777" w:rsidR="00631F5B" w:rsidRPr="000A2E7F" w:rsidRDefault="00631F5B" w:rsidP="00631F5B">
            <w:pPr>
              <w:pStyle w:val="af0"/>
              <w:rPr>
                <w:ins w:id="24336" w:author="TAKATOSHI TAMAOKI" w:date="2017-03-24T11:38:00Z"/>
                <w:rFonts w:asciiTheme="majorHAnsi" w:hAnsiTheme="majorHAnsi" w:cstheme="majorHAnsi"/>
                <w:color w:val="C00000"/>
              </w:rPr>
            </w:pPr>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EDC203" w14:textId="77777777" w:rsidR="00631F5B" w:rsidRPr="000A2E7F" w:rsidRDefault="00631F5B" w:rsidP="00631F5B">
            <w:pPr>
              <w:pStyle w:val="af0"/>
              <w:rPr>
                <w:ins w:id="24337" w:author="TAKATOSHI TAMAOKI" w:date="2017-03-24T11:38:00Z"/>
                <w:rFonts w:asciiTheme="majorHAnsi" w:hAnsiTheme="majorHAnsi" w:cstheme="majorHAnsi"/>
                <w:color w:val="C00000"/>
              </w:rPr>
            </w:pPr>
            <w:ins w:id="24338" w:author="TAKATOSHI TAMAOKI" w:date="2017-03-24T11:38:00Z">
              <w:r w:rsidRPr="000A2E7F">
                <w:rPr>
                  <w:rFonts w:asciiTheme="majorHAnsi" w:hAnsiTheme="majorHAnsi" w:cstheme="majorHAnsi"/>
                  <w:snapToGrid/>
                  <w:color w:val="C00000"/>
                  <w:szCs w:val="16"/>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38B33A" w14:textId="77777777" w:rsidR="00631F5B" w:rsidRPr="000A2E7F" w:rsidRDefault="00631F5B" w:rsidP="00631F5B">
            <w:pPr>
              <w:pStyle w:val="af0"/>
              <w:rPr>
                <w:ins w:id="24339" w:author="TAKATOSHI TAMAOKI" w:date="2017-03-24T11:38:00Z"/>
                <w:rFonts w:asciiTheme="majorHAnsi" w:hAnsiTheme="majorHAnsi" w:cstheme="majorHAnsi"/>
                <w:color w:val="C00000"/>
              </w:rPr>
            </w:pPr>
            <w:ins w:id="24340" w:author="TAKATOSHI TAMAOKI" w:date="2017-03-24T11:38:00Z">
              <w:r w:rsidRPr="000A2E7F">
                <w:rPr>
                  <w:rFonts w:asciiTheme="majorHAnsi" w:hAnsiTheme="majorHAnsi" w:cstheme="majorHAnsi"/>
                  <w:snapToGrid/>
                  <w:color w:val="C00000"/>
                  <w:szCs w:val="16"/>
                </w:rPr>
                <w:t>—</w:t>
              </w:r>
            </w:ins>
          </w:p>
        </w:tc>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406C25" w14:textId="77777777" w:rsidR="00631F5B" w:rsidRPr="000A2E7F" w:rsidRDefault="00631F5B" w:rsidP="00631F5B">
            <w:pPr>
              <w:pStyle w:val="af0"/>
              <w:rPr>
                <w:ins w:id="24341" w:author="TAKATOSHI TAMAOKI" w:date="2017-03-24T11:38:00Z"/>
                <w:rFonts w:asciiTheme="majorHAnsi" w:hAnsiTheme="majorHAnsi" w:cstheme="majorHAnsi"/>
                <w:color w:val="C00000"/>
              </w:rPr>
            </w:pPr>
            <w:ins w:id="24342" w:author="TAKATOSHI TAMAOKI" w:date="2017-03-24T11:38:00Z">
              <w:r w:rsidRPr="000A2E7F">
                <w:rPr>
                  <w:rFonts w:asciiTheme="majorHAnsi" w:hAnsiTheme="majorHAnsi" w:cstheme="majorHAnsi"/>
                  <w:snapToGrid/>
                  <w:color w:val="C00000"/>
                  <w:szCs w:val="16"/>
                </w:rPr>
                <w:t>—</w:t>
              </w:r>
            </w:ins>
          </w:p>
        </w:tc>
        <w:tc>
          <w:tcPr>
            <w:tcW w:w="31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81AA7F" w14:textId="77777777" w:rsidR="00631F5B" w:rsidRPr="000A2E7F" w:rsidRDefault="00631F5B" w:rsidP="00631F5B">
            <w:pPr>
              <w:pStyle w:val="af0"/>
              <w:rPr>
                <w:ins w:id="24343" w:author="TAKATOSHI TAMAOKI" w:date="2017-03-24T11:38:00Z"/>
                <w:rFonts w:asciiTheme="majorHAnsi" w:hAnsiTheme="majorHAnsi" w:cstheme="majorHAnsi"/>
                <w:color w:val="C00000"/>
              </w:rPr>
            </w:pPr>
            <w:ins w:id="24344"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76A8EC" w14:textId="77777777" w:rsidR="00631F5B" w:rsidRPr="000A2E7F" w:rsidRDefault="00631F5B" w:rsidP="00631F5B">
            <w:pPr>
              <w:pStyle w:val="af0"/>
              <w:rPr>
                <w:ins w:id="24345" w:author="TAKATOSHI TAMAOKI" w:date="2017-03-24T11:38:00Z"/>
                <w:rFonts w:asciiTheme="majorHAnsi" w:hAnsiTheme="majorHAnsi" w:cstheme="majorHAnsi"/>
                <w:color w:val="C00000"/>
              </w:rPr>
            </w:pPr>
            <w:ins w:id="24346" w:author="TAKATOSHI TAMAOKI" w:date="2017-03-24T11:38:00Z">
              <w:r w:rsidRPr="000A2E7F">
                <w:rPr>
                  <w:rFonts w:asciiTheme="majorHAnsi" w:hAnsiTheme="majorHAnsi" w:cstheme="majorHAnsi"/>
                  <w:snapToGrid/>
                  <w:color w:val="C00000"/>
                  <w:szCs w:val="16"/>
                </w:rPr>
                <w:t>—</w:t>
              </w:r>
            </w:ins>
          </w:p>
        </w:tc>
        <w:tc>
          <w:tcPr>
            <w:tcW w:w="294"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3B36F5" w14:textId="77777777" w:rsidR="00631F5B" w:rsidRPr="000A2E7F" w:rsidRDefault="00631F5B" w:rsidP="00631F5B">
            <w:pPr>
              <w:pStyle w:val="af0"/>
              <w:rPr>
                <w:ins w:id="24347" w:author="TAKATOSHI TAMAOKI" w:date="2017-03-24T11:38:00Z"/>
                <w:rFonts w:asciiTheme="majorHAnsi" w:hAnsiTheme="majorHAnsi" w:cstheme="majorHAnsi"/>
                <w:color w:val="C00000"/>
              </w:rPr>
            </w:pPr>
            <w:ins w:id="24348" w:author="TAKATOSHI TAMAOKI" w:date="2017-03-24T11:38:00Z">
              <w:r w:rsidRPr="000A2E7F">
                <w:rPr>
                  <w:rFonts w:asciiTheme="majorHAnsi" w:hAnsiTheme="majorHAnsi" w:cstheme="majorHAnsi"/>
                  <w:snapToGrid/>
                  <w:color w:val="C00000"/>
                  <w:szCs w:val="16"/>
                </w:rPr>
                <w:t>—</w:t>
              </w:r>
            </w:ins>
          </w:p>
        </w:tc>
        <w:tc>
          <w:tcPr>
            <w:tcW w:w="367" w:type="pct"/>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B82AF2" w14:textId="77777777" w:rsidR="00631F5B" w:rsidRPr="000A2E7F" w:rsidRDefault="00631F5B" w:rsidP="00631F5B">
            <w:pPr>
              <w:pStyle w:val="af0"/>
              <w:rPr>
                <w:ins w:id="24349" w:author="TAKATOSHI TAMAOKI" w:date="2017-03-24T11:38:00Z"/>
                <w:rFonts w:asciiTheme="majorHAnsi" w:hAnsiTheme="majorHAnsi" w:cstheme="majorHAnsi"/>
                <w:color w:val="C00000"/>
              </w:rPr>
            </w:pPr>
            <w:ins w:id="24350"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D9D9D9" w:themeFill="background1" w:themeFillShade="D9"/>
          </w:tcPr>
          <w:p w14:paraId="6F546CDD" w14:textId="77777777" w:rsidR="00631F5B" w:rsidRPr="000A2E7F" w:rsidRDefault="00631F5B" w:rsidP="00631F5B">
            <w:pPr>
              <w:pStyle w:val="af0"/>
              <w:rPr>
                <w:ins w:id="24351" w:author="TAKATOSHI TAMAOKI" w:date="2017-03-24T11:38:00Z"/>
                <w:rFonts w:asciiTheme="majorHAnsi" w:hAnsiTheme="majorHAnsi" w:cstheme="majorHAnsi"/>
                <w:color w:val="C00000"/>
              </w:rPr>
            </w:pPr>
            <w:ins w:id="24352" w:author="TAKATOSHI TAMAOKI" w:date="2017-03-24T11:38:00Z">
              <w:r w:rsidRPr="000A2E7F">
                <w:rPr>
                  <w:rFonts w:asciiTheme="majorHAnsi" w:hAnsiTheme="majorHAnsi" w:cstheme="majorHAnsi"/>
                  <w:snapToGrid/>
                  <w:color w:val="C00000"/>
                  <w:szCs w:val="16"/>
                </w:rPr>
                <w:t>—</w:t>
              </w:r>
            </w:ins>
          </w:p>
        </w:tc>
      </w:tr>
      <w:tr w:rsidR="00631F5B" w:rsidRPr="003D580F" w14:paraId="1BDF9098" w14:textId="77777777" w:rsidTr="00631F5B">
        <w:trPr>
          <w:cantSplit/>
          <w:ins w:id="24353"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21EC5B18" w14:textId="77777777" w:rsidR="00631F5B" w:rsidRPr="000A2E7F" w:rsidRDefault="00631F5B" w:rsidP="00631F5B">
            <w:pPr>
              <w:pStyle w:val="af0"/>
              <w:rPr>
                <w:ins w:id="24354" w:author="TAKATOSHI TAMAOKI" w:date="2017-03-24T11:38:00Z"/>
                <w:rFonts w:asciiTheme="majorHAnsi" w:hAnsiTheme="majorHAnsi" w:cstheme="majorHAnsi"/>
                <w:color w:val="C00000"/>
              </w:rPr>
            </w:pPr>
            <w:ins w:id="24355" w:author="TAKATOSHI TAMAOKI" w:date="2017-03-24T11:38:00Z">
              <w:r w:rsidRPr="000A2E7F">
                <w:rPr>
                  <w:rFonts w:asciiTheme="majorHAnsi" w:hAnsiTheme="majorHAnsi" w:cstheme="majorHAnsi"/>
                  <w:color w:val="C00000"/>
                </w:rPr>
                <w:t>280</w:t>
              </w:r>
            </w:ins>
          </w:p>
        </w:tc>
        <w:tc>
          <w:tcPr>
            <w:tcW w:w="915" w:type="pct"/>
            <w:tcBorders>
              <w:top w:val="single" w:sz="4" w:space="0" w:color="auto"/>
              <w:left w:val="single" w:sz="4" w:space="0" w:color="auto"/>
              <w:bottom w:val="nil"/>
              <w:right w:val="single" w:sz="4" w:space="0" w:color="auto"/>
            </w:tcBorders>
            <w:shd w:val="clear" w:color="auto" w:fill="auto"/>
          </w:tcPr>
          <w:p w14:paraId="036F6983" w14:textId="77777777" w:rsidR="00631F5B" w:rsidRPr="000A2E7F" w:rsidRDefault="00631F5B" w:rsidP="00631F5B">
            <w:pPr>
              <w:pStyle w:val="af0"/>
              <w:rPr>
                <w:ins w:id="24356" w:author="TAKATOSHI TAMAOKI" w:date="2017-03-24T11:38:00Z"/>
                <w:rFonts w:asciiTheme="majorHAnsi" w:hAnsiTheme="majorHAnsi" w:cstheme="majorHAnsi"/>
                <w:color w:val="C00000"/>
              </w:rPr>
            </w:pPr>
            <w:ins w:id="24357" w:author="TAKATOSHI TAMAOKI" w:date="2017-03-24T11:38:00Z">
              <w:r w:rsidRPr="000A2E7F">
                <w:rPr>
                  <w:rFonts w:asciiTheme="majorHAnsi" w:hAnsiTheme="majorHAnsi" w:cstheme="majorHAnsi"/>
                  <w:color w:val="C00000"/>
                </w:rPr>
                <w:t>Data Path Redundancy</w:t>
              </w:r>
            </w:ins>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642F6622" w14:textId="77777777" w:rsidR="00631F5B" w:rsidRPr="000A2E7F" w:rsidRDefault="00631F5B" w:rsidP="00631F5B">
            <w:pPr>
              <w:pStyle w:val="af0"/>
              <w:rPr>
                <w:ins w:id="24358" w:author="TAKATOSHI TAMAOKI" w:date="2017-03-24T11:38:00Z"/>
                <w:rFonts w:asciiTheme="majorHAnsi" w:hAnsiTheme="majorHAnsi" w:cstheme="majorHAnsi"/>
                <w:color w:val="C00000"/>
              </w:rPr>
            </w:pPr>
            <w:ins w:id="24359" w:author="TAKATOSHI TAMAOKI" w:date="2017-03-24T11:38:00Z">
              <w:r w:rsidRPr="000A2E7F">
                <w:rPr>
                  <w:rFonts w:asciiTheme="majorHAnsi" w:hAnsiTheme="majorHAnsi" w:cstheme="majorHAnsi"/>
                  <w:color w:val="C00000"/>
                </w:rPr>
                <w:t>DMA Comp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96E1241" w14:textId="77777777" w:rsidR="00631F5B" w:rsidRPr="000A2E7F" w:rsidRDefault="00631F5B" w:rsidP="00631F5B">
            <w:pPr>
              <w:pStyle w:val="af0"/>
              <w:rPr>
                <w:ins w:id="24360" w:author="TAKATOSHI TAMAOKI" w:date="2017-03-24T11:38:00Z"/>
                <w:rFonts w:asciiTheme="majorHAnsi" w:hAnsiTheme="majorHAnsi" w:cstheme="majorHAnsi"/>
                <w:color w:val="C00000"/>
              </w:rPr>
            </w:pPr>
            <w:ins w:id="24361"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5EBEEA4E" w14:textId="77777777" w:rsidR="00631F5B" w:rsidRPr="000A2E7F" w:rsidRDefault="00631F5B" w:rsidP="00631F5B">
            <w:pPr>
              <w:pStyle w:val="af0"/>
              <w:rPr>
                <w:ins w:id="24362" w:author="TAKATOSHI TAMAOKI" w:date="2017-03-24T11:38:00Z"/>
                <w:rFonts w:asciiTheme="majorHAnsi" w:hAnsiTheme="majorHAnsi" w:cstheme="majorHAnsi"/>
                <w:color w:val="C00000"/>
              </w:rPr>
            </w:pPr>
            <w:ins w:id="24363"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5D2F8FFF" w14:textId="77777777" w:rsidR="00631F5B" w:rsidRPr="000A2E7F" w:rsidRDefault="00631F5B" w:rsidP="00631F5B">
            <w:pPr>
              <w:pStyle w:val="af0"/>
              <w:rPr>
                <w:ins w:id="24364" w:author="TAKATOSHI TAMAOKI" w:date="2017-03-24T11:38:00Z"/>
                <w:rFonts w:asciiTheme="majorHAnsi" w:hAnsiTheme="majorHAnsi" w:cstheme="majorHAnsi"/>
                <w:color w:val="C00000"/>
              </w:rPr>
            </w:pPr>
            <w:ins w:id="24365"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04B4056E" w14:textId="77777777" w:rsidR="00631F5B" w:rsidRPr="000A2E7F" w:rsidRDefault="00631F5B" w:rsidP="00631F5B">
            <w:pPr>
              <w:pStyle w:val="af0"/>
              <w:rPr>
                <w:ins w:id="24366" w:author="TAKATOSHI TAMAOKI" w:date="2017-03-24T11:38:00Z"/>
                <w:rFonts w:asciiTheme="majorHAnsi" w:hAnsiTheme="majorHAnsi" w:cstheme="majorHAnsi"/>
                <w:color w:val="C00000"/>
              </w:rPr>
            </w:pPr>
            <w:ins w:id="24367"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0940EDA2" w14:textId="77777777" w:rsidR="00631F5B" w:rsidRPr="000A2E7F" w:rsidRDefault="00631F5B" w:rsidP="00631F5B">
            <w:pPr>
              <w:pStyle w:val="af0"/>
              <w:rPr>
                <w:ins w:id="24368" w:author="TAKATOSHI TAMAOKI" w:date="2017-03-24T11:38:00Z"/>
                <w:rFonts w:asciiTheme="majorHAnsi" w:hAnsiTheme="majorHAnsi" w:cstheme="majorHAnsi"/>
                <w:color w:val="C00000"/>
              </w:rPr>
            </w:pPr>
            <w:ins w:id="24369"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AE91AD3" w14:textId="77777777" w:rsidR="00631F5B" w:rsidRPr="000A2E7F" w:rsidRDefault="00631F5B" w:rsidP="00631F5B">
            <w:pPr>
              <w:pStyle w:val="af0"/>
              <w:rPr>
                <w:ins w:id="24370" w:author="TAKATOSHI TAMAOKI" w:date="2017-03-24T11:38:00Z"/>
                <w:rFonts w:asciiTheme="majorHAnsi" w:hAnsiTheme="majorHAnsi" w:cstheme="majorHAnsi"/>
                <w:color w:val="C00000"/>
              </w:rPr>
            </w:pPr>
            <w:ins w:id="24371"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BB6C240" w14:textId="77777777" w:rsidR="00631F5B" w:rsidRPr="000A2E7F" w:rsidRDefault="00631F5B" w:rsidP="00631F5B">
            <w:pPr>
              <w:pStyle w:val="af0"/>
              <w:rPr>
                <w:ins w:id="24372" w:author="TAKATOSHI TAMAOKI" w:date="2017-03-24T11:38:00Z"/>
                <w:rFonts w:asciiTheme="majorHAnsi" w:hAnsiTheme="majorHAnsi" w:cstheme="majorHAnsi"/>
                <w:color w:val="C00000"/>
              </w:rPr>
            </w:pPr>
            <w:ins w:id="24373"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2D471AE5" w14:textId="77777777" w:rsidR="00631F5B" w:rsidRPr="000A2E7F" w:rsidRDefault="00631F5B" w:rsidP="00631F5B">
            <w:pPr>
              <w:pStyle w:val="af0"/>
              <w:rPr>
                <w:ins w:id="24374" w:author="TAKATOSHI TAMAOKI" w:date="2017-03-24T11:38:00Z"/>
                <w:rFonts w:asciiTheme="majorHAnsi" w:hAnsiTheme="majorHAnsi" w:cstheme="majorHAnsi"/>
                <w:color w:val="C00000"/>
              </w:rPr>
            </w:pPr>
            <w:ins w:id="24375" w:author="TAKATOSHI TAMAOKI" w:date="2017-03-24T11:38:00Z">
              <w:r w:rsidRPr="000A2E7F">
                <w:rPr>
                  <w:rFonts w:asciiTheme="majorHAnsi" w:hAnsiTheme="majorHAnsi" w:cstheme="majorHAnsi"/>
                  <w:color w:val="C00000"/>
                </w:rPr>
                <w:t>√</w:t>
              </w:r>
            </w:ins>
          </w:p>
        </w:tc>
      </w:tr>
      <w:tr w:rsidR="00631F5B" w:rsidRPr="003D580F" w14:paraId="5DE7B130" w14:textId="77777777" w:rsidTr="00631F5B">
        <w:trPr>
          <w:cantSplit/>
          <w:ins w:id="24376"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6ABAE30B" w14:textId="77777777" w:rsidR="00631F5B" w:rsidRPr="000A2E7F" w:rsidRDefault="00631F5B" w:rsidP="00631F5B">
            <w:pPr>
              <w:pStyle w:val="af0"/>
              <w:rPr>
                <w:ins w:id="24377" w:author="TAKATOSHI TAMAOKI" w:date="2017-03-24T11:38:00Z"/>
                <w:rFonts w:asciiTheme="majorHAnsi" w:hAnsiTheme="majorHAnsi" w:cstheme="majorHAnsi"/>
                <w:color w:val="C00000"/>
              </w:rPr>
            </w:pPr>
            <w:ins w:id="24378" w:author="TAKATOSHI TAMAOKI" w:date="2017-03-24T11:38:00Z">
              <w:r w:rsidRPr="000A2E7F">
                <w:rPr>
                  <w:rFonts w:asciiTheme="majorHAnsi" w:hAnsiTheme="majorHAnsi" w:cstheme="majorHAnsi"/>
                  <w:color w:val="C00000"/>
                </w:rPr>
                <w:t>281</w:t>
              </w:r>
            </w:ins>
          </w:p>
        </w:tc>
        <w:tc>
          <w:tcPr>
            <w:tcW w:w="915" w:type="pct"/>
            <w:tcBorders>
              <w:top w:val="nil"/>
              <w:left w:val="single" w:sz="4" w:space="0" w:color="auto"/>
              <w:bottom w:val="single" w:sz="4" w:space="0" w:color="auto"/>
              <w:right w:val="single" w:sz="4" w:space="0" w:color="auto"/>
            </w:tcBorders>
            <w:shd w:val="clear" w:color="auto" w:fill="auto"/>
          </w:tcPr>
          <w:p w14:paraId="1EA5164F" w14:textId="77777777" w:rsidR="00631F5B" w:rsidRPr="000A2E7F" w:rsidRDefault="00631F5B" w:rsidP="00631F5B">
            <w:pPr>
              <w:pStyle w:val="af0"/>
              <w:rPr>
                <w:ins w:id="24379" w:author="TAKATOSHI TAMAOKI" w:date="2017-03-24T11:38:00Z"/>
                <w:rFonts w:asciiTheme="majorHAnsi" w:hAnsiTheme="majorHAnsi" w:cstheme="majorHAnsi"/>
                <w:color w:val="C00000"/>
              </w:rPr>
            </w:pPr>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3E558B19" w14:textId="77777777" w:rsidR="00631F5B" w:rsidRPr="000A2E7F" w:rsidRDefault="00631F5B" w:rsidP="00631F5B">
            <w:pPr>
              <w:pStyle w:val="af0"/>
              <w:rPr>
                <w:ins w:id="24380" w:author="TAKATOSHI TAMAOKI" w:date="2017-03-24T11:38:00Z"/>
                <w:rFonts w:asciiTheme="majorHAnsi" w:hAnsiTheme="majorHAnsi" w:cstheme="majorHAnsi"/>
                <w:color w:val="C00000"/>
              </w:rPr>
            </w:pPr>
            <w:ins w:id="24381" w:author="TAKATOSHI TAMAOKI" w:date="2017-03-24T11:38:00Z">
              <w:r w:rsidRPr="000A2E7F">
                <w:rPr>
                  <w:rFonts w:asciiTheme="majorHAnsi" w:hAnsiTheme="majorHAnsi" w:cstheme="majorHAnsi"/>
                  <w:color w:val="C00000"/>
                </w:rPr>
                <w:t>BUS Bridge Comp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72C612F9" w14:textId="77777777" w:rsidR="00631F5B" w:rsidRPr="000A2E7F" w:rsidRDefault="00631F5B" w:rsidP="00631F5B">
            <w:pPr>
              <w:pStyle w:val="af0"/>
              <w:rPr>
                <w:ins w:id="24382" w:author="TAKATOSHI TAMAOKI" w:date="2017-03-24T11:38:00Z"/>
                <w:rFonts w:asciiTheme="majorHAnsi" w:hAnsiTheme="majorHAnsi" w:cstheme="majorHAnsi"/>
                <w:color w:val="C00000"/>
              </w:rPr>
            </w:pPr>
            <w:ins w:id="24383"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33D2D2F1" w14:textId="77777777" w:rsidR="00631F5B" w:rsidRPr="000A2E7F" w:rsidRDefault="00631F5B" w:rsidP="00631F5B">
            <w:pPr>
              <w:pStyle w:val="af0"/>
              <w:rPr>
                <w:ins w:id="24384" w:author="TAKATOSHI TAMAOKI" w:date="2017-03-24T11:38:00Z"/>
                <w:rFonts w:asciiTheme="majorHAnsi" w:hAnsiTheme="majorHAnsi" w:cstheme="majorHAnsi"/>
                <w:color w:val="C00000"/>
              </w:rPr>
            </w:pPr>
            <w:ins w:id="24385"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39F34463" w14:textId="77777777" w:rsidR="00631F5B" w:rsidRPr="000A2E7F" w:rsidRDefault="00631F5B" w:rsidP="00631F5B">
            <w:pPr>
              <w:pStyle w:val="af0"/>
              <w:rPr>
                <w:ins w:id="24386" w:author="TAKATOSHI TAMAOKI" w:date="2017-03-24T11:38:00Z"/>
                <w:rFonts w:asciiTheme="majorHAnsi" w:hAnsiTheme="majorHAnsi" w:cstheme="majorHAnsi"/>
                <w:color w:val="C00000"/>
              </w:rPr>
            </w:pPr>
            <w:ins w:id="24387"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449365D4" w14:textId="77777777" w:rsidR="00631F5B" w:rsidRPr="000A2E7F" w:rsidRDefault="00631F5B" w:rsidP="00631F5B">
            <w:pPr>
              <w:pStyle w:val="af0"/>
              <w:rPr>
                <w:ins w:id="24388" w:author="TAKATOSHI TAMAOKI" w:date="2017-03-24T11:38:00Z"/>
                <w:rFonts w:asciiTheme="majorHAnsi" w:hAnsiTheme="majorHAnsi" w:cstheme="majorHAnsi"/>
                <w:color w:val="C00000"/>
              </w:rPr>
            </w:pPr>
            <w:ins w:id="24389"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65B64404" w14:textId="77777777" w:rsidR="00631F5B" w:rsidRPr="000A2E7F" w:rsidRDefault="00631F5B" w:rsidP="00631F5B">
            <w:pPr>
              <w:pStyle w:val="af0"/>
              <w:rPr>
                <w:ins w:id="24390" w:author="TAKATOSHI TAMAOKI" w:date="2017-03-24T11:38:00Z"/>
                <w:rFonts w:asciiTheme="majorHAnsi" w:hAnsiTheme="majorHAnsi" w:cstheme="majorHAnsi"/>
                <w:color w:val="C00000"/>
              </w:rPr>
            </w:pPr>
            <w:ins w:id="24391"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1C5C2AAB" w14:textId="77777777" w:rsidR="00631F5B" w:rsidRPr="000A2E7F" w:rsidRDefault="00631F5B" w:rsidP="00631F5B">
            <w:pPr>
              <w:pStyle w:val="af0"/>
              <w:rPr>
                <w:ins w:id="24392" w:author="TAKATOSHI TAMAOKI" w:date="2017-03-24T11:38:00Z"/>
                <w:rFonts w:asciiTheme="majorHAnsi" w:hAnsiTheme="majorHAnsi" w:cstheme="majorHAnsi"/>
                <w:color w:val="C00000"/>
              </w:rPr>
            </w:pPr>
            <w:ins w:id="24393"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16DD941A" w14:textId="77777777" w:rsidR="00631F5B" w:rsidRPr="000A2E7F" w:rsidRDefault="00631F5B" w:rsidP="00631F5B">
            <w:pPr>
              <w:pStyle w:val="af0"/>
              <w:rPr>
                <w:ins w:id="24394" w:author="TAKATOSHI TAMAOKI" w:date="2017-03-24T11:38:00Z"/>
                <w:rFonts w:asciiTheme="majorHAnsi" w:hAnsiTheme="majorHAnsi" w:cstheme="majorHAnsi"/>
                <w:color w:val="C00000"/>
              </w:rPr>
            </w:pPr>
            <w:ins w:id="24395"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4D8762D7" w14:textId="77777777" w:rsidR="00631F5B" w:rsidRPr="000A2E7F" w:rsidRDefault="00631F5B" w:rsidP="00631F5B">
            <w:pPr>
              <w:pStyle w:val="af0"/>
              <w:rPr>
                <w:ins w:id="24396" w:author="TAKATOSHI TAMAOKI" w:date="2017-03-24T11:38:00Z"/>
                <w:rFonts w:asciiTheme="majorHAnsi" w:hAnsiTheme="majorHAnsi" w:cstheme="majorHAnsi"/>
                <w:color w:val="C00000"/>
              </w:rPr>
            </w:pPr>
            <w:ins w:id="24397" w:author="TAKATOSHI TAMAOKI" w:date="2017-03-24T11:38:00Z">
              <w:r w:rsidRPr="000A2E7F">
                <w:rPr>
                  <w:rFonts w:asciiTheme="majorHAnsi" w:hAnsiTheme="majorHAnsi" w:cstheme="majorHAnsi"/>
                  <w:color w:val="C00000"/>
                </w:rPr>
                <w:t>√</w:t>
              </w:r>
            </w:ins>
          </w:p>
        </w:tc>
      </w:tr>
      <w:tr w:rsidR="00631F5B" w:rsidRPr="003D580F" w14:paraId="14964D27" w14:textId="77777777" w:rsidTr="00631F5B">
        <w:trPr>
          <w:cantSplit/>
          <w:ins w:id="24398" w:author="TAKATOSHI TAMAOKI" w:date="2017-03-24T11:38:00Z"/>
        </w:trPr>
        <w:tc>
          <w:tcPr>
            <w:tcW w:w="262" w:type="pct"/>
            <w:shd w:val="clear" w:color="auto" w:fill="auto"/>
            <w:hideMark/>
          </w:tcPr>
          <w:p w14:paraId="1C856B89" w14:textId="77777777" w:rsidR="00631F5B" w:rsidRPr="000A2E7F" w:rsidRDefault="00631F5B" w:rsidP="00631F5B">
            <w:pPr>
              <w:pStyle w:val="af0"/>
              <w:rPr>
                <w:ins w:id="24399" w:author="TAKATOSHI TAMAOKI" w:date="2017-03-24T11:38:00Z"/>
                <w:rFonts w:asciiTheme="majorHAnsi" w:hAnsiTheme="majorHAnsi" w:cstheme="majorHAnsi"/>
                <w:color w:val="C00000"/>
              </w:rPr>
            </w:pPr>
            <w:ins w:id="24400" w:author="TAKATOSHI TAMAOKI" w:date="2017-03-24T11:38:00Z">
              <w:r w:rsidRPr="000A2E7F">
                <w:rPr>
                  <w:rFonts w:asciiTheme="majorHAnsi" w:hAnsiTheme="majorHAnsi" w:cstheme="majorHAnsi"/>
                  <w:color w:val="C00000"/>
                </w:rPr>
                <w:t>282</w:t>
              </w:r>
            </w:ins>
          </w:p>
        </w:tc>
        <w:tc>
          <w:tcPr>
            <w:tcW w:w="915" w:type="pct"/>
            <w:tcBorders>
              <w:bottom w:val="nil"/>
            </w:tcBorders>
            <w:shd w:val="clear" w:color="auto" w:fill="auto"/>
          </w:tcPr>
          <w:p w14:paraId="457B2C3A" w14:textId="77777777" w:rsidR="00631F5B" w:rsidRPr="000A2E7F" w:rsidRDefault="00631F5B" w:rsidP="00631F5B">
            <w:pPr>
              <w:pStyle w:val="af0"/>
              <w:rPr>
                <w:ins w:id="24401" w:author="TAKATOSHI TAMAOKI" w:date="2017-03-24T11:38:00Z"/>
                <w:rFonts w:asciiTheme="majorHAnsi" w:hAnsiTheme="majorHAnsi" w:cstheme="majorHAnsi"/>
                <w:color w:val="C00000"/>
              </w:rPr>
            </w:pPr>
            <w:ins w:id="24402" w:author="TAKATOSHI TAMAOKI" w:date="2017-03-24T11:38:00Z">
              <w:r w:rsidRPr="000A2E7F">
                <w:rPr>
                  <w:rFonts w:asciiTheme="majorHAnsi" w:hAnsiTheme="majorHAnsi" w:cstheme="majorHAnsi"/>
                  <w:color w:val="C00000"/>
                </w:rPr>
                <w:t>BUS Routing checker</w:t>
              </w:r>
            </w:ins>
          </w:p>
        </w:tc>
        <w:tc>
          <w:tcPr>
            <w:tcW w:w="1248" w:type="pct"/>
            <w:shd w:val="clear" w:color="auto" w:fill="auto"/>
          </w:tcPr>
          <w:p w14:paraId="215C9586" w14:textId="77777777" w:rsidR="00631F5B" w:rsidRPr="000A2E7F" w:rsidRDefault="00631F5B" w:rsidP="00631F5B">
            <w:pPr>
              <w:pStyle w:val="af0"/>
              <w:rPr>
                <w:ins w:id="24403" w:author="TAKATOSHI TAMAOKI" w:date="2017-03-24T11:38:00Z"/>
                <w:rFonts w:asciiTheme="majorHAnsi" w:hAnsiTheme="majorHAnsi" w:cstheme="majorHAnsi"/>
                <w:color w:val="C00000"/>
              </w:rPr>
            </w:pPr>
            <w:ins w:id="24404" w:author="TAKATOSHI TAMAOKI" w:date="2017-03-24T11:38:00Z">
              <w:r w:rsidRPr="000A2E7F">
                <w:rPr>
                  <w:rFonts w:asciiTheme="majorHAnsi" w:hAnsiTheme="majorHAnsi" w:cstheme="majorHAnsi"/>
                  <w:color w:val="C00000"/>
                </w:rPr>
                <w:t>Inter-processor element Bus</w:t>
              </w:r>
            </w:ins>
          </w:p>
        </w:tc>
        <w:tc>
          <w:tcPr>
            <w:tcW w:w="367" w:type="pct"/>
            <w:shd w:val="clear" w:color="auto" w:fill="auto"/>
          </w:tcPr>
          <w:p w14:paraId="77E0F118" w14:textId="77777777" w:rsidR="00631F5B" w:rsidRPr="000A2E7F" w:rsidRDefault="00631F5B" w:rsidP="00631F5B">
            <w:pPr>
              <w:pStyle w:val="af0"/>
              <w:rPr>
                <w:ins w:id="24405" w:author="TAKATOSHI TAMAOKI" w:date="2017-03-24T11:38:00Z"/>
                <w:rFonts w:asciiTheme="majorHAnsi" w:hAnsiTheme="majorHAnsi" w:cstheme="majorHAnsi"/>
                <w:color w:val="C00000"/>
              </w:rPr>
            </w:pPr>
            <w:ins w:id="24406"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0B8E2780" w14:textId="77777777" w:rsidR="00631F5B" w:rsidRPr="000A2E7F" w:rsidRDefault="00631F5B" w:rsidP="00631F5B">
            <w:pPr>
              <w:pStyle w:val="af0"/>
              <w:rPr>
                <w:ins w:id="24407" w:author="TAKATOSHI TAMAOKI" w:date="2017-03-24T11:38:00Z"/>
                <w:rFonts w:asciiTheme="majorHAnsi" w:hAnsiTheme="majorHAnsi" w:cstheme="majorHAnsi"/>
                <w:color w:val="C00000"/>
              </w:rPr>
            </w:pPr>
            <w:ins w:id="24408" w:author="TAKATOSHI TAMAOKI" w:date="2017-03-24T11:38:00Z">
              <w:r w:rsidRPr="000A2E7F">
                <w:rPr>
                  <w:rFonts w:asciiTheme="majorHAnsi" w:hAnsiTheme="majorHAnsi" w:cstheme="majorHAnsi"/>
                  <w:color w:val="C00000"/>
                </w:rPr>
                <w:t>√</w:t>
              </w:r>
            </w:ins>
          </w:p>
        </w:tc>
        <w:tc>
          <w:tcPr>
            <w:tcW w:w="321" w:type="pct"/>
            <w:shd w:val="clear" w:color="auto" w:fill="auto"/>
          </w:tcPr>
          <w:p w14:paraId="678DFDB0" w14:textId="77777777" w:rsidR="00631F5B" w:rsidRPr="000A2E7F" w:rsidRDefault="00631F5B" w:rsidP="00631F5B">
            <w:pPr>
              <w:pStyle w:val="af0"/>
              <w:rPr>
                <w:ins w:id="24409" w:author="TAKATOSHI TAMAOKI" w:date="2017-03-24T11:38:00Z"/>
                <w:rFonts w:asciiTheme="majorHAnsi" w:hAnsiTheme="majorHAnsi" w:cstheme="majorHAnsi"/>
                <w:color w:val="C00000"/>
              </w:rPr>
            </w:pPr>
            <w:ins w:id="24410" w:author="TAKATOSHI TAMAOKI" w:date="2017-03-24T11:38:00Z">
              <w:r w:rsidRPr="000A2E7F">
                <w:rPr>
                  <w:rFonts w:asciiTheme="majorHAnsi" w:hAnsiTheme="majorHAnsi" w:cstheme="majorHAnsi"/>
                  <w:color w:val="C00000"/>
                </w:rPr>
                <w:t>√</w:t>
              </w:r>
            </w:ins>
          </w:p>
        </w:tc>
        <w:tc>
          <w:tcPr>
            <w:tcW w:w="314" w:type="pct"/>
            <w:shd w:val="clear" w:color="auto" w:fill="auto"/>
          </w:tcPr>
          <w:p w14:paraId="4D4A3EE0" w14:textId="77777777" w:rsidR="00631F5B" w:rsidRPr="000A2E7F" w:rsidRDefault="00631F5B" w:rsidP="00631F5B">
            <w:pPr>
              <w:pStyle w:val="af0"/>
              <w:rPr>
                <w:ins w:id="24411" w:author="TAKATOSHI TAMAOKI" w:date="2017-03-24T11:38:00Z"/>
                <w:rFonts w:asciiTheme="majorHAnsi" w:hAnsiTheme="majorHAnsi" w:cstheme="majorHAnsi"/>
                <w:color w:val="C00000"/>
              </w:rPr>
            </w:pPr>
            <w:ins w:id="24412" w:author="TAKATOSHI TAMAOKI" w:date="2017-03-24T11:38:00Z">
              <w:r w:rsidRPr="000A2E7F">
                <w:rPr>
                  <w:rFonts w:asciiTheme="majorHAnsi" w:hAnsiTheme="majorHAnsi" w:cstheme="majorHAnsi"/>
                  <w:color w:val="C00000"/>
                </w:rPr>
                <w:t>√</w:t>
              </w:r>
            </w:ins>
          </w:p>
        </w:tc>
        <w:tc>
          <w:tcPr>
            <w:tcW w:w="294" w:type="pct"/>
            <w:shd w:val="clear" w:color="auto" w:fill="auto"/>
          </w:tcPr>
          <w:p w14:paraId="345AED78" w14:textId="77777777" w:rsidR="00631F5B" w:rsidRPr="000A2E7F" w:rsidRDefault="00631F5B" w:rsidP="00631F5B">
            <w:pPr>
              <w:pStyle w:val="af0"/>
              <w:rPr>
                <w:ins w:id="24413" w:author="TAKATOSHI TAMAOKI" w:date="2017-03-24T11:38:00Z"/>
                <w:rFonts w:asciiTheme="majorHAnsi" w:hAnsiTheme="majorHAnsi" w:cstheme="majorHAnsi"/>
                <w:color w:val="C00000"/>
              </w:rPr>
            </w:pPr>
            <w:ins w:id="24414" w:author="TAKATOSHI TAMAOKI" w:date="2017-03-24T11:38:00Z">
              <w:r w:rsidRPr="000A2E7F">
                <w:rPr>
                  <w:rFonts w:asciiTheme="majorHAnsi" w:hAnsiTheme="majorHAnsi" w:cstheme="majorHAnsi"/>
                  <w:color w:val="C00000"/>
                </w:rPr>
                <w:t>√</w:t>
              </w:r>
            </w:ins>
          </w:p>
        </w:tc>
        <w:tc>
          <w:tcPr>
            <w:tcW w:w="294" w:type="pct"/>
            <w:shd w:val="clear" w:color="auto" w:fill="auto"/>
          </w:tcPr>
          <w:p w14:paraId="1F54E31F" w14:textId="77777777" w:rsidR="00631F5B" w:rsidRPr="000A2E7F" w:rsidRDefault="00631F5B" w:rsidP="00631F5B">
            <w:pPr>
              <w:pStyle w:val="af0"/>
              <w:rPr>
                <w:ins w:id="24415" w:author="TAKATOSHI TAMAOKI" w:date="2017-03-24T11:38:00Z"/>
                <w:rFonts w:asciiTheme="majorHAnsi" w:hAnsiTheme="majorHAnsi" w:cstheme="majorHAnsi"/>
                <w:color w:val="C00000"/>
              </w:rPr>
            </w:pPr>
            <w:ins w:id="24416" w:author="TAKATOSHI TAMAOKI" w:date="2017-03-24T11:38:00Z">
              <w:r w:rsidRPr="000A2E7F">
                <w:rPr>
                  <w:rFonts w:asciiTheme="majorHAnsi" w:hAnsiTheme="majorHAnsi" w:cstheme="majorHAnsi"/>
                  <w:color w:val="C00000"/>
                </w:rPr>
                <w:t>√</w:t>
              </w:r>
            </w:ins>
          </w:p>
        </w:tc>
        <w:tc>
          <w:tcPr>
            <w:tcW w:w="367" w:type="pct"/>
            <w:shd w:val="clear" w:color="auto" w:fill="auto"/>
          </w:tcPr>
          <w:p w14:paraId="1699DD87" w14:textId="77777777" w:rsidR="00631F5B" w:rsidRPr="000A2E7F" w:rsidRDefault="00631F5B" w:rsidP="00631F5B">
            <w:pPr>
              <w:pStyle w:val="af0"/>
              <w:rPr>
                <w:ins w:id="24417" w:author="TAKATOSHI TAMAOKI" w:date="2017-03-24T11:38:00Z"/>
                <w:rFonts w:asciiTheme="majorHAnsi" w:hAnsiTheme="majorHAnsi" w:cstheme="majorHAnsi"/>
                <w:color w:val="C00000"/>
              </w:rPr>
            </w:pPr>
            <w:ins w:id="24418"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27D43F8A" w14:textId="77777777" w:rsidR="00631F5B" w:rsidRPr="000A2E7F" w:rsidRDefault="00631F5B" w:rsidP="00631F5B">
            <w:pPr>
              <w:pStyle w:val="af0"/>
              <w:rPr>
                <w:ins w:id="24419" w:author="TAKATOSHI TAMAOKI" w:date="2017-03-24T11:38:00Z"/>
                <w:rFonts w:asciiTheme="majorHAnsi" w:hAnsiTheme="majorHAnsi" w:cstheme="majorHAnsi"/>
                <w:color w:val="C00000"/>
              </w:rPr>
            </w:pPr>
            <w:ins w:id="24420" w:author="TAKATOSHI TAMAOKI" w:date="2017-03-24T11:38:00Z">
              <w:r w:rsidRPr="000A2E7F">
                <w:rPr>
                  <w:rFonts w:asciiTheme="majorHAnsi" w:hAnsiTheme="majorHAnsi" w:cstheme="majorHAnsi"/>
                  <w:color w:val="C00000"/>
                </w:rPr>
                <w:t>√</w:t>
              </w:r>
            </w:ins>
          </w:p>
        </w:tc>
      </w:tr>
      <w:tr w:rsidR="00631F5B" w:rsidRPr="003D580F" w14:paraId="76A03876" w14:textId="77777777" w:rsidTr="00631F5B">
        <w:trPr>
          <w:cantSplit/>
          <w:ins w:id="24421" w:author="TAKATOSHI TAMAOKI" w:date="2017-03-24T11:38:00Z"/>
        </w:trPr>
        <w:tc>
          <w:tcPr>
            <w:tcW w:w="262" w:type="pct"/>
            <w:shd w:val="clear" w:color="auto" w:fill="auto"/>
            <w:hideMark/>
          </w:tcPr>
          <w:p w14:paraId="651A9799" w14:textId="77777777" w:rsidR="00631F5B" w:rsidRPr="000A2E7F" w:rsidRDefault="00631F5B" w:rsidP="00631F5B">
            <w:pPr>
              <w:pStyle w:val="af0"/>
              <w:rPr>
                <w:ins w:id="24422" w:author="TAKATOSHI TAMAOKI" w:date="2017-03-24T11:38:00Z"/>
                <w:rFonts w:asciiTheme="majorHAnsi" w:hAnsiTheme="majorHAnsi" w:cstheme="majorHAnsi"/>
                <w:color w:val="C00000"/>
              </w:rPr>
            </w:pPr>
            <w:ins w:id="24423" w:author="TAKATOSHI TAMAOKI" w:date="2017-03-24T11:38:00Z">
              <w:r w:rsidRPr="000A2E7F">
                <w:rPr>
                  <w:rFonts w:asciiTheme="majorHAnsi" w:hAnsiTheme="majorHAnsi" w:cstheme="majorHAnsi"/>
                  <w:color w:val="C00000"/>
                </w:rPr>
                <w:t>283</w:t>
              </w:r>
            </w:ins>
          </w:p>
        </w:tc>
        <w:tc>
          <w:tcPr>
            <w:tcW w:w="915" w:type="pct"/>
            <w:tcBorders>
              <w:top w:val="nil"/>
              <w:bottom w:val="nil"/>
            </w:tcBorders>
            <w:shd w:val="clear" w:color="auto" w:fill="auto"/>
          </w:tcPr>
          <w:p w14:paraId="4836BEE5" w14:textId="77777777" w:rsidR="00631F5B" w:rsidRPr="000A2E7F" w:rsidRDefault="00631F5B" w:rsidP="00631F5B">
            <w:pPr>
              <w:pStyle w:val="af0"/>
              <w:rPr>
                <w:ins w:id="24424" w:author="TAKATOSHI TAMAOKI" w:date="2017-03-24T11:38:00Z"/>
                <w:rFonts w:asciiTheme="majorHAnsi" w:hAnsiTheme="majorHAnsi" w:cstheme="majorHAnsi"/>
                <w:color w:val="C00000"/>
              </w:rPr>
            </w:pPr>
          </w:p>
        </w:tc>
        <w:tc>
          <w:tcPr>
            <w:tcW w:w="1248" w:type="pct"/>
            <w:shd w:val="clear" w:color="auto" w:fill="auto"/>
            <w:hideMark/>
          </w:tcPr>
          <w:p w14:paraId="774629C2" w14:textId="77777777" w:rsidR="00631F5B" w:rsidRPr="000A2E7F" w:rsidRDefault="00631F5B" w:rsidP="00631F5B">
            <w:pPr>
              <w:pStyle w:val="af0"/>
              <w:rPr>
                <w:ins w:id="24425" w:author="TAKATOSHI TAMAOKI" w:date="2017-03-24T11:38:00Z"/>
                <w:rFonts w:asciiTheme="majorHAnsi" w:hAnsiTheme="majorHAnsi" w:cstheme="majorHAnsi"/>
                <w:color w:val="C00000"/>
              </w:rPr>
            </w:pPr>
            <w:ins w:id="24426" w:author="TAKATOSHI TAMAOKI" w:date="2017-03-24T11:38:00Z">
              <w:r w:rsidRPr="000A2E7F">
                <w:rPr>
                  <w:rFonts w:asciiTheme="majorHAnsi" w:hAnsiTheme="majorHAnsi" w:cstheme="majorHAnsi"/>
                  <w:color w:val="C00000"/>
                </w:rPr>
                <w:t>Inter-cluster Bus (I-Bus)</w:t>
              </w:r>
            </w:ins>
          </w:p>
        </w:tc>
        <w:tc>
          <w:tcPr>
            <w:tcW w:w="367" w:type="pct"/>
            <w:shd w:val="clear" w:color="auto" w:fill="auto"/>
            <w:hideMark/>
          </w:tcPr>
          <w:p w14:paraId="59BCFE1F" w14:textId="77777777" w:rsidR="00631F5B" w:rsidRPr="000A2E7F" w:rsidRDefault="00631F5B" w:rsidP="00631F5B">
            <w:pPr>
              <w:pStyle w:val="af0"/>
              <w:rPr>
                <w:ins w:id="24427" w:author="TAKATOSHI TAMAOKI" w:date="2017-03-24T11:38:00Z"/>
                <w:rFonts w:asciiTheme="majorHAnsi" w:hAnsiTheme="majorHAnsi" w:cstheme="majorHAnsi"/>
                <w:color w:val="C00000"/>
              </w:rPr>
            </w:pPr>
            <w:ins w:id="24428"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426DD4D6" w14:textId="77777777" w:rsidR="00631F5B" w:rsidRPr="000A2E7F" w:rsidRDefault="00631F5B" w:rsidP="00631F5B">
            <w:pPr>
              <w:pStyle w:val="af0"/>
              <w:rPr>
                <w:ins w:id="24429" w:author="TAKATOSHI TAMAOKI" w:date="2017-03-24T11:38:00Z"/>
                <w:rFonts w:asciiTheme="majorHAnsi" w:hAnsiTheme="majorHAnsi" w:cstheme="majorHAnsi"/>
                <w:color w:val="C00000"/>
              </w:rPr>
            </w:pPr>
            <w:ins w:id="24430"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0A8AECF6" w14:textId="77777777" w:rsidR="00631F5B" w:rsidRPr="000A2E7F" w:rsidRDefault="00631F5B" w:rsidP="00631F5B">
            <w:pPr>
              <w:pStyle w:val="af0"/>
              <w:rPr>
                <w:ins w:id="24431" w:author="TAKATOSHI TAMAOKI" w:date="2017-03-24T11:38:00Z"/>
                <w:rFonts w:asciiTheme="majorHAnsi" w:hAnsiTheme="majorHAnsi" w:cstheme="majorHAnsi"/>
                <w:color w:val="C00000"/>
              </w:rPr>
            </w:pPr>
            <w:ins w:id="24432"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0EB15D55" w14:textId="77777777" w:rsidR="00631F5B" w:rsidRPr="000A2E7F" w:rsidRDefault="00631F5B" w:rsidP="00631F5B">
            <w:pPr>
              <w:pStyle w:val="af0"/>
              <w:rPr>
                <w:ins w:id="24433" w:author="TAKATOSHI TAMAOKI" w:date="2017-03-24T11:38:00Z"/>
                <w:rFonts w:asciiTheme="majorHAnsi" w:hAnsiTheme="majorHAnsi" w:cstheme="majorHAnsi"/>
                <w:color w:val="C00000"/>
              </w:rPr>
            </w:pPr>
            <w:ins w:id="24434"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45562FB0" w14:textId="77777777" w:rsidR="00631F5B" w:rsidRPr="000A2E7F" w:rsidRDefault="00631F5B" w:rsidP="00631F5B">
            <w:pPr>
              <w:pStyle w:val="af0"/>
              <w:rPr>
                <w:ins w:id="24435" w:author="TAKATOSHI TAMAOKI" w:date="2017-03-24T11:38:00Z"/>
                <w:rFonts w:asciiTheme="majorHAnsi" w:hAnsiTheme="majorHAnsi" w:cstheme="majorHAnsi"/>
                <w:color w:val="C00000"/>
              </w:rPr>
            </w:pPr>
            <w:ins w:id="24436"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16705A6B" w14:textId="77777777" w:rsidR="00631F5B" w:rsidRPr="000A2E7F" w:rsidRDefault="00631F5B" w:rsidP="00631F5B">
            <w:pPr>
              <w:pStyle w:val="af0"/>
              <w:rPr>
                <w:ins w:id="24437" w:author="TAKATOSHI TAMAOKI" w:date="2017-03-24T11:38:00Z"/>
                <w:rFonts w:asciiTheme="majorHAnsi" w:hAnsiTheme="majorHAnsi" w:cstheme="majorHAnsi"/>
                <w:color w:val="C00000"/>
              </w:rPr>
            </w:pPr>
            <w:ins w:id="24438" w:author="TAKATOSHI TAMAOKI" w:date="2017-03-24T11:38:00Z">
              <w:r w:rsidRPr="000A2E7F">
                <w:rPr>
                  <w:rFonts w:asciiTheme="majorHAnsi" w:hAnsiTheme="majorHAnsi" w:cstheme="majorHAnsi"/>
                  <w:color w:val="C00000"/>
                </w:rPr>
                <w:t>√</w:t>
              </w:r>
            </w:ins>
          </w:p>
        </w:tc>
        <w:tc>
          <w:tcPr>
            <w:tcW w:w="367" w:type="pct"/>
            <w:shd w:val="clear" w:color="auto" w:fill="auto"/>
          </w:tcPr>
          <w:p w14:paraId="6F49686D" w14:textId="77777777" w:rsidR="00631F5B" w:rsidRPr="000A2E7F" w:rsidRDefault="00631F5B" w:rsidP="00631F5B">
            <w:pPr>
              <w:pStyle w:val="af0"/>
              <w:rPr>
                <w:ins w:id="24439" w:author="TAKATOSHI TAMAOKI" w:date="2017-03-24T11:38:00Z"/>
                <w:rFonts w:asciiTheme="majorHAnsi" w:hAnsiTheme="majorHAnsi" w:cstheme="majorHAnsi"/>
                <w:color w:val="C00000"/>
              </w:rPr>
            </w:pPr>
            <w:ins w:id="24440"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6E380838" w14:textId="77777777" w:rsidR="00631F5B" w:rsidRPr="000A2E7F" w:rsidRDefault="00631F5B" w:rsidP="00631F5B">
            <w:pPr>
              <w:pStyle w:val="af0"/>
              <w:rPr>
                <w:ins w:id="24441" w:author="TAKATOSHI TAMAOKI" w:date="2017-03-24T11:38:00Z"/>
                <w:rFonts w:asciiTheme="majorHAnsi" w:hAnsiTheme="majorHAnsi" w:cstheme="majorHAnsi"/>
                <w:color w:val="C00000"/>
              </w:rPr>
            </w:pPr>
            <w:ins w:id="24442" w:author="TAKATOSHI TAMAOKI" w:date="2017-03-24T11:38:00Z">
              <w:r w:rsidRPr="000A2E7F">
                <w:rPr>
                  <w:rFonts w:asciiTheme="majorHAnsi" w:hAnsiTheme="majorHAnsi" w:cstheme="majorHAnsi"/>
                  <w:color w:val="C00000"/>
                </w:rPr>
                <w:t>√</w:t>
              </w:r>
            </w:ins>
          </w:p>
        </w:tc>
      </w:tr>
      <w:tr w:rsidR="00631F5B" w:rsidRPr="003D580F" w14:paraId="7791CE4C" w14:textId="77777777" w:rsidTr="00631F5B">
        <w:trPr>
          <w:cantSplit/>
          <w:ins w:id="24443" w:author="TAKATOSHI TAMAOKI" w:date="2017-03-24T11:38:00Z"/>
        </w:trPr>
        <w:tc>
          <w:tcPr>
            <w:tcW w:w="262" w:type="pct"/>
            <w:shd w:val="clear" w:color="auto" w:fill="auto"/>
            <w:hideMark/>
          </w:tcPr>
          <w:p w14:paraId="7BA30B43" w14:textId="77777777" w:rsidR="00631F5B" w:rsidRPr="000A2E7F" w:rsidRDefault="00631F5B" w:rsidP="00631F5B">
            <w:pPr>
              <w:pStyle w:val="af0"/>
              <w:rPr>
                <w:ins w:id="24444" w:author="TAKATOSHI TAMAOKI" w:date="2017-03-24T11:38:00Z"/>
                <w:rFonts w:asciiTheme="majorHAnsi" w:hAnsiTheme="majorHAnsi" w:cstheme="majorHAnsi"/>
                <w:color w:val="C00000"/>
              </w:rPr>
            </w:pPr>
            <w:ins w:id="24445" w:author="TAKATOSHI TAMAOKI" w:date="2017-03-24T11:38:00Z">
              <w:r w:rsidRPr="000A2E7F">
                <w:rPr>
                  <w:rFonts w:asciiTheme="majorHAnsi" w:hAnsiTheme="majorHAnsi" w:cstheme="majorHAnsi"/>
                  <w:color w:val="C00000"/>
                </w:rPr>
                <w:t>284</w:t>
              </w:r>
            </w:ins>
          </w:p>
        </w:tc>
        <w:tc>
          <w:tcPr>
            <w:tcW w:w="915" w:type="pct"/>
            <w:tcBorders>
              <w:top w:val="nil"/>
              <w:bottom w:val="nil"/>
            </w:tcBorders>
            <w:shd w:val="clear" w:color="auto" w:fill="auto"/>
          </w:tcPr>
          <w:p w14:paraId="38F4080B" w14:textId="77777777" w:rsidR="00631F5B" w:rsidRPr="000A2E7F" w:rsidRDefault="00631F5B" w:rsidP="00631F5B">
            <w:pPr>
              <w:pStyle w:val="af0"/>
              <w:rPr>
                <w:ins w:id="24446" w:author="TAKATOSHI TAMAOKI" w:date="2017-03-24T11:38:00Z"/>
                <w:rFonts w:asciiTheme="majorHAnsi" w:hAnsiTheme="majorHAnsi" w:cstheme="majorHAnsi"/>
                <w:color w:val="C00000"/>
              </w:rPr>
            </w:pPr>
          </w:p>
        </w:tc>
        <w:tc>
          <w:tcPr>
            <w:tcW w:w="1248" w:type="pct"/>
            <w:shd w:val="clear" w:color="auto" w:fill="auto"/>
            <w:hideMark/>
          </w:tcPr>
          <w:p w14:paraId="04E56DD5" w14:textId="77777777" w:rsidR="00631F5B" w:rsidRPr="000A2E7F" w:rsidRDefault="00631F5B" w:rsidP="00631F5B">
            <w:pPr>
              <w:pStyle w:val="af0"/>
              <w:rPr>
                <w:ins w:id="24447" w:author="TAKATOSHI TAMAOKI" w:date="2017-03-24T11:38:00Z"/>
                <w:rFonts w:asciiTheme="majorHAnsi" w:hAnsiTheme="majorHAnsi" w:cstheme="majorHAnsi"/>
                <w:color w:val="C00000"/>
              </w:rPr>
            </w:pPr>
            <w:ins w:id="24448" w:author="TAKATOSHI TAMAOKI" w:date="2017-03-24T11:38:00Z">
              <w:r w:rsidRPr="000A2E7F">
                <w:rPr>
                  <w:rFonts w:asciiTheme="majorHAnsi" w:hAnsiTheme="majorHAnsi" w:cstheme="majorHAnsi"/>
                  <w:color w:val="C00000"/>
                </w:rPr>
                <w:t>Peripheral Bus (P-Bus)</w:t>
              </w:r>
            </w:ins>
          </w:p>
        </w:tc>
        <w:tc>
          <w:tcPr>
            <w:tcW w:w="367" w:type="pct"/>
            <w:shd w:val="clear" w:color="auto" w:fill="auto"/>
            <w:hideMark/>
          </w:tcPr>
          <w:p w14:paraId="70B34411" w14:textId="77777777" w:rsidR="00631F5B" w:rsidRPr="000A2E7F" w:rsidRDefault="00631F5B" w:rsidP="00631F5B">
            <w:pPr>
              <w:pStyle w:val="af0"/>
              <w:rPr>
                <w:ins w:id="24449" w:author="TAKATOSHI TAMAOKI" w:date="2017-03-24T11:38:00Z"/>
                <w:rFonts w:asciiTheme="majorHAnsi" w:hAnsiTheme="majorHAnsi" w:cstheme="majorHAnsi"/>
                <w:color w:val="C00000"/>
              </w:rPr>
            </w:pPr>
            <w:ins w:id="24450"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28472927" w14:textId="77777777" w:rsidR="00631F5B" w:rsidRPr="000A2E7F" w:rsidRDefault="00631F5B" w:rsidP="00631F5B">
            <w:pPr>
              <w:pStyle w:val="af0"/>
              <w:rPr>
                <w:ins w:id="24451" w:author="TAKATOSHI TAMAOKI" w:date="2017-03-24T11:38:00Z"/>
                <w:rFonts w:asciiTheme="majorHAnsi" w:hAnsiTheme="majorHAnsi" w:cstheme="majorHAnsi"/>
                <w:color w:val="C00000"/>
              </w:rPr>
            </w:pPr>
            <w:ins w:id="24452"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4D028313" w14:textId="77777777" w:rsidR="00631F5B" w:rsidRPr="000A2E7F" w:rsidRDefault="00631F5B" w:rsidP="00631F5B">
            <w:pPr>
              <w:pStyle w:val="af0"/>
              <w:rPr>
                <w:ins w:id="24453" w:author="TAKATOSHI TAMAOKI" w:date="2017-03-24T11:38:00Z"/>
                <w:rFonts w:asciiTheme="majorHAnsi" w:hAnsiTheme="majorHAnsi" w:cstheme="majorHAnsi"/>
                <w:color w:val="C00000"/>
              </w:rPr>
            </w:pPr>
            <w:ins w:id="24454"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746B5BCC" w14:textId="77777777" w:rsidR="00631F5B" w:rsidRPr="000A2E7F" w:rsidRDefault="00631F5B" w:rsidP="00631F5B">
            <w:pPr>
              <w:pStyle w:val="af0"/>
              <w:rPr>
                <w:ins w:id="24455" w:author="TAKATOSHI TAMAOKI" w:date="2017-03-24T11:38:00Z"/>
                <w:rFonts w:asciiTheme="majorHAnsi" w:hAnsiTheme="majorHAnsi" w:cstheme="majorHAnsi"/>
                <w:color w:val="C00000"/>
              </w:rPr>
            </w:pPr>
            <w:ins w:id="24456"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5AD9087" w14:textId="77777777" w:rsidR="00631F5B" w:rsidRPr="000A2E7F" w:rsidRDefault="00631F5B" w:rsidP="00631F5B">
            <w:pPr>
              <w:pStyle w:val="af0"/>
              <w:rPr>
                <w:ins w:id="24457" w:author="TAKATOSHI TAMAOKI" w:date="2017-03-24T11:38:00Z"/>
                <w:rFonts w:asciiTheme="majorHAnsi" w:hAnsiTheme="majorHAnsi" w:cstheme="majorHAnsi"/>
                <w:color w:val="C00000"/>
              </w:rPr>
            </w:pPr>
            <w:ins w:id="24458"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7E8E68C6" w14:textId="77777777" w:rsidR="00631F5B" w:rsidRPr="000A2E7F" w:rsidRDefault="00631F5B" w:rsidP="00631F5B">
            <w:pPr>
              <w:pStyle w:val="af0"/>
              <w:rPr>
                <w:ins w:id="24459" w:author="TAKATOSHI TAMAOKI" w:date="2017-03-24T11:38:00Z"/>
                <w:rFonts w:asciiTheme="majorHAnsi" w:hAnsiTheme="majorHAnsi" w:cstheme="majorHAnsi"/>
                <w:color w:val="C00000"/>
              </w:rPr>
            </w:pPr>
            <w:ins w:id="24460" w:author="TAKATOSHI TAMAOKI" w:date="2017-03-24T11:38:00Z">
              <w:r w:rsidRPr="000A2E7F">
                <w:rPr>
                  <w:rFonts w:asciiTheme="majorHAnsi" w:hAnsiTheme="majorHAnsi" w:cstheme="majorHAnsi"/>
                  <w:color w:val="C00000"/>
                </w:rPr>
                <w:t>√</w:t>
              </w:r>
            </w:ins>
          </w:p>
        </w:tc>
        <w:tc>
          <w:tcPr>
            <w:tcW w:w="367" w:type="pct"/>
            <w:shd w:val="clear" w:color="auto" w:fill="auto"/>
          </w:tcPr>
          <w:p w14:paraId="38567D0D" w14:textId="77777777" w:rsidR="00631F5B" w:rsidRPr="000A2E7F" w:rsidRDefault="00631F5B" w:rsidP="00631F5B">
            <w:pPr>
              <w:pStyle w:val="af0"/>
              <w:rPr>
                <w:ins w:id="24461" w:author="TAKATOSHI TAMAOKI" w:date="2017-03-24T11:38:00Z"/>
                <w:rFonts w:asciiTheme="majorHAnsi" w:hAnsiTheme="majorHAnsi" w:cstheme="majorHAnsi"/>
                <w:color w:val="C00000"/>
              </w:rPr>
            </w:pPr>
            <w:ins w:id="24462"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69081EC8" w14:textId="77777777" w:rsidR="00631F5B" w:rsidRPr="000A2E7F" w:rsidRDefault="00631F5B" w:rsidP="00631F5B">
            <w:pPr>
              <w:pStyle w:val="af0"/>
              <w:rPr>
                <w:ins w:id="24463" w:author="TAKATOSHI TAMAOKI" w:date="2017-03-24T11:38:00Z"/>
                <w:rFonts w:asciiTheme="majorHAnsi" w:hAnsiTheme="majorHAnsi" w:cstheme="majorHAnsi"/>
                <w:color w:val="C00000"/>
              </w:rPr>
            </w:pPr>
            <w:ins w:id="24464" w:author="TAKATOSHI TAMAOKI" w:date="2017-03-24T11:38:00Z">
              <w:r w:rsidRPr="000A2E7F">
                <w:rPr>
                  <w:rFonts w:asciiTheme="majorHAnsi" w:hAnsiTheme="majorHAnsi" w:cstheme="majorHAnsi"/>
                  <w:color w:val="C00000"/>
                </w:rPr>
                <w:t>√</w:t>
              </w:r>
            </w:ins>
          </w:p>
        </w:tc>
      </w:tr>
      <w:tr w:rsidR="00631F5B" w:rsidRPr="003D580F" w14:paraId="0332A7AE" w14:textId="77777777" w:rsidTr="00631F5B">
        <w:trPr>
          <w:cantSplit/>
          <w:ins w:id="24465" w:author="TAKATOSHI TAMAOKI" w:date="2017-03-24T11:38:00Z"/>
        </w:trPr>
        <w:tc>
          <w:tcPr>
            <w:tcW w:w="262" w:type="pct"/>
            <w:shd w:val="clear" w:color="auto" w:fill="auto"/>
            <w:hideMark/>
          </w:tcPr>
          <w:p w14:paraId="2FA42C2D" w14:textId="77777777" w:rsidR="00631F5B" w:rsidRPr="000A2E7F" w:rsidRDefault="00631F5B" w:rsidP="00631F5B">
            <w:pPr>
              <w:pStyle w:val="af0"/>
              <w:rPr>
                <w:ins w:id="24466" w:author="TAKATOSHI TAMAOKI" w:date="2017-03-24T11:38:00Z"/>
                <w:rFonts w:asciiTheme="majorHAnsi" w:hAnsiTheme="majorHAnsi" w:cstheme="majorHAnsi"/>
                <w:color w:val="C00000"/>
              </w:rPr>
            </w:pPr>
            <w:ins w:id="24467" w:author="TAKATOSHI TAMAOKI" w:date="2017-03-24T11:38:00Z">
              <w:r w:rsidRPr="000A2E7F">
                <w:rPr>
                  <w:rFonts w:asciiTheme="majorHAnsi" w:hAnsiTheme="majorHAnsi" w:cstheme="majorHAnsi"/>
                  <w:color w:val="C00000"/>
                </w:rPr>
                <w:t>285</w:t>
              </w:r>
            </w:ins>
          </w:p>
        </w:tc>
        <w:tc>
          <w:tcPr>
            <w:tcW w:w="915" w:type="pct"/>
            <w:tcBorders>
              <w:top w:val="nil"/>
              <w:bottom w:val="nil"/>
            </w:tcBorders>
            <w:shd w:val="clear" w:color="auto" w:fill="auto"/>
          </w:tcPr>
          <w:p w14:paraId="483F89D9" w14:textId="77777777" w:rsidR="00631F5B" w:rsidRPr="000A2E7F" w:rsidRDefault="00631F5B" w:rsidP="00631F5B">
            <w:pPr>
              <w:pStyle w:val="af0"/>
              <w:rPr>
                <w:ins w:id="24468" w:author="TAKATOSHI TAMAOKI" w:date="2017-03-24T11:38:00Z"/>
                <w:rFonts w:asciiTheme="majorHAnsi" w:hAnsiTheme="majorHAnsi" w:cstheme="majorHAnsi"/>
                <w:color w:val="C00000"/>
              </w:rPr>
            </w:pPr>
          </w:p>
        </w:tc>
        <w:tc>
          <w:tcPr>
            <w:tcW w:w="1248" w:type="pct"/>
            <w:shd w:val="clear" w:color="auto" w:fill="auto"/>
            <w:hideMark/>
          </w:tcPr>
          <w:p w14:paraId="489818F5" w14:textId="77777777" w:rsidR="00631F5B" w:rsidRPr="000A2E7F" w:rsidRDefault="00631F5B" w:rsidP="00631F5B">
            <w:pPr>
              <w:pStyle w:val="af0"/>
              <w:rPr>
                <w:ins w:id="24469" w:author="TAKATOSHI TAMAOKI" w:date="2017-03-24T11:38:00Z"/>
                <w:rFonts w:asciiTheme="majorHAnsi" w:hAnsiTheme="majorHAnsi" w:cstheme="majorHAnsi"/>
                <w:color w:val="C00000"/>
              </w:rPr>
            </w:pPr>
            <w:ins w:id="24470" w:author="TAKATOSHI TAMAOKI" w:date="2017-03-24T11:38:00Z">
              <w:r w:rsidRPr="000A2E7F">
                <w:rPr>
                  <w:rFonts w:asciiTheme="majorHAnsi" w:hAnsiTheme="majorHAnsi" w:cstheme="majorHAnsi"/>
                  <w:color w:val="C00000"/>
                </w:rPr>
                <w:t>CRAM Bus</w:t>
              </w:r>
            </w:ins>
          </w:p>
        </w:tc>
        <w:tc>
          <w:tcPr>
            <w:tcW w:w="367" w:type="pct"/>
            <w:shd w:val="clear" w:color="auto" w:fill="auto"/>
            <w:hideMark/>
          </w:tcPr>
          <w:p w14:paraId="0E0241A7" w14:textId="77777777" w:rsidR="00631F5B" w:rsidRPr="000A2E7F" w:rsidRDefault="00631F5B" w:rsidP="00631F5B">
            <w:pPr>
              <w:pStyle w:val="af0"/>
              <w:rPr>
                <w:ins w:id="24471" w:author="TAKATOSHI TAMAOKI" w:date="2017-03-24T11:38:00Z"/>
                <w:rFonts w:asciiTheme="majorHAnsi" w:hAnsiTheme="majorHAnsi" w:cstheme="majorHAnsi"/>
                <w:color w:val="C00000"/>
              </w:rPr>
            </w:pPr>
            <w:ins w:id="24472"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079D648F" w14:textId="77777777" w:rsidR="00631F5B" w:rsidRPr="000A2E7F" w:rsidRDefault="00631F5B" w:rsidP="00631F5B">
            <w:pPr>
              <w:pStyle w:val="af0"/>
              <w:rPr>
                <w:ins w:id="24473" w:author="TAKATOSHI TAMAOKI" w:date="2017-03-24T11:38:00Z"/>
                <w:rFonts w:asciiTheme="majorHAnsi" w:hAnsiTheme="majorHAnsi" w:cstheme="majorHAnsi"/>
                <w:color w:val="C00000"/>
              </w:rPr>
            </w:pPr>
            <w:ins w:id="24474"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3C2780F7" w14:textId="77777777" w:rsidR="00631F5B" w:rsidRPr="000A2E7F" w:rsidRDefault="00631F5B" w:rsidP="00631F5B">
            <w:pPr>
              <w:pStyle w:val="af0"/>
              <w:rPr>
                <w:ins w:id="24475" w:author="TAKATOSHI TAMAOKI" w:date="2017-03-24T11:38:00Z"/>
                <w:rFonts w:asciiTheme="majorHAnsi" w:hAnsiTheme="majorHAnsi" w:cstheme="majorHAnsi"/>
                <w:color w:val="C00000"/>
              </w:rPr>
            </w:pPr>
            <w:ins w:id="24476"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528B545A" w14:textId="77777777" w:rsidR="00631F5B" w:rsidRPr="000A2E7F" w:rsidRDefault="00631F5B" w:rsidP="00631F5B">
            <w:pPr>
              <w:pStyle w:val="af0"/>
              <w:rPr>
                <w:ins w:id="24477" w:author="TAKATOSHI TAMAOKI" w:date="2017-03-24T11:38:00Z"/>
                <w:rFonts w:asciiTheme="majorHAnsi" w:hAnsiTheme="majorHAnsi" w:cstheme="majorHAnsi"/>
                <w:color w:val="C00000"/>
              </w:rPr>
            </w:pPr>
            <w:ins w:id="24478"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462FEB9E" w14:textId="77777777" w:rsidR="00631F5B" w:rsidRPr="000A2E7F" w:rsidRDefault="00631F5B" w:rsidP="00631F5B">
            <w:pPr>
              <w:pStyle w:val="af0"/>
              <w:rPr>
                <w:ins w:id="24479" w:author="TAKATOSHI TAMAOKI" w:date="2017-03-24T11:38:00Z"/>
                <w:rFonts w:asciiTheme="majorHAnsi" w:hAnsiTheme="majorHAnsi" w:cstheme="majorHAnsi"/>
                <w:color w:val="C00000"/>
              </w:rPr>
            </w:pPr>
            <w:ins w:id="24480"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76EEDF5" w14:textId="77777777" w:rsidR="00631F5B" w:rsidRPr="000A2E7F" w:rsidRDefault="00631F5B" w:rsidP="00631F5B">
            <w:pPr>
              <w:pStyle w:val="af0"/>
              <w:rPr>
                <w:ins w:id="24481" w:author="TAKATOSHI TAMAOKI" w:date="2017-03-24T11:38:00Z"/>
                <w:rFonts w:asciiTheme="majorHAnsi" w:hAnsiTheme="majorHAnsi" w:cstheme="majorHAnsi"/>
                <w:color w:val="C00000"/>
              </w:rPr>
            </w:pPr>
            <w:ins w:id="24482" w:author="TAKATOSHI TAMAOKI" w:date="2017-03-24T11:38:00Z">
              <w:r w:rsidRPr="000A2E7F">
                <w:rPr>
                  <w:rFonts w:asciiTheme="majorHAnsi" w:hAnsiTheme="majorHAnsi" w:cstheme="majorHAnsi"/>
                  <w:color w:val="C00000"/>
                </w:rPr>
                <w:t>√</w:t>
              </w:r>
            </w:ins>
          </w:p>
        </w:tc>
        <w:tc>
          <w:tcPr>
            <w:tcW w:w="367" w:type="pct"/>
            <w:shd w:val="clear" w:color="auto" w:fill="auto"/>
          </w:tcPr>
          <w:p w14:paraId="35AB9683" w14:textId="77777777" w:rsidR="00631F5B" w:rsidRPr="000A2E7F" w:rsidRDefault="00631F5B" w:rsidP="00631F5B">
            <w:pPr>
              <w:pStyle w:val="af0"/>
              <w:rPr>
                <w:ins w:id="24483" w:author="TAKATOSHI TAMAOKI" w:date="2017-03-24T11:38:00Z"/>
                <w:rFonts w:asciiTheme="majorHAnsi" w:hAnsiTheme="majorHAnsi" w:cstheme="majorHAnsi"/>
                <w:color w:val="C00000"/>
              </w:rPr>
            </w:pPr>
            <w:ins w:id="24484"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12B9F682" w14:textId="77777777" w:rsidR="00631F5B" w:rsidRPr="000A2E7F" w:rsidRDefault="00631F5B" w:rsidP="00631F5B">
            <w:pPr>
              <w:pStyle w:val="af0"/>
              <w:rPr>
                <w:ins w:id="24485" w:author="TAKATOSHI TAMAOKI" w:date="2017-03-24T11:38:00Z"/>
                <w:rFonts w:asciiTheme="majorHAnsi" w:hAnsiTheme="majorHAnsi" w:cstheme="majorHAnsi"/>
                <w:color w:val="C00000"/>
              </w:rPr>
            </w:pPr>
            <w:ins w:id="24486" w:author="TAKATOSHI TAMAOKI" w:date="2017-03-24T11:38:00Z">
              <w:r w:rsidRPr="000A2E7F">
                <w:rPr>
                  <w:rFonts w:asciiTheme="majorHAnsi" w:hAnsiTheme="majorHAnsi" w:cstheme="majorHAnsi"/>
                  <w:color w:val="C00000"/>
                </w:rPr>
                <w:t>√</w:t>
              </w:r>
            </w:ins>
          </w:p>
        </w:tc>
      </w:tr>
      <w:tr w:rsidR="00631F5B" w:rsidRPr="003D580F" w14:paraId="65514932" w14:textId="77777777" w:rsidTr="00631F5B">
        <w:trPr>
          <w:cantSplit/>
          <w:ins w:id="24487" w:author="TAKATOSHI TAMAOKI" w:date="2017-03-24T11:38:00Z"/>
        </w:trPr>
        <w:tc>
          <w:tcPr>
            <w:tcW w:w="262" w:type="pct"/>
            <w:shd w:val="clear" w:color="auto" w:fill="auto"/>
            <w:hideMark/>
          </w:tcPr>
          <w:p w14:paraId="49577881" w14:textId="77777777" w:rsidR="00631F5B" w:rsidRPr="000A2E7F" w:rsidRDefault="00631F5B" w:rsidP="00631F5B">
            <w:pPr>
              <w:pStyle w:val="af0"/>
              <w:rPr>
                <w:ins w:id="24488" w:author="TAKATOSHI TAMAOKI" w:date="2017-03-24T11:38:00Z"/>
                <w:rFonts w:asciiTheme="majorHAnsi" w:hAnsiTheme="majorHAnsi" w:cstheme="majorHAnsi"/>
                <w:color w:val="C00000"/>
              </w:rPr>
            </w:pPr>
            <w:ins w:id="24489" w:author="TAKATOSHI TAMAOKI" w:date="2017-03-24T11:38:00Z">
              <w:r w:rsidRPr="000A2E7F">
                <w:rPr>
                  <w:rFonts w:asciiTheme="majorHAnsi" w:hAnsiTheme="majorHAnsi" w:cstheme="majorHAnsi"/>
                  <w:color w:val="C00000"/>
                </w:rPr>
                <w:t>286</w:t>
              </w:r>
            </w:ins>
          </w:p>
        </w:tc>
        <w:tc>
          <w:tcPr>
            <w:tcW w:w="915" w:type="pct"/>
            <w:tcBorders>
              <w:top w:val="nil"/>
              <w:bottom w:val="nil"/>
            </w:tcBorders>
            <w:shd w:val="clear" w:color="auto" w:fill="auto"/>
          </w:tcPr>
          <w:p w14:paraId="3BB6D2D8" w14:textId="77777777" w:rsidR="00631F5B" w:rsidRPr="000A2E7F" w:rsidRDefault="00631F5B" w:rsidP="00631F5B">
            <w:pPr>
              <w:pStyle w:val="af0"/>
              <w:rPr>
                <w:ins w:id="24490" w:author="TAKATOSHI TAMAOKI" w:date="2017-03-24T11:38:00Z"/>
                <w:rFonts w:asciiTheme="majorHAnsi" w:hAnsiTheme="majorHAnsi" w:cstheme="majorHAnsi"/>
                <w:color w:val="C00000"/>
              </w:rPr>
            </w:pPr>
          </w:p>
        </w:tc>
        <w:tc>
          <w:tcPr>
            <w:tcW w:w="1248" w:type="pct"/>
            <w:shd w:val="clear" w:color="auto" w:fill="auto"/>
            <w:hideMark/>
          </w:tcPr>
          <w:p w14:paraId="6FC37B1D" w14:textId="77777777" w:rsidR="00631F5B" w:rsidRPr="000A2E7F" w:rsidRDefault="00631F5B" w:rsidP="00631F5B">
            <w:pPr>
              <w:pStyle w:val="af0"/>
              <w:rPr>
                <w:ins w:id="24491" w:author="TAKATOSHI TAMAOKI" w:date="2017-03-24T11:38:00Z"/>
                <w:rFonts w:asciiTheme="majorHAnsi" w:hAnsiTheme="majorHAnsi" w:cstheme="majorHAnsi"/>
                <w:color w:val="C00000"/>
              </w:rPr>
            </w:pPr>
            <w:ins w:id="24492" w:author="TAKATOSHI TAMAOKI" w:date="2017-03-24T11:38:00Z">
              <w:r w:rsidRPr="000A2E7F">
                <w:rPr>
                  <w:rFonts w:asciiTheme="majorHAnsi" w:hAnsiTheme="majorHAnsi" w:cstheme="majorHAnsi"/>
                  <w:color w:val="C00000"/>
                </w:rPr>
                <w:t>System Bus</w:t>
              </w:r>
            </w:ins>
          </w:p>
        </w:tc>
        <w:tc>
          <w:tcPr>
            <w:tcW w:w="367" w:type="pct"/>
            <w:shd w:val="clear" w:color="auto" w:fill="auto"/>
            <w:hideMark/>
          </w:tcPr>
          <w:p w14:paraId="3956EEC9" w14:textId="77777777" w:rsidR="00631F5B" w:rsidRPr="000A2E7F" w:rsidRDefault="00631F5B" w:rsidP="00631F5B">
            <w:pPr>
              <w:pStyle w:val="af0"/>
              <w:rPr>
                <w:ins w:id="24493" w:author="TAKATOSHI TAMAOKI" w:date="2017-03-24T11:38:00Z"/>
                <w:rFonts w:asciiTheme="majorHAnsi" w:hAnsiTheme="majorHAnsi" w:cstheme="majorHAnsi"/>
                <w:color w:val="C00000"/>
              </w:rPr>
            </w:pPr>
            <w:ins w:id="24494"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57137A8C" w14:textId="77777777" w:rsidR="00631F5B" w:rsidRPr="000A2E7F" w:rsidRDefault="00631F5B" w:rsidP="00631F5B">
            <w:pPr>
              <w:pStyle w:val="af0"/>
              <w:rPr>
                <w:ins w:id="24495" w:author="TAKATOSHI TAMAOKI" w:date="2017-03-24T11:38:00Z"/>
                <w:rFonts w:asciiTheme="majorHAnsi" w:hAnsiTheme="majorHAnsi" w:cstheme="majorHAnsi"/>
                <w:color w:val="C00000"/>
              </w:rPr>
            </w:pPr>
            <w:ins w:id="24496"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21512B6C" w14:textId="77777777" w:rsidR="00631F5B" w:rsidRPr="000A2E7F" w:rsidRDefault="00631F5B" w:rsidP="00631F5B">
            <w:pPr>
              <w:pStyle w:val="af0"/>
              <w:rPr>
                <w:ins w:id="24497" w:author="TAKATOSHI TAMAOKI" w:date="2017-03-24T11:38:00Z"/>
                <w:rFonts w:asciiTheme="majorHAnsi" w:hAnsiTheme="majorHAnsi" w:cstheme="majorHAnsi"/>
                <w:color w:val="C00000"/>
              </w:rPr>
            </w:pPr>
            <w:ins w:id="24498"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41FB8A8D" w14:textId="77777777" w:rsidR="00631F5B" w:rsidRPr="000A2E7F" w:rsidRDefault="00631F5B" w:rsidP="00631F5B">
            <w:pPr>
              <w:pStyle w:val="af0"/>
              <w:rPr>
                <w:ins w:id="24499" w:author="TAKATOSHI TAMAOKI" w:date="2017-03-24T11:38:00Z"/>
                <w:rFonts w:asciiTheme="majorHAnsi" w:hAnsiTheme="majorHAnsi" w:cstheme="majorHAnsi"/>
                <w:color w:val="C00000"/>
              </w:rPr>
            </w:pPr>
            <w:ins w:id="24500"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69FF2587" w14:textId="77777777" w:rsidR="00631F5B" w:rsidRPr="000A2E7F" w:rsidRDefault="00631F5B" w:rsidP="00631F5B">
            <w:pPr>
              <w:pStyle w:val="af0"/>
              <w:rPr>
                <w:ins w:id="24501" w:author="TAKATOSHI TAMAOKI" w:date="2017-03-24T11:38:00Z"/>
                <w:rFonts w:asciiTheme="majorHAnsi" w:hAnsiTheme="majorHAnsi" w:cstheme="majorHAnsi"/>
                <w:color w:val="C00000"/>
              </w:rPr>
            </w:pPr>
            <w:ins w:id="24502"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7C4F91DE" w14:textId="77777777" w:rsidR="00631F5B" w:rsidRPr="000A2E7F" w:rsidRDefault="00631F5B" w:rsidP="00631F5B">
            <w:pPr>
              <w:pStyle w:val="af0"/>
              <w:rPr>
                <w:ins w:id="24503" w:author="TAKATOSHI TAMAOKI" w:date="2017-03-24T11:38:00Z"/>
                <w:rFonts w:asciiTheme="majorHAnsi" w:hAnsiTheme="majorHAnsi" w:cstheme="majorHAnsi"/>
                <w:color w:val="C00000"/>
              </w:rPr>
            </w:pPr>
            <w:ins w:id="24504" w:author="TAKATOSHI TAMAOKI" w:date="2017-03-24T11:38:00Z">
              <w:r w:rsidRPr="000A2E7F">
                <w:rPr>
                  <w:rFonts w:asciiTheme="majorHAnsi" w:hAnsiTheme="majorHAnsi" w:cstheme="majorHAnsi"/>
                  <w:color w:val="C00000"/>
                </w:rPr>
                <w:t>√</w:t>
              </w:r>
            </w:ins>
          </w:p>
        </w:tc>
        <w:tc>
          <w:tcPr>
            <w:tcW w:w="367" w:type="pct"/>
            <w:shd w:val="clear" w:color="auto" w:fill="auto"/>
          </w:tcPr>
          <w:p w14:paraId="139BEC16" w14:textId="77777777" w:rsidR="00631F5B" w:rsidRPr="000A2E7F" w:rsidRDefault="00631F5B" w:rsidP="00631F5B">
            <w:pPr>
              <w:pStyle w:val="af0"/>
              <w:rPr>
                <w:ins w:id="24505" w:author="TAKATOSHI TAMAOKI" w:date="2017-03-24T11:38:00Z"/>
                <w:rFonts w:asciiTheme="majorHAnsi" w:hAnsiTheme="majorHAnsi" w:cstheme="majorHAnsi"/>
                <w:color w:val="C00000"/>
              </w:rPr>
            </w:pPr>
            <w:ins w:id="24506"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5FBCB3F9" w14:textId="77777777" w:rsidR="00631F5B" w:rsidRPr="000A2E7F" w:rsidRDefault="00631F5B" w:rsidP="00631F5B">
            <w:pPr>
              <w:pStyle w:val="af0"/>
              <w:rPr>
                <w:ins w:id="24507" w:author="TAKATOSHI TAMAOKI" w:date="2017-03-24T11:38:00Z"/>
                <w:rFonts w:asciiTheme="majorHAnsi" w:hAnsiTheme="majorHAnsi" w:cstheme="majorHAnsi"/>
                <w:color w:val="C00000"/>
              </w:rPr>
            </w:pPr>
            <w:ins w:id="24508" w:author="TAKATOSHI TAMAOKI" w:date="2017-03-24T11:38:00Z">
              <w:r w:rsidRPr="000A2E7F">
                <w:rPr>
                  <w:rFonts w:asciiTheme="majorHAnsi" w:hAnsiTheme="majorHAnsi" w:cstheme="majorHAnsi"/>
                  <w:color w:val="C00000"/>
                </w:rPr>
                <w:t>√</w:t>
              </w:r>
            </w:ins>
          </w:p>
        </w:tc>
      </w:tr>
      <w:tr w:rsidR="00631F5B" w:rsidRPr="003D580F" w14:paraId="619E2265" w14:textId="77777777" w:rsidTr="00631F5B">
        <w:trPr>
          <w:cantSplit/>
          <w:ins w:id="24509" w:author="TAKATOSHI TAMAOKI" w:date="2017-03-24T11:38:00Z"/>
        </w:trPr>
        <w:tc>
          <w:tcPr>
            <w:tcW w:w="262" w:type="pct"/>
            <w:shd w:val="clear" w:color="auto" w:fill="auto"/>
            <w:hideMark/>
          </w:tcPr>
          <w:p w14:paraId="7A71F906" w14:textId="77777777" w:rsidR="00631F5B" w:rsidRPr="000A2E7F" w:rsidRDefault="00631F5B" w:rsidP="00631F5B">
            <w:pPr>
              <w:pStyle w:val="af0"/>
              <w:rPr>
                <w:ins w:id="24510" w:author="TAKATOSHI TAMAOKI" w:date="2017-03-24T11:38:00Z"/>
                <w:rFonts w:asciiTheme="majorHAnsi" w:hAnsiTheme="majorHAnsi" w:cstheme="majorHAnsi"/>
                <w:color w:val="C00000"/>
              </w:rPr>
            </w:pPr>
            <w:ins w:id="24511" w:author="TAKATOSHI TAMAOKI" w:date="2017-03-24T11:38:00Z">
              <w:r w:rsidRPr="000A2E7F">
                <w:rPr>
                  <w:rFonts w:asciiTheme="majorHAnsi" w:hAnsiTheme="majorHAnsi" w:cstheme="majorHAnsi"/>
                  <w:color w:val="C00000"/>
                </w:rPr>
                <w:t>287</w:t>
              </w:r>
            </w:ins>
          </w:p>
        </w:tc>
        <w:tc>
          <w:tcPr>
            <w:tcW w:w="915" w:type="pct"/>
            <w:tcBorders>
              <w:top w:val="nil"/>
              <w:bottom w:val="nil"/>
            </w:tcBorders>
            <w:shd w:val="clear" w:color="auto" w:fill="auto"/>
          </w:tcPr>
          <w:p w14:paraId="016B50AC" w14:textId="77777777" w:rsidR="00631F5B" w:rsidRPr="000A2E7F" w:rsidRDefault="00631F5B" w:rsidP="00631F5B">
            <w:pPr>
              <w:pStyle w:val="af0"/>
              <w:rPr>
                <w:ins w:id="24512" w:author="TAKATOSHI TAMAOKI" w:date="2017-03-24T11:38:00Z"/>
                <w:rFonts w:asciiTheme="majorHAnsi" w:hAnsiTheme="majorHAnsi" w:cstheme="majorHAnsi"/>
                <w:color w:val="C00000"/>
              </w:rPr>
            </w:pPr>
          </w:p>
        </w:tc>
        <w:tc>
          <w:tcPr>
            <w:tcW w:w="1248" w:type="pct"/>
            <w:shd w:val="clear" w:color="auto" w:fill="auto"/>
            <w:hideMark/>
          </w:tcPr>
          <w:p w14:paraId="0D0282C5" w14:textId="77777777" w:rsidR="00631F5B" w:rsidRPr="000A2E7F" w:rsidRDefault="00631F5B" w:rsidP="00631F5B">
            <w:pPr>
              <w:pStyle w:val="af0"/>
              <w:rPr>
                <w:ins w:id="24513" w:author="TAKATOSHI TAMAOKI" w:date="2017-03-24T11:38:00Z"/>
                <w:rFonts w:asciiTheme="majorHAnsi" w:hAnsiTheme="majorHAnsi" w:cstheme="majorHAnsi"/>
                <w:color w:val="C00000"/>
              </w:rPr>
            </w:pPr>
            <w:ins w:id="24514" w:author="TAKATOSHI TAMAOKI" w:date="2017-03-24T11:38:00Z">
              <w:r w:rsidRPr="000A2E7F">
                <w:rPr>
                  <w:rFonts w:asciiTheme="majorHAnsi" w:hAnsiTheme="majorHAnsi" w:cstheme="majorHAnsi"/>
                  <w:color w:val="C00000"/>
                </w:rPr>
                <w:t>Global FLASH Bus</w:t>
              </w:r>
            </w:ins>
          </w:p>
        </w:tc>
        <w:tc>
          <w:tcPr>
            <w:tcW w:w="367" w:type="pct"/>
            <w:shd w:val="clear" w:color="auto" w:fill="auto"/>
            <w:hideMark/>
          </w:tcPr>
          <w:p w14:paraId="345F8075" w14:textId="77777777" w:rsidR="00631F5B" w:rsidRPr="000A2E7F" w:rsidRDefault="00631F5B" w:rsidP="00631F5B">
            <w:pPr>
              <w:pStyle w:val="af0"/>
              <w:rPr>
                <w:ins w:id="24515" w:author="TAKATOSHI TAMAOKI" w:date="2017-03-24T11:38:00Z"/>
                <w:rFonts w:asciiTheme="majorHAnsi" w:hAnsiTheme="majorHAnsi" w:cstheme="majorHAnsi"/>
                <w:color w:val="C00000"/>
              </w:rPr>
            </w:pPr>
            <w:ins w:id="24516"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4ECFD305" w14:textId="77777777" w:rsidR="00631F5B" w:rsidRPr="000A2E7F" w:rsidRDefault="00631F5B" w:rsidP="00631F5B">
            <w:pPr>
              <w:pStyle w:val="af0"/>
              <w:rPr>
                <w:ins w:id="24517" w:author="TAKATOSHI TAMAOKI" w:date="2017-03-24T11:38:00Z"/>
                <w:rFonts w:asciiTheme="majorHAnsi" w:hAnsiTheme="majorHAnsi" w:cstheme="majorHAnsi"/>
                <w:color w:val="C00000"/>
              </w:rPr>
            </w:pPr>
            <w:ins w:id="24518"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15DF4617" w14:textId="77777777" w:rsidR="00631F5B" w:rsidRPr="000A2E7F" w:rsidRDefault="00631F5B" w:rsidP="00631F5B">
            <w:pPr>
              <w:pStyle w:val="af0"/>
              <w:rPr>
                <w:ins w:id="24519" w:author="TAKATOSHI TAMAOKI" w:date="2017-03-24T11:38:00Z"/>
                <w:rFonts w:asciiTheme="majorHAnsi" w:hAnsiTheme="majorHAnsi" w:cstheme="majorHAnsi"/>
                <w:color w:val="C00000"/>
              </w:rPr>
            </w:pPr>
            <w:ins w:id="24520"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3190A54A" w14:textId="77777777" w:rsidR="00631F5B" w:rsidRPr="000A2E7F" w:rsidRDefault="00631F5B" w:rsidP="00631F5B">
            <w:pPr>
              <w:pStyle w:val="af0"/>
              <w:rPr>
                <w:ins w:id="24521" w:author="TAKATOSHI TAMAOKI" w:date="2017-03-24T11:38:00Z"/>
                <w:rFonts w:asciiTheme="majorHAnsi" w:hAnsiTheme="majorHAnsi" w:cstheme="majorHAnsi"/>
                <w:color w:val="C00000"/>
              </w:rPr>
            </w:pPr>
            <w:ins w:id="24522"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1521E5EC" w14:textId="77777777" w:rsidR="00631F5B" w:rsidRPr="000A2E7F" w:rsidRDefault="00631F5B" w:rsidP="00631F5B">
            <w:pPr>
              <w:pStyle w:val="af0"/>
              <w:rPr>
                <w:ins w:id="24523" w:author="TAKATOSHI TAMAOKI" w:date="2017-03-24T11:38:00Z"/>
                <w:rFonts w:asciiTheme="majorHAnsi" w:hAnsiTheme="majorHAnsi" w:cstheme="majorHAnsi"/>
                <w:color w:val="C00000"/>
              </w:rPr>
            </w:pPr>
            <w:ins w:id="24524"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507E40A3" w14:textId="77777777" w:rsidR="00631F5B" w:rsidRPr="000A2E7F" w:rsidRDefault="00631F5B" w:rsidP="00631F5B">
            <w:pPr>
              <w:pStyle w:val="af0"/>
              <w:rPr>
                <w:ins w:id="24525" w:author="TAKATOSHI TAMAOKI" w:date="2017-03-24T11:38:00Z"/>
                <w:rFonts w:asciiTheme="majorHAnsi" w:hAnsiTheme="majorHAnsi" w:cstheme="majorHAnsi"/>
                <w:color w:val="C00000"/>
              </w:rPr>
            </w:pPr>
            <w:ins w:id="24526" w:author="TAKATOSHI TAMAOKI" w:date="2017-03-24T11:38:00Z">
              <w:r w:rsidRPr="000A2E7F">
                <w:rPr>
                  <w:rFonts w:asciiTheme="majorHAnsi" w:hAnsiTheme="majorHAnsi" w:cstheme="majorHAnsi"/>
                  <w:color w:val="C00000"/>
                </w:rPr>
                <w:t>√</w:t>
              </w:r>
            </w:ins>
          </w:p>
        </w:tc>
        <w:tc>
          <w:tcPr>
            <w:tcW w:w="367" w:type="pct"/>
            <w:shd w:val="clear" w:color="auto" w:fill="auto"/>
          </w:tcPr>
          <w:p w14:paraId="16828602" w14:textId="77777777" w:rsidR="00631F5B" w:rsidRPr="000A2E7F" w:rsidRDefault="00631F5B" w:rsidP="00631F5B">
            <w:pPr>
              <w:pStyle w:val="af0"/>
              <w:rPr>
                <w:ins w:id="24527" w:author="TAKATOSHI TAMAOKI" w:date="2017-03-24T11:38:00Z"/>
                <w:rFonts w:asciiTheme="majorHAnsi" w:hAnsiTheme="majorHAnsi" w:cstheme="majorHAnsi"/>
                <w:color w:val="C00000"/>
              </w:rPr>
            </w:pPr>
            <w:ins w:id="24528"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285BB792" w14:textId="77777777" w:rsidR="00631F5B" w:rsidRPr="000A2E7F" w:rsidRDefault="00631F5B" w:rsidP="00631F5B">
            <w:pPr>
              <w:pStyle w:val="af0"/>
              <w:rPr>
                <w:ins w:id="24529" w:author="TAKATOSHI TAMAOKI" w:date="2017-03-24T11:38:00Z"/>
                <w:rFonts w:asciiTheme="majorHAnsi" w:hAnsiTheme="majorHAnsi" w:cstheme="majorHAnsi"/>
                <w:color w:val="C00000"/>
              </w:rPr>
            </w:pPr>
            <w:ins w:id="24530" w:author="TAKATOSHI TAMAOKI" w:date="2017-03-24T11:38:00Z">
              <w:r w:rsidRPr="000A2E7F">
                <w:rPr>
                  <w:rFonts w:asciiTheme="majorHAnsi" w:hAnsiTheme="majorHAnsi" w:cstheme="majorHAnsi"/>
                  <w:color w:val="C00000"/>
                </w:rPr>
                <w:t>√</w:t>
              </w:r>
            </w:ins>
          </w:p>
        </w:tc>
      </w:tr>
      <w:tr w:rsidR="00631F5B" w:rsidRPr="003D580F" w14:paraId="18D283FD" w14:textId="77777777" w:rsidTr="00631F5B">
        <w:trPr>
          <w:cantSplit/>
          <w:ins w:id="24531" w:author="TAKATOSHI TAMAOKI" w:date="2017-03-24T11:38:00Z"/>
        </w:trPr>
        <w:tc>
          <w:tcPr>
            <w:tcW w:w="262" w:type="pct"/>
            <w:shd w:val="clear" w:color="auto" w:fill="auto"/>
            <w:hideMark/>
          </w:tcPr>
          <w:p w14:paraId="0A9A6C0A" w14:textId="77777777" w:rsidR="00631F5B" w:rsidRPr="000A2E7F" w:rsidRDefault="00631F5B" w:rsidP="00631F5B">
            <w:pPr>
              <w:pStyle w:val="af0"/>
              <w:rPr>
                <w:ins w:id="24532" w:author="TAKATOSHI TAMAOKI" w:date="2017-03-24T11:38:00Z"/>
                <w:rFonts w:asciiTheme="majorHAnsi" w:hAnsiTheme="majorHAnsi" w:cstheme="majorHAnsi"/>
                <w:color w:val="C00000"/>
              </w:rPr>
            </w:pPr>
            <w:ins w:id="24533" w:author="TAKATOSHI TAMAOKI" w:date="2017-03-24T11:38:00Z">
              <w:r w:rsidRPr="000A2E7F">
                <w:rPr>
                  <w:rFonts w:asciiTheme="majorHAnsi" w:hAnsiTheme="majorHAnsi" w:cstheme="majorHAnsi"/>
                  <w:color w:val="C00000"/>
                </w:rPr>
                <w:t>288</w:t>
              </w:r>
            </w:ins>
          </w:p>
        </w:tc>
        <w:tc>
          <w:tcPr>
            <w:tcW w:w="915" w:type="pct"/>
            <w:tcBorders>
              <w:top w:val="nil"/>
              <w:bottom w:val="nil"/>
            </w:tcBorders>
            <w:shd w:val="clear" w:color="auto" w:fill="auto"/>
          </w:tcPr>
          <w:p w14:paraId="612F6BF6" w14:textId="77777777" w:rsidR="00631F5B" w:rsidRPr="000A2E7F" w:rsidRDefault="00631F5B" w:rsidP="00631F5B">
            <w:pPr>
              <w:pStyle w:val="af0"/>
              <w:rPr>
                <w:ins w:id="24534"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734D9C46" w14:textId="77777777" w:rsidR="00631F5B" w:rsidRPr="000A2E7F" w:rsidRDefault="00631F5B" w:rsidP="00631F5B">
            <w:pPr>
              <w:pStyle w:val="af0"/>
              <w:rPr>
                <w:ins w:id="24535" w:author="TAKATOSHI TAMAOKI" w:date="2017-03-24T11:38:00Z"/>
                <w:rFonts w:asciiTheme="majorHAnsi" w:hAnsiTheme="majorHAnsi" w:cstheme="majorHAnsi"/>
                <w:color w:val="C00000"/>
              </w:rPr>
            </w:pPr>
            <w:ins w:id="24536" w:author="TAKATOSHI TAMAOKI" w:date="2017-03-24T11:38:00Z">
              <w:r w:rsidRPr="000A2E7F">
                <w:rPr>
                  <w:rFonts w:asciiTheme="majorHAnsi" w:hAnsiTheme="majorHAnsi" w:cstheme="majorHAnsi"/>
                  <w:color w:val="C00000"/>
                </w:rPr>
                <w:t>Local FLASH Bus</w:t>
              </w:r>
            </w:ins>
          </w:p>
        </w:tc>
        <w:tc>
          <w:tcPr>
            <w:tcW w:w="367" w:type="pct"/>
            <w:tcBorders>
              <w:bottom w:val="single" w:sz="4" w:space="0" w:color="auto"/>
            </w:tcBorders>
            <w:shd w:val="clear" w:color="auto" w:fill="auto"/>
            <w:hideMark/>
          </w:tcPr>
          <w:p w14:paraId="03711674" w14:textId="77777777" w:rsidR="00631F5B" w:rsidRPr="000A2E7F" w:rsidRDefault="00631F5B" w:rsidP="00631F5B">
            <w:pPr>
              <w:pStyle w:val="af0"/>
              <w:rPr>
                <w:ins w:id="24537" w:author="TAKATOSHI TAMAOKI" w:date="2017-03-24T11:38:00Z"/>
                <w:rFonts w:asciiTheme="majorHAnsi" w:hAnsiTheme="majorHAnsi" w:cstheme="majorHAnsi"/>
                <w:color w:val="C00000"/>
              </w:rPr>
            </w:pPr>
            <w:ins w:id="24538"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24771EB5" w14:textId="77777777" w:rsidR="00631F5B" w:rsidRPr="000A2E7F" w:rsidRDefault="00631F5B" w:rsidP="00631F5B">
            <w:pPr>
              <w:pStyle w:val="af0"/>
              <w:rPr>
                <w:ins w:id="24539" w:author="TAKATOSHI TAMAOKI" w:date="2017-03-24T11:38:00Z"/>
                <w:rFonts w:asciiTheme="majorHAnsi" w:hAnsiTheme="majorHAnsi" w:cstheme="majorHAnsi"/>
                <w:color w:val="C00000"/>
              </w:rPr>
            </w:pPr>
            <w:ins w:id="24540"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08E1D2EF" w14:textId="77777777" w:rsidR="00631F5B" w:rsidRPr="000A2E7F" w:rsidRDefault="00631F5B" w:rsidP="00631F5B">
            <w:pPr>
              <w:pStyle w:val="af0"/>
              <w:rPr>
                <w:ins w:id="24541" w:author="TAKATOSHI TAMAOKI" w:date="2017-03-24T11:38:00Z"/>
                <w:rFonts w:asciiTheme="majorHAnsi" w:hAnsiTheme="majorHAnsi" w:cstheme="majorHAnsi"/>
                <w:color w:val="C00000"/>
              </w:rPr>
            </w:pPr>
            <w:ins w:id="24542"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5A65D1BF" w14:textId="77777777" w:rsidR="00631F5B" w:rsidRPr="000A2E7F" w:rsidRDefault="00631F5B" w:rsidP="00631F5B">
            <w:pPr>
              <w:pStyle w:val="af0"/>
              <w:rPr>
                <w:ins w:id="24543" w:author="TAKATOSHI TAMAOKI" w:date="2017-03-24T11:38:00Z"/>
                <w:rFonts w:asciiTheme="majorHAnsi" w:hAnsiTheme="majorHAnsi" w:cstheme="majorHAnsi"/>
                <w:color w:val="C00000"/>
              </w:rPr>
            </w:pPr>
            <w:ins w:id="24544"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0F2C6BB3" w14:textId="77777777" w:rsidR="00631F5B" w:rsidRPr="000A2E7F" w:rsidRDefault="00631F5B" w:rsidP="00631F5B">
            <w:pPr>
              <w:pStyle w:val="af0"/>
              <w:rPr>
                <w:ins w:id="24545" w:author="TAKATOSHI TAMAOKI" w:date="2017-03-24T11:38:00Z"/>
                <w:rFonts w:asciiTheme="majorHAnsi" w:hAnsiTheme="majorHAnsi" w:cstheme="majorHAnsi"/>
                <w:color w:val="C00000"/>
              </w:rPr>
            </w:pPr>
            <w:ins w:id="24546"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362C674D" w14:textId="77777777" w:rsidR="00631F5B" w:rsidRPr="000A2E7F" w:rsidRDefault="00631F5B" w:rsidP="00631F5B">
            <w:pPr>
              <w:pStyle w:val="af0"/>
              <w:rPr>
                <w:ins w:id="24547" w:author="TAKATOSHI TAMAOKI" w:date="2017-03-24T11:38:00Z"/>
                <w:rFonts w:asciiTheme="majorHAnsi" w:hAnsiTheme="majorHAnsi" w:cstheme="majorHAnsi"/>
                <w:color w:val="C00000"/>
              </w:rPr>
            </w:pPr>
            <w:ins w:id="24548"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6083D46E" w14:textId="77777777" w:rsidR="00631F5B" w:rsidRPr="000A2E7F" w:rsidRDefault="00631F5B" w:rsidP="00631F5B">
            <w:pPr>
              <w:pStyle w:val="af0"/>
              <w:rPr>
                <w:ins w:id="24549" w:author="TAKATOSHI TAMAOKI" w:date="2017-03-24T11:38:00Z"/>
                <w:rFonts w:asciiTheme="majorHAnsi" w:hAnsiTheme="majorHAnsi" w:cstheme="majorHAnsi"/>
                <w:color w:val="C00000"/>
              </w:rPr>
            </w:pPr>
            <w:ins w:id="24550"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3C796989" w14:textId="77777777" w:rsidR="00631F5B" w:rsidRPr="000A2E7F" w:rsidRDefault="00631F5B" w:rsidP="00631F5B">
            <w:pPr>
              <w:pStyle w:val="af0"/>
              <w:rPr>
                <w:ins w:id="24551" w:author="TAKATOSHI TAMAOKI" w:date="2017-03-24T11:38:00Z"/>
                <w:rFonts w:asciiTheme="majorHAnsi" w:hAnsiTheme="majorHAnsi" w:cstheme="majorHAnsi"/>
                <w:color w:val="C00000"/>
              </w:rPr>
            </w:pPr>
            <w:ins w:id="24552" w:author="TAKATOSHI TAMAOKI" w:date="2017-03-24T11:38:00Z">
              <w:r w:rsidRPr="000A2E7F">
                <w:rPr>
                  <w:rFonts w:asciiTheme="majorHAnsi" w:hAnsiTheme="majorHAnsi" w:cstheme="majorHAnsi"/>
                  <w:color w:val="C00000"/>
                </w:rPr>
                <w:t>√</w:t>
              </w:r>
            </w:ins>
          </w:p>
        </w:tc>
      </w:tr>
      <w:tr w:rsidR="00631F5B" w:rsidRPr="003D580F" w14:paraId="41C930C3" w14:textId="77777777" w:rsidTr="00631F5B">
        <w:trPr>
          <w:cantSplit/>
          <w:ins w:id="24553" w:author="TAKATOSHI TAMAOKI" w:date="2017-03-24T11:38:00Z"/>
        </w:trPr>
        <w:tc>
          <w:tcPr>
            <w:tcW w:w="262" w:type="pct"/>
            <w:shd w:val="clear" w:color="auto" w:fill="auto"/>
            <w:hideMark/>
          </w:tcPr>
          <w:p w14:paraId="5F1E44DE" w14:textId="77777777" w:rsidR="00631F5B" w:rsidRPr="000A2E7F" w:rsidRDefault="00631F5B" w:rsidP="00631F5B">
            <w:pPr>
              <w:pStyle w:val="af0"/>
              <w:rPr>
                <w:ins w:id="24554" w:author="TAKATOSHI TAMAOKI" w:date="2017-03-24T11:38:00Z"/>
                <w:rFonts w:asciiTheme="majorHAnsi" w:hAnsiTheme="majorHAnsi" w:cstheme="majorHAnsi"/>
                <w:color w:val="C00000"/>
              </w:rPr>
            </w:pPr>
            <w:ins w:id="24555" w:author="TAKATOSHI TAMAOKI" w:date="2017-03-24T11:38:00Z">
              <w:r w:rsidRPr="000A2E7F">
                <w:rPr>
                  <w:rFonts w:asciiTheme="majorHAnsi" w:hAnsiTheme="majorHAnsi" w:cstheme="majorHAnsi"/>
                  <w:color w:val="C00000"/>
                </w:rPr>
                <w:t>289</w:t>
              </w:r>
            </w:ins>
          </w:p>
        </w:tc>
        <w:tc>
          <w:tcPr>
            <w:tcW w:w="915" w:type="pct"/>
            <w:tcBorders>
              <w:top w:val="nil"/>
              <w:bottom w:val="nil"/>
            </w:tcBorders>
            <w:shd w:val="clear" w:color="auto" w:fill="auto"/>
          </w:tcPr>
          <w:p w14:paraId="2744EF30" w14:textId="77777777" w:rsidR="00631F5B" w:rsidRPr="000A2E7F" w:rsidRDefault="00631F5B" w:rsidP="00631F5B">
            <w:pPr>
              <w:pStyle w:val="af0"/>
              <w:rPr>
                <w:ins w:id="24556"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1A98C58E" w14:textId="77777777" w:rsidR="00631F5B" w:rsidRPr="000A2E7F" w:rsidRDefault="00631F5B" w:rsidP="00631F5B">
            <w:pPr>
              <w:pStyle w:val="af0"/>
              <w:rPr>
                <w:ins w:id="24557" w:author="TAKATOSHI TAMAOKI" w:date="2017-03-24T11:38:00Z"/>
                <w:rFonts w:asciiTheme="majorHAnsi" w:hAnsiTheme="majorHAnsi" w:cstheme="majorHAnsi"/>
                <w:color w:val="C00000"/>
              </w:rPr>
            </w:pPr>
            <w:ins w:id="24558"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hideMark/>
          </w:tcPr>
          <w:p w14:paraId="71DF8624" w14:textId="77777777" w:rsidR="00631F5B" w:rsidRPr="000A2E7F" w:rsidRDefault="00631F5B" w:rsidP="00631F5B">
            <w:pPr>
              <w:pStyle w:val="af0"/>
              <w:rPr>
                <w:ins w:id="24559" w:author="TAKATOSHI TAMAOKI" w:date="2017-03-24T11:38:00Z"/>
                <w:rFonts w:asciiTheme="majorHAnsi" w:hAnsiTheme="majorHAnsi" w:cstheme="majorHAnsi"/>
                <w:color w:val="C00000"/>
              </w:rPr>
            </w:pPr>
            <w:ins w:id="24560"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2729FDB4" w14:textId="77777777" w:rsidR="00631F5B" w:rsidRPr="000A2E7F" w:rsidRDefault="00631F5B" w:rsidP="00631F5B">
            <w:pPr>
              <w:pStyle w:val="af0"/>
              <w:rPr>
                <w:ins w:id="24561" w:author="TAKATOSHI TAMAOKI" w:date="2017-03-24T11:38:00Z"/>
                <w:rFonts w:asciiTheme="majorHAnsi" w:hAnsiTheme="majorHAnsi" w:cstheme="majorHAnsi"/>
                <w:color w:val="C00000"/>
              </w:rPr>
            </w:pPr>
            <w:ins w:id="24562"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10F6A827" w14:textId="77777777" w:rsidR="00631F5B" w:rsidRPr="000A2E7F" w:rsidRDefault="00631F5B" w:rsidP="00631F5B">
            <w:pPr>
              <w:pStyle w:val="af0"/>
              <w:rPr>
                <w:ins w:id="24563" w:author="TAKATOSHI TAMAOKI" w:date="2017-03-24T11:38:00Z"/>
                <w:rFonts w:asciiTheme="majorHAnsi" w:hAnsiTheme="majorHAnsi" w:cstheme="majorHAnsi"/>
                <w:color w:val="C00000"/>
              </w:rPr>
            </w:pPr>
            <w:ins w:id="24564"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619D97C3" w14:textId="77777777" w:rsidR="00631F5B" w:rsidRPr="000A2E7F" w:rsidRDefault="00631F5B" w:rsidP="00631F5B">
            <w:pPr>
              <w:pStyle w:val="af0"/>
              <w:rPr>
                <w:ins w:id="24565" w:author="TAKATOSHI TAMAOKI" w:date="2017-03-24T11:38:00Z"/>
                <w:rFonts w:asciiTheme="majorHAnsi" w:hAnsiTheme="majorHAnsi" w:cstheme="majorHAnsi"/>
                <w:color w:val="C00000"/>
              </w:rPr>
            </w:pPr>
            <w:ins w:id="2456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75D40B7F" w14:textId="77777777" w:rsidR="00631F5B" w:rsidRPr="000A2E7F" w:rsidRDefault="00631F5B" w:rsidP="00631F5B">
            <w:pPr>
              <w:pStyle w:val="af0"/>
              <w:rPr>
                <w:ins w:id="24567" w:author="TAKATOSHI TAMAOKI" w:date="2017-03-24T11:38:00Z"/>
                <w:rFonts w:asciiTheme="majorHAnsi" w:hAnsiTheme="majorHAnsi" w:cstheme="majorHAnsi"/>
                <w:color w:val="C00000"/>
              </w:rPr>
            </w:pPr>
            <w:ins w:id="2456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62CA0A69" w14:textId="77777777" w:rsidR="00631F5B" w:rsidRPr="000A2E7F" w:rsidRDefault="00631F5B" w:rsidP="00631F5B">
            <w:pPr>
              <w:pStyle w:val="af0"/>
              <w:rPr>
                <w:ins w:id="24569" w:author="TAKATOSHI TAMAOKI" w:date="2017-03-24T11:38:00Z"/>
                <w:rFonts w:asciiTheme="majorHAnsi" w:hAnsiTheme="majorHAnsi" w:cstheme="majorHAnsi"/>
                <w:color w:val="C00000"/>
              </w:rPr>
            </w:pPr>
            <w:ins w:id="24570"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7BFE40F9" w14:textId="77777777" w:rsidR="00631F5B" w:rsidRPr="000A2E7F" w:rsidRDefault="00631F5B" w:rsidP="00631F5B">
            <w:pPr>
              <w:pStyle w:val="af0"/>
              <w:rPr>
                <w:ins w:id="24571" w:author="TAKATOSHI TAMAOKI" w:date="2017-03-24T11:38:00Z"/>
                <w:rFonts w:asciiTheme="majorHAnsi" w:hAnsiTheme="majorHAnsi" w:cstheme="majorHAnsi"/>
                <w:color w:val="C00000"/>
              </w:rPr>
            </w:pPr>
            <w:ins w:id="24572"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640F80B3" w14:textId="77777777" w:rsidR="00631F5B" w:rsidRPr="000A2E7F" w:rsidRDefault="00631F5B" w:rsidP="00631F5B">
            <w:pPr>
              <w:pStyle w:val="af0"/>
              <w:rPr>
                <w:ins w:id="24573" w:author="TAKATOSHI TAMAOKI" w:date="2017-03-24T11:38:00Z"/>
                <w:rFonts w:asciiTheme="majorHAnsi" w:hAnsiTheme="majorHAnsi" w:cstheme="majorHAnsi"/>
                <w:color w:val="C00000"/>
              </w:rPr>
            </w:pPr>
            <w:ins w:id="24574" w:author="TAKATOSHI TAMAOKI" w:date="2017-03-24T11:38:00Z">
              <w:r w:rsidRPr="000A2E7F">
                <w:rPr>
                  <w:rFonts w:asciiTheme="majorHAnsi" w:hAnsiTheme="majorHAnsi" w:cstheme="majorHAnsi"/>
                  <w:snapToGrid/>
                  <w:color w:val="C00000"/>
                  <w:szCs w:val="16"/>
                </w:rPr>
                <w:t>—</w:t>
              </w:r>
            </w:ins>
          </w:p>
        </w:tc>
      </w:tr>
      <w:tr w:rsidR="00631F5B" w:rsidRPr="003D580F" w14:paraId="1719CD91" w14:textId="77777777" w:rsidTr="00631F5B">
        <w:trPr>
          <w:cantSplit/>
          <w:ins w:id="24575" w:author="TAKATOSHI TAMAOKI" w:date="2017-03-24T11:38:00Z"/>
        </w:trPr>
        <w:tc>
          <w:tcPr>
            <w:tcW w:w="262" w:type="pct"/>
            <w:shd w:val="clear" w:color="auto" w:fill="auto"/>
            <w:hideMark/>
          </w:tcPr>
          <w:p w14:paraId="5E608B98" w14:textId="77777777" w:rsidR="00631F5B" w:rsidRPr="000A2E7F" w:rsidRDefault="00631F5B" w:rsidP="00631F5B">
            <w:pPr>
              <w:pStyle w:val="af0"/>
              <w:rPr>
                <w:ins w:id="24576" w:author="TAKATOSHI TAMAOKI" w:date="2017-03-24T11:38:00Z"/>
                <w:rFonts w:asciiTheme="majorHAnsi" w:hAnsiTheme="majorHAnsi" w:cstheme="majorHAnsi"/>
                <w:color w:val="C00000"/>
              </w:rPr>
            </w:pPr>
            <w:ins w:id="24577" w:author="TAKATOSHI TAMAOKI" w:date="2017-03-24T11:38:00Z">
              <w:r w:rsidRPr="000A2E7F">
                <w:rPr>
                  <w:rFonts w:asciiTheme="majorHAnsi" w:hAnsiTheme="majorHAnsi" w:cstheme="majorHAnsi"/>
                  <w:color w:val="C00000"/>
                </w:rPr>
                <w:t>290</w:t>
              </w:r>
            </w:ins>
          </w:p>
        </w:tc>
        <w:tc>
          <w:tcPr>
            <w:tcW w:w="915" w:type="pct"/>
            <w:tcBorders>
              <w:top w:val="nil"/>
              <w:bottom w:val="nil"/>
            </w:tcBorders>
            <w:shd w:val="clear" w:color="auto" w:fill="auto"/>
          </w:tcPr>
          <w:p w14:paraId="38D82F7E" w14:textId="77777777" w:rsidR="00631F5B" w:rsidRPr="000A2E7F" w:rsidRDefault="00631F5B" w:rsidP="00631F5B">
            <w:pPr>
              <w:pStyle w:val="af0"/>
              <w:rPr>
                <w:ins w:id="24578"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58A2D67B" w14:textId="77777777" w:rsidR="00631F5B" w:rsidRPr="000A2E7F" w:rsidRDefault="00631F5B" w:rsidP="00631F5B">
            <w:pPr>
              <w:pStyle w:val="af0"/>
              <w:rPr>
                <w:ins w:id="24579" w:author="TAKATOSHI TAMAOKI" w:date="2017-03-24T11:38:00Z"/>
                <w:rFonts w:asciiTheme="majorHAnsi" w:hAnsiTheme="majorHAnsi" w:cstheme="majorHAnsi"/>
                <w:color w:val="C00000"/>
              </w:rPr>
            </w:pPr>
            <w:ins w:id="24580"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7A0B0120" w14:textId="77777777" w:rsidR="00631F5B" w:rsidRPr="000A2E7F" w:rsidRDefault="00631F5B" w:rsidP="00631F5B">
            <w:pPr>
              <w:pStyle w:val="af0"/>
              <w:rPr>
                <w:ins w:id="24581" w:author="TAKATOSHI TAMAOKI" w:date="2017-03-24T11:38:00Z"/>
                <w:rFonts w:asciiTheme="majorHAnsi" w:hAnsiTheme="majorHAnsi" w:cstheme="majorHAnsi"/>
                <w:color w:val="C00000"/>
              </w:rPr>
            </w:pPr>
            <w:ins w:id="24582"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13371DAB" w14:textId="77777777" w:rsidR="00631F5B" w:rsidRPr="000A2E7F" w:rsidRDefault="00631F5B" w:rsidP="00631F5B">
            <w:pPr>
              <w:pStyle w:val="af0"/>
              <w:rPr>
                <w:ins w:id="24583" w:author="TAKATOSHI TAMAOKI" w:date="2017-03-24T11:38:00Z"/>
                <w:rFonts w:asciiTheme="majorHAnsi" w:hAnsiTheme="majorHAnsi" w:cstheme="majorHAnsi"/>
                <w:color w:val="C00000"/>
              </w:rPr>
            </w:pPr>
            <w:ins w:id="24584"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479D21B" w14:textId="77777777" w:rsidR="00631F5B" w:rsidRPr="000A2E7F" w:rsidRDefault="00631F5B" w:rsidP="00631F5B">
            <w:pPr>
              <w:pStyle w:val="af0"/>
              <w:rPr>
                <w:ins w:id="24585" w:author="TAKATOSHI TAMAOKI" w:date="2017-03-24T11:38:00Z"/>
                <w:rFonts w:asciiTheme="majorHAnsi" w:hAnsiTheme="majorHAnsi" w:cstheme="majorHAnsi"/>
                <w:color w:val="C00000"/>
              </w:rPr>
            </w:pPr>
            <w:ins w:id="24586"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107E3D5D" w14:textId="77777777" w:rsidR="00631F5B" w:rsidRPr="000A2E7F" w:rsidRDefault="00631F5B" w:rsidP="00631F5B">
            <w:pPr>
              <w:pStyle w:val="af0"/>
              <w:rPr>
                <w:ins w:id="24587" w:author="TAKATOSHI TAMAOKI" w:date="2017-03-24T11:38:00Z"/>
                <w:rFonts w:asciiTheme="majorHAnsi" w:hAnsiTheme="majorHAnsi" w:cstheme="majorHAnsi"/>
                <w:color w:val="C00000"/>
              </w:rPr>
            </w:pPr>
            <w:ins w:id="2458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5604CD4F" w14:textId="77777777" w:rsidR="00631F5B" w:rsidRPr="000A2E7F" w:rsidRDefault="00631F5B" w:rsidP="00631F5B">
            <w:pPr>
              <w:pStyle w:val="af0"/>
              <w:rPr>
                <w:ins w:id="24589" w:author="TAKATOSHI TAMAOKI" w:date="2017-03-24T11:38:00Z"/>
                <w:rFonts w:asciiTheme="majorHAnsi" w:hAnsiTheme="majorHAnsi" w:cstheme="majorHAnsi"/>
                <w:color w:val="C00000"/>
              </w:rPr>
            </w:pPr>
            <w:ins w:id="2459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1453634" w14:textId="77777777" w:rsidR="00631F5B" w:rsidRPr="000A2E7F" w:rsidRDefault="00631F5B" w:rsidP="00631F5B">
            <w:pPr>
              <w:pStyle w:val="af0"/>
              <w:rPr>
                <w:ins w:id="24591" w:author="TAKATOSHI TAMAOKI" w:date="2017-03-24T11:38:00Z"/>
                <w:rFonts w:asciiTheme="majorHAnsi" w:hAnsiTheme="majorHAnsi" w:cstheme="majorHAnsi"/>
                <w:color w:val="C00000"/>
              </w:rPr>
            </w:pPr>
            <w:ins w:id="24592"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273D2EF3" w14:textId="77777777" w:rsidR="00631F5B" w:rsidRPr="000A2E7F" w:rsidRDefault="00631F5B" w:rsidP="00631F5B">
            <w:pPr>
              <w:pStyle w:val="af0"/>
              <w:rPr>
                <w:ins w:id="24593" w:author="TAKATOSHI TAMAOKI" w:date="2017-03-24T11:38:00Z"/>
                <w:rFonts w:asciiTheme="majorHAnsi" w:hAnsiTheme="majorHAnsi" w:cstheme="majorHAnsi"/>
                <w:color w:val="C00000"/>
              </w:rPr>
            </w:pPr>
            <w:ins w:id="24594"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713EF3BF" w14:textId="77777777" w:rsidR="00631F5B" w:rsidRPr="000A2E7F" w:rsidRDefault="00631F5B" w:rsidP="00631F5B">
            <w:pPr>
              <w:pStyle w:val="af0"/>
              <w:rPr>
                <w:ins w:id="24595" w:author="TAKATOSHI TAMAOKI" w:date="2017-03-24T11:38:00Z"/>
                <w:rFonts w:asciiTheme="majorHAnsi" w:hAnsiTheme="majorHAnsi" w:cstheme="majorHAnsi"/>
                <w:color w:val="C00000"/>
              </w:rPr>
            </w:pPr>
            <w:ins w:id="24596" w:author="TAKATOSHI TAMAOKI" w:date="2017-03-24T11:38:00Z">
              <w:r w:rsidRPr="000A2E7F">
                <w:rPr>
                  <w:rFonts w:asciiTheme="majorHAnsi" w:hAnsiTheme="majorHAnsi" w:cstheme="majorHAnsi"/>
                  <w:snapToGrid/>
                  <w:color w:val="C00000"/>
                  <w:szCs w:val="16"/>
                </w:rPr>
                <w:t>—</w:t>
              </w:r>
            </w:ins>
          </w:p>
        </w:tc>
      </w:tr>
      <w:tr w:rsidR="00631F5B" w:rsidRPr="003D580F" w14:paraId="31A3E2A9" w14:textId="77777777" w:rsidTr="00631F5B">
        <w:trPr>
          <w:cantSplit/>
          <w:ins w:id="24597" w:author="TAKATOSHI TAMAOKI" w:date="2017-03-24T11:38:00Z"/>
        </w:trPr>
        <w:tc>
          <w:tcPr>
            <w:tcW w:w="262" w:type="pct"/>
            <w:shd w:val="clear" w:color="auto" w:fill="auto"/>
            <w:hideMark/>
          </w:tcPr>
          <w:p w14:paraId="53EFEBCC" w14:textId="77777777" w:rsidR="00631F5B" w:rsidRPr="000A2E7F" w:rsidRDefault="00631F5B" w:rsidP="00631F5B">
            <w:pPr>
              <w:pStyle w:val="af0"/>
              <w:rPr>
                <w:ins w:id="24598" w:author="TAKATOSHI TAMAOKI" w:date="2017-03-24T11:38:00Z"/>
                <w:rFonts w:asciiTheme="majorHAnsi" w:hAnsiTheme="majorHAnsi" w:cstheme="majorHAnsi"/>
                <w:color w:val="C00000"/>
              </w:rPr>
            </w:pPr>
            <w:ins w:id="24599" w:author="TAKATOSHI TAMAOKI" w:date="2017-03-24T11:38:00Z">
              <w:r w:rsidRPr="000A2E7F">
                <w:rPr>
                  <w:rFonts w:asciiTheme="majorHAnsi" w:hAnsiTheme="majorHAnsi" w:cstheme="majorHAnsi"/>
                  <w:color w:val="C00000"/>
                </w:rPr>
                <w:t>291</w:t>
              </w:r>
            </w:ins>
          </w:p>
        </w:tc>
        <w:tc>
          <w:tcPr>
            <w:tcW w:w="915" w:type="pct"/>
            <w:tcBorders>
              <w:top w:val="nil"/>
              <w:bottom w:val="single" w:sz="4" w:space="0" w:color="auto"/>
            </w:tcBorders>
            <w:shd w:val="clear" w:color="auto" w:fill="auto"/>
          </w:tcPr>
          <w:p w14:paraId="3635CCD3" w14:textId="77777777" w:rsidR="00631F5B" w:rsidRPr="000A2E7F" w:rsidRDefault="00631F5B" w:rsidP="00631F5B">
            <w:pPr>
              <w:pStyle w:val="af0"/>
              <w:rPr>
                <w:ins w:id="24600" w:author="TAKATOSHI TAMAOKI" w:date="2017-03-24T11:38:00Z"/>
                <w:rFonts w:asciiTheme="majorHAnsi" w:hAnsiTheme="majorHAnsi" w:cstheme="majorHAnsi"/>
                <w:color w:val="C00000"/>
              </w:rPr>
            </w:pPr>
          </w:p>
        </w:tc>
        <w:tc>
          <w:tcPr>
            <w:tcW w:w="1248" w:type="pct"/>
            <w:shd w:val="clear" w:color="auto" w:fill="D9D9D9" w:themeFill="background1" w:themeFillShade="D9"/>
          </w:tcPr>
          <w:p w14:paraId="48FF7AB7" w14:textId="77777777" w:rsidR="00631F5B" w:rsidRPr="000A2E7F" w:rsidRDefault="00631F5B" w:rsidP="00631F5B">
            <w:pPr>
              <w:pStyle w:val="af0"/>
              <w:rPr>
                <w:ins w:id="24601" w:author="TAKATOSHI TAMAOKI" w:date="2017-03-24T11:38:00Z"/>
                <w:rFonts w:asciiTheme="majorHAnsi" w:hAnsiTheme="majorHAnsi" w:cstheme="majorHAnsi"/>
                <w:color w:val="C00000"/>
              </w:rPr>
            </w:pPr>
            <w:ins w:id="24602"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0C13A3F0" w14:textId="77777777" w:rsidR="00631F5B" w:rsidRPr="000A2E7F" w:rsidRDefault="00631F5B" w:rsidP="00631F5B">
            <w:pPr>
              <w:pStyle w:val="af0"/>
              <w:rPr>
                <w:ins w:id="24603" w:author="TAKATOSHI TAMAOKI" w:date="2017-03-24T11:38:00Z"/>
                <w:rFonts w:asciiTheme="majorHAnsi" w:hAnsiTheme="majorHAnsi" w:cstheme="majorHAnsi"/>
                <w:color w:val="C00000"/>
              </w:rPr>
            </w:pPr>
            <w:ins w:id="24604"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6884DF6A" w14:textId="77777777" w:rsidR="00631F5B" w:rsidRPr="000A2E7F" w:rsidRDefault="00631F5B" w:rsidP="00631F5B">
            <w:pPr>
              <w:pStyle w:val="af0"/>
              <w:rPr>
                <w:ins w:id="24605" w:author="TAKATOSHI TAMAOKI" w:date="2017-03-24T11:38:00Z"/>
                <w:rFonts w:asciiTheme="majorHAnsi" w:hAnsiTheme="majorHAnsi" w:cstheme="majorHAnsi"/>
                <w:color w:val="C00000"/>
              </w:rPr>
            </w:pPr>
            <w:ins w:id="24606"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4C7BCC4F" w14:textId="77777777" w:rsidR="00631F5B" w:rsidRPr="000A2E7F" w:rsidRDefault="00631F5B" w:rsidP="00631F5B">
            <w:pPr>
              <w:pStyle w:val="af0"/>
              <w:rPr>
                <w:ins w:id="24607" w:author="TAKATOSHI TAMAOKI" w:date="2017-03-24T11:38:00Z"/>
                <w:rFonts w:asciiTheme="majorHAnsi" w:hAnsiTheme="majorHAnsi" w:cstheme="majorHAnsi"/>
                <w:color w:val="C00000"/>
              </w:rPr>
            </w:pPr>
            <w:ins w:id="24608"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4459D4A1" w14:textId="77777777" w:rsidR="00631F5B" w:rsidRPr="000A2E7F" w:rsidRDefault="00631F5B" w:rsidP="00631F5B">
            <w:pPr>
              <w:pStyle w:val="af0"/>
              <w:rPr>
                <w:ins w:id="24609" w:author="TAKATOSHI TAMAOKI" w:date="2017-03-24T11:38:00Z"/>
                <w:rFonts w:asciiTheme="majorHAnsi" w:hAnsiTheme="majorHAnsi" w:cstheme="majorHAnsi"/>
                <w:color w:val="C00000"/>
              </w:rPr>
            </w:pPr>
            <w:ins w:id="2461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53F0DD6" w14:textId="77777777" w:rsidR="00631F5B" w:rsidRPr="000A2E7F" w:rsidRDefault="00631F5B" w:rsidP="00631F5B">
            <w:pPr>
              <w:pStyle w:val="af0"/>
              <w:rPr>
                <w:ins w:id="24611" w:author="TAKATOSHI TAMAOKI" w:date="2017-03-24T11:38:00Z"/>
                <w:rFonts w:asciiTheme="majorHAnsi" w:hAnsiTheme="majorHAnsi" w:cstheme="majorHAnsi"/>
                <w:color w:val="C00000"/>
              </w:rPr>
            </w:pPr>
            <w:ins w:id="24612"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F02B36B" w14:textId="77777777" w:rsidR="00631F5B" w:rsidRPr="000A2E7F" w:rsidRDefault="00631F5B" w:rsidP="00631F5B">
            <w:pPr>
              <w:pStyle w:val="af0"/>
              <w:rPr>
                <w:ins w:id="24613" w:author="TAKATOSHI TAMAOKI" w:date="2017-03-24T11:38:00Z"/>
                <w:rFonts w:asciiTheme="majorHAnsi" w:hAnsiTheme="majorHAnsi" w:cstheme="majorHAnsi"/>
                <w:color w:val="C00000"/>
              </w:rPr>
            </w:pPr>
            <w:ins w:id="24614"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45A9E032" w14:textId="77777777" w:rsidR="00631F5B" w:rsidRPr="000A2E7F" w:rsidRDefault="00631F5B" w:rsidP="00631F5B">
            <w:pPr>
              <w:pStyle w:val="af0"/>
              <w:rPr>
                <w:ins w:id="24615" w:author="TAKATOSHI TAMAOKI" w:date="2017-03-24T11:38:00Z"/>
                <w:rFonts w:asciiTheme="majorHAnsi" w:hAnsiTheme="majorHAnsi" w:cstheme="majorHAnsi"/>
                <w:color w:val="C00000"/>
              </w:rPr>
            </w:pPr>
            <w:ins w:id="24616"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210AAD37" w14:textId="77777777" w:rsidR="00631F5B" w:rsidRPr="000A2E7F" w:rsidRDefault="00631F5B" w:rsidP="00631F5B">
            <w:pPr>
              <w:pStyle w:val="af0"/>
              <w:rPr>
                <w:ins w:id="24617" w:author="TAKATOSHI TAMAOKI" w:date="2017-03-24T11:38:00Z"/>
                <w:rFonts w:asciiTheme="majorHAnsi" w:hAnsiTheme="majorHAnsi" w:cstheme="majorHAnsi"/>
                <w:color w:val="C00000"/>
              </w:rPr>
            </w:pPr>
            <w:ins w:id="24618" w:author="TAKATOSHI TAMAOKI" w:date="2017-03-24T11:38:00Z">
              <w:r w:rsidRPr="000A2E7F">
                <w:rPr>
                  <w:rFonts w:asciiTheme="majorHAnsi" w:hAnsiTheme="majorHAnsi" w:cstheme="majorHAnsi"/>
                  <w:snapToGrid/>
                  <w:color w:val="C00000"/>
                  <w:szCs w:val="16"/>
                </w:rPr>
                <w:t>—</w:t>
              </w:r>
            </w:ins>
          </w:p>
        </w:tc>
      </w:tr>
      <w:tr w:rsidR="00631F5B" w:rsidRPr="003D580F" w14:paraId="7F12C4F9" w14:textId="77777777" w:rsidTr="00631F5B">
        <w:trPr>
          <w:cantSplit/>
          <w:ins w:id="24619" w:author="TAKATOSHI TAMAOKI" w:date="2017-03-24T11:38:00Z"/>
        </w:trPr>
        <w:tc>
          <w:tcPr>
            <w:tcW w:w="262" w:type="pct"/>
            <w:shd w:val="clear" w:color="auto" w:fill="auto"/>
            <w:hideMark/>
          </w:tcPr>
          <w:p w14:paraId="773B3267" w14:textId="77777777" w:rsidR="00631F5B" w:rsidRPr="000A2E7F" w:rsidRDefault="00631F5B" w:rsidP="00631F5B">
            <w:pPr>
              <w:pStyle w:val="af0"/>
              <w:rPr>
                <w:ins w:id="24620" w:author="TAKATOSHI TAMAOKI" w:date="2017-03-24T11:38:00Z"/>
                <w:rFonts w:asciiTheme="majorHAnsi" w:hAnsiTheme="majorHAnsi" w:cstheme="majorHAnsi"/>
                <w:color w:val="C00000"/>
              </w:rPr>
            </w:pPr>
            <w:ins w:id="24621" w:author="TAKATOSHI TAMAOKI" w:date="2017-03-24T11:38:00Z">
              <w:r w:rsidRPr="000A2E7F">
                <w:rPr>
                  <w:rFonts w:asciiTheme="majorHAnsi" w:hAnsiTheme="majorHAnsi" w:cstheme="majorHAnsi"/>
                  <w:color w:val="C00000"/>
                </w:rPr>
                <w:t>292</w:t>
              </w:r>
            </w:ins>
          </w:p>
        </w:tc>
        <w:tc>
          <w:tcPr>
            <w:tcW w:w="915" w:type="pct"/>
            <w:tcBorders>
              <w:bottom w:val="nil"/>
            </w:tcBorders>
            <w:shd w:val="clear" w:color="auto" w:fill="auto"/>
          </w:tcPr>
          <w:p w14:paraId="35097E6C" w14:textId="77777777" w:rsidR="00631F5B" w:rsidRPr="000A2E7F" w:rsidRDefault="00631F5B" w:rsidP="00631F5B">
            <w:pPr>
              <w:pStyle w:val="af0"/>
              <w:rPr>
                <w:ins w:id="24622" w:author="TAKATOSHI TAMAOKI" w:date="2017-03-24T11:38:00Z"/>
                <w:rFonts w:asciiTheme="majorHAnsi" w:hAnsiTheme="majorHAnsi" w:cstheme="majorHAnsi"/>
                <w:color w:val="C00000"/>
              </w:rPr>
            </w:pPr>
            <w:ins w:id="24623" w:author="TAKATOSHI TAMAOKI" w:date="2017-03-24T11:38:00Z">
              <w:r w:rsidRPr="000A2E7F">
                <w:rPr>
                  <w:rFonts w:asciiTheme="majorHAnsi" w:hAnsiTheme="majorHAnsi" w:cstheme="majorHAnsi"/>
                  <w:color w:val="C00000"/>
                </w:rPr>
                <w:t>Voltage Monitor</w:t>
              </w:r>
            </w:ins>
          </w:p>
        </w:tc>
        <w:tc>
          <w:tcPr>
            <w:tcW w:w="1248" w:type="pct"/>
            <w:shd w:val="clear" w:color="auto" w:fill="auto"/>
          </w:tcPr>
          <w:p w14:paraId="4843C961" w14:textId="77777777" w:rsidR="00631F5B" w:rsidRPr="000A2E7F" w:rsidRDefault="00631F5B" w:rsidP="00631F5B">
            <w:pPr>
              <w:pStyle w:val="af0"/>
              <w:rPr>
                <w:ins w:id="24624" w:author="TAKATOSHI TAMAOKI" w:date="2017-03-24T11:38:00Z"/>
                <w:rFonts w:asciiTheme="majorHAnsi" w:hAnsiTheme="majorHAnsi" w:cstheme="majorHAnsi"/>
                <w:color w:val="C00000"/>
              </w:rPr>
            </w:pPr>
            <w:ins w:id="24625" w:author="TAKATOSHI TAMAOKI" w:date="2017-03-24T11:38:00Z">
              <w:r w:rsidRPr="000A2E7F">
                <w:rPr>
                  <w:rFonts w:asciiTheme="majorHAnsi" w:hAnsiTheme="majorHAnsi" w:cstheme="majorHAnsi"/>
                  <w:color w:val="C00000"/>
                </w:rPr>
                <w:t>EVCC Secondary HDET</w:t>
              </w:r>
            </w:ins>
          </w:p>
        </w:tc>
        <w:tc>
          <w:tcPr>
            <w:tcW w:w="367" w:type="pct"/>
            <w:shd w:val="clear" w:color="auto" w:fill="auto"/>
          </w:tcPr>
          <w:p w14:paraId="6B916767" w14:textId="77777777" w:rsidR="00631F5B" w:rsidRPr="000A2E7F" w:rsidRDefault="00631F5B" w:rsidP="00631F5B">
            <w:pPr>
              <w:pStyle w:val="af0"/>
              <w:rPr>
                <w:ins w:id="24626" w:author="TAKATOSHI TAMAOKI" w:date="2017-03-24T11:38:00Z"/>
                <w:rFonts w:asciiTheme="majorHAnsi" w:hAnsiTheme="majorHAnsi" w:cstheme="majorHAnsi"/>
                <w:color w:val="C00000"/>
              </w:rPr>
            </w:pPr>
            <w:ins w:id="24627"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4438BA1A" w14:textId="77777777" w:rsidR="00631F5B" w:rsidRPr="000A2E7F" w:rsidRDefault="00631F5B" w:rsidP="00631F5B">
            <w:pPr>
              <w:pStyle w:val="af0"/>
              <w:rPr>
                <w:ins w:id="24628" w:author="TAKATOSHI TAMAOKI" w:date="2017-03-24T11:38:00Z"/>
                <w:rFonts w:asciiTheme="majorHAnsi" w:hAnsiTheme="majorHAnsi" w:cstheme="majorHAnsi"/>
                <w:color w:val="C00000"/>
              </w:rPr>
            </w:pPr>
            <w:ins w:id="24629" w:author="TAKATOSHI TAMAOKI" w:date="2017-03-24T11:38:00Z">
              <w:r w:rsidRPr="000A2E7F">
                <w:rPr>
                  <w:rFonts w:asciiTheme="majorHAnsi" w:hAnsiTheme="majorHAnsi" w:cstheme="majorHAnsi"/>
                  <w:color w:val="C00000"/>
                </w:rPr>
                <w:t>√</w:t>
              </w:r>
            </w:ins>
          </w:p>
        </w:tc>
        <w:tc>
          <w:tcPr>
            <w:tcW w:w="321" w:type="pct"/>
            <w:shd w:val="clear" w:color="auto" w:fill="auto"/>
          </w:tcPr>
          <w:p w14:paraId="4F484FA3" w14:textId="77777777" w:rsidR="00631F5B" w:rsidRPr="000A2E7F" w:rsidRDefault="00631F5B" w:rsidP="00631F5B">
            <w:pPr>
              <w:pStyle w:val="af0"/>
              <w:rPr>
                <w:ins w:id="24630" w:author="TAKATOSHI TAMAOKI" w:date="2017-03-24T11:38:00Z"/>
                <w:rFonts w:asciiTheme="majorHAnsi" w:hAnsiTheme="majorHAnsi" w:cstheme="majorHAnsi"/>
                <w:color w:val="C00000"/>
              </w:rPr>
            </w:pPr>
            <w:ins w:id="24631" w:author="TAKATOSHI TAMAOKI" w:date="2017-03-24T11:38:00Z">
              <w:r w:rsidRPr="000A2E7F">
                <w:rPr>
                  <w:rFonts w:asciiTheme="majorHAnsi" w:hAnsiTheme="majorHAnsi" w:cstheme="majorHAnsi"/>
                  <w:color w:val="C00000"/>
                </w:rPr>
                <w:t>√</w:t>
              </w:r>
            </w:ins>
          </w:p>
        </w:tc>
        <w:tc>
          <w:tcPr>
            <w:tcW w:w="314" w:type="pct"/>
            <w:shd w:val="clear" w:color="auto" w:fill="auto"/>
          </w:tcPr>
          <w:p w14:paraId="2423F20A" w14:textId="77777777" w:rsidR="00631F5B" w:rsidRPr="000A2E7F" w:rsidRDefault="00631F5B" w:rsidP="00631F5B">
            <w:pPr>
              <w:pStyle w:val="af0"/>
              <w:rPr>
                <w:ins w:id="24632" w:author="TAKATOSHI TAMAOKI" w:date="2017-03-24T11:38:00Z"/>
                <w:rFonts w:asciiTheme="majorHAnsi" w:hAnsiTheme="majorHAnsi" w:cstheme="majorHAnsi"/>
                <w:color w:val="C00000"/>
              </w:rPr>
            </w:pPr>
            <w:ins w:id="24633" w:author="TAKATOSHI TAMAOKI" w:date="2017-03-24T11:38:00Z">
              <w:r w:rsidRPr="000A2E7F">
                <w:rPr>
                  <w:rFonts w:asciiTheme="majorHAnsi" w:hAnsiTheme="majorHAnsi" w:cstheme="majorHAnsi"/>
                  <w:color w:val="C00000"/>
                </w:rPr>
                <w:t>√</w:t>
              </w:r>
            </w:ins>
          </w:p>
        </w:tc>
        <w:tc>
          <w:tcPr>
            <w:tcW w:w="294" w:type="pct"/>
            <w:shd w:val="clear" w:color="auto" w:fill="auto"/>
          </w:tcPr>
          <w:p w14:paraId="12092A99" w14:textId="77777777" w:rsidR="00631F5B" w:rsidRPr="000A2E7F" w:rsidRDefault="00631F5B" w:rsidP="00631F5B">
            <w:pPr>
              <w:pStyle w:val="af0"/>
              <w:rPr>
                <w:ins w:id="24634" w:author="TAKATOSHI TAMAOKI" w:date="2017-03-24T11:38:00Z"/>
                <w:rFonts w:asciiTheme="majorHAnsi" w:hAnsiTheme="majorHAnsi" w:cstheme="majorHAnsi"/>
                <w:color w:val="C00000"/>
              </w:rPr>
            </w:pPr>
            <w:ins w:id="24635" w:author="TAKATOSHI TAMAOKI" w:date="2017-03-24T11:38:00Z">
              <w:r w:rsidRPr="000A2E7F">
                <w:rPr>
                  <w:rFonts w:asciiTheme="majorHAnsi" w:hAnsiTheme="majorHAnsi" w:cstheme="majorHAnsi"/>
                  <w:color w:val="C00000"/>
                </w:rPr>
                <w:t>√</w:t>
              </w:r>
            </w:ins>
          </w:p>
        </w:tc>
        <w:tc>
          <w:tcPr>
            <w:tcW w:w="294" w:type="pct"/>
            <w:shd w:val="clear" w:color="auto" w:fill="auto"/>
          </w:tcPr>
          <w:p w14:paraId="04B3F592" w14:textId="77777777" w:rsidR="00631F5B" w:rsidRPr="000A2E7F" w:rsidRDefault="00631F5B" w:rsidP="00631F5B">
            <w:pPr>
              <w:pStyle w:val="af0"/>
              <w:rPr>
                <w:ins w:id="24636" w:author="TAKATOSHI TAMAOKI" w:date="2017-03-24T11:38:00Z"/>
                <w:rFonts w:asciiTheme="majorHAnsi" w:hAnsiTheme="majorHAnsi" w:cstheme="majorHAnsi"/>
                <w:color w:val="C00000"/>
              </w:rPr>
            </w:pPr>
            <w:ins w:id="24637" w:author="TAKATOSHI TAMAOKI" w:date="2017-03-24T11:38:00Z">
              <w:r w:rsidRPr="000A2E7F">
                <w:rPr>
                  <w:rFonts w:asciiTheme="majorHAnsi" w:hAnsiTheme="majorHAnsi" w:cstheme="majorHAnsi"/>
                  <w:color w:val="C00000"/>
                </w:rPr>
                <w:t>√</w:t>
              </w:r>
            </w:ins>
          </w:p>
        </w:tc>
        <w:tc>
          <w:tcPr>
            <w:tcW w:w="367" w:type="pct"/>
            <w:shd w:val="clear" w:color="auto" w:fill="auto"/>
          </w:tcPr>
          <w:p w14:paraId="06E0882E" w14:textId="77777777" w:rsidR="00631F5B" w:rsidRPr="000A2E7F" w:rsidRDefault="00631F5B" w:rsidP="00631F5B">
            <w:pPr>
              <w:pStyle w:val="af0"/>
              <w:rPr>
                <w:ins w:id="24638" w:author="TAKATOSHI TAMAOKI" w:date="2017-03-24T11:38:00Z"/>
                <w:rFonts w:asciiTheme="majorHAnsi" w:hAnsiTheme="majorHAnsi" w:cstheme="majorHAnsi"/>
                <w:color w:val="C00000"/>
              </w:rPr>
            </w:pPr>
            <w:ins w:id="24639"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6ED511A4" w14:textId="77777777" w:rsidR="00631F5B" w:rsidRPr="000A2E7F" w:rsidRDefault="00631F5B" w:rsidP="00631F5B">
            <w:pPr>
              <w:pStyle w:val="af0"/>
              <w:rPr>
                <w:ins w:id="24640" w:author="TAKATOSHI TAMAOKI" w:date="2017-03-24T11:38:00Z"/>
                <w:rFonts w:asciiTheme="majorHAnsi" w:hAnsiTheme="majorHAnsi" w:cstheme="majorHAnsi"/>
                <w:color w:val="C00000"/>
              </w:rPr>
            </w:pPr>
            <w:ins w:id="24641" w:author="TAKATOSHI TAMAOKI" w:date="2017-03-24T11:38:00Z">
              <w:r w:rsidRPr="000A2E7F">
                <w:rPr>
                  <w:rFonts w:asciiTheme="majorHAnsi" w:hAnsiTheme="majorHAnsi" w:cstheme="majorHAnsi"/>
                  <w:color w:val="C00000"/>
                </w:rPr>
                <w:t>√</w:t>
              </w:r>
            </w:ins>
          </w:p>
        </w:tc>
      </w:tr>
      <w:tr w:rsidR="00631F5B" w:rsidRPr="003D580F" w14:paraId="1DCF3C59" w14:textId="77777777" w:rsidTr="00631F5B">
        <w:trPr>
          <w:cantSplit/>
          <w:ins w:id="24642" w:author="TAKATOSHI TAMAOKI" w:date="2017-03-24T11:38:00Z"/>
        </w:trPr>
        <w:tc>
          <w:tcPr>
            <w:tcW w:w="262" w:type="pct"/>
            <w:shd w:val="clear" w:color="auto" w:fill="auto"/>
            <w:hideMark/>
          </w:tcPr>
          <w:p w14:paraId="0E1B832A" w14:textId="77777777" w:rsidR="00631F5B" w:rsidRPr="000A2E7F" w:rsidRDefault="00631F5B" w:rsidP="00631F5B">
            <w:pPr>
              <w:pStyle w:val="af0"/>
              <w:rPr>
                <w:ins w:id="24643" w:author="TAKATOSHI TAMAOKI" w:date="2017-03-24T11:38:00Z"/>
                <w:rFonts w:asciiTheme="majorHAnsi" w:hAnsiTheme="majorHAnsi" w:cstheme="majorHAnsi"/>
                <w:color w:val="C00000"/>
              </w:rPr>
            </w:pPr>
            <w:ins w:id="24644" w:author="TAKATOSHI TAMAOKI" w:date="2017-03-24T11:38:00Z">
              <w:r w:rsidRPr="000A2E7F">
                <w:rPr>
                  <w:rFonts w:asciiTheme="majorHAnsi" w:hAnsiTheme="majorHAnsi" w:cstheme="majorHAnsi"/>
                  <w:color w:val="C00000"/>
                </w:rPr>
                <w:t>293</w:t>
              </w:r>
            </w:ins>
          </w:p>
        </w:tc>
        <w:tc>
          <w:tcPr>
            <w:tcW w:w="915" w:type="pct"/>
            <w:tcBorders>
              <w:top w:val="nil"/>
              <w:bottom w:val="nil"/>
            </w:tcBorders>
            <w:shd w:val="clear" w:color="auto" w:fill="auto"/>
          </w:tcPr>
          <w:p w14:paraId="50839BBA" w14:textId="77777777" w:rsidR="00631F5B" w:rsidRPr="000A2E7F" w:rsidRDefault="00631F5B" w:rsidP="00631F5B">
            <w:pPr>
              <w:pStyle w:val="af0"/>
              <w:rPr>
                <w:ins w:id="24645" w:author="TAKATOSHI TAMAOKI" w:date="2017-03-24T11:38:00Z"/>
                <w:rFonts w:asciiTheme="majorHAnsi" w:hAnsiTheme="majorHAnsi" w:cstheme="majorHAnsi"/>
                <w:color w:val="C00000"/>
              </w:rPr>
            </w:pPr>
          </w:p>
        </w:tc>
        <w:tc>
          <w:tcPr>
            <w:tcW w:w="1248" w:type="pct"/>
            <w:shd w:val="clear" w:color="auto" w:fill="auto"/>
            <w:hideMark/>
          </w:tcPr>
          <w:p w14:paraId="63FA149F" w14:textId="77777777" w:rsidR="00631F5B" w:rsidRPr="000A2E7F" w:rsidRDefault="00631F5B" w:rsidP="00631F5B">
            <w:pPr>
              <w:pStyle w:val="af0"/>
              <w:rPr>
                <w:ins w:id="24646" w:author="TAKATOSHI TAMAOKI" w:date="2017-03-24T11:38:00Z"/>
                <w:rFonts w:asciiTheme="majorHAnsi" w:hAnsiTheme="majorHAnsi" w:cstheme="majorHAnsi"/>
                <w:color w:val="C00000"/>
              </w:rPr>
            </w:pPr>
            <w:ins w:id="24647" w:author="TAKATOSHI TAMAOKI" w:date="2017-03-24T11:38:00Z">
              <w:r w:rsidRPr="000A2E7F">
                <w:rPr>
                  <w:rFonts w:asciiTheme="majorHAnsi" w:hAnsiTheme="majorHAnsi" w:cstheme="majorHAnsi"/>
                  <w:color w:val="C00000"/>
                </w:rPr>
                <w:t>EVCC Secondary LDET</w:t>
              </w:r>
            </w:ins>
          </w:p>
        </w:tc>
        <w:tc>
          <w:tcPr>
            <w:tcW w:w="367" w:type="pct"/>
            <w:shd w:val="clear" w:color="auto" w:fill="auto"/>
            <w:hideMark/>
          </w:tcPr>
          <w:p w14:paraId="0BF600BD" w14:textId="77777777" w:rsidR="00631F5B" w:rsidRPr="000A2E7F" w:rsidRDefault="00631F5B" w:rsidP="00631F5B">
            <w:pPr>
              <w:pStyle w:val="af0"/>
              <w:rPr>
                <w:ins w:id="24648" w:author="TAKATOSHI TAMAOKI" w:date="2017-03-24T11:38:00Z"/>
                <w:rFonts w:asciiTheme="majorHAnsi" w:hAnsiTheme="majorHAnsi" w:cstheme="majorHAnsi"/>
                <w:color w:val="C00000"/>
              </w:rPr>
            </w:pPr>
            <w:ins w:id="24649"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7787187E" w14:textId="77777777" w:rsidR="00631F5B" w:rsidRPr="000A2E7F" w:rsidRDefault="00631F5B" w:rsidP="00631F5B">
            <w:pPr>
              <w:pStyle w:val="af0"/>
              <w:rPr>
                <w:ins w:id="24650" w:author="TAKATOSHI TAMAOKI" w:date="2017-03-24T11:38:00Z"/>
                <w:rFonts w:asciiTheme="majorHAnsi" w:hAnsiTheme="majorHAnsi" w:cstheme="majorHAnsi"/>
                <w:color w:val="C00000"/>
              </w:rPr>
            </w:pPr>
            <w:ins w:id="24651"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14C37EB4" w14:textId="77777777" w:rsidR="00631F5B" w:rsidRPr="000A2E7F" w:rsidRDefault="00631F5B" w:rsidP="00631F5B">
            <w:pPr>
              <w:pStyle w:val="af0"/>
              <w:rPr>
                <w:ins w:id="24652" w:author="TAKATOSHI TAMAOKI" w:date="2017-03-24T11:38:00Z"/>
                <w:rFonts w:asciiTheme="majorHAnsi" w:hAnsiTheme="majorHAnsi" w:cstheme="majorHAnsi"/>
                <w:color w:val="C00000"/>
              </w:rPr>
            </w:pPr>
            <w:ins w:id="24653"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2AE08CA5" w14:textId="77777777" w:rsidR="00631F5B" w:rsidRPr="000A2E7F" w:rsidRDefault="00631F5B" w:rsidP="00631F5B">
            <w:pPr>
              <w:pStyle w:val="af0"/>
              <w:rPr>
                <w:ins w:id="24654" w:author="TAKATOSHI TAMAOKI" w:date="2017-03-24T11:38:00Z"/>
                <w:rFonts w:asciiTheme="majorHAnsi" w:hAnsiTheme="majorHAnsi" w:cstheme="majorHAnsi"/>
                <w:color w:val="C00000"/>
              </w:rPr>
            </w:pPr>
            <w:ins w:id="24655"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038053D6" w14:textId="77777777" w:rsidR="00631F5B" w:rsidRPr="000A2E7F" w:rsidRDefault="00631F5B" w:rsidP="00631F5B">
            <w:pPr>
              <w:pStyle w:val="af0"/>
              <w:rPr>
                <w:ins w:id="24656" w:author="TAKATOSHI TAMAOKI" w:date="2017-03-24T11:38:00Z"/>
                <w:rFonts w:asciiTheme="majorHAnsi" w:hAnsiTheme="majorHAnsi" w:cstheme="majorHAnsi"/>
                <w:color w:val="C00000"/>
              </w:rPr>
            </w:pPr>
            <w:ins w:id="2465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6D1CED90" w14:textId="77777777" w:rsidR="00631F5B" w:rsidRPr="000A2E7F" w:rsidRDefault="00631F5B" w:rsidP="00631F5B">
            <w:pPr>
              <w:pStyle w:val="af0"/>
              <w:rPr>
                <w:ins w:id="24658" w:author="TAKATOSHI TAMAOKI" w:date="2017-03-24T11:38:00Z"/>
                <w:rFonts w:asciiTheme="majorHAnsi" w:hAnsiTheme="majorHAnsi" w:cstheme="majorHAnsi"/>
                <w:color w:val="C00000"/>
              </w:rPr>
            </w:pPr>
            <w:ins w:id="24659" w:author="TAKATOSHI TAMAOKI" w:date="2017-03-24T11:38:00Z">
              <w:r w:rsidRPr="000A2E7F">
                <w:rPr>
                  <w:rFonts w:asciiTheme="majorHAnsi" w:hAnsiTheme="majorHAnsi" w:cstheme="majorHAnsi"/>
                  <w:color w:val="C00000"/>
                </w:rPr>
                <w:t>√</w:t>
              </w:r>
            </w:ins>
          </w:p>
        </w:tc>
        <w:tc>
          <w:tcPr>
            <w:tcW w:w="367" w:type="pct"/>
            <w:shd w:val="clear" w:color="auto" w:fill="auto"/>
          </w:tcPr>
          <w:p w14:paraId="09D2AFB1" w14:textId="77777777" w:rsidR="00631F5B" w:rsidRPr="000A2E7F" w:rsidRDefault="00631F5B" w:rsidP="00631F5B">
            <w:pPr>
              <w:pStyle w:val="af0"/>
              <w:rPr>
                <w:ins w:id="24660" w:author="TAKATOSHI TAMAOKI" w:date="2017-03-24T11:38:00Z"/>
                <w:rFonts w:asciiTheme="majorHAnsi" w:hAnsiTheme="majorHAnsi" w:cstheme="majorHAnsi"/>
                <w:color w:val="C00000"/>
              </w:rPr>
            </w:pPr>
            <w:ins w:id="24661"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72AACEDF" w14:textId="77777777" w:rsidR="00631F5B" w:rsidRPr="000A2E7F" w:rsidRDefault="00631F5B" w:rsidP="00631F5B">
            <w:pPr>
              <w:pStyle w:val="af0"/>
              <w:rPr>
                <w:ins w:id="24662" w:author="TAKATOSHI TAMAOKI" w:date="2017-03-24T11:38:00Z"/>
                <w:rFonts w:asciiTheme="majorHAnsi" w:hAnsiTheme="majorHAnsi" w:cstheme="majorHAnsi"/>
                <w:color w:val="C00000"/>
              </w:rPr>
            </w:pPr>
            <w:ins w:id="24663" w:author="TAKATOSHI TAMAOKI" w:date="2017-03-24T11:38:00Z">
              <w:r w:rsidRPr="000A2E7F">
                <w:rPr>
                  <w:rFonts w:asciiTheme="majorHAnsi" w:hAnsiTheme="majorHAnsi" w:cstheme="majorHAnsi"/>
                  <w:color w:val="C00000"/>
                </w:rPr>
                <w:t>√</w:t>
              </w:r>
            </w:ins>
          </w:p>
        </w:tc>
      </w:tr>
      <w:tr w:rsidR="00631F5B" w:rsidRPr="003D580F" w14:paraId="076D3145" w14:textId="77777777" w:rsidTr="00631F5B">
        <w:trPr>
          <w:cantSplit/>
          <w:ins w:id="24664" w:author="TAKATOSHI TAMAOKI" w:date="2017-03-24T11:38:00Z"/>
        </w:trPr>
        <w:tc>
          <w:tcPr>
            <w:tcW w:w="262" w:type="pct"/>
            <w:shd w:val="clear" w:color="auto" w:fill="auto"/>
            <w:hideMark/>
          </w:tcPr>
          <w:p w14:paraId="324AD536" w14:textId="77777777" w:rsidR="00631F5B" w:rsidRPr="000A2E7F" w:rsidRDefault="00631F5B" w:rsidP="00631F5B">
            <w:pPr>
              <w:pStyle w:val="af0"/>
              <w:rPr>
                <w:ins w:id="24665" w:author="TAKATOSHI TAMAOKI" w:date="2017-03-24T11:38:00Z"/>
                <w:rFonts w:asciiTheme="majorHAnsi" w:hAnsiTheme="majorHAnsi" w:cstheme="majorHAnsi"/>
                <w:color w:val="C00000"/>
              </w:rPr>
            </w:pPr>
            <w:ins w:id="24666" w:author="TAKATOSHI TAMAOKI" w:date="2017-03-24T11:38:00Z">
              <w:r w:rsidRPr="000A2E7F">
                <w:rPr>
                  <w:rFonts w:asciiTheme="majorHAnsi" w:hAnsiTheme="majorHAnsi" w:cstheme="majorHAnsi"/>
                  <w:color w:val="C00000"/>
                </w:rPr>
                <w:t>294</w:t>
              </w:r>
            </w:ins>
          </w:p>
        </w:tc>
        <w:tc>
          <w:tcPr>
            <w:tcW w:w="915" w:type="pct"/>
            <w:tcBorders>
              <w:top w:val="nil"/>
              <w:bottom w:val="nil"/>
            </w:tcBorders>
            <w:shd w:val="clear" w:color="auto" w:fill="auto"/>
          </w:tcPr>
          <w:p w14:paraId="7BE238E7" w14:textId="77777777" w:rsidR="00631F5B" w:rsidRPr="000A2E7F" w:rsidRDefault="00631F5B" w:rsidP="00631F5B">
            <w:pPr>
              <w:pStyle w:val="af0"/>
              <w:rPr>
                <w:ins w:id="24667" w:author="TAKATOSHI TAMAOKI" w:date="2017-03-24T11:38:00Z"/>
                <w:rFonts w:asciiTheme="majorHAnsi" w:hAnsiTheme="majorHAnsi" w:cstheme="majorHAnsi"/>
                <w:color w:val="C00000"/>
              </w:rPr>
            </w:pPr>
          </w:p>
        </w:tc>
        <w:tc>
          <w:tcPr>
            <w:tcW w:w="1248" w:type="pct"/>
            <w:shd w:val="clear" w:color="auto" w:fill="auto"/>
            <w:hideMark/>
          </w:tcPr>
          <w:p w14:paraId="30ADF047" w14:textId="77777777" w:rsidR="00631F5B" w:rsidRPr="000A2E7F" w:rsidRDefault="00631F5B" w:rsidP="00631F5B">
            <w:pPr>
              <w:pStyle w:val="af0"/>
              <w:rPr>
                <w:ins w:id="24668" w:author="TAKATOSHI TAMAOKI" w:date="2017-03-24T11:38:00Z"/>
                <w:rFonts w:asciiTheme="majorHAnsi" w:hAnsiTheme="majorHAnsi" w:cstheme="majorHAnsi"/>
                <w:color w:val="C00000"/>
              </w:rPr>
            </w:pPr>
            <w:ins w:id="24669" w:author="TAKATOSHI TAMAOKI" w:date="2017-03-24T11:38:00Z">
              <w:r w:rsidRPr="000A2E7F">
                <w:rPr>
                  <w:rFonts w:asciiTheme="majorHAnsi" w:hAnsiTheme="majorHAnsi" w:cstheme="majorHAnsi"/>
                  <w:color w:val="C00000"/>
                </w:rPr>
                <w:t>VCC Secondary HDET</w:t>
              </w:r>
            </w:ins>
          </w:p>
        </w:tc>
        <w:tc>
          <w:tcPr>
            <w:tcW w:w="367" w:type="pct"/>
            <w:shd w:val="clear" w:color="auto" w:fill="auto"/>
            <w:hideMark/>
          </w:tcPr>
          <w:p w14:paraId="1BE79F19" w14:textId="77777777" w:rsidR="00631F5B" w:rsidRPr="000A2E7F" w:rsidRDefault="00631F5B" w:rsidP="00631F5B">
            <w:pPr>
              <w:pStyle w:val="af0"/>
              <w:rPr>
                <w:ins w:id="24670" w:author="TAKATOSHI TAMAOKI" w:date="2017-03-24T11:38:00Z"/>
                <w:rFonts w:asciiTheme="majorHAnsi" w:hAnsiTheme="majorHAnsi" w:cstheme="majorHAnsi"/>
                <w:color w:val="C00000"/>
              </w:rPr>
            </w:pPr>
            <w:ins w:id="24671"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1FCF4A9D" w14:textId="77777777" w:rsidR="00631F5B" w:rsidRPr="000A2E7F" w:rsidRDefault="00631F5B" w:rsidP="00631F5B">
            <w:pPr>
              <w:pStyle w:val="af0"/>
              <w:rPr>
                <w:ins w:id="24672" w:author="TAKATOSHI TAMAOKI" w:date="2017-03-24T11:38:00Z"/>
                <w:rFonts w:asciiTheme="majorHAnsi" w:hAnsiTheme="majorHAnsi" w:cstheme="majorHAnsi"/>
                <w:color w:val="C00000"/>
              </w:rPr>
            </w:pPr>
            <w:ins w:id="24673"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6E6E3C47" w14:textId="77777777" w:rsidR="00631F5B" w:rsidRPr="000A2E7F" w:rsidRDefault="00631F5B" w:rsidP="00631F5B">
            <w:pPr>
              <w:pStyle w:val="af0"/>
              <w:rPr>
                <w:ins w:id="24674" w:author="TAKATOSHI TAMAOKI" w:date="2017-03-24T11:38:00Z"/>
                <w:rFonts w:asciiTheme="majorHAnsi" w:hAnsiTheme="majorHAnsi" w:cstheme="majorHAnsi"/>
                <w:color w:val="C00000"/>
              </w:rPr>
            </w:pPr>
            <w:ins w:id="24675"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160B686E" w14:textId="77777777" w:rsidR="00631F5B" w:rsidRPr="000A2E7F" w:rsidRDefault="00631F5B" w:rsidP="00631F5B">
            <w:pPr>
              <w:pStyle w:val="af0"/>
              <w:rPr>
                <w:ins w:id="24676" w:author="TAKATOSHI TAMAOKI" w:date="2017-03-24T11:38:00Z"/>
                <w:rFonts w:asciiTheme="majorHAnsi" w:hAnsiTheme="majorHAnsi" w:cstheme="majorHAnsi"/>
                <w:color w:val="C00000"/>
              </w:rPr>
            </w:pPr>
            <w:ins w:id="24677"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4EB20885" w14:textId="77777777" w:rsidR="00631F5B" w:rsidRPr="000A2E7F" w:rsidRDefault="00631F5B" w:rsidP="00631F5B">
            <w:pPr>
              <w:pStyle w:val="af0"/>
              <w:rPr>
                <w:ins w:id="24678" w:author="TAKATOSHI TAMAOKI" w:date="2017-03-24T11:38:00Z"/>
                <w:rFonts w:asciiTheme="majorHAnsi" w:hAnsiTheme="majorHAnsi" w:cstheme="majorHAnsi"/>
                <w:color w:val="C00000"/>
              </w:rPr>
            </w:pPr>
            <w:ins w:id="24679"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1EFDB7E0" w14:textId="77777777" w:rsidR="00631F5B" w:rsidRPr="000A2E7F" w:rsidRDefault="00631F5B" w:rsidP="00631F5B">
            <w:pPr>
              <w:pStyle w:val="af0"/>
              <w:rPr>
                <w:ins w:id="24680" w:author="TAKATOSHI TAMAOKI" w:date="2017-03-24T11:38:00Z"/>
                <w:rFonts w:asciiTheme="majorHAnsi" w:hAnsiTheme="majorHAnsi" w:cstheme="majorHAnsi"/>
                <w:color w:val="C00000"/>
              </w:rPr>
            </w:pPr>
            <w:ins w:id="24681" w:author="TAKATOSHI TAMAOKI" w:date="2017-03-24T11:38:00Z">
              <w:r w:rsidRPr="000A2E7F">
                <w:rPr>
                  <w:rFonts w:asciiTheme="majorHAnsi" w:hAnsiTheme="majorHAnsi" w:cstheme="majorHAnsi"/>
                  <w:color w:val="C00000"/>
                </w:rPr>
                <w:t>√</w:t>
              </w:r>
            </w:ins>
          </w:p>
        </w:tc>
        <w:tc>
          <w:tcPr>
            <w:tcW w:w="367" w:type="pct"/>
            <w:shd w:val="clear" w:color="auto" w:fill="auto"/>
          </w:tcPr>
          <w:p w14:paraId="0683D2E3" w14:textId="77777777" w:rsidR="00631F5B" w:rsidRPr="000A2E7F" w:rsidRDefault="00631F5B" w:rsidP="00631F5B">
            <w:pPr>
              <w:pStyle w:val="af0"/>
              <w:rPr>
                <w:ins w:id="24682" w:author="TAKATOSHI TAMAOKI" w:date="2017-03-24T11:38:00Z"/>
                <w:rFonts w:asciiTheme="majorHAnsi" w:hAnsiTheme="majorHAnsi" w:cstheme="majorHAnsi"/>
                <w:color w:val="C00000"/>
              </w:rPr>
            </w:pPr>
            <w:ins w:id="24683"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0A3DFF06" w14:textId="77777777" w:rsidR="00631F5B" w:rsidRPr="000A2E7F" w:rsidRDefault="00631F5B" w:rsidP="00631F5B">
            <w:pPr>
              <w:pStyle w:val="af0"/>
              <w:rPr>
                <w:ins w:id="24684" w:author="TAKATOSHI TAMAOKI" w:date="2017-03-24T11:38:00Z"/>
                <w:rFonts w:asciiTheme="majorHAnsi" w:hAnsiTheme="majorHAnsi" w:cstheme="majorHAnsi"/>
                <w:color w:val="C00000"/>
              </w:rPr>
            </w:pPr>
            <w:ins w:id="24685" w:author="TAKATOSHI TAMAOKI" w:date="2017-03-24T11:38:00Z">
              <w:r w:rsidRPr="000A2E7F">
                <w:rPr>
                  <w:rFonts w:asciiTheme="majorHAnsi" w:hAnsiTheme="majorHAnsi" w:cstheme="majorHAnsi"/>
                  <w:color w:val="C00000"/>
                </w:rPr>
                <w:t>√</w:t>
              </w:r>
            </w:ins>
          </w:p>
        </w:tc>
      </w:tr>
      <w:tr w:rsidR="00631F5B" w:rsidRPr="003D580F" w14:paraId="01F3D740" w14:textId="77777777" w:rsidTr="00631F5B">
        <w:trPr>
          <w:cantSplit/>
          <w:ins w:id="24686" w:author="TAKATOSHI TAMAOKI" w:date="2017-03-24T11:38:00Z"/>
        </w:trPr>
        <w:tc>
          <w:tcPr>
            <w:tcW w:w="262" w:type="pct"/>
            <w:shd w:val="clear" w:color="auto" w:fill="auto"/>
            <w:hideMark/>
          </w:tcPr>
          <w:p w14:paraId="0307DE5D" w14:textId="77777777" w:rsidR="00631F5B" w:rsidRPr="000A2E7F" w:rsidRDefault="00631F5B" w:rsidP="00631F5B">
            <w:pPr>
              <w:pStyle w:val="af0"/>
              <w:rPr>
                <w:ins w:id="24687" w:author="TAKATOSHI TAMAOKI" w:date="2017-03-24T11:38:00Z"/>
                <w:rFonts w:asciiTheme="majorHAnsi" w:hAnsiTheme="majorHAnsi" w:cstheme="majorHAnsi"/>
                <w:color w:val="C00000"/>
              </w:rPr>
            </w:pPr>
            <w:ins w:id="24688" w:author="TAKATOSHI TAMAOKI" w:date="2017-03-24T11:38:00Z">
              <w:r w:rsidRPr="000A2E7F">
                <w:rPr>
                  <w:rFonts w:asciiTheme="majorHAnsi" w:hAnsiTheme="majorHAnsi" w:cstheme="majorHAnsi"/>
                  <w:color w:val="C00000"/>
                </w:rPr>
                <w:t>295</w:t>
              </w:r>
            </w:ins>
          </w:p>
        </w:tc>
        <w:tc>
          <w:tcPr>
            <w:tcW w:w="915" w:type="pct"/>
            <w:tcBorders>
              <w:top w:val="nil"/>
              <w:bottom w:val="nil"/>
            </w:tcBorders>
            <w:shd w:val="clear" w:color="auto" w:fill="auto"/>
          </w:tcPr>
          <w:p w14:paraId="5FEA5566" w14:textId="77777777" w:rsidR="00631F5B" w:rsidRPr="000A2E7F" w:rsidRDefault="00631F5B" w:rsidP="00631F5B">
            <w:pPr>
              <w:pStyle w:val="af0"/>
              <w:rPr>
                <w:ins w:id="24689" w:author="TAKATOSHI TAMAOKI" w:date="2017-03-24T11:38:00Z"/>
                <w:rFonts w:asciiTheme="majorHAnsi" w:hAnsiTheme="majorHAnsi" w:cstheme="majorHAnsi"/>
                <w:color w:val="C00000"/>
              </w:rPr>
            </w:pPr>
          </w:p>
        </w:tc>
        <w:tc>
          <w:tcPr>
            <w:tcW w:w="1248" w:type="pct"/>
            <w:shd w:val="clear" w:color="auto" w:fill="auto"/>
            <w:hideMark/>
          </w:tcPr>
          <w:p w14:paraId="3BDB0C10" w14:textId="77777777" w:rsidR="00631F5B" w:rsidRPr="000A2E7F" w:rsidRDefault="00631F5B" w:rsidP="00631F5B">
            <w:pPr>
              <w:pStyle w:val="af0"/>
              <w:rPr>
                <w:ins w:id="24690" w:author="TAKATOSHI TAMAOKI" w:date="2017-03-24T11:38:00Z"/>
                <w:rFonts w:asciiTheme="majorHAnsi" w:hAnsiTheme="majorHAnsi" w:cstheme="majorHAnsi"/>
                <w:color w:val="C00000"/>
              </w:rPr>
            </w:pPr>
            <w:ins w:id="24691" w:author="TAKATOSHI TAMAOKI" w:date="2017-03-24T11:38:00Z">
              <w:r w:rsidRPr="000A2E7F">
                <w:rPr>
                  <w:rFonts w:asciiTheme="majorHAnsi" w:hAnsiTheme="majorHAnsi" w:cstheme="majorHAnsi"/>
                  <w:color w:val="C00000"/>
                </w:rPr>
                <w:t>VCC Secondary LDET</w:t>
              </w:r>
            </w:ins>
          </w:p>
        </w:tc>
        <w:tc>
          <w:tcPr>
            <w:tcW w:w="367" w:type="pct"/>
            <w:shd w:val="clear" w:color="auto" w:fill="auto"/>
            <w:hideMark/>
          </w:tcPr>
          <w:p w14:paraId="5D6AA2C5" w14:textId="77777777" w:rsidR="00631F5B" w:rsidRPr="000A2E7F" w:rsidRDefault="00631F5B" w:rsidP="00631F5B">
            <w:pPr>
              <w:pStyle w:val="af0"/>
              <w:rPr>
                <w:ins w:id="24692" w:author="TAKATOSHI TAMAOKI" w:date="2017-03-24T11:38:00Z"/>
                <w:rFonts w:asciiTheme="majorHAnsi" w:hAnsiTheme="majorHAnsi" w:cstheme="majorHAnsi"/>
                <w:color w:val="C00000"/>
              </w:rPr>
            </w:pPr>
            <w:ins w:id="24693"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5EF33B0D" w14:textId="77777777" w:rsidR="00631F5B" w:rsidRPr="000A2E7F" w:rsidRDefault="00631F5B" w:rsidP="00631F5B">
            <w:pPr>
              <w:pStyle w:val="af0"/>
              <w:rPr>
                <w:ins w:id="24694" w:author="TAKATOSHI TAMAOKI" w:date="2017-03-24T11:38:00Z"/>
                <w:rFonts w:asciiTheme="majorHAnsi" w:hAnsiTheme="majorHAnsi" w:cstheme="majorHAnsi"/>
                <w:color w:val="C00000"/>
              </w:rPr>
            </w:pPr>
            <w:ins w:id="24695"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342D599C" w14:textId="77777777" w:rsidR="00631F5B" w:rsidRPr="000A2E7F" w:rsidRDefault="00631F5B" w:rsidP="00631F5B">
            <w:pPr>
              <w:pStyle w:val="af0"/>
              <w:rPr>
                <w:ins w:id="24696" w:author="TAKATOSHI TAMAOKI" w:date="2017-03-24T11:38:00Z"/>
                <w:rFonts w:asciiTheme="majorHAnsi" w:hAnsiTheme="majorHAnsi" w:cstheme="majorHAnsi"/>
                <w:color w:val="C00000"/>
              </w:rPr>
            </w:pPr>
            <w:ins w:id="24697"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4AD38120" w14:textId="77777777" w:rsidR="00631F5B" w:rsidRPr="000A2E7F" w:rsidRDefault="00631F5B" w:rsidP="00631F5B">
            <w:pPr>
              <w:pStyle w:val="af0"/>
              <w:rPr>
                <w:ins w:id="24698" w:author="TAKATOSHI TAMAOKI" w:date="2017-03-24T11:38:00Z"/>
                <w:rFonts w:asciiTheme="majorHAnsi" w:hAnsiTheme="majorHAnsi" w:cstheme="majorHAnsi"/>
                <w:color w:val="C00000"/>
              </w:rPr>
            </w:pPr>
            <w:ins w:id="24699"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2F0D7F18" w14:textId="77777777" w:rsidR="00631F5B" w:rsidRPr="000A2E7F" w:rsidRDefault="00631F5B" w:rsidP="00631F5B">
            <w:pPr>
              <w:pStyle w:val="af0"/>
              <w:rPr>
                <w:ins w:id="24700" w:author="TAKATOSHI TAMAOKI" w:date="2017-03-24T11:38:00Z"/>
                <w:rFonts w:asciiTheme="majorHAnsi" w:hAnsiTheme="majorHAnsi" w:cstheme="majorHAnsi"/>
                <w:color w:val="C00000"/>
              </w:rPr>
            </w:pPr>
            <w:ins w:id="24701"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3D186B9" w14:textId="77777777" w:rsidR="00631F5B" w:rsidRPr="000A2E7F" w:rsidRDefault="00631F5B" w:rsidP="00631F5B">
            <w:pPr>
              <w:pStyle w:val="af0"/>
              <w:rPr>
                <w:ins w:id="24702" w:author="TAKATOSHI TAMAOKI" w:date="2017-03-24T11:38:00Z"/>
                <w:rFonts w:asciiTheme="majorHAnsi" w:hAnsiTheme="majorHAnsi" w:cstheme="majorHAnsi"/>
                <w:color w:val="C00000"/>
              </w:rPr>
            </w:pPr>
            <w:ins w:id="24703" w:author="TAKATOSHI TAMAOKI" w:date="2017-03-24T11:38:00Z">
              <w:r w:rsidRPr="000A2E7F">
                <w:rPr>
                  <w:rFonts w:asciiTheme="majorHAnsi" w:hAnsiTheme="majorHAnsi" w:cstheme="majorHAnsi"/>
                  <w:color w:val="C00000"/>
                </w:rPr>
                <w:t>√</w:t>
              </w:r>
            </w:ins>
          </w:p>
        </w:tc>
        <w:tc>
          <w:tcPr>
            <w:tcW w:w="367" w:type="pct"/>
            <w:shd w:val="clear" w:color="auto" w:fill="auto"/>
          </w:tcPr>
          <w:p w14:paraId="082A3A3B" w14:textId="77777777" w:rsidR="00631F5B" w:rsidRPr="000A2E7F" w:rsidRDefault="00631F5B" w:rsidP="00631F5B">
            <w:pPr>
              <w:pStyle w:val="af0"/>
              <w:rPr>
                <w:ins w:id="24704" w:author="TAKATOSHI TAMAOKI" w:date="2017-03-24T11:38:00Z"/>
                <w:rFonts w:asciiTheme="majorHAnsi" w:hAnsiTheme="majorHAnsi" w:cstheme="majorHAnsi"/>
                <w:color w:val="C00000"/>
              </w:rPr>
            </w:pPr>
            <w:ins w:id="24705"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5708A6CC" w14:textId="77777777" w:rsidR="00631F5B" w:rsidRPr="000A2E7F" w:rsidRDefault="00631F5B" w:rsidP="00631F5B">
            <w:pPr>
              <w:pStyle w:val="af0"/>
              <w:rPr>
                <w:ins w:id="24706" w:author="TAKATOSHI TAMAOKI" w:date="2017-03-24T11:38:00Z"/>
                <w:rFonts w:asciiTheme="majorHAnsi" w:hAnsiTheme="majorHAnsi" w:cstheme="majorHAnsi"/>
                <w:color w:val="C00000"/>
              </w:rPr>
            </w:pPr>
            <w:ins w:id="24707" w:author="TAKATOSHI TAMAOKI" w:date="2017-03-24T11:38:00Z">
              <w:r w:rsidRPr="000A2E7F">
                <w:rPr>
                  <w:rFonts w:asciiTheme="majorHAnsi" w:hAnsiTheme="majorHAnsi" w:cstheme="majorHAnsi"/>
                  <w:color w:val="C00000"/>
                </w:rPr>
                <w:t>√</w:t>
              </w:r>
            </w:ins>
          </w:p>
        </w:tc>
      </w:tr>
      <w:tr w:rsidR="00631F5B" w:rsidRPr="003D580F" w14:paraId="41B18F4E" w14:textId="77777777" w:rsidTr="00631F5B">
        <w:trPr>
          <w:cantSplit/>
          <w:ins w:id="24708" w:author="TAKATOSHI TAMAOKI" w:date="2017-03-24T11:38:00Z"/>
        </w:trPr>
        <w:tc>
          <w:tcPr>
            <w:tcW w:w="262" w:type="pct"/>
            <w:shd w:val="clear" w:color="auto" w:fill="auto"/>
            <w:hideMark/>
          </w:tcPr>
          <w:p w14:paraId="02955E63" w14:textId="77777777" w:rsidR="00631F5B" w:rsidRPr="000A2E7F" w:rsidRDefault="00631F5B" w:rsidP="00631F5B">
            <w:pPr>
              <w:pStyle w:val="af0"/>
              <w:rPr>
                <w:ins w:id="24709" w:author="TAKATOSHI TAMAOKI" w:date="2017-03-24T11:38:00Z"/>
                <w:rFonts w:asciiTheme="majorHAnsi" w:hAnsiTheme="majorHAnsi" w:cstheme="majorHAnsi"/>
                <w:color w:val="C00000"/>
              </w:rPr>
            </w:pPr>
            <w:ins w:id="24710" w:author="TAKATOSHI TAMAOKI" w:date="2017-03-24T11:38:00Z">
              <w:r w:rsidRPr="000A2E7F">
                <w:rPr>
                  <w:rFonts w:asciiTheme="majorHAnsi" w:hAnsiTheme="majorHAnsi" w:cstheme="majorHAnsi"/>
                  <w:color w:val="C00000"/>
                </w:rPr>
                <w:t>296</w:t>
              </w:r>
            </w:ins>
          </w:p>
        </w:tc>
        <w:tc>
          <w:tcPr>
            <w:tcW w:w="915" w:type="pct"/>
            <w:tcBorders>
              <w:top w:val="nil"/>
              <w:bottom w:val="nil"/>
            </w:tcBorders>
            <w:shd w:val="clear" w:color="auto" w:fill="auto"/>
          </w:tcPr>
          <w:p w14:paraId="3752AEEB" w14:textId="77777777" w:rsidR="00631F5B" w:rsidRPr="000A2E7F" w:rsidRDefault="00631F5B" w:rsidP="00631F5B">
            <w:pPr>
              <w:pStyle w:val="af0"/>
              <w:rPr>
                <w:ins w:id="24711" w:author="TAKATOSHI TAMAOKI" w:date="2017-03-24T11:38:00Z"/>
                <w:rFonts w:asciiTheme="majorHAnsi" w:hAnsiTheme="majorHAnsi" w:cstheme="majorHAnsi"/>
                <w:color w:val="C00000"/>
              </w:rPr>
            </w:pPr>
          </w:p>
        </w:tc>
        <w:tc>
          <w:tcPr>
            <w:tcW w:w="1248" w:type="pct"/>
            <w:shd w:val="clear" w:color="auto" w:fill="auto"/>
            <w:hideMark/>
          </w:tcPr>
          <w:p w14:paraId="7A0D4B9F" w14:textId="77777777" w:rsidR="00631F5B" w:rsidRPr="000A2E7F" w:rsidRDefault="00631F5B" w:rsidP="00631F5B">
            <w:pPr>
              <w:pStyle w:val="af0"/>
              <w:rPr>
                <w:ins w:id="24712" w:author="TAKATOSHI TAMAOKI" w:date="2017-03-24T11:38:00Z"/>
                <w:rFonts w:asciiTheme="majorHAnsi" w:hAnsiTheme="majorHAnsi" w:cstheme="majorHAnsi"/>
                <w:color w:val="C00000"/>
              </w:rPr>
            </w:pPr>
            <w:ins w:id="24713" w:author="TAKATOSHI TAMAOKI" w:date="2017-03-24T11:38:00Z">
              <w:r w:rsidRPr="000A2E7F">
                <w:rPr>
                  <w:rFonts w:asciiTheme="majorHAnsi" w:hAnsiTheme="majorHAnsi" w:cstheme="majorHAnsi"/>
                  <w:color w:val="C00000"/>
                </w:rPr>
                <w:t>VDD Secondary HDET</w:t>
              </w:r>
            </w:ins>
          </w:p>
        </w:tc>
        <w:tc>
          <w:tcPr>
            <w:tcW w:w="367" w:type="pct"/>
            <w:shd w:val="clear" w:color="auto" w:fill="auto"/>
            <w:hideMark/>
          </w:tcPr>
          <w:p w14:paraId="6B1B1EA7" w14:textId="77777777" w:rsidR="00631F5B" w:rsidRPr="000A2E7F" w:rsidRDefault="00631F5B" w:rsidP="00631F5B">
            <w:pPr>
              <w:pStyle w:val="af0"/>
              <w:rPr>
                <w:ins w:id="24714" w:author="TAKATOSHI TAMAOKI" w:date="2017-03-24T11:38:00Z"/>
                <w:rFonts w:asciiTheme="majorHAnsi" w:hAnsiTheme="majorHAnsi" w:cstheme="majorHAnsi"/>
                <w:color w:val="C00000"/>
              </w:rPr>
            </w:pPr>
            <w:ins w:id="24715"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0A73CB4E" w14:textId="77777777" w:rsidR="00631F5B" w:rsidRPr="000A2E7F" w:rsidRDefault="00631F5B" w:rsidP="00631F5B">
            <w:pPr>
              <w:pStyle w:val="af0"/>
              <w:rPr>
                <w:ins w:id="24716" w:author="TAKATOSHI TAMAOKI" w:date="2017-03-24T11:38:00Z"/>
                <w:rFonts w:asciiTheme="majorHAnsi" w:hAnsiTheme="majorHAnsi" w:cstheme="majorHAnsi"/>
                <w:color w:val="C00000"/>
              </w:rPr>
            </w:pPr>
            <w:ins w:id="24717"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174B32B3" w14:textId="77777777" w:rsidR="00631F5B" w:rsidRPr="000A2E7F" w:rsidRDefault="00631F5B" w:rsidP="00631F5B">
            <w:pPr>
              <w:pStyle w:val="af0"/>
              <w:rPr>
                <w:ins w:id="24718" w:author="TAKATOSHI TAMAOKI" w:date="2017-03-24T11:38:00Z"/>
                <w:rFonts w:asciiTheme="majorHAnsi" w:hAnsiTheme="majorHAnsi" w:cstheme="majorHAnsi"/>
                <w:color w:val="C00000"/>
              </w:rPr>
            </w:pPr>
            <w:ins w:id="24719"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3AE4BBD1" w14:textId="77777777" w:rsidR="00631F5B" w:rsidRPr="000A2E7F" w:rsidRDefault="00631F5B" w:rsidP="00631F5B">
            <w:pPr>
              <w:pStyle w:val="af0"/>
              <w:rPr>
                <w:ins w:id="24720" w:author="TAKATOSHI TAMAOKI" w:date="2017-03-24T11:38:00Z"/>
                <w:rFonts w:asciiTheme="majorHAnsi" w:hAnsiTheme="majorHAnsi" w:cstheme="majorHAnsi"/>
                <w:color w:val="C00000"/>
              </w:rPr>
            </w:pPr>
            <w:ins w:id="24721"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74062301" w14:textId="77777777" w:rsidR="00631F5B" w:rsidRPr="000A2E7F" w:rsidRDefault="00631F5B" w:rsidP="00631F5B">
            <w:pPr>
              <w:pStyle w:val="af0"/>
              <w:rPr>
                <w:ins w:id="24722" w:author="TAKATOSHI TAMAOKI" w:date="2017-03-24T11:38:00Z"/>
                <w:rFonts w:asciiTheme="majorHAnsi" w:hAnsiTheme="majorHAnsi" w:cstheme="majorHAnsi"/>
                <w:color w:val="C00000"/>
              </w:rPr>
            </w:pPr>
            <w:ins w:id="24723"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2A79D4A7" w14:textId="77777777" w:rsidR="00631F5B" w:rsidRPr="000A2E7F" w:rsidRDefault="00631F5B" w:rsidP="00631F5B">
            <w:pPr>
              <w:pStyle w:val="af0"/>
              <w:rPr>
                <w:ins w:id="24724" w:author="TAKATOSHI TAMAOKI" w:date="2017-03-24T11:38:00Z"/>
                <w:rFonts w:asciiTheme="majorHAnsi" w:hAnsiTheme="majorHAnsi" w:cstheme="majorHAnsi"/>
                <w:color w:val="C00000"/>
              </w:rPr>
            </w:pPr>
            <w:ins w:id="24725" w:author="TAKATOSHI TAMAOKI" w:date="2017-03-24T11:38:00Z">
              <w:r w:rsidRPr="000A2E7F">
                <w:rPr>
                  <w:rFonts w:asciiTheme="majorHAnsi" w:hAnsiTheme="majorHAnsi" w:cstheme="majorHAnsi"/>
                  <w:color w:val="C00000"/>
                </w:rPr>
                <w:t>√</w:t>
              </w:r>
            </w:ins>
          </w:p>
        </w:tc>
        <w:tc>
          <w:tcPr>
            <w:tcW w:w="367" w:type="pct"/>
            <w:shd w:val="clear" w:color="auto" w:fill="auto"/>
          </w:tcPr>
          <w:p w14:paraId="1EDFC4BD" w14:textId="77777777" w:rsidR="00631F5B" w:rsidRPr="000A2E7F" w:rsidRDefault="00631F5B" w:rsidP="00631F5B">
            <w:pPr>
              <w:pStyle w:val="af0"/>
              <w:rPr>
                <w:ins w:id="24726" w:author="TAKATOSHI TAMAOKI" w:date="2017-03-24T11:38:00Z"/>
                <w:rFonts w:asciiTheme="majorHAnsi" w:hAnsiTheme="majorHAnsi" w:cstheme="majorHAnsi"/>
                <w:color w:val="C00000"/>
              </w:rPr>
            </w:pPr>
            <w:ins w:id="24727"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098B57BC" w14:textId="77777777" w:rsidR="00631F5B" w:rsidRPr="000A2E7F" w:rsidRDefault="00631F5B" w:rsidP="00631F5B">
            <w:pPr>
              <w:pStyle w:val="af0"/>
              <w:rPr>
                <w:ins w:id="24728" w:author="TAKATOSHI TAMAOKI" w:date="2017-03-24T11:38:00Z"/>
                <w:rFonts w:asciiTheme="majorHAnsi" w:hAnsiTheme="majorHAnsi" w:cstheme="majorHAnsi"/>
                <w:color w:val="C00000"/>
              </w:rPr>
            </w:pPr>
            <w:ins w:id="24729" w:author="TAKATOSHI TAMAOKI" w:date="2017-03-24T11:38:00Z">
              <w:r w:rsidRPr="000A2E7F">
                <w:rPr>
                  <w:rFonts w:asciiTheme="majorHAnsi" w:hAnsiTheme="majorHAnsi" w:cstheme="majorHAnsi"/>
                  <w:color w:val="C00000"/>
                </w:rPr>
                <w:t>√</w:t>
              </w:r>
            </w:ins>
          </w:p>
        </w:tc>
      </w:tr>
      <w:tr w:rsidR="00631F5B" w:rsidRPr="003D580F" w14:paraId="6A5BB2A1" w14:textId="77777777" w:rsidTr="00631F5B">
        <w:trPr>
          <w:cantSplit/>
          <w:ins w:id="24730" w:author="TAKATOSHI TAMAOKI" w:date="2017-03-24T11:38:00Z"/>
        </w:trPr>
        <w:tc>
          <w:tcPr>
            <w:tcW w:w="262" w:type="pct"/>
            <w:shd w:val="clear" w:color="auto" w:fill="auto"/>
            <w:hideMark/>
          </w:tcPr>
          <w:p w14:paraId="53D36C2A" w14:textId="77777777" w:rsidR="00631F5B" w:rsidRPr="000A2E7F" w:rsidRDefault="00631F5B" w:rsidP="00631F5B">
            <w:pPr>
              <w:pStyle w:val="af0"/>
              <w:rPr>
                <w:ins w:id="24731" w:author="TAKATOSHI TAMAOKI" w:date="2017-03-24T11:38:00Z"/>
                <w:rFonts w:asciiTheme="majorHAnsi" w:hAnsiTheme="majorHAnsi" w:cstheme="majorHAnsi"/>
                <w:color w:val="C00000"/>
              </w:rPr>
            </w:pPr>
            <w:ins w:id="24732" w:author="TAKATOSHI TAMAOKI" w:date="2017-03-24T11:38:00Z">
              <w:r w:rsidRPr="000A2E7F">
                <w:rPr>
                  <w:rFonts w:asciiTheme="majorHAnsi" w:hAnsiTheme="majorHAnsi" w:cstheme="majorHAnsi"/>
                  <w:color w:val="C00000"/>
                </w:rPr>
                <w:t>297</w:t>
              </w:r>
            </w:ins>
          </w:p>
        </w:tc>
        <w:tc>
          <w:tcPr>
            <w:tcW w:w="915" w:type="pct"/>
            <w:tcBorders>
              <w:top w:val="nil"/>
              <w:bottom w:val="nil"/>
            </w:tcBorders>
            <w:shd w:val="clear" w:color="auto" w:fill="auto"/>
          </w:tcPr>
          <w:p w14:paraId="70E97660" w14:textId="77777777" w:rsidR="00631F5B" w:rsidRPr="000A2E7F" w:rsidRDefault="00631F5B" w:rsidP="00631F5B">
            <w:pPr>
              <w:pStyle w:val="af0"/>
              <w:rPr>
                <w:ins w:id="24733"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476F2906" w14:textId="77777777" w:rsidR="00631F5B" w:rsidRPr="000A2E7F" w:rsidRDefault="00631F5B" w:rsidP="00631F5B">
            <w:pPr>
              <w:pStyle w:val="af0"/>
              <w:rPr>
                <w:ins w:id="24734" w:author="TAKATOSHI TAMAOKI" w:date="2017-03-24T11:38:00Z"/>
                <w:rFonts w:asciiTheme="majorHAnsi" w:hAnsiTheme="majorHAnsi" w:cstheme="majorHAnsi"/>
                <w:color w:val="C00000"/>
              </w:rPr>
            </w:pPr>
            <w:ins w:id="24735" w:author="TAKATOSHI TAMAOKI" w:date="2017-03-24T11:38:00Z">
              <w:r w:rsidRPr="000A2E7F">
                <w:rPr>
                  <w:rFonts w:asciiTheme="majorHAnsi" w:hAnsiTheme="majorHAnsi" w:cstheme="majorHAnsi"/>
                  <w:color w:val="C00000"/>
                </w:rPr>
                <w:t>VDD Secondary LDET</w:t>
              </w:r>
            </w:ins>
          </w:p>
        </w:tc>
        <w:tc>
          <w:tcPr>
            <w:tcW w:w="367" w:type="pct"/>
            <w:tcBorders>
              <w:bottom w:val="single" w:sz="4" w:space="0" w:color="auto"/>
            </w:tcBorders>
            <w:shd w:val="clear" w:color="auto" w:fill="auto"/>
            <w:hideMark/>
          </w:tcPr>
          <w:p w14:paraId="0E85B79B" w14:textId="77777777" w:rsidR="00631F5B" w:rsidRPr="000A2E7F" w:rsidRDefault="00631F5B" w:rsidP="00631F5B">
            <w:pPr>
              <w:pStyle w:val="af0"/>
              <w:rPr>
                <w:ins w:id="24736" w:author="TAKATOSHI TAMAOKI" w:date="2017-03-24T11:38:00Z"/>
                <w:rFonts w:asciiTheme="majorHAnsi" w:hAnsiTheme="majorHAnsi" w:cstheme="majorHAnsi"/>
                <w:color w:val="C00000"/>
              </w:rPr>
            </w:pPr>
            <w:ins w:id="24737"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3AE1626B" w14:textId="77777777" w:rsidR="00631F5B" w:rsidRPr="000A2E7F" w:rsidRDefault="00631F5B" w:rsidP="00631F5B">
            <w:pPr>
              <w:pStyle w:val="af0"/>
              <w:rPr>
                <w:ins w:id="24738" w:author="TAKATOSHI TAMAOKI" w:date="2017-03-24T11:38:00Z"/>
                <w:rFonts w:asciiTheme="majorHAnsi" w:hAnsiTheme="majorHAnsi" w:cstheme="majorHAnsi"/>
                <w:color w:val="C00000"/>
              </w:rPr>
            </w:pPr>
            <w:ins w:id="24739"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738963AE" w14:textId="77777777" w:rsidR="00631F5B" w:rsidRPr="000A2E7F" w:rsidRDefault="00631F5B" w:rsidP="00631F5B">
            <w:pPr>
              <w:pStyle w:val="af0"/>
              <w:rPr>
                <w:ins w:id="24740" w:author="TAKATOSHI TAMAOKI" w:date="2017-03-24T11:38:00Z"/>
                <w:rFonts w:asciiTheme="majorHAnsi" w:hAnsiTheme="majorHAnsi" w:cstheme="majorHAnsi"/>
                <w:color w:val="C00000"/>
              </w:rPr>
            </w:pPr>
            <w:ins w:id="24741"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78C20EFB" w14:textId="77777777" w:rsidR="00631F5B" w:rsidRPr="000A2E7F" w:rsidRDefault="00631F5B" w:rsidP="00631F5B">
            <w:pPr>
              <w:pStyle w:val="af0"/>
              <w:rPr>
                <w:ins w:id="24742" w:author="TAKATOSHI TAMAOKI" w:date="2017-03-24T11:38:00Z"/>
                <w:rFonts w:asciiTheme="majorHAnsi" w:hAnsiTheme="majorHAnsi" w:cstheme="majorHAnsi"/>
                <w:color w:val="C00000"/>
              </w:rPr>
            </w:pPr>
            <w:ins w:id="24743"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47C5AE4A" w14:textId="77777777" w:rsidR="00631F5B" w:rsidRPr="000A2E7F" w:rsidRDefault="00631F5B" w:rsidP="00631F5B">
            <w:pPr>
              <w:pStyle w:val="af0"/>
              <w:rPr>
                <w:ins w:id="24744" w:author="TAKATOSHI TAMAOKI" w:date="2017-03-24T11:38:00Z"/>
                <w:rFonts w:asciiTheme="majorHAnsi" w:hAnsiTheme="majorHAnsi" w:cstheme="majorHAnsi"/>
                <w:color w:val="C00000"/>
              </w:rPr>
            </w:pPr>
            <w:ins w:id="24745"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05BC3782" w14:textId="77777777" w:rsidR="00631F5B" w:rsidRPr="000A2E7F" w:rsidRDefault="00631F5B" w:rsidP="00631F5B">
            <w:pPr>
              <w:pStyle w:val="af0"/>
              <w:rPr>
                <w:ins w:id="24746" w:author="TAKATOSHI TAMAOKI" w:date="2017-03-24T11:38:00Z"/>
                <w:rFonts w:asciiTheme="majorHAnsi" w:hAnsiTheme="majorHAnsi" w:cstheme="majorHAnsi"/>
                <w:color w:val="C00000"/>
              </w:rPr>
            </w:pPr>
            <w:ins w:id="24747"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20AA3BEA" w14:textId="77777777" w:rsidR="00631F5B" w:rsidRPr="000A2E7F" w:rsidRDefault="00631F5B" w:rsidP="00631F5B">
            <w:pPr>
              <w:pStyle w:val="af0"/>
              <w:rPr>
                <w:ins w:id="24748" w:author="TAKATOSHI TAMAOKI" w:date="2017-03-24T11:38:00Z"/>
                <w:rFonts w:asciiTheme="majorHAnsi" w:hAnsiTheme="majorHAnsi" w:cstheme="majorHAnsi"/>
                <w:color w:val="C00000"/>
              </w:rPr>
            </w:pPr>
            <w:ins w:id="24749"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3DC930A3" w14:textId="77777777" w:rsidR="00631F5B" w:rsidRPr="000A2E7F" w:rsidRDefault="00631F5B" w:rsidP="00631F5B">
            <w:pPr>
              <w:pStyle w:val="af0"/>
              <w:rPr>
                <w:ins w:id="24750" w:author="TAKATOSHI TAMAOKI" w:date="2017-03-24T11:38:00Z"/>
                <w:rFonts w:asciiTheme="majorHAnsi" w:hAnsiTheme="majorHAnsi" w:cstheme="majorHAnsi"/>
                <w:color w:val="C00000"/>
              </w:rPr>
            </w:pPr>
            <w:ins w:id="24751" w:author="TAKATOSHI TAMAOKI" w:date="2017-03-24T11:38:00Z">
              <w:r w:rsidRPr="000A2E7F">
                <w:rPr>
                  <w:rFonts w:asciiTheme="majorHAnsi" w:hAnsiTheme="majorHAnsi" w:cstheme="majorHAnsi"/>
                  <w:color w:val="C00000"/>
                </w:rPr>
                <w:t>√</w:t>
              </w:r>
            </w:ins>
          </w:p>
        </w:tc>
      </w:tr>
      <w:tr w:rsidR="00631F5B" w:rsidRPr="003D580F" w14:paraId="179C33F4" w14:textId="77777777" w:rsidTr="00631F5B">
        <w:trPr>
          <w:cantSplit/>
          <w:ins w:id="24752" w:author="TAKATOSHI TAMAOKI" w:date="2017-03-24T11:38:00Z"/>
        </w:trPr>
        <w:tc>
          <w:tcPr>
            <w:tcW w:w="262" w:type="pct"/>
            <w:shd w:val="clear" w:color="auto" w:fill="auto"/>
            <w:hideMark/>
          </w:tcPr>
          <w:p w14:paraId="5AE0CD63" w14:textId="77777777" w:rsidR="00631F5B" w:rsidRPr="000A2E7F" w:rsidRDefault="00631F5B" w:rsidP="00631F5B">
            <w:pPr>
              <w:pStyle w:val="af0"/>
              <w:rPr>
                <w:ins w:id="24753" w:author="TAKATOSHI TAMAOKI" w:date="2017-03-24T11:38:00Z"/>
                <w:rFonts w:asciiTheme="majorHAnsi" w:hAnsiTheme="majorHAnsi" w:cstheme="majorHAnsi"/>
                <w:color w:val="C00000"/>
              </w:rPr>
            </w:pPr>
            <w:ins w:id="24754" w:author="TAKATOSHI TAMAOKI" w:date="2017-03-24T11:38:00Z">
              <w:r w:rsidRPr="000A2E7F">
                <w:rPr>
                  <w:rFonts w:asciiTheme="majorHAnsi" w:hAnsiTheme="majorHAnsi" w:cstheme="majorHAnsi"/>
                  <w:color w:val="C00000"/>
                </w:rPr>
                <w:lastRenderedPageBreak/>
                <w:t>298</w:t>
              </w:r>
            </w:ins>
          </w:p>
        </w:tc>
        <w:tc>
          <w:tcPr>
            <w:tcW w:w="915" w:type="pct"/>
            <w:tcBorders>
              <w:top w:val="nil"/>
              <w:bottom w:val="single" w:sz="4" w:space="0" w:color="auto"/>
            </w:tcBorders>
            <w:shd w:val="clear" w:color="auto" w:fill="auto"/>
            <w:hideMark/>
          </w:tcPr>
          <w:p w14:paraId="7D343550" w14:textId="77777777" w:rsidR="00631F5B" w:rsidRPr="000A2E7F" w:rsidRDefault="00631F5B" w:rsidP="00631F5B">
            <w:pPr>
              <w:pStyle w:val="af0"/>
              <w:rPr>
                <w:ins w:id="24755" w:author="TAKATOSHI TAMAOKI" w:date="2017-03-24T11:38:00Z"/>
                <w:rFonts w:asciiTheme="majorHAnsi" w:hAnsiTheme="majorHAnsi" w:cstheme="majorHAnsi"/>
                <w:color w:val="C00000"/>
              </w:rPr>
            </w:pPr>
          </w:p>
        </w:tc>
        <w:tc>
          <w:tcPr>
            <w:tcW w:w="1248" w:type="pct"/>
            <w:shd w:val="clear" w:color="auto" w:fill="D9D9D9" w:themeFill="background1" w:themeFillShade="D9"/>
            <w:hideMark/>
          </w:tcPr>
          <w:p w14:paraId="56EE42E9" w14:textId="77777777" w:rsidR="00631F5B" w:rsidRPr="000A2E7F" w:rsidRDefault="00631F5B" w:rsidP="00631F5B">
            <w:pPr>
              <w:pStyle w:val="af0"/>
              <w:rPr>
                <w:ins w:id="24756" w:author="TAKATOSHI TAMAOKI" w:date="2017-03-24T11:38:00Z"/>
                <w:rFonts w:asciiTheme="majorHAnsi" w:hAnsiTheme="majorHAnsi" w:cstheme="majorHAnsi"/>
                <w:color w:val="C00000"/>
              </w:rPr>
            </w:pPr>
            <w:ins w:id="24757" w:author="TAKATOSHI TAMAOKI" w:date="2017-03-24T11:38:00Z">
              <w:r w:rsidRPr="000A2E7F">
                <w:rPr>
                  <w:rFonts w:asciiTheme="majorHAnsi" w:hAnsiTheme="majorHAnsi" w:cstheme="majorHAnsi"/>
                  <w:color w:val="C00000"/>
                </w:rPr>
                <w:t>Reserve</w:t>
              </w:r>
            </w:ins>
          </w:p>
        </w:tc>
        <w:tc>
          <w:tcPr>
            <w:tcW w:w="367" w:type="pct"/>
            <w:shd w:val="clear" w:color="auto" w:fill="D9D9D9" w:themeFill="background1" w:themeFillShade="D9"/>
          </w:tcPr>
          <w:p w14:paraId="0D89C06F" w14:textId="77777777" w:rsidR="00631F5B" w:rsidRPr="000A2E7F" w:rsidRDefault="00631F5B" w:rsidP="00631F5B">
            <w:pPr>
              <w:pStyle w:val="af0"/>
              <w:rPr>
                <w:ins w:id="24758" w:author="TAKATOSHI TAMAOKI" w:date="2017-03-24T11:38:00Z"/>
                <w:rFonts w:asciiTheme="majorHAnsi" w:hAnsiTheme="majorHAnsi" w:cstheme="majorHAnsi"/>
                <w:color w:val="C00000"/>
              </w:rPr>
            </w:pPr>
            <w:ins w:id="24759"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8A8295A" w14:textId="77777777" w:rsidR="00631F5B" w:rsidRPr="000A2E7F" w:rsidRDefault="00631F5B" w:rsidP="00631F5B">
            <w:pPr>
              <w:pStyle w:val="af0"/>
              <w:rPr>
                <w:ins w:id="24760" w:author="TAKATOSHI TAMAOKI" w:date="2017-03-24T11:38:00Z"/>
                <w:rFonts w:asciiTheme="majorHAnsi" w:hAnsiTheme="majorHAnsi" w:cstheme="majorHAnsi"/>
                <w:color w:val="C00000"/>
              </w:rPr>
            </w:pPr>
            <w:ins w:id="24761"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66476963" w14:textId="77777777" w:rsidR="00631F5B" w:rsidRPr="000A2E7F" w:rsidRDefault="00631F5B" w:rsidP="00631F5B">
            <w:pPr>
              <w:pStyle w:val="af0"/>
              <w:rPr>
                <w:ins w:id="24762" w:author="TAKATOSHI TAMAOKI" w:date="2017-03-24T11:38:00Z"/>
                <w:rFonts w:asciiTheme="majorHAnsi" w:hAnsiTheme="majorHAnsi" w:cstheme="majorHAnsi"/>
                <w:color w:val="C00000"/>
              </w:rPr>
            </w:pPr>
            <w:ins w:id="24763"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5CA2F95E" w14:textId="77777777" w:rsidR="00631F5B" w:rsidRPr="000A2E7F" w:rsidRDefault="00631F5B" w:rsidP="00631F5B">
            <w:pPr>
              <w:pStyle w:val="af0"/>
              <w:rPr>
                <w:ins w:id="24764" w:author="TAKATOSHI TAMAOKI" w:date="2017-03-24T11:38:00Z"/>
                <w:rFonts w:asciiTheme="majorHAnsi" w:hAnsiTheme="majorHAnsi" w:cstheme="majorHAnsi"/>
                <w:color w:val="C00000"/>
              </w:rPr>
            </w:pPr>
            <w:ins w:id="24765"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73457565" w14:textId="77777777" w:rsidR="00631F5B" w:rsidRPr="000A2E7F" w:rsidRDefault="00631F5B" w:rsidP="00631F5B">
            <w:pPr>
              <w:pStyle w:val="af0"/>
              <w:rPr>
                <w:ins w:id="24766" w:author="TAKATOSHI TAMAOKI" w:date="2017-03-24T11:38:00Z"/>
                <w:rFonts w:asciiTheme="majorHAnsi" w:hAnsiTheme="majorHAnsi" w:cstheme="majorHAnsi"/>
                <w:color w:val="C00000"/>
              </w:rPr>
            </w:pPr>
            <w:ins w:id="24767"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4AB59342" w14:textId="77777777" w:rsidR="00631F5B" w:rsidRPr="000A2E7F" w:rsidRDefault="00631F5B" w:rsidP="00631F5B">
            <w:pPr>
              <w:pStyle w:val="af0"/>
              <w:rPr>
                <w:ins w:id="24768" w:author="TAKATOSHI TAMAOKI" w:date="2017-03-24T11:38:00Z"/>
                <w:rFonts w:asciiTheme="majorHAnsi" w:hAnsiTheme="majorHAnsi" w:cstheme="majorHAnsi"/>
                <w:color w:val="C00000"/>
              </w:rPr>
            </w:pPr>
            <w:ins w:id="24769"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32DF36A6" w14:textId="77777777" w:rsidR="00631F5B" w:rsidRPr="000A2E7F" w:rsidRDefault="00631F5B" w:rsidP="00631F5B">
            <w:pPr>
              <w:pStyle w:val="af0"/>
              <w:rPr>
                <w:ins w:id="24770" w:author="TAKATOSHI TAMAOKI" w:date="2017-03-24T11:38:00Z"/>
                <w:rFonts w:asciiTheme="majorHAnsi" w:hAnsiTheme="majorHAnsi" w:cstheme="majorHAnsi"/>
                <w:color w:val="C00000"/>
              </w:rPr>
            </w:pPr>
            <w:ins w:id="24771"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384058D2" w14:textId="77777777" w:rsidR="00631F5B" w:rsidRPr="000A2E7F" w:rsidRDefault="00631F5B" w:rsidP="00631F5B">
            <w:pPr>
              <w:pStyle w:val="af0"/>
              <w:rPr>
                <w:ins w:id="24772" w:author="TAKATOSHI TAMAOKI" w:date="2017-03-24T11:38:00Z"/>
                <w:rFonts w:asciiTheme="majorHAnsi" w:hAnsiTheme="majorHAnsi" w:cstheme="majorHAnsi"/>
                <w:color w:val="C00000"/>
              </w:rPr>
            </w:pPr>
            <w:ins w:id="24773" w:author="TAKATOSHI TAMAOKI" w:date="2017-03-24T11:38:00Z">
              <w:r w:rsidRPr="000A2E7F">
                <w:rPr>
                  <w:rFonts w:asciiTheme="majorHAnsi" w:hAnsiTheme="majorHAnsi" w:cstheme="majorHAnsi"/>
                  <w:snapToGrid/>
                  <w:color w:val="C00000"/>
                  <w:szCs w:val="16"/>
                </w:rPr>
                <w:t>—</w:t>
              </w:r>
            </w:ins>
          </w:p>
        </w:tc>
      </w:tr>
      <w:tr w:rsidR="00631F5B" w:rsidRPr="003D580F" w14:paraId="4488EAE8" w14:textId="77777777" w:rsidTr="00631F5B">
        <w:trPr>
          <w:cantSplit/>
          <w:ins w:id="24774" w:author="TAKATOSHI TAMAOKI" w:date="2017-03-24T11:38:00Z"/>
        </w:trPr>
        <w:tc>
          <w:tcPr>
            <w:tcW w:w="262" w:type="pct"/>
            <w:shd w:val="clear" w:color="auto" w:fill="auto"/>
            <w:hideMark/>
          </w:tcPr>
          <w:p w14:paraId="5E81CBF0" w14:textId="77777777" w:rsidR="00631F5B" w:rsidRPr="000A2E7F" w:rsidRDefault="00631F5B" w:rsidP="00631F5B">
            <w:pPr>
              <w:pStyle w:val="af0"/>
              <w:rPr>
                <w:ins w:id="24775" w:author="TAKATOSHI TAMAOKI" w:date="2017-03-24T11:38:00Z"/>
                <w:rFonts w:asciiTheme="majorHAnsi" w:hAnsiTheme="majorHAnsi" w:cstheme="majorHAnsi"/>
                <w:color w:val="C00000"/>
              </w:rPr>
            </w:pPr>
            <w:ins w:id="24776" w:author="TAKATOSHI TAMAOKI" w:date="2017-03-24T11:38:00Z">
              <w:r w:rsidRPr="000A2E7F">
                <w:rPr>
                  <w:rFonts w:asciiTheme="majorHAnsi" w:hAnsiTheme="majorHAnsi" w:cstheme="majorHAnsi"/>
                  <w:color w:val="C00000"/>
                </w:rPr>
                <w:t>299</w:t>
              </w:r>
            </w:ins>
          </w:p>
        </w:tc>
        <w:tc>
          <w:tcPr>
            <w:tcW w:w="915" w:type="pct"/>
            <w:tcBorders>
              <w:bottom w:val="nil"/>
            </w:tcBorders>
            <w:shd w:val="clear" w:color="auto" w:fill="auto"/>
          </w:tcPr>
          <w:p w14:paraId="3479AE26" w14:textId="77777777" w:rsidR="00631F5B" w:rsidRPr="000A2E7F" w:rsidRDefault="00631F5B" w:rsidP="00631F5B">
            <w:pPr>
              <w:pStyle w:val="af0"/>
              <w:rPr>
                <w:ins w:id="24777" w:author="TAKATOSHI TAMAOKI" w:date="2017-03-24T11:38:00Z"/>
                <w:rFonts w:asciiTheme="majorHAnsi" w:hAnsiTheme="majorHAnsi" w:cstheme="majorHAnsi"/>
                <w:color w:val="C00000"/>
              </w:rPr>
            </w:pPr>
            <w:ins w:id="24778" w:author="TAKATOSHI TAMAOKI" w:date="2017-03-24T11:38:00Z">
              <w:r w:rsidRPr="000A2E7F">
                <w:rPr>
                  <w:rFonts w:asciiTheme="majorHAnsi" w:hAnsiTheme="majorHAnsi" w:cstheme="majorHAnsi"/>
                  <w:color w:val="C00000"/>
                </w:rPr>
                <w:t>Mode Error</w:t>
              </w:r>
            </w:ins>
          </w:p>
        </w:tc>
        <w:tc>
          <w:tcPr>
            <w:tcW w:w="1248" w:type="pct"/>
            <w:shd w:val="clear" w:color="auto" w:fill="auto"/>
            <w:hideMark/>
          </w:tcPr>
          <w:p w14:paraId="3B1ABA3A" w14:textId="77777777" w:rsidR="00631F5B" w:rsidRPr="000A2E7F" w:rsidRDefault="00631F5B" w:rsidP="00631F5B">
            <w:pPr>
              <w:pStyle w:val="af0"/>
              <w:rPr>
                <w:ins w:id="24779" w:author="TAKATOSHI TAMAOKI" w:date="2017-03-24T11:38:00Z"/>
                <w:rFonts w:asciiTheme="majorHAnsi" w:hAnsiTheme="majorHAnsi" w:cstheme="majorHAnsi"/>
                <w:color w:val="C00000"/>
              </w:rPr>
            </w:pPr>
            <w:ins w:id="24780" w:author="TAKATOSHI TAMAOKI" w:date="2017-03-24T11:38:00Z">
              <w:r w:rsidRPr="000A2E7F">
                <w:rPr>
                  <w:rFonts w:asciiTheme="majorHAnsi" w:hAnsiTheme="majorHAnsi" w:cstheme="majorHAnsi"/>
                  <w:color w:val="C00000"/>
                </w:rPr>
                <w:t>Mode error</w:t>
              </w:r>
            </w:ins>
          </w:p>
          <w:p w14:paraId="0B67156C" w14:textId="77777777" w:rsidR="00631F5B" w:rsidRPr="000A2E7F" w:rsidRDefault="00631F5B" w:rsidP="00631F5B">
            <w:pPr>
              <w:pStyle w:val="af0"/>
              <w:rPr>
                <w:ins w:id="24781" w:author="TAKATOSHI TAMAOKI" w:date="2017-03-24T11:38:00Z"/>
                <w:rFonts w:asciiTheme="majorHAnsi" w:hAnsiTheme="majorHAnsi" w:cstheme="majorHAnsi"/>
                <w:color w:val="C00000"/>
              </w:rPr>
            </w:pPr>
            <w:ins w:id="24782" w:author="TAKATOSHI TAMAOKI" w:date="2017-03-24T11:38:00Z">
              <w:r w:rsidRPr="000A2E7F">
                <w:rPr>
                  <w:rFonts w:asciiTheme="majorHAnsi" w:hAnsiTheme="majorHAnsi" w:cstheme="majorHAnsi"/>
                  <w:color w:val="C00000"/>
                </w:rPr>
                <w:t>- Unintended activation of Production Test Mode</w:t>
              </w:r>
            </w:ins>
          </w:p>
        </w:tc>
        <w:tc>
          <w:tcPr>
            <w:tcW w:w="367" w:type="pct"/>
            <w:shd w:val="clear" w:color="auto" w:fill="auto"/>
          </w:tcPr>
          <w:p w14:paraId="0CAD7541" w14:textId="77777777" w:rsidR="00631F5B" w:rsidRPr="000A2E7F" w:rsidRDefault="00631F5B" w:rsidP="00631F5B">
            <w:pPr>
              <w:pStyle w:val="af0"/>
              <w:rPr>
                <w:ins w:id="24783" w:author="TAKATOSHI TAMAOKI" w:date="2017-03-24T11:38:00Z"/>
                <w:rFonts w:asciiTheme="majorHAnsi" w:hAnsiTheme="majorHAnsi" w:cstheme="majorHAnsi"/>
                <w:color w:val="C00000"/>
              </w:rPr>
            </w:pPr>
            <w:ins w:id="24784"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7577E7BF" w14:textId="77777777" w:rsidR="00631F5B" w:rsidRPr="000A2E7F" w:rsidRDefault="00631F5B" w:rsidP="00631F5B">
            <w:pPr>
              <w:pStyle w:val="af0"/>
              <w:rPr>
                <w:ins w:id="24785" w:author="TAKATOSHI TAMAOKI" w:date="2017-03-24T11:38:00Z"/>
                <w:rFonts w:asciiTheme="majorHAnsi" w:hAnsiTheme="majorHAnsi" w:cstheme="majorHAnsi"/>
                <w:color w:val="C00000"/>
              </w:rPr>
            </w:pPr>
            <w:ins w:id="24786" w:author="TAKATOSHI TAMAOKI" w:date="2017-03-24T11:38:00Z">
              <w:r w:rsidRPr="000A2E7F">
                <w:rPr>
                  <w:rFonts w:asciiTheme="majorHAnsi" w:hAnsiTheme="majorHAnsi" w:cstheme="majorHAnsi"/>
                  <w:color w:val="C00000"/>
                </w:rPr>
                <w:t>√</w:t>
              </w:r>
            </w:ins>
          </w:p>
        </w:tc>
        <w:tc>
          <w:tcPr>
            <w:tcW w:w="321" w:type="pct"/>
            <w:shd w:val="clear" w:color="auto" w:fill="auto"/>
          </w:tcPr>
          <w:p w14:paraId="14027FE1" w14:textId="77777777" w:rsidR="00631F5B" w:rsidRPr="000A2E7F" w:rsidRDefault="00631F5B" w:rsidP="00631F5B">
            <w:pPr>
              <w:pStyle w:val="af0"/>
              <w:rPr>
                <w:ins w:id="24787" w:author="TAKATOSHI TAMAOKI" w:date="2017-03-24T11:38:00Z"/>
                <w:rFonts w:asciiTheme="majorHAnsi" w:hAnsiTheme="majorHAnsi" w:cstheme="majorHAnsi"/>
                <w:color w:val="C00000"/>
              </w:rPr>
            </w:pPr>
            <w:ins w:id="24788" w:author="TAKATOSHI TAMAOKI" w:date="2017-03-24T11:38:00Z">
              <w:r w:rsidRPr="000A2E7F">
                <w:rPr>
                  <w:rFonts w:asciiTheme="majorHAnsi" w:hAnsiTheme="majorHAnsi" w:cstheme="majorHAnsi"/>
                  <w:color w:val="C00000"/>
                </w:rPr>
                <w:t>√</w:t>
              </w:r>
            </w:ins>
          </w:p>
        </w:tc>
        <w:tc>
          <w:tcPr>
            <w:tcW w:w="314" w:type="pct"/>
            <w:shd w:val="clear" w:color="auto" w:fill="auto"/>
          </w:tcPr>
          <w:p w14:paraId="3EF08705" w14:textId="77777777" w:rsidR="00631F5B" w:rsidRPr="000A2E7F" w:rsidRDefault="00631F5B" w:rsidP="00631F5B">
            <w:pPr>
              <w:pStyle w:val="af0"/>
              <w:rPr>
                <w:ins w:id="24789" w:author="TAKATOSHI TAMAOKI" w:date="2017-03-24T11:38:00Z"/>
                <w:rFonts w:asciiTheme="majorHAnsi" w:hAnsiTheme="majorHAnsi" w:cstheme="majorHAnsi"/>
                <w:color w:val="C00000"/>
              </w:rPr>
            </w:pPr>
            <w:ins w:id="24790" w:author="TAKATOSHI TAMAOKI" w:date="2017-03-24T11:38:00Z">
              <w:r w:rsidRPr="000A2E7F">
                <w:rPr>
                  <w:rFonts w:asciiTheme="majorHAnsi" w:hAnsiTheme="majorHAnsi" w:cstheme="majorHAnsi"/>
                  <w:color w:val="C00000"/>
                </w:rPr>
                <w:t>√</w:t>
              </w:r>
            </w:ins>
          </w:p>
        </w:tc>
        <w:tc>
          <w:tcPr>
            <w:tcW w:w="294" w:type="pct"/>
            <w:shd w:val="clear" w:color="auto" w:fill="auto"/>
          </w:tcPr>
          <w:p w14:paraId="2C78B212" w14:textId="77777777" w:rsidR="00631F5B" w:rsidRPr="000A2E7F" w:rsidRDefault="00631F5B" w:rsidP="00631F5B">
            <w:pPr>
              <w:pStyle w:val="af0"/>
              <w:rPr>
                <w:ins w:id="24791" w:author="TAKATOSHI TAMAOKI" w:date="2017-03-24T11:38:00Z"/>
                <w:rFonts w:asciiTheme="majorHAnsi" w:hAnsiTheme="majorHAnsi" w:cstheme="majorHAnsi"/>
                <w:color w:val="C00000"/>
              </w:rPr>
            </w:pPr>
            <w:ins w:id="24792" w:author="TAKATOSHI TAMAOKI" w:date="2017-03-24T11:38:00Z">
              <w:r w:rsidRPr="000A2E7F">
                <w:rPr>
                  <w:rFonts w:asciiTheme="majorHAnsi" w:hAnsiTheme="majorHAnsi" w:cstheme="majorHAnsi"/>
                  <w:color w:val="C00000"/>
                </w:rPr>
                <w:t>√</w:t>
              </w:r>
            </w:ins>
          </w:p>
        </w:tc>
        <w:tc>
          <w:tcPr>
            <w:tcW w:w="294" w:type="pct"/>
            <w:shd w:val="clear" w:color="auto" w:fill="auto"/>
          </w:tcPr>
          <w:p w14:paraId="2D541B8E" w14:textId="77777777" w:rsidR="00631F5B" w:rsidRPr="000A2E7F" w:rsidRDefault="00631F5B" w:rsidP="00631F5B">
            <w:pPr>
              <w:pStyle w:val="af0"/>
              <w:rPr>
                <w:ins w:id="24793" w:author="TAKATOSHI TAMAOKI" w:date="2017-03-24T11:38:00Z"/>
                <w:rFonts w:asciiTheme="majorHAnsi" w:hAnsiTheme="majorHAnsi" w:cstheme="majorHAnsi"/>
                <w:color w:val="C00000"/>
              </w:rPr>
            </w:pPr>
            <w:ins w:id="24794" w:author="TAKATOSHI TAMAOKI" w:date="2017-03-24T11:38:00Z">
              <w:r w:rsidRPr="000A2E7F">
                <w:rPr>
                  <w:rFonts w:asciiTheme="majorHAnsi" w:hAnsiTheme="majorHAnsi" w:cstheme="majorHAnsi"/>
                  <w:color w:val="C00000"/>
                </w:rPr>
                <w:t>√</w:t>
              </w:r>
            </w:ins>
          </w:p>
        </w:tc>
        <w:tc>
          <w:tcPr>
            <w:tcW w:w="367" w:type="pct"/>
            <w:shd w:val="clear" w:color="auto" w:fill="auto"/>
          </w:tcPr>
          <w:p w14:paraId="0EB1E736" w14:textId="77777777" w:rsidR="00631F5B" w:rsidRPr="000A2E7F" w:rsidRDefault="00631F5B" w:rsidP="00631F5B">
            <w:pPr>
              <w:pStyle w:val="af0"/>
              <w:rPr>
                <w:ins w:id="24795" w:author="TAKATOSHI TAMAOKI" w:date="2017-03-24T11:38:00Z"/>
                <w:rFonts w:asciiTheme="majorHAnsi" w:hAnsiTheme="majorHAnsi" w:cstheme="majorHAnsi"/>
                <w:color w:val="C00000"/>
              </w:rPr>
            </w:pPr>
            <w:ins w:id="24796"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59FFC72D" w14:textId="77777777" w:rsidR="00631F5B" w:rsidRPr="000A2E7F" w:rsidRDefault="00631F5B" w:rsidP="00631F5B">
            <w:pPr>
              <w:pStyle w:val="af0"/>
              <w:rPr>
                <w:ins w:id="24797" w:author="TAKATOSHI TAMAOKI" w:date="2017-03-24T11:38:00Z"/>
                <w:rFonts w:asciiTheme="majorHAnsi" w:hAnsiTheme="majorHAnsi" w:cstheme="majorHAnsi"/>
                <w:color w:val="C00000"/>
              </w:rPr>
            </w:pPr>
            <w:ins w:id="24798" w:author="TAKATOSHI TAMAOKI" w:date="2017-03-24T11:38:00Z">
              <w:r w:rsidRPr="000A2E7F">
                <w:rPr>
                  <w:rFonts w:asciiTheme="majorHAnsi" w:hAnsiTheme="majorHAnsi" w:cstheme="majorHAnsi"/>
                  <w:color w:val="C00000"/>
                </w:rPr>
                <w:t>√</w:t>
              </w:r>
            </w:ins>
          </w:p>
        </w:tc>
      </w:tr>
      <w:tr w:rsidR="00631F5B" w:rsidRPr="003D580F" w14:paraId="12AF55C3" w14:textId="77777777" w:rsidTr="00631F5B">
        <w:trPr>
          <w:cantSplit/>
          <w:ins w:id="24799" w:author="TAKATOSHI TAMAOKI" w:date="2017-03-24T11:38:00Z"/>
        </w:trPr>
        <w:tc>
          <w:tcPr>
            <w:tcW w:w="262" w:type="pct"/>
            <w:shd w:val="clear" w:color="auto" w:fill="auto"/>
            <w:hideMark/>
          </w:tcPr>
          <w:p w14:paraId="53A88CCA" w14:textId="77777777" w:rsidR="00631F5B" w:rsidRPr="000A2E7F" w:rsidRDefault="00631F5B" w:rsidP="00631F5B">
            <w:pPr>
              <w:pStyle w:val="af0"/>
              <w:rPr>
                <w:ins w:id="24800" w:author="TAKATOSHI TAMAOKI" w:date="2017-03-24T11:38:00Z"/>
                <w:rFonts w:asciiTheme="majorHAnsi" w:hAnsiTheme="majorHAnsi" w:cstheme="majorHAnsi"/>
                <w:color w:val="C00000"/>
              </w:rPr>
            </w:pPr>
            <w:ins w:id="24801" w:author="TAKATOSHI TAMAOKI" w:date="2017-03-24T11:38:00Z">
              <w:r w:rsidRPr="000A2E7F">
                <w:rPr>
                  <w:rFonts w:asciiTheme="majorHAnsi" w:hAnsiTheme="majorHAnsi" w:cstheme="majorHAnsi"/>
                  <w:color w:val="C00000"/>
                </w:rPr>
                <w:t>300</w:t>
              </w:r>
            </w:ins>
          </w:p>
        </w:tc>
        <w:tc>
          <w:tcPr>
            <w:tcW w:w="915" w:type="pct"/>
            <w:tcBorders>
              <w:top w:val="nil"/>
              <w:bottom w:val="nil"/>
            </w:tcBorders>
            <w:shd w:val="clear" w:color="auto" w:fill="auto"/>
            <w:hideMark/>
          </w:tcPr>
          <w:p w14:paraId="042DF84E" w14:textId="77777777" w:rsidR="00631F5B" w:rsidRPr="000A2E7F" w:rsidRDefault="00631F5B" w:rsidP="00631F5B">
            <w:pPr>
              <w:pStyle w:val="af0"/>
              <w:rPr>
                <w:ins w:id="24802" w:author="TAKATOSHI TAMAOKI" w:date="2017-03-24T11:38:00Z"/>
                <w:rFonts w:asciiTheme="majorHAnsi" w:hAnsiTheme="majorHAnsi" w:cstheme="majorHAnsi"/>
                <w:color w:val="C00000"/>
              </w:rPr>
            </w:pPr>
          </w:p>
        </w:tc>
        <w:tc>
          <w:tcPr>
            <w:tcW w:w="1248" w:type="pct"/>
            <w:shd w:val="clear" w:color="auto" w:fill="auto"/>
            <w:hideMark/>
          </w:tcPr>
          <w:p w14:paraId="729B706B" w14:textId="77777777" w:rsidR="00631F5B" w:rsidRPr="000A2E7F" w:rsidRDefault="00631F5B" w:rsidP="00631F5B">
            <w:pPr>
              <w:pStyle w:val="af0"/>
              <w:rPr>
                <w:ins w:id="24803" w:author="TAKATOSHI TAMAOKI" w:date="2017-03-24T11:38:00Z"/>
                <w:rFonts w:asciiTheme="majorHAnsi" w:hAnsiTheme="majorHAnsi" w:cstheme="majorHAnsi"/>
                <w:color w:val="C00000"/>
              </w:rPr>
            </w:pPr>
            <w:ins w:id="24804" w:author="TAKATOSHI TAMAOKI" w:date="2017-03-24T11:38:00Z">
              <w:r w:rsidRPr="000A2E7F">
                <w:rPr>
                  <w:rFonts w:asciiTheme="majorHAnsi" w:hAnsiTheme="majorHAnsi" w:cstheme="majorHAnsi"/>
                  <w:color w:val="C00000"/>
                </w:rPr>
                <w:t>Mode error</w:t>
              </w:r>
            </w:ins>
          </w:p>
          <w:p w14:paraId="5034BFE4" w14:textId="77777777" w:rsidR="00631F5B" w:rsidRPr="000A2E7F" w:rsidRDefault="00631F5B" w:rsidP="00631F5B">
            <w:pPr>
              <w:pStyle w:val="af0"/>
              <w:rPr>
                <w:ins w:id="24805" w:author="TAKATOSHI TAMAOKI" w:date="2017-03-24T11:38:00Z"/>
                <w:rFonts w:asciiTheme="majorHAnsi" w:hAnsiTheme="majorHAnsi" w:cstheme="majorHAnsi"/>
                <w:color w:val="C00000"/>
              </w:rPr>
            </w:pPr>
            <w:ins w:id="24806" w:author="TAKATOSHI TAMAOKI" w:date="2017-03-24T11:38:00Z">
              <w:r w:rsidRPr="000A2E7F">
                <w:rPr>
                  <w:rFonts w:asciiTheme="majorHAnsi" w:hAnsiTheme="majorHAnsi" w:cstheme="majorHAnsi"/>
                  <w:color w:val="C00000"/>
                </w:rPr>
                <w:t>- Unintended activation of Normal Operation Mode</w:t>
              </w:r>
            </w:ins>
          </w:p>
        </w:tc>
        <w:tc>
          <w:tcPr>
            <w:tcW w:w="367" w:type="pct"/>
            <w:shd w:val="clear" w:color="auto" w:fill="auto"/>
            <w:hideMark/>
          </w:tcPr>
          <w:p w14:paraId="12B273F5" w14:textId="77777777" w:rsidR="00631F5B" w:rsidRPr="000A2E7F" w:rsidRDefault="00631F5B" w:rsidP="00631F5B">
            <w:pPr>
              <w:pStyle w:val="af0"/>
              <w:rPr>
                <w:ins w:id="24807" w:author="TAKATOSHI TAMAOKI" w:date="2017-03-24T11:38:00Z"/>
                <w:rFonts w:asciiTheme="majorHAnsi" w:hAnsiTheme="majorHAnsi" w:cstheme="majorHAnsi"/>
                <w:color w:val="C00000"/>
              </w:rPr>
            </w:pPr>
            <w:ins w:id="24808"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63174795" w14:textId="77777777" w:rsidR="00631F5B" w:rsidRPr="000A2E7F" w:rsidRDefault="00631F5B" w:rsidP="00631F5B">
            <w:pPr>
              <w:pStyle w:val="af0"/>
              <w:rPr>
                <w:ins w:id="24809" w:author="TAKATOSHI TAMAOKI" w:date="2017-03-24T11:38:00Z"/>
                <w:rFonts w:asciiTheme="majorHAnsi" w:hAnsiTheme="majorHAnsi" w:cstheme="majorHAnsi"/>
                <w:color w:val="C00000"/>
              </w:rPr>
            </w:pPr>
            <w:ins w:id="24810"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0F220735" w14:textId="77777777" w:rsidR="00631F5B" w:rsidRPr="000A2E7F" w:rsidRDefault="00631F5B" w:rsidP="00631F5B">
            <w:pPr>
              <w:pStyle w:val="af0"/>
              <w:rPr>
                <w:ins w:id="24811" w:author="TAKATOSHI TAMAOKI" w:date="2017-03-24T11:38:00Z"/>
                <w:rFonts w:asciiTheme="majorHAnsi" w:hAnsiTheme="majorHAnsi" w:cstheme="majorHAnsi"/>
                <w:color w:val="C00000"/>
              </w:rPr>
            </w:pPr>
            <w:ins w:id="24812"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277B3B32" w14:textId="77777777" w:rsidR="00631F5B" w:rsidRPr="000A2E7F" w:rsidRDefault="00631F5B" w:rsidP="00631F5B">
            <w:pPr>
              <w:pStyle w:val="af0"/>
              <w:rPr>
                <w:ins w:id="24813" w:author="TAKATOSHI TAMAOKI" w:date="2017-03-24T11:38:00Z"/>
                <w:rFonts w:asciiTheme="majorHAnsi" w:hAnsiTheme="majorHAnsi" w:cstheme="majorHAnsi"/>
                <w:color w:val="C00000"/>
              </w:rPr>
            </w:pPr>
            <w:ins w:id="24814"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D9AB6D2" w14:textId="77777777" w:rsidR="00631F5B" w:rsidRPr="000A2E7F" w:rsidRDefault="00631F5B" w:rsidP="00631F5B">
            <w:pPr>
              <w:pStyle w:val="af0"/>
              <w:rPr>
                <w:ins w:id="24815" w:author="TAKATOSHI TAMAOKI" w:date="2017-03-24T11:38:00Z"/>
                <w:rFonts w:asciiTheme="majorHAnsi" w:hAnsiTheme="majorHAnsi" w:cstheme="majorHAnsi"/>
                <w:color w:val="C00000"/>
              </w:rPr>
            </w:pPr>
            <w:ins w:id="24816"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73645EF7" w14:textId="77777777" w:rsidR="00631F5B" w:rsidRPr="000A2E7F" w:rsidRDefault="00631F5B" w:rsidP="00631F5B">
            <w:pPr>
              <w:pStyle w:val="af0"/>
              <w:rPr>
                <w:ins w:id="24817" w:author="TAKATOSHI TAMAOKI" w:date="2017-03-24T11:38:00Z"/>
                <w:rFonts w:asciiTheme="majorHAnsi" w:hAnsiTheme="majorHAnsi" w:cstheme="majorHAnsi"/>
                <w:color w:val="C00000"/>
              </w:rPr>
            </w:pPr>
            <w:ins w:id="24818" w:author="TAKATOSHI TAMAOKI" w:date="2017-03-24T11:38:00Z">
              <w:r w:rsidRPr="000A2E7F">
                <w:rPr>
                  <w:rFonts w:asciiTheme="majorHAnsi" w:hAnsiTheme="majorHAnsi" w:cstheme="majorHAnsi"/>
                  <w:color w:val="C00000"/>
                </w:rPr>
                <w:t>√</w:t>
              </w:r>
            </w:ins>
          </w:p>
        </w:tc>
        <w:tc>
          <w:tcPr>
            <w:tcW w:w="367" w:type="pct"/>
            <w:shd w:val="clear" w:color="auto" w:fill="auto"/>
          </w:tcPr>
          <w:p w14:paraId="6C9C3146" w14:textId="77777777" w:rsidR="00631F5B" w:rsidRPr="000A2E7F" w:rsidRDefault="00631F5B" w:rsidP="00631F5B">
            <w:pPr>
              <w:pStyle w:val="af0"/>
              <w:rPr>
                <w:ins w:id="24819" w:author="TAKATOSHI TAMAOKI" w:date="2017-03-24T11:38:00Z"/>
                <w:rFonts w:asciiTheme="majorHAnsi" w:hAnsiTheme="majorHAnsi" w:cstheme="majorHAnsi"/>
                <w:color w:val="C00000"/>
              </w:rPr>
            </w:pPr>
            <w:ins w:id="24820"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3F1B3AE6" w14:textId="77777777" w:rsidR="00631F5B" w:rsidRPr="000A2E7F" w:rsidRDefault="00631F5B" w:rsidP="00631F5B">
            <w:pPr>
              <w:pStyle w:val="af0"/>
              <w:rPr>
                <w:ins w:id="24821" w:author="TAKATOSHI TAMAOKI" w:date="2017-03-24T11:38:00Z"/>
                <w:rFonts w:asciiTheme="majorHAnsi" w:hAnsiTheme="majorHAnsi" w:cstheme="majorHAnsi"/>
                <w:color w:val="C00000"/>
              </w:rPr>
            </w:pPr>
            <w:ins w:id="24822" w:author="TAKATOSHI TAMAOKI" w:date="2017-03-24T11:38:00Z">
              <w:r w:rsidRPr="000A2E7F">
                <w:rPr>
                  <w:rFonts w:asciiTheme="majorHAnsi" w:hAnsiTheme="majorHAnsi" w:cstheme="majorHAnsi"/>
                  <w:color w:val="C00000"/>
                </w:rPr>
                <w:t>√</w:t>
              </w:r>
            </w:ins>
          </w:p>
        </w:tc>
      </w:tr>
      <w:tr w:rsidR="00631F5B" w:rsidRPr="003D580F" w14:paraId="59166C85" w14:textId="77777777" w:rsidTr="00631F5B">
        <w:trPr>
          <w:cantSplit/>
          <w:ins w:id="24823" w:author="TAKATOSHI TAMAOKI" w:date="2017-03-24T11:38:00Z"/>
        </w:trPr>
        <w:tc>
          <w:tcPr>
            <w:tcW w:w="262" w:type="pct"/>
            <w:shd w:val="clear" w:color="auto" w:fill="auto"/>
            <w:hideMark/>
          </w:tcPr>
          <w:p w14:paraId="6B79C2E6" w14:textId="77777777" w:rsidR="00631F5B" w:rsidRPr="000A2E7F" w:rsidRDefault="00631F5B" w:rsidP="00631F5B">
            <w:pPr>
              <w:pStyle w:val="af0"/>
              <w:rPr>
                <w:ins w:id="24824" w:author="TAKATOSHI TAMAOKI" w:date="2017-03-24T11:38:00Z"/>
                <w:rFonts w:asciiTheme="majorHAnsi" w:hAnsiTheme="majorHAnsi" w:cstheme="majorHAnsi"/>
                <w:color w:val="C00000"/>
              </w:rPr>
            </w:pPr>
            <w:ins w:id="24825" w:author="TAKATOSHI TAMAOKI" w:date="2017-03-24T11:38:00Z">
              <w:r w:rsidRPr="000A2E7F">
                <w:rPr>
                  <w:rFonts w:asciiTheme="majorHAnsi" w:hAnsiTheme="majorHAnsi" w:cstheme="majorHAnsi"/>
                  <w:color w:val="C00000"/>
                </w:rPr>
                <w:t>301</w:t>
              </w:r>
            </w:ins>
          </w:p>
        </w:tc>
        <w:tc>
          <w:tcPr>
            <w:tcW w:w="915" w:type="pct"/>
            <w:tcBorders>
              <w:top w:val="nil"/>
              <w:bottom w:val="nil"/>
            </w:tcBorders>
            <w:shd w:val="clear" w:color="auto" w:fill="auto"/>
            <w:hideMark/>
          </w:tcPr>
          <w:p w14:paraId="3936E013" w14:textId="77777777" w:rsidR="00631F5B" w:rsidRPr="000A2E7F" w:rsidRDefault="00631F5B" w:rsidP="00631F5B">
            <w:pPr>
              <w:pStyle w:val="af0"/>
              <w:rPr>
                <w:ins w:id="24826" w:author="TAKATOSHI TAMAOKI" w:date="2017-03-24T11:38:00Z"/>
                <w:rFonts w:asciiTheme="majorHAnsi" w:hAnsiTheme="majorHAnsi" w:cstheme="majorHAnsi"/>
                <w:color w:val="C00000"/>
              </w:rPr>
            </w:pPr>
          </w:p>
        </w:tc>
        <w:tc>
          <w:tcPr>
            <w:tcW w:w="1248" w:type="pct"/>
            <w:shd w:val="clear" w:color="auto" w:fill="auto"/>
            <w:hideMark/>
          </w:tcPr>
          <w:p w14:paraId="093F0FBF" w14:textId="77777777" w:rsidR="00631F5B" w:rsidRPr="000A2E7F" w:rsidRDefault="00631F5B" w:rsidP="00631F5B">
            <w:pPr>
              <w:pStyle w:val="af0"/>
              <w:rPr>
                <w:ins w:id="24827" w:author="TAKATOSHI TAMAOKI" w:date="2017-03-24T11:38:00Z"/>
                <w:rFonts w:asciiTheme="majorHAnsi" w:hAnsiTheme="majorHAnsi" w:cstheme="majorHAnsi"/>
                <w:color w:val="C00000"/>
              </w:rPr>
            </w:pPr>
            <w:ins w:id="24828" w:author="TAKATOSHI TAMAOKI" w:date="2017-03-24T11:38:00Z">
              <w:r w:rsidRPr="000A2E7F">
                <w:rPr>
                  <w:rFonts w:asciiTheme="majorHAnsi" w:hAnsiTheme="majorHAnsi" w:cstheme="majorHAnsi"/>
                  <w:color w:val="C00000"/>
                </w:rPr>
                <w:t>Mode error</w:t>
              </w:r>
            </w:ins>
          </w:p>
          <w:p w14:paraId="534BD9DE" w14:textId="77777777" w:rsidR="00631F5B" w:rsidRPr="000A2E7F" w:rsidRDefault="00631F5B" w:rsidP="00631F5B">
            <w:pPr>
              <w:pStyle w:val="af0"/>
              <w:ind w:firstLineChars="100" w:firstLine="160"/>
              <w:rPr>
                <w:ins w:id="24829" w:author="TAKATOSHI TAMAOKI" w:date="2017-03-24T11:38:00Z"/>
                <w:rFonts w:asciiTheme="majorHAnsi" w:hAnsiTheme="majorHAnsi" w:cstheme="majorHAnsi"/>
                <w:color w:val="C00000"/>
              </w:rPr>
            </w:pPr>
            <w:ins w:id="24830" w:author="TAKATOSHI TAMAOKI" w:date="2017-03-24T11:38:00Z">
              <w:r w:rsidRPr="000A2E7F">
                <w:rPr>
                  <w:rFonts w:asciiTheme="majorHAnsi" w:hAnsiTheme="majorHAnsi" w:cstheme="majorHAnsi"/>
                  <w:color w:val="C00000"/>
                </w:rPr>
                <w:t>- Unintended deactivation of Normal Operation Mode</w:t>
              </w:r>
            </w:ins>
          </w:p>
        </w:tc>
        <w:tc>
          <w:tcPr>
            <w:tcW w:w="367" w:type="pct"/>
            <w:shd w:val="clear" w:color="auto" w:fill="auto"/>
          </w:tcPr>
          <w:p w14:paraId="1FF1FE6E" w14:textId="77777777" w:rsidR="00631F5B" w:rsidRPr="000A2E7F" w:rsidRDefault="00631F5B" w:rsidP="00631F5B">
            <w:pPr>
              <w:pStyle w:val="af0"/>
              <w:rPr>
                <w:ins w:id="24831" w:author="TAKATOSHI TAMAOKI" w:date="2017-03-24T11:38:00Z"/>
                <w:rFonts w:asciiTheme="majorHAnsi" w:hAnsiTheme="majorHAnsi" w:cstheme="majorHAnsi"/>
                <w:color w:val="C00000"/>
              </w:rPr>
            </w:pPr>
            <w:ins w:id="24832" w:author="TAKATOSHI TAMAOKI" w:date="2017-03-24T11:38:00Z">
              <w:r w:rsidRPr="000A2E7F">
                <w:rPr>
                  <w:rFonts w:asciiTheme="majorHAnsi" w:hAnsiTheme="majorHAnsi" w:cstheme="majorHAnsi"/>
                  <w:color w:val="C00000"/>
                </w:rPr>
                <w:t>√</w:t>
              </w:r>
            </w:ins>
          </w:p>
        </w:tc>
        <w:tc>
          <w:tcPr>
            <w:tcW w:w="321" w:type="pct"/>
            <w:gridSpan w:val="2"/>
            <w:shd w:val="clear" w:color="auto" w:fill="auto"/>
          </w:tcPr>
          <w:p w14:paraId="21BA8134" w14:textId="77777777" w:rsidR="00631F5B" w:rsidRPr="000A2E7F" w:rsidRDefault="00631F5B" w:rsidP="00631F5B">
            <w:pPr>
              <w:pStyle w:val="af0"/>
              <w:rPr>
                <w:ins w:id="24833" w:author="TAKATOSHI TAMAOKI" w:date="2017-03-24T11:38:00Z"/>
                <w:rFonts w:asciiTheme="majorHAnsi" w:hAnsiTheme="majorHAnsi" w:cstheme="majorHAnsi"/>
                <w:color w:val="C00000"/>
              </w:rPr>
            </w:pPr>
            <w:ins w:id="24834" w:author="TAKATOSHI TAMAOKI" w:date="2017-03-24T11:38:00Z">
              <w:r w:rsidRPr="000A2E7F">
                <w:rPr>
                  <w:rFonts w:asciiTheme="majorHAnsi" w:hAnsiTheme="majorHAnsi" w:cstheme="majorHAnsi"/>
                  <w:color w:val="C00000"/>
                </w:rPr>
                <w:t>√</w:t>
              </w:r>
            </w:ins>
          </w:p>
        </w:tc>
        <w:tc>
          <w:tcPr>
            <w:tcW w:w="321" w:type="pct"/>
            <w:shd w:val="clear" w:color="auto" w:fill="auto"/>
          </w:tcPr>
          <w:p w14:paraId="0AFB670F" w14:textId="77777777" w:rsidR="00631F5B" w:rsidRPr="000A2E7F" w:rsidRDefault="00631F5B" w:rsidP="00631F5B">
            <w:pPr>
              <w:pStyle w:val="af0"/>
              <w:rPr>
                <w:ins w:id="24835" w:author="TAKATOSHI TAMAOKI" w:date="2017-03-24T11:38:00Z"/>
                <w:rFonts w:asciiTheme="majorHAnsi" w:hAnsiTheme="majorHAnsi" w:cstheme="majorHAnsi"/>
                <w:color w:val="C00000"/>
              </w:rPr>
            </w:pPr>
            <w:ins w:id="24836" w:author="TAKATOSHI TAMAOKI" w:date="2017-03-24T11:38:00Z">
              <w:r w:rsidRPr="000A2E7F">
                <w:rPr>
                  <w:rFonts w:asciiTheme="majorHAnsi" w:hAnsiTheme="majorHAnsi" w:cstheme="majorHAnsi"/>
                  <w:color w:val="C00000"/>
                </w:rPr>
                <w:t>√</w:t>
              </w:r>
            </w:ins>
          </w:p>
        </w:tc>
        <w:tc>
          <w:tcPr>
            <w:tcW w:w="314" w:type="pct"/>
            <w:shd w:val="clear" w:color="auto" w:fill="auto"/>
          </w:tcPr>
          <w:p w14:paraId="69AD62A5" w14:textId="77777777" w:rsidR="00631F5B" w:rsidRPr="000A2E7F" w:rsidRDefault="00631F5B" w:rsidP="00631F5B">
            <w:pPr>
              <w:pStyle w:val="af0"/>
              <w:rPr>
                <w:ins w:id="24837" w:author="TAKATOSHI TAMAOKI" w:date="2017-03-24T11:38:00Z"/>
                <w:rFonts w:asciiTheme="majorHAnsi" w:hAnsiTheme="majorHAnsi" w:cstheme="majorHAnsi"/>
                <w:color w:val="C00000"/>
              </w:rPr>
            </w:pPr>
            <w:ins w:id="24838" w:author="TAKATOSHI TAMAOKI" w:date="2017-03-24T11:38:00Z">
              <w:r w:rsidRPr="000A2E7F">
                <w:rPr>
                  <w:rFonts w:asciiTheme="majorHAnsi" w:hAnsiTheme="majorHAnsi" w:cstheme="majorHAnsi"/>
                  <w:color w:val="C00000"/>
                </w:rPr>
                <w:t>√</w:t>
              </w:r>
            </w:ins>
          </w:p>
        </w:tc>
        <w:tc>
          <w:tcPr>
            <w:tcW w:w="294" w:type="pct"/>
            <w:shd w:val="clear" w:color="auto" w:fill="auto"/>
          </w:tcPr>
          <w:p w14:paraId="3BAE369F" w14:textId="77777777" w:rsidR="00631F5B" w:rsidRPr="000A2E7F" w:rsidRDefault="00631F5B" w:rsidP="00631F5B">
            <w:pPr>
              <w:pStyle w:val="af0"/>
              <w:rPr>
                <w:ins w:id="24839" w:author="TAKATOSHI TAMAOKI" w:date="2017-03-24T11:38:00Z"/>
                <w:rFonts w:asciiTheme="majorHAnsi" w:hAnsiTheme="majorHAnsi" w:cstheme="majorHAnsi"/>
                <w:color w:val="C00000"/>
              </w:rPr>
            </w:pPr>
            <w:ins w:id="24840" w:author="TAKATOSHI TAMAOKI" w:date="2017-03-24T11:38:00Z">
              <w:r w:rsidRPr="000A2E7F">
                <w:rPr>
                  <w:rFonts w:asciiTheme="majorHAnsi" w:hAnsiTheme="majorHAnsi" w:cstheme="majorHAnsi"/>
                  <w:color w:val="C00000"/>
                </w:rPr>
                <w:t>√</w:t>
              </w:r>
            </w:ins>
          </w:p>
        </w:tc>
        <w:tc>
          <w:tcPr>
            <w:tcW w:w="294" w:type="pct"/>
            <w:shd w:val="clear" w:color="auto" w:fill="auto"/>
          </w:tcPr>
          <w:p w14:paraId="25725412" w14:textId="77777777" w:rsidR="00631F5B" w:rsidRPr="000A2E7F" w:rsidRDefault="00631F5B" w:rsidP="00631F5B">
            <w:pPr>
              <w:pStyle w:val="af0"/>
              <w:rPr>
                <w:ins w:id="24841" w:author="TAKATOSHI TAMAOKI" w:date="2017-03-24T11:38:00Z"/>
                <w:rFonts w:asciiTheme="majorHAnsi" w:hAnsiTheme="majorHAnsi" w:cstheme="majorHAnsi"/>
                <w:color w:val="C00000"/>
              </w:rPr>
            </w:pPr>
            <w:ins w:id="24842" w:author="TAKATOSHI TAMAOKI" w:date="2017-03-24T11:38:00Z">
              <w:r w:rsidRPr="000A2E7F">
                <w:rPr>
                  <w:rFonts w:asciiTheme="majorHAnsi" w:hAnsiTheme="majorHAnsi" w:cstheme="majorHAnsi"/>
                  <w:color w:val="C00000"/>
                </w:rPr>
                <w:t>√</w:t>
              </w:r>
            </w:ins>
          </w:p>
        </w:tc>
        <w:tc>
          <w:tcPr>
            <w:tcW w:w="367" w:type="pct"/>
            <w:shd w:val="clear" w:color="auto" w:fill="auto"/>
          </w:tcPr>
          <w:p w14:paraId="2E0FF601" w14:textId="77777777" w:rsidR="00631F5B" w:rsidRPr="000A2E7F" w:rsidRDefault="00631F5B" w:rsidP="00631F5B">
            <w:pPr>
              <w:pStyle w:val="af0"/>
              <w:rPr>
                <w:ins w:id="24843" w:author="TAKATOSHI TAMAOKI" w:date="2017-03-24T11:38:00Z"/>
                <w:rFonts w:asciiTheme="majorHAnsi" w:hAnsiTheme="majorHAnsi" w:cstheme="majorHAnsi"/>
                <w:color w:val="C00000"/>
              </w:rPr>
            </w:pPr>
            <w:ins w:id="24844" w:author="TAKATOSHI TAMAOKI" w:date="2017-03-24T11:38:00Z">
              <w:r w:rsidRPr="000A2E7F">
                <w:rPr>
                  <w:rFonts w:asciiTheme="majorHAnsi" w:hAnsiTheme="majorHAnsi" w:cstheme="majorHAnsi"/>
                  <w:snapToGrid/>
                  <w:color w:val="C00000"/>
                  <w:szCs w:val="16"/>
                </w:rPr>
                <w:t>—</w:t>
              </w:r>
            </w:ins>
          </w:p>
        </w:tc>
        <w:tc>
          <w:tcPr>
            <w:tcW w:w="297" w:type="pct"/>
            <w:shd w:val="clear" w:color="auto" w:fill="auto"/>
          </w:tcPr>
          <w:p w14:paraId="355D586F" w14:textId="77777777" w:rsidR="00631F5B" w:rsidRPr="000A2E7F" w:rsidRDefault="00631F5B" w:rsidP="00631F5B">
            <w:pPr>
              <w:pStyle w:val="af0"/>
              <w:rPr>
                <w:ins w:id="24845" w:author="TAKATOSHI TAMAOKI" w:date="2017-03-24T11:38:00Z"/>
                <w:rFonts w:asciiTheme="majorHAnsi" w:hAnsiTheme="majorHAnsi" w:cstheme="majorHAnsi"/>
                <w:color w:val="C00000"/>
              </w:rPr>
            </w:pPr>
            <w:ins w:id="24846" w:author="TAKATOSHI TAMAOKI" w:date="2017-03-24T11:38:00Z">
              <w:r w:rsidRPr="000A2E7F">
                <w:rPr>
                  <w:rFonts w:asciiTheme="majorHAnsi" w:hAnsiTheme="majorHAnsi" w:cstheme="majorHAnsi"/>
                  <w:color w:val="C00000"/>
                </w:rPr>
                <w:t>√</w:t>
              </w:r>
            </w:ins>
          </w:p>
        </w:tc>
      </w:tr>
      <w:tr w:rsidR="00631F5B" w:rsidRPr="003D580F" w14:paraId="2748A099" w14:textId="77777777" w:rsidTr="00631F5B">
        <w:trPr>
          <w:cantSplit/>
          <w:ins w:id="24847" w:author="TAKATOSHI TAMAOKI" w:date="2017-03-24T11:38:00Z"/>
        </w:trPr>
        <w:tc>
          <w:tcPr>
            <w:tcW w:w="262" w:type="pct"/>
            <w:shd w:val="clear" w:color="auto" w:fill="auto"/>
            <w:hideMark/>
          </w:tcPr>
          <w:p w14:paraId="4C4E0E1F" w14:textId="77777777" w:rsidR="00631F5B" w:rsidRPr="000A2E7F" w:rsidRDefault="00631F5B" w:rsidP="00631F5B">
            <w:pPr>
              <w:pStyle w:val="af0"/>
              <w:rPr>
                <w:ins w:id="24848" w:author="TAKATOSHI TAMAOKI" w:date="2017-03-24T11:38:00Z"/>
                <w:rFonts w:asciiTheme="majorHAnsi" w:hAnsiTheme="majorHAnsi" w:cstheme="majorHAnsi"/>
                <w:color w:val="C00000"/>
              </w:rPr>
            </w:pPr>
            <w:ins w:id="24849" w:author="TAKATOSHI TAMAOKI" w:date="2017-03-24T11:38:00Z">
              <w:r w:rsidRPr="000A2E7F">
                <w:rPr>
                  <w:rFonts w:asciiTheme="majorHAnsi" w:hAnsiTheme="majorHAnsi" w:cstheme="majorHAnsi"/>
                  <w:color w:val="C00000"/>
                </w:rPr>
                <w:t>302</w:t>
              </w:r>
            </w:ins>
          </w:p>
        </w:tc>
        <w:tc>
          <w:tcPr>
            <w:tcW w:w="915" w:type="pct"/>
            <w:tcBorders>
              <w:top w:val="nil"/>
              <w:bottom w:val="nil"/>
            </w:tcBorders>
            <w:shd w:val="clear" w:color="auto" w:fill="auto"/>
            <w:hideMark/>
          </w:tcPr>
          <w:p w14:paraId="69809300" w14:textId="77777777" w:rsidR="00631F5B" w:rsidRPr="000A2E7F" w:rsidRDefault="00631F5B" w:rsidP="00631F5B">
            <w:pPr>
              <w:pStyle w:val="af0"/>
              <w:rPr>
                <w:ins w:id="24850" w:author="TAKATOSHI TAMAOKI" w:date="2017-03-24T11:38:00Z"/>
                <w:rFonts w:asciiTheme="majorHAnsi" w:hAnsiTheme="majorHAnsi" w:cstheme="majorHAnsi"/>
                <w:color w:val="C00000"/>
              </w:rPr>
            </w:pPr>
          </w:p>
        </w:tc>
        <w:tc>
          <w:tcPr>
            <w:tcW w:w="1248" w:type="pct"/>
            <w:shd w:val="clear" w:color="auto" w:fill="auto"/>
            <w:hideMark/>
          </w:tcPr>
          <w:p w14:paraId="04945BBE" w14:textId="77777777" w:rsidR="00631F5B" w:rsidRPr="000A2E7F" w:rsidRDefault="00631F5B" w:rsidP="00631F5B">
            <w:pPr>
              <w:pStyle w:val="af0"/>
              <w:rPr>
                <w:ins w:id="24851" w:author="TAKATOSHI TAMAOKI" w:date="2017-03-24T11:38:00Z"/>
                <w:rFonts w:asciiTheme="majorHAnsi" w:hAnsiTheme="majorHAnsi" w:cstheme="majorHAnsi"/>
                <w:color w:val="C00000"/>
              </w:rPr>
            </w:pPr>
            <w:ins w:id="24852" w:author="TAKATOSHI TAMAOKI" w:date="2017-03-24T11:38:00Z">
              <w:r w:rsidRPr="000A2E7F">
                <w:rPr>
                  <w:rFonts w:asciiTheme="majorHAnsi" w:hAnsiTheme="majorHAnsi" w:cstheme="majorHAnsi"/>
                  <w:color w:val="C00000"/>
                </w:rPr>
                <w:t>Mode error</w:t>
              </w:r>
            </w:ins>
          </w:p>
          <w:p w14:paraId="4A903B59" w14:textId="77777777" w:rsidR="00631F5B" w:rsidRPr="000A2E7F" w:rsidRDefault="00631F5B" w:rsidP="00631F5B">
            <w:pPr>
              <w:pStyle w:val="af0"/>
              <w:rPr>
                <w:ins w:id="24853" w:author="TAKATOSHI TAMAOKI" w:date="2017-03-24T11:38:00Z"/>
                <w:rFonts w:asciiTheme="majorHAnsi" w:hAnsiTheme="majorHAnsi" w:cstheme="majorHAnsi"/>
                <w:color w:val="C00000"/>
              </w:rPr>
            </w:pPr>
            <w:ins w:id="24854" w:author="TAKATOSHI TAMAOKI" w:date="2017-03-24T11:38:00Z">
              <w:r w:rsidRPr="000A2E7F">
                <w:rPr>
                  <w:rFonts w:asciiTheme="majorHAnsi" w:hAnsiTheme="majorHAnsi" w:cstheme="majorHAnsi"/>
                  <w:color w:val="C00000"/>
                </w:rPr>
                <w:t>- Unintended activation of Serial Programming Mode</w:t>
              </w:r>
            </w:ins>
          </w:p>
        </w:tc>
        <w:tc>
          <w:tcPr>
            <w:tcW w:w="367" w:type="pct"/>
            <w:shd w:val="clear" w:color="auto" w:fill="auto"/>
            <w:hideMark/>
          </w:tcPr>
          <w:p w14:paraId="1A41AF6F" w14:textId="77777777" w:rsidR="00631F5B" w:rsidRPr="000A2E7F" w:rsidRDefault="00631F5B" w:rsidP="00631F5B">
            <w:pPr>
              <w:pStyle w:val="af0"/>
              <w:rPr>
                <w:ins w:id="24855" w:author="TAKATOSHI TAMAOKI" w:date="2017-03-24T11:38:00Z"/>
                <w:rFonts w:asciiTheme="majorHAnsi" w:hAnsiTheme="majorHAnsi" w:cstheme="majorHAnsi"/>
                <w:color w:val="C00000"/>
              </w:rPr>
            </w:pPr>
            <w:ins w:id="24856"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64F3F097" w14:textId="77777777" w:rsidR="00631F5B" w:rsidRPr="000A2E7F" w:rsidRDefault="00631F5B" w:rsidP="00631F5B">
            <w:pPr>
              <w:pStyle w:val="af0"/>
              <w:rPr>
                <w:ins w:id="24857" w:author="TAKATOSHI TAMAOKI" w:date="2017-03-24T11:38:00Z"/>
                <w:rFonts w:asciiTheme="majorHAnsi" w:hAnsiTheme="majorHAnsi" w:cstheme="majorHAnsi"/>
                <w:color w:val="C00000"/>
              </w:rPr>
            </w:pPr>
            <w:ins w:id="24858"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7D61C4B1" w14:textId="77777777" w:rsidR="00631F5B" w:rsidRPr="000A2E7F" w:rsidRDefault="00631F5B" w:rsidP="00631F5B">
            <w:pPr>
              <w:pStyle w:val="af0"/>
              <w:rPr>
                <w:ins w:id="24859" w:author="TAKATOSHI TAMAOKI" w:date="2017-03-24T11:38:00Z"/>
                <w:rFonts w:asciiTheme="majorHAnsi" w:hAnsiTheme="majorHAnsi" w:cstheme="majorHAnsi"/>
                <w:color w:val="C00000"/>
              </w:rPr>
            </w:pPr>
            <w:ins w:id="24860"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2AC3B376" w14:textId="77777777" w:rsidR="00631F5B" w:rsidRPr="000A2E7F" w:rsidRDefault="00631F5B" w:rsidP="00631F5B">
            <w:pPr>
              <w:pStyle w:val="af0"/>
              <w:rPr>
                <w:ins w:id="24861" w:author="TAKATOSHI TAMAOKI" w:date="2017-03-24T11:38:00Z"/>
                <w:rFonts w:asciiTheme="majorHAnsi" w:hAnsiTheme="majorHAnsi" w:cstheme="majorHAnsi"/>
                <w:color w:val="C00000"/>
              </w:rPr>
            </w:pPr>
            <w:ins w:id="24862"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30C884C5" w14:textId="77777777" w:rsidR="00631F5B" w:rsidRPr="000A2E7F" w:rsidRDefault="00631F5B" w:rsidP="00631F5B">
            <w:pPr>
              <w:pStyle w:val="af0"/>
              <w:rPr>
                <w:ins w:id="24863" w:author="TAKATOSHI TAMAOKI" w:date="2017-03-24T11:38:00Z"/>
                <w:rFonts w:asciiTheme="majorHAnsi" w:hAnsiTheme="majorHAnsi" w:cstheme="majorHAnsi"/>
                <w:color w:val="C00000"/>
              </w:rPr>
            </w:pPr>
            <w:ins w:id="24864"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179A374F" w14:textId="77777777" w:rsidR="00631F5B" w:rsidRPr="000A2E7F" w:rsidRDefault="00631F5B" w:rsidP="00631F5B">
            <w:pPr>
              <w:pStyle w:val="af0"/>
              <w:rPr>
                <w:ins w:id="24865" w:author="TAKATOSHI TAMAOKI" w:date="2017-03-24T11:38:00Z"/>
                <w:rFonts w:asciiTheme="majorHAnsi" w:hAnsiTheme="majorHAnsi" w:cstheme="majorHAnsi"/>
                <w:color w:val="C00000"/>
              </w:rPr>
            </w:pPr>
            <w:ins w:id="24866" w:author="TAKATOSHI TAMAOKI" w:date="2017-03-24T11:38:00Z">
              <w:r w:rsidRPr="000A2E7F">
                <w:rPr>
                  <w:rFonts w:asciiTheme="majorHAnsi" w:hAnsiTheme="majorHAnsi" w:cstheme="majorHAnsi"/>
                  <w:color w:val="C00000"/>
                </w:rPr>
                <w:t>√</w:t>
              </w:r>
            </w:ins>
          </w:p>
        </w:tc>
        <w:tc>
          <w:tcPr>
            <w:tcW w:w="367" w:type="pct"/>
            <w:shd w:val="clear" w:color="auto" w:fill="auto"/>
          </w:tcPr>
          <w:p w14:paraId="12489EF4" w14:textId="77777777" w:rsidR="00631F5B" w:rsidRPr="000A2E7F" w:rsidRDefault="00631F5B" w:rsidP="00631F5B">
            <w:pPr>
              <w:pStyle w:val="af0"/>
              <w:rPr>
                <w:ins w:id="24867" w:author="TAKATOSHI TAMAOKI" w:date="2017-03-24T11:38:00Z"/>
                <w:rFonts w:asciiTheme="majorHAnsi" w:hAnsiTheme="majorHAnsi" w:cstheme="majorHAnsi"/>
                <w:color w:val="C00000"/>
              </w:rPr>
            </w:pPr>
            <w:ins w:id="24868"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0706B489" w14:textId="77777777" w:rsidR="00631F5B" w:rsidRPr="000A2E7F" w:rsidRDefault="00631F5B" w:rsidP="00631F5B">
            <w:pPr>
              <w:pStyle w:val="af0"/>
              <w:rPr>
                <w:ins w:id="24869" w:author="TAKATOSHI TAMAOKI" w:date="2017-03-24T11:38:00Z"/>
                <w:rFonts w:asciiTheme="majorHAnsi" w:hAnsiTheme="majorHAnsi" w:cstheme="majorHAnsi"/>
                <w:color w:val="C00000"/>
              </w:rPr>
            </w:pPr>
            <w:ins w:id="24870" w:author="TAKATOSHI TAMAOKI" w:date="2017-03-24T11:38:00Z">
              <w:r w:rsidRPr="000A2E7F">
                <w:rPr>
                  <w:rFonts w:asciiTheme="majorHAnsi" w:hAnsiTheme="majorHAnsi" w:cstheme="majorHAnsi"/>
                  <w:color w:val="C00000"/>
                </w:rPr>
                <w:t>√</w:t>
              </w:r>
            </w:ins>
          </w:p>
        </w:tc>
      </w:tr>
      <w:tr w:rsidR="00631F5B" w:rsidRPr="003D580F" w14:paraId="526B13B8" w14:textId="77777777" w:rsidTr="00631F5B">
        <w:trPr>
          <w:cantSplit/>
          <w:ins w:id="24871" w:author="TAKATOSHI TAMAOKI" w:date="2017-03-24T11:38:00Z"/>
        </w:trPr>
        <w:tc>
          <w:tcPr>
            <w:tcW w:w="262" w:type="pct"/>
            <w:shd w:val="clear" w:color="auto" w:fill="auto"/>
            <w:hideMark/>
          </w:tcPr>
          <w:p w14:paraId="2845C33C" w14:textId="77777777" w:rsidR="00631F5B" w:rsidRPr="000A2E7F" w:rsidRDefault="00631F5B" w:rsidP="00631F5B">
            <w:pPr>
              <w:pStyle w:val="af0"/>
              <w:rPr>
                <w:ins w:id="24872" w:author="TAKATOSHI TAMAOKI" w:date="2017-03-24T11:38:00Z"/>
                <w:rFonts w:asciiTheme="majorHAnsi" w:hAnsiTheme="majorHAnsi" w:cstheme="majorHAnsi"/>
                <w:color w:val="C00000"/>
              </w:rPr>
            </w:pPr>
            <w:ins w:id="24873" w:author="TAKATOSHI TAMAOKI" w:date="2017-03-24T11:38:00Z">
              <w:r w:rsidRPr="000A2E7F">
                <w:rPr>
                  <w:rFonts w:asciiTheme="majorHAnsi" w:hAnsiTheme="majorHAnsi" w:cstheme="majorHAnsi"/>
                  <w:color w:val="C00000"/>
                </w:rPr>
                <w:t>303</w:t>
              </w:r>
            </w:ins>
          </w:p>
        </w:tc>
        <w:tc>
          <w:tcPr>
            <w:tcW w:w="915" w:type="pct"/>
            <w:tcBorders>
              <w:top w:val="nil"/>
              <w:bottom w:val="nil"/>
            </w:tcBorders>
            <w:shd w:val="clear" w:color="auto" w:fill="auto"/>
          </w:tcPr>
          <w:p w14:paraId="175F8A60" w14:textId="77777777" w:rsidR="00631F5B" w:rsidRPr="000A2E7F" w:rsidRDefault="00631F5B" w:rsidP="00631F5B">
            <w:pPr>
              <w:pStyle w:val="af0"/>
              <w:rPr>
                <w:ins w:id="24874" w:author="TAKATOSHI TAMAOKI" w:date="2017-03-24T11:38:00Z"/>
                <w:rFonts w:asciiTheme="majorHAnsi" w:hAnsiTheme="majorHAnsi" w:cstheme="majorHAnsi"/>
                <w:color w:val="C00000"/>
              </w:rPr>
            </w:pPr>
          </w:p>
        </w:tc>
        <w:tc>
          <w:tcPr>
            <w:tcW w:w="1248" w:type="pct"/>
            <w:shd w:val="clear" w:color="auto" w:fill="auto"/>
            <w:hideMark/>
          </w:tcPr>
          <w:p w14:paraId="474C337B" w14:textId="77777777" w:rsidR="00631F5B" w:rsidRPr="000A2E7F" w:rsidRDefault="00631F5B" w:rsidP="00631F5B">
            <w:pPr>
              <w:pStyle w:val="af0"/>
              <w:rPr>
                <w:ins w:id="24875" w:author="TAKATOSHI TAMAOKI" w:date="2017-03-24T11:38:00Z"/>
                <w:rFonts w:asciiTheme="majorHAnsi" w:hAnsiTheme="majorHAnsi" w:cstheme="majorHAnsi"/>
                <w:color w:val="C00000"/>
              </w:rPr>
            </w:pPr>
            <w:ins w:id="24876" w:author="TAKATOSHI TAMAOKI" w:date="2017-03-24T11:38:00Z">
              <w:r w:rsidRPr="000A2E7F">
                <w:rPr>
                  <w:rFonts w:asciiTheme="majorHAnsi" w:hAnsiTheme="majorHAnsi" w:cstheme="majorHAnsi"/>
                  <w:color w:val="C00000"/>
                </w:rPr>
                <w:t>Mode error</w:t>
              </w:r>
            </w:ins>
          </w:p>
          <w:p w14:paraId="515FCEC6" w14:textId="77777777" w:rsidR="00631F5B" w:rsidRPr="000A2E7F" w:rsidRDefault="00631F5B" w:rsidP="00631F5B">
            <w:pPr>
              <w:pStyle w:val="af0"/>
              <w:rPr>
                <w:ins w:id="24877" w:author="TAKATOSHI TAMAOKI" w:date="2017-03-24T11:38:00Z"/>
                <w:rFonts w:asciiTheme="majorHAnsi" w:hAnsiTheme="majorHAnsi" w:cstheme="majorHAnsi"/>
                <w:color w:val="C00000"/>
              </w:rPr>
            </w:pPr>
            <w:ins w:id="24878" w:author="TAKATOSHI TAMAOKI" w:date="2017-03-24T11:38:00Z">
              <w:r w:rsidRPr="000A2E7F">
                <w:rPr>
                  <w:rFonts w:asciiTheme="majorHAnsi" w:hAnsiTheme="majorHAnsi" w:cstheme="majorHAnsi"/>
                  <w:color w:val="C00000"/>
                </w:rPr>
                <w:t>- Unintended activation of User Boot Mode</w:t>
              </w:r>
            </w:ins>
          </w:p>
        </w:tc>
        <w:tc>
          <w:tcPr>
            <w:tcW w:w="367" w:type="pct"/>
            <w:shd w:val="clear" w:color="auto" w:fill="auto"/>
            <w:hideMark/>
          </w:tcPr>
          <w:p w14:paraId="638C5AA5" w14:textId="77777777" w:rsidR="00631F5B" w:rsidRPr="000A2E7F" w:rsidRDefault="00631F5B" w:rsidP="00631F5B">
            <w:pPr>
              <w:pStyle w:val="af0"/>
              <w:rPr>
                <w:ins w:id="24879" w:author="TAKATOSHI TAMAOKI" w:date="2017-03-24T11:38:00Z"/>
                <w:rFonts w:asciiTheme="majorHAnsi" w:hAnsiTheme="majorHAnsi" w:cstheme="majorHAnsi"/>
                <w:color w:val="C00000"/>
              </w:rPr>
            </w:pPr>
            <w:ins w:id="24880"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1A7E482E" w14:textId="77777777" w:rsidR="00631F5B" w:rsidRPr="000A2E7F" w:rsidRDefault="00631F5B" w:rsidP="00631F5B">
            <w:pPr>
              <w:pStyle w:val="af0"/>
              <w:rPr>
                <w:ins w:id="24881" w:author="TAKATOSHI TAMAOKI" w:date="2017-03-24T11:38:00Z"/>
                <w:rFonts w:asciiTheme="majorHAnsi" w:hAnsiTheme="majorHAnsi" w:cstheme="majorHAnsi"/>
                <w:color w:val="C00000"/>
              </w:rPr>
            </w:pPr>
            <w:ins w:id="24882"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79A3D730" w14:textId="77777777" w:rsidR="00631F5B" w:rsidRPr="000A2E7F" w:rsidRDefault="00631F5B" w:rsidP="00631F5B">
            <w:pPr>
              <w:pStyle w:val="af0"/>
              <w:rPr>
                <w:ins w:id="24883" w:author="TAKATOSHI TAMAOKI" w:date="2017-03-24T11:38:00Z"/>
                <w:rFonts w:asciiTheme="majorHAnsi" w:hAnsiTheme="majorHAnsi" w:cstheme="majorHAnsi"/>
                <w:color w:val="C00000"/>
              </w:rPr>
            </w:pPr>
            <w:ins w:id="24884"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1D833B69" w14:textId="77777777" w:rsidR="00631F5B" w:rsidRPr="000A2E7F" w:rsidRDefault="00631F5B" w:rsidP="00631F5B">
            <w:pPr>
              <w:pStyle w:val="af0"/>
              <w:rPr>
                <w:ins w:id="24885" w:author="TAKATOSHI TAMAOKI" w:date="2017-03-24T11:38:00Z"/>
                <w:rFonts w:asciiTheme="majorHAnsi" w:hAnsiTheme="majorHAnsi" w:cstheme="majorHAnsi"/>
                <w:color w:val="C00000"/>
              </w:rPr>
            </w:pPr>
            <w:ins w:id="24886"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4E8ADF12" w14:textId="77777777" w:rsidR="00631F5B" w:rsidRPr="000A2E7F" w:rsidRDefault="00631F5B" w:rsidP="00631F5B">
            <w:pPr>
              <w:pStyle w:val="af0"/>
              <w:rPr>
                <w:ins w:id="24887" w:author="TAKATOSHI TAMAOKI" w:date="2017-03-24T11:38:00Z"/>
                <w:rFonts w:asciiTheme="majorHAnsi" w:hAnsiTheme="majorHAnsi" w:cstheme="majorHAnsi"/>
                <w:color w:val="C00000"/>
              </w:rPr>
            </w:pPr>
            <w:ins w:id="24888"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409C8AA8" w14:textId="77777777" w:rsidR="00631F5B" w:rsidRPr="000A2E7F" w:rsidRDefault="00631F5B" w:rsidP="00631F5B">
            <w:pPr>
              <w:pStyle w:val="af0"/>
              <w:rPr>
                <w:ins w:id="24889" w:author="TAKATOSHI TAMAOKI" w:date="2017-03-24T11:38:00Z"/>
                <w:rFonts w:asciiTheme="majorHAnsi" w:hAnsiTheme="majorHAnsi" w:cstheme="majorHAnsi"/>
                <w:color w:val="C00000"/>
              </w:rPr>
            </w:pPr>
            <w:ins w:id="24890" w:author="TAKATOSHI TAMAOKI" w:date="2017-03-24T11:38:00Z">
              <w:r w:rsidRPr="000A2E7F">
                <w:rPr>
                  <w:rFonts w:asciiTheme="majorHAnsi" w:hAnsiTheme="majorHAnsi" w:cstheme="majorHAnsi"/>
                  <w:color w:val="C00000"/>
                </w:rPr>
                <w:t>√</w:t>
              </w:r>
            </w:ins>
          </w:p>
        </w:tc>
        <w:tc>
          <w:tcPr>
            <w:tcW w:w="367" w:type="pct"/>
            <w:shd w:val="clear" w:color="auto" w:fill="auto"/>
          </w:tcPr>
          <w:p w14:paraId="5080360F" w14:textId="77777777" w:rsidR="00631F5B" w:rsidRPr="000A2E7F" w:rsidRDefault="00631F5B" w:rsidP="00631F5B">
            <w:pPr>
              <w:pStyle w:val="af0"/>
              <w:rPr>
                <w:ins w:id="24891" w:author="TAKATOSHI TAMAOKI" w:date="2017-03-24T11:38:00Z"/>
                <w:rFonts w:asciiTheme="majorHAnsi" w:hAnsiTheme="majorHAnsi" w:cstheme="majorHAnsi"/>
                <w:color w:val="C00000"/>
              </w:rPr>
            </w:pPr>
            <w:ins w:id="24892"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61A6ADEC" w14:textId="77777777" w:rsidR="00631F5B" w:rsidRPr="000A2E7F" w:rsidRDefault="00631F5B" w:rsidP="00631F5B">
            <w:pPr>
              <w:pStyle w:val="af0"/>
              <w:rPr>
                <w:ins w:id="24893" w:author="TAKATOSHI TAMAOKI" w:date="2017-03-24T11:38:00Z"/>
                <w:rFonts w:asciiTheme="majorHAnsi" w:hAnsiTheme="majorHAnsi" w:cstheme="majorHAnsi"/>
                <w:color w:val="C00000"/>
              </w:rPr>
            </w:pPr>
            <w:ins w:id="24894" w:author="TAKATOSHI TAMAOKI" w:date="2017-03-24T11:38:00Z">
              <w:r w:rsidRPr="000A2E7F">
                <w:rPr>
                  <w:rFonts w:asciiTheme="majorHAnsi" w:hAnsiTheme="majorHAnsi" w:cstheme="majorHAnsi"/>
                  <w:color w:val="C00000"/>
                </w:rPr>
                <w:t>√</w:t>
              </w:r>
            </w:ins>
          </w:p>
        </w:tc>
      </w:tr>
      <w:tr w:rsidR="00631F5B" w:rsidRPr="003D580F" w14:paraId="5F1F9EDB" w14:textId="77777777" w:rsidTr="00631F5B">
        <w:trPr>
          <w:cantSplit/>
          <w:ins w:id="24895" w:author="TAKATOSHI TAMAOKI" w:date="2017-03-24T11:38:00Z"/>
        </w:trPr>
        <w:tc>
          <w:tcPr>
            <w:tcW w:w="262" w:type="pct"/>
            <w:shd w:val="clear" w:color="auto" w:fill="auto"/>
            <w:hideMark/>
          </w:tcPr>
          <w:p w14:paraId="70E063A4" w14:textId="77777777" w:rsidR="00631F5B" w:rsidRPr="000A2E7F" w:rsidRDefault="00631F5B" w:rsidP="00631F5B">
            <w:pPr>
              <w:pStyle w:val="af0"/>
              <w:rPr>
                <w:ins w:id="24896" w:author="TAKATOSHI TAMAOKI" w:date="2017-03-24T11:38:00Z"/>
                <w:rFonts w:asciiTheme="majorHAnsi" w:hAnsiTheme="majorHAnsi" w:cstheme="majorHAnsi"/>
                <w:color w:val="C00000"/>
              </w:rPr>
            </w:pPr>
            <w:ins w:id="24897" w:author="TAKATOSHI TAMAOKI" w:date="2017-03-24T11:38:00Z">
              <w:r w:rsidRPr="000A2E7F">
                <w:rPr>
                  <w:rFonts w:asciiTheme="majorHAnsi" w:hAnsiTheme="majorHAnsi" w:cstheme="majorHAnsi"/>
                  <w:color w:val="C00000"/>
                </w:rPr>
                <w:t>304</w:t>
              </w:r>
            </w:ins>
          </w:p>
        </w:tc>
        <w:tc>
          <w:tcPr>
            <w:tcW w:w="915" w:type="pct"/>
            <w:tcBorders>
              <w:top w:val="nil"/>
              <w:bottom w:val="nil"/>
            </w:tcBorders>
            <w:shd w:val="clear" w:color="auto" w:fill="auto"/>
          </w:tcPr>
          <w:p w14:paraId="6B5B76B3" w14:textId="77777777" w:rsidR="00631F5B" w:rsidRPr="000A2E7F" w:rsidRDefault="00631F5B" w:rsidP="00631F5B">
            <w:pPr>
              <w:pStyle w:val="af0"/>
              <w:rPr>
                <w:ins w:id="24898" w:author="TAKATOSHI TAMAOKI" w:date="2017-03-24T11:38:00Z"/>
                <w:rFonts w:asciiTheme="majorHAnsi" w:hAnsiTheme="majorHAnsi" w:cstheme="majorHAnsi"/>
                <w:color w:val="C00000"/>
              </w:rPr>
            </w:pPr>
          </w:p>
        </w:tc>
        <w:tc>
          <w:tcPr>
            <w:tcW w:w="1248" w:type="pct"/>
            <w:shd w:val="clear" w:color="auto" w:fill="auto"/>
            <w:hideMark/>
          </w:tcPr>
          <w:p w14:paraId="2EE58F10" w14:textId="77777777" w:rsidR="00631F5B" w:rsidRPr="000A2E7F" w:rsidRDefault="00631F5B" w:rsidP="00631F5B">
            <w:pPr>
              <w:pStyle w:val="af0"/>
              <w:rPr>
                <w:ins w:id="24899" w:author="TAKATOSHI TAMAOKI" w:date="2017-03-24T11:38:00Z"/>
                <w:rFonts w:asciiTheme="majorHAnsi" w:hAnsiTheme="majorHAnsi" w:cstheme="majorHAnsi"/>
                <w:color w:val="C00000"/>
              </w:rPr>
            </w:pPr>
            <w:ins w:id="24900" w:author="TAKATOSHI TAMAOKI" w:date="2017-03-24T11:38:00Z">
              <w:r w:rsidRPr="000A2E7F">
                <w:rPr>
                  <w:rFonts w:asciiTheme="majorHAnsi" w:hAnsiTheme="majorHAnsi" w:cstheme="majorHAnsi"/>
                  <w:color w:val="C00000"/>
                </w:rPr>
                <w:t>Mode error</w:t>
              </w:r>
            </w:ins>
          </w:p>
          <w:p w14:paraId="37AE3127" w14:textId="77777777" w:rsidR="00631F5B" w:rsidRPr="000A2E7F" w:rsidRDefault="00631F5B" w:rsidP="00631F5B">
            <w:pPr>
              <w:pStyle w:val="af0"/>
              <w:rPr>
                <w:ins w:id="24901" w:author="TAKATOSHI TAMAOKI" w:date="2017-03-24T11:38:00Z"/>
                <w:rFonts w:asciiTheme="majorHAnsi" w:hAnsiTheme="majorHAnsi" w:cstheme="majorHAnsi"/>
                <w:color w:val="C00000"/>
              </w:rPr>
            </w:pPr>
            <w:ins w:id="24902" w:author="TAKATOSHI TAMAOKI" w:date="2017-03-24T11:38:00Z">
              <w:r w:rsidRPr="000A2E7F">
                <w:rPr>
                  <w:rFonts w:asciiTheme="majorHAnsi" w:hAnsiTheme="majorHAnsi" w:cstheme="majorHAnsi"/>
                  <w:color w:val="C00000"/>
                </w:rPr>
                <w:t>- Unintended deactivation of User Boot Mode</w:t>
              </w:r>
            </w:ins>
          </w:p>
        </w:tc>
        <w:tc>
          <w:tcPr>
            <w:tcW w:w="367" w:type="pct"/>
            <w:shd w:val="clear" w:color="auto" w:fill="auto"/>
            <w:hideMark/>
          </w:tcPr>
          <w:p w14:paraId="30A084ED" w14:textId="77777777" w:rsidR="00631F5B" w:rsidRPr="000A2E7F" w:rsidRDefault="00631F5B" w:rsidP="00631F5B">
            <w:pPr>
              <w:pStyle w:val="af0"/>
              <w:rPr>
                <w:ins w:id="24903" w:author="TAKATOSHI TAMAOKI" w:date="2017-03-24T11:38:00Z"/>
                <w:rFonts w:asciiTheme="majorHAnsi" w:hAnsiTheme="majorHAnsi" w:cstheme="majorHAnsi"/>
                <w:color w:val="C00000"/>
              </w:rPr>
            </w:pPr>
            <w:ins w:id="24904" w:author="TAKATOSHI TAMAOKI" w:date="2017-03-24T11:38:00Z">
              <w:r w:rsidRPr="000A2E7F">
                <w:rPr>
                  <w:rFonts w:asciiTheme="majorHAnsi" w:hAnsiTheme="majorHAnsi" w:cstheme="majorHAnsi"/>
                  <w:color w:val="C00000"/>
                </w:rPr>
                <w:t>√</w:t>
              </w:r>
            </w:ins>
          </w:p>
        </w:tc>
        <w:tc>
          <w:tcPr>
            <w:tcW w:w="321" w:type="pct"/>
            <w:gridSpan w:val="2"/>
            <w:shd w:val="clear" w:color="auto" w:fill="auto"/>
            <w:hideMark/>
          </w:tcPr>
          <w:p w14:paraId="1918572F" w14:textId="77777777" w:rsidR="00631F5B" w:rsidRPr="000A2E7F" w:rsidRDefault="00631F5B" w:rsidP="00631F5B">
            <w:pPr>
              <w:pStyle w:val="af0"/>
              <w:rPr>
                <w:ins w:id="24905" w:author="TAKATOSHI TAMAOKI" w:date="2017-03-24T11:38:00Z"/>
                <w:rFonts w:asciiTheme="majorHAnsi" w:hAnsiTheme="majorHAnsi" w:cstheme="majorHAnsi"/>
                <w:color w:val="C00000"/>
              </w:rPr>
            </w:pPr>
            <w:ins w:id="24906" w:author="TAKATOSHI TAMAOKI" w:date="2017-03-24T11:38:00Z">
              <w:r w:rsidRPr="000A2E7F">
                <w:rPr>
                  <w:rFonts w:asciiTheme="majorHAnsi" w:hAnsiTheme="majorHAnsi" w:cstheme="majorHAnsi"/>
                  <w:color w:val="C00000"/>
                </w:rPr>
                <w:t>√</w:t>
              </w:r>
            </w:ins>
          </w:p>
        </w:tc>
        <w:tc>
          <w:tcPr>
            <w:tcW w:w="321" w:type="pct"/>
            <w:shd w:val="clear" w:color="auto" w:fill="auto"/>
            <w:hideMark/>
          </w:tcPr>
          <w:p w14:paraId="55D56CCE" w14:textId="77777777" w:rsidR="00631F5B" w:rsidRPr="000A2E7F" w:rsidRDefault="00631F5B" w:rsidP="00631F5B">
            <w:pPr>
              <w:pStyle w:val="af0"/>
              <w:rPr>
                <w:ins w:id="24907" w:author="TAKATOSHI TAMAOKI" w:date="2017-03-24T11:38:00Z"/>
                <w:rFonts w:asciiTheme="majorHAnsi" w:hAnsiTheme="majorHAnsi" w:cstheme="majorHAnsi"/>
                <w:color w:val="C00000"/>
              </w:rPr>
            </w:pPr>
            <w:ins w:id="24908" w:author="TAKATOSHI TAMAOKI" w:date="2017-03-24T11:38:00Z">
              <w:r w:rsidRPr="000A2E7F">
                <w:rPr>
                  <w:rFonts w:asciiTheme="majorHAnsi" w:hAnsiTheme="majorHAnsi" w:cstheme="majorHAnsi"/>
                  <w:color w:val="C00000"/>
                </w:rPr>
                <w:t>√</w:t>
              </w:r>
            </w:ins>
          </w:p>
        </w:tc>
        <w:tc>
          <w:tcPr>
            <w:tcW w:w="314" w:type="pct"/>
            <w:shd w:val="clear" w:color="auto" w:fill="auto"/>
            <w:hideMark/>
          </w:tcPr>
          <w:p w14:paraId="77BC06A8" w14:textId="77777777" w:rsidR="00631F5B" w:rsidRPr="000A2E7F" w:rsidRDefault="00631F5B" w:rsidP="00631F5B">
            <w:pPr>
              <w:pStyle w:val="af0"/>
              <w:rPr>
                <w:ins w:id="24909" w:author="TAKATOSHI TAMAOKI" w:date="2017-03-24T11:38:00Z"/>
                <w:rFonts w:asciiTheme="majorHAnsi" w:hAnsiTheme="majorHAnsi" w:cstheme="majorHAnsi"/>
                <w:color w:val="C00000"/>
              </w:rPr>
            </w:pPr>
            <w:ins w:id="24910"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0358437C" w14:textId="77777777" w:rsidR="00631F5B" w:rsidRPr="000A2E7F" w:rsidRDefault="00631F5B" w:rsidP="00631F5B">
            <w:pPr>
              <w:pStyle w:val="af0"/>
              <w:rPr>
                <w:ins w:id="24911" w:author="TAKATOSHI TAMAOKI" w:date="2017-03-24T11:38:00Z"/>
                <w:rFonts w:asciiTheme="majorHAnsi" w:hAnsiTheme="majorHAnsi" w:cstheme="majorHAnsi"/>
                <w:color w:val="C00000"/>
              </w:rPr>
            </w:pPr>
            <w:ins w:id="24912" w:author="TAKATOSHI TAMAOKI" w:date="2017-03-24T11:38:00Z">
              <w:r w:rsidRPr="000A2E7F">
                <w:rPr>
                  <w:rFonts w:asciiTheme="majorHAnsi" w:hAnsiTheme="majorHAnsi" w:cstheme="majorHAnsi"/>
                  <w:color w:val="C00000"/>
                </w:rPr>
                <w:t>√</w:t>
              </w:r>
            </w:ins>
          </w:p>
        </w:tc>
        <w:tc>
          <w:tcPr>
            <w:tcW w:w="294" w:type="pct"/>
            <w:shd w:val="clear" w:color="auto" w:fill="auto"/>
            <w:hideMark/>
          </w:tcPr>
          <w:p w14:paraId="6C21A79D" w14:textId="77777777" w:rsidR="00631F5B" w:rsidRPr="000A2E7F" w:rsidRDefault="00631F5B" w:rsidP="00631F5B">
            <w:pPr>
              <w:pStyle w:val="af0"/>
              <w:rPr>
                <w:ins w:id="24913" w:author="TAKATOSHI TAMAOKI" w:date="2017-03-24T11:38:00Z"/>
                <w:rFonts w:asciiTheme="majorHAnsi" w:hAnsiTheme="majorHAnsi" w:cstheme="majorHAnsi"/>
                <w:color w:val="C00000"/>
              </w:rPr>
            </w:pPr>
            <w:ins w:id="24914" w:author="TAKATOSHI TAMAOKI" w:date="2017-03-24T11:38:00Z">
              <w:r w:rsidRPr="000A2E7F">
                <w:rPr>
                  <w:rFonts w:asciiTheme="majorHAnsi" w:hAnsiTheme="majorHAnsi" w:cstheme="majorHAnsi"/>
                  <w:color w:val="C00000"/>
                </w:rPr>
                <w:t>√</w:t>
              </w:r>
            </w:ins>
          </w:p>
        </w:tc>
        <w:tc>
          <w:tcPr>
            <w:tcW w:w="367" w:type="pct"/>
            <w:shd w:val="clear" w:color="auto" w:fill="auto"/>
          </w:tcPr>
          <w:p w14:paraId="62281B62" w14:textId="77777777" w:rsidR="00631F5B" w:rsidRPr="000A2E7F" w:rsidRDefault="00631F5B" w:rsidP="00631F5B">
            <w:pPr>
              <w:pStyle w:val="af0"/>
              <w:rPr>
                <w:ins w:id="24915" w:author="TAKATOSHI TAMAOKI" w:date="2017-03-24T11:38:00Z"/>
                <w:rFonts w:asciiTheme="majorHAnsi" w:hAnsiTheme="majorHAnsi" w:cstheme="majorHAnsi"/>
                <w:color w:val="C00000"/>
              </w:rPr>
            </w:pPr>
            <w:ins w:id="24916" w:author="TAKATOSHI TAMAOKI" w:date="2017-03-24T11:38:00Z">
              <w:r w:rsidRPr="000A2E7F">
                <w:rPr>
                  <w:rFonts w:asciiTheme="majorHAnsi" w:hAnsiTheme="majorHAnsi" w:cstheme="majorHAnsi"/>
                  <w:snapToGrid/>
                  <w:color w:val="C00000"/>
                  <w:szCs w:val="16"/>
                </w:rPr>
                <w:t>—</w:t>
              </w:r>
            </w:ins>
          </w:p>
        </w:tc>
        <w:tc>
          <w:tcPr>
            <w:tcW w:w="297" w:type="pct"/>
            <w:shd w:val="clear" w:color="auto" w:fill="auto"/>
            <w:hideMark/>
          </w:tcPr>
          <w:p w14:paraId="37AF676D" w14:textId="77777777" w:rsidR="00631F5B" w:rsidRPr="000A2E7F" w:rsidRDefault="00631F5B" w:rsidP="00631F5B">
            <w:pPr>
              <w:pStyle w:val="af0"/>
              <w:rPr>
                <w:ins w:id="24917" w:author="TAKATOSHI TAMAOKI" w:date="2017-03-24T11:38:00Z"/>
                <w:rFonts w:asciiTheme="majorHAnsi" w:hAnsiTheme="majorHAnsi" w:cstheme="majorHAnsi"/>
                <w:color w:val="C00000"/>
              </w:rPr>
            </w:pPr>
            <w:ins w:id="24918" w:author="TAKATOSHI TAMAOKI" w:date="2017-03-24T11:38:00Z">
              <w:r w:rsidRPr="000A2E7F">
                <w:rPr>
                  <w:rFonts w:asciiTheme="majorHAnsi" w:hAnsiTheme="majorHAnsi" w:cstheme="majorHAnsi"/>
                  <w:color w:val="C00000"/>
                </w:rPr>
                <w:t>√</w:t>
              </w:r>
            </w:ins>
          </w:p>
        </w:tc>
      </w:tr>
      <w:tr w:rsidR="00631F5B" w:rsidRPr="003D580F" w14:paraId="4F3E0815" w14:textId="77777777" w:rsidTr="00631F5B">
        <w:trPr>
          <w:cantSplit/>
          <w:ins w:id="24919" w:author="TAKATOSHI TAMAOKI" w:date="2017-03-24T11:38:00Z"/>
        </w:trPr>
        <w:tc>
          <w:tcPr>
            <w:tcW w:w="262" w:type="pct"/>
            <w:shd w:val="clear" w:color="auto" w:fill="auto"/>
            <w:hideMark/>
          </w:tcPr>
          <w:p w14:paraId="5B1E24BA" w14:textId="77777777" w:rsidR="00631F5B" w:rsidRPr="000A2E7F" w:rsidRDefault="00631F5B" w:rsidP="00631F5B">
            <w:pPr>
              <w:pStyle w:val="af0"/>
              <w:rPr>
                <w:ins w:id="24920" w:author="TAKATOSHI TAMAOKI" w:date="2017-03-24T11:38:00Z"/>
                <w:rFonts w:asciiTheme="majorHAnsi" w:hAnsiTheme="majorHAnsi" w:cstheme="majorHAnsi"/>
                <w:color w:val="C00000"/>
              </w:rPr>
            </w:pPr>
            <w:ins w:id="24921" w:author="TAKATOSHI TAMAOKI" w:date="2017-03-24T11:38:00Z">
              <w:r w:rsidRPr="000A2E7F">
                <w:rPr>
                  <w:rFonts w:asciiTheme="majorHAnsi" w:hAnsiTheme="majorHAnsi" w:cstheme="majorHAnsi"/>
                  <w:color w:val="C00000"/>
                </w:rPr>
                <w:t>305</w:t>
              </w:r>
            </w:ins>
          </w:p>
        </w:tc>
        <w:tc>
          <w:tcPr>
            <w:tcW w:w="915" w:type="pct"/>
            <w:tcBorders>
              <w:top w:val="nil"/>
              <w:bottom w:val="single" w:sz="4" w:space="0" w:color="auto"/>
            </w:tcBorders>
            <w:shd w:val="clear" w:color="auto" w:fill="auto"/>
          </w:tcPr>
          <w:p w14:paraId="2E73E65D" w14:textId="77777777" w:rsidR="00631F5B" w:rsidRPr="000A2E7F" w:rsidRDefault="00631F5B" w:rsidP="00631F5B">
            <w:pPr>
              <w:pStyle w:val="af0"/>
              <w:rPr>
                <w:ins w:id="24922" w:author="TAKATOSHI TAMAOKI" w:date="2017-03-24T11:38:00Z"/>
                <w:rFonts w:asciiTheme="majorHAnsi" w:hAnsiTheme="majorHAnsi" w:cstheme="majorHAnsi"/>
                <w:color w:val="C00000"/>
              </w:rPr>
            </w:pPr>
          </w:p>
        </w:tc>
        <w:tc>
          <w:tcPr>
            <w:tcW w:w="1248" w:type="pct"/>
            <w:tcBorders>
              <w:bottom w:val="single" w:sz="4" w:space="0" w:color="auto"/>
            </w:tcBorders>
            <w:shd w:val="clear" w:color="auto" w:fill="auto"/>
            <w:hideMark/>
          </w:tcPr>
          <w:p w14:paraId="2F593BC1" w14:textId="77777777" w:rsidR="00631F5B" w:rsidRPr="000A2E7F" w:rsidRDefault="00631F5B" w:rsidP="00631F5B">
            <w:pPr>
              <w:pStyle w:val="af0"/>
              <w:rPr>
                <w:ins w:id="24923" w:author="TAKATOSHI TAMAOKI" w:date="2017-03-24T11:38:00Z"/>
                <w:rFonts w:asciiTheme="majorHAnsi" w:hAnsiTheme="majorHAnsi" w:cstheme="majorHAnsi"/>
                <w:color w:val="C00000"/>
              </w:rPr>
            </w:pPr>
            <w:ins w:id="24924" w:author="TAKATOSHI TAMAOKI" w:date="2017-03-24T11:38:00Z">
              <w:r w:rsidRPr="000A2E7F">
                <w:rPr>
                  <w:rFonts w:asciiTheme="majorHAnsi" w:hAnsiTheme="majorHAnsi" w:cstheme="majorHAnsi"/>
                  <w:color w:val="C00000"/>
                </w:rPr>
                <w:t>Mode error</w:t>
              </w:r>
            </w:ins>
          </w:p>
          <w:p w14:paraId="0D5616E9" w14:textId="77777777" w:rsidR="00631F5B" w:rsidRPr="000A2E7F" w:rsidRDefault="00631F5B" w:rsidP="00631F5B">
            <w:pPr>
              <w:pStyle w:val="af0"/>
              <w:rPr>
                <w:ins w:id="24925" w:author="TAKATOSHI TAMAOKI" w:date="2017-03-24T11:38:00Z"/>
                <w:rFonts w:asciiTheme="majorHAnsi" w:hAnsiTheme="majorHAnsi" w:cstheme="majorHAnsi"/>
                <w:color w:val="C00000"/>
              </w:rPr>
            </w:pPr>
            <w:ins w:id="24926" w:author="TAKATOSHI TAMAOKI" w:date="2017-03-24T11:38:00Z">
              <w:r w:rsidRPr="000A2E7F">
                <w:rPr>
                  <w:rFonts w:asciiTheme="majorHAnsi" w:hAnsiTheme="majorHAnsi" w:cstheme="majorHAnsi"/>
                  <w:color w:val="C00000"/>
                </w:rPr>
                <w:t>- Mode latch error</w:t>
              </w:r>
            </w:ins>
          </w:p>
        </w:tc>
        <w:tc>
          <w:tcPr>
            <w:tcW w:w="367" w:type="pct"/>
            <w:tcBorders>
              <w:bottom w:val="single" w:sz="4" w:space="0" w:color="auto"/>
            </w:tcBorders>
            <w:shd w:val="clear" w:color="auto" w:fill="auto"/>
            <w:hideMark/>
          </w:tcPr>
          <w:p w14:paraId="3AB99A2C" w14:textId="77777777" w:rsidR="00631F5B" w:rsidRPr="000A2E7F" w:rsidRDefault="00631F5B" w:rsidP="00631F5B">
            <w:pPr>
              <w:pStyle w:val="af0"/>
              <w:rPr>
                <w:ins w:id="24927" w:author="TAKATOSHI TAMAOKI" w:date="2017-03-24T11:38:00Z"/>
                <w:rFonts w:asciiTheme="majorHAnsi" w:hAnsiTheme="majorHAnsi" w:cstheme="majorHAnsi"/>
                <w:color w:val="C00000"/>
              </w:rPr>
            </w:pPr>
            <w:ins w:id="24928" w:author="TAKATOSHI TAMAOKI" w:date="2017-03-24T11:38:00Z">
              <w:r w:rsidRPr="000A2E7F">
                <w:rPr>
                  <w:rFonts w:asciiTheme="majorHAnsi" w:hAnsiTheme="majorHAnsi" w:cstheme="majorHAnsi"/>
                  <w:color w:val="C00000"/>
                </w:rPr>
                <w:t>√</w:t>
              </w:r>
            </w:ins>
          </w:p>
        </w:tc>
        <w:tc>
          <w:tcPr>
            <w:tcW w:w="321" w:type="pct"/>
            <w:gridSpan w:val="2"/>
            <w:tcBorders>
              <w:bottom w:val="single" w:sz="4" w:space="0" w:color="auto"/>
            </w:tcBorders>
            <w:shd w:val="clear" w:color="auto" w:fill="auto"/>
            <w:hideMark/>
          </w:tcPr>
          <w:p w14:paraId="7D5C664B" w14:textId="77777777" w:rsidR="00631F5B" w:rsidRPr="000A2E7F" w:rsidRDefault="00631F5B" w:rsidP="00631F5B">
            <w:pPr>
              <w:pStyle w:val="af0"/>
              <w:rPr>
                <w:ins w:id="24929" w:author="TAKATOSHI TAMAOKI" w:date="2017-03-24T11:38:00Z"/>
                <w:rFonts w:asciiTheme="majorHAnsi" w:hAnsiTheme="majorHAnsi" w:cstheme="majorHAnsi"/>
                <w:color w:val="C00000"/>
              </w:rPr>
            </w:pPr>
            <w:ins w:id="24930" w:author="TAKATOSHI TAMAOKI" w:date="2017-03-24T11:38:00Z">
              <w:r w:rsidRPr="000A2E7F">
                <w:rPr>
                  <w:rFonts w:asciiTheme="majorHAnsi" w:hAnsiTheme="majorHAnsi" w:cstheme="majorHAnsi"/>
                  <w:color w:val="C00000"/>
                </w:rPr>
                <w:t>√</w:t>
              </w:r>
            </w:ins>
          </w:p>
        </w:tc>
        <w:tc>
          <w:tcPr>
            <w:tcW w:w="321" w:type="pct"/>
            <w:tcBorders>
              <w:bottom w:val="single" w:sz="4" w:space="0" w:color="auto"/>
            </w:tcBorders>
            <w:shd w:val="clear" w:color="auto" w:fill="auto"/>
            <w:hideMark/>
          </w:tcPr>
          <w:p w14:paraId="5CCD430E" w14:textId="77777777" w:rsidR="00631F5B" w:rsidRPr="000A2E7F" w:rsidRDefault="00631F5B" w:rsidP="00631F5B">
            <w:pPr>
              <w:pStyle w:val="af0"/>
              <w:rPr>
                <w:ins w:id="24931" w:author="TAKATOSHI TAMAOKI" w:date="2017-03-24T11:38:00Z"/>
                <w:rFonts w:asciiTheme="majorHAnsi" w:hAnsiTheme="majorHAnsi" w:cstheme="majorHAnsi"/>
                <w:color w:val="C00000"/>
              </w:rPr>
            </w:pPr>
            <w:ins w:id="24932" w:author="TAKATOSHI TAMAOKI" w:date="2017-03-24T11:38:00Z">
              <w:r w:rsidRPr="000A2E7F">
                <w:rPr>
                  <w:rFonts w:asciiTheme="majorHAnsi" w:hAnsiTheme="majorHAnsi" w:cstheme="majorHAnsi"/>
                  <w:color w:val="C00000"/>
                </w:rPr>
                <w:t>√</w:t>
              </w:r>
            </w:ins>
          </w:p>
        </w:tc>
        <w:tc>
          <w:tcPr>
            <w:tcW w:w="314" w:type="pct"/>
            <w:tcBorders>
              <w:bottom w:val="single" w:sz="4" w:space="0" w:color="auto"/>
            </w:tcBorders>
            <w:shd w:val="clear" w:color="auto" w:fill="auto"/>
            <w:hideMark/>
          </w:tcPr>
          <w:p w14:paraId="49925B02" w14:textId="77777777" w:rsidR="00631F5B" w:rsidRPr="000A2E7F" w:rsidRDefault="00631F5B" w:rsidP="00631F5B">
            <w:pPr>
              <w:pStyle w:val="af0"/>
              <w:rPr>
                <w:ins w:id="24933" w:author="TAKATOSHI TAMAOKI" w:date="2017-03-24T11:38:00Z"/>
                <w:rFonts w:asciiTheme="majorHAnsi" w:hAnsiTheme="majorHAnsi" w:cstheme="majorHAnsi"/>
                <w:color w:val="C00000"/>
              </w:rPr>
            </w:pPr>
            <w:ins w:id="24934"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0EBA3D49" w14:textId="77777777" w:rsidR="00631F5B" w:rsidRPr="000A2E7F" w:rsidRDefault="00631F5B" w:rsidP="00631F5B">
            <w:pPr>
              <w:pStyle w:val="af0"/>
              <w:rPr>
                <w:ins w:id="24935" w:author="TAKATOSHI TAMAOKI" w:date="2017-03-24T11:38:00Z"/>
                <w:rFonts w:asciiTheme="majorHAnsi" w:hAnsiTheme="majorHAnsi" w:cstheme="majorHAnsi"/>
                <w:color w:val="C00000"/>
              </w:rPr>
            </w:pPr>
            <w:ins w:id="24936" w:author="TAKATOSHI TAMAOKI" w:date="2017-03-24T11:38:00Z">
              <w:r w:rsidRPr="000A2E7F">
                <w:rPr>
                  <w:rFonts w:asciiTheme="majorHAnsi" w:hAnsiTheme="majorHAnsi" w:cstheme="majorHAnsi"/>
                  <w:color w:val="C00000"/>
                </w:rPr>
                <w:t>√</w:t>
              </w:r>
            </w:ins>
          </w:p>
        </w:tc>
        <w:tc>
          <w:tcPr>
            <w:tcW w:w="294" w:type="pct"/>
            <w:tcBorders>
              <w:bottom w:val="single" w:sz="4" w:space="0" w:color="auto"/>
            </w:tcBorders>
            <w:shd w:val="clear" w:color="auto" w:fill="auto"/>
            <w:hideMark/>
          </w:tcPr>
          <w:p w14:paraId="19CDE008" w14:textId="77777777" w:rsidR="00631F5B" w:rsidRPr="000A2E7F" w:rsidRDefault="00631F5B" w:rsidP="00631F5B">
            <w:pPr>
              <w:pStyle w:val="af0"/>
              <w:rPr>
                <w:ins w:id="24937" w:author="TAKATOSHI TAMAOKI" w:date="2017-03-24T11:38:00Z"/>
                <w:rFonts w:asciiTheme="majorHAnsi" w:hAnsiTheme="majorHAnsi" w:cstheme="majorHAnsi"/>
                <w:color w:val="C00000"/>
              </w:rPr>
            </w:pPr>
            <w:ins w:id="24938" w:author="TAKATOSHI TAMAOKI" w:date="2017-03-24T11:38:00Z">
              <w:r w:rsidRPr="000A2E7F">
                <w:rPr>
                  <w:rFonts w:asciiTheme="majorHAnsi" w:hAnsiTheme="majorHAnsi" w:cstheme="majorHAnsi"/>
                  <w:color w:val="C00000"/>
                </w:rPr>
                <w:t>√</w:t>
              </w:r>
            </w:ins>
          </w:p>
        </w:tc>
        <w:tc>
          <w:tcPr>
            <w:tcW w:w="367" w:type="pct"/>
            <w:tcBorders>
              <w:bottom w:val="single" w:sz="4" w:space="0" w:color="auto"/>
            </w:tcBorders>
            <w:shd w:val="clear" w:color="auto" w:fill="auto"/>
          </w:tcPr>
          <w:p w14:paraId="0A184377" w14:textId="77777777" w:rsidR="00631F5B" w:rsidRPr="000A2E7F" w:rsidRDefault="00631F5B" w:rsidP="00631F5B">
            <w:pPr>
              <w:pStyle w:val="af0"/>
              <w:rPr>
                <w:ins w:id="24939" w:author="TAKATOSHI TAMAOKI" w:date="2017-03-24T11:38:00Z"/>
                <w:rFonts w:asciiTheme="majorHAnsi" w:hAnsiTheme="majorHAnsi" w:cstheme="majorHAnsi"/>
                <w:color w:val="C00000"/>
              </w:rPr>
            </w:pPr>
            <w:ins w:id="24940" w:author="TAKATOSHI TAMAOKI" w:date="2017-03-24T11:38:00Z">
              <w:r w:rsidRPr="000A2E7F">
                <w:rPr>
                  <w:rFonts w:asciiTheme="majorHAnsi" w:hAnsiTheme="majorHAnsi" w:cstheme="majorHAnsi"/>
                  <w:snapToGrid/>
                  <w:color w:val="C00000"/>
                  <w:szCs w:val="16"/>
                </w:rPr>
                <w:t>—</w:t>
              </w:r>
            </w:ins>
          </w:p>
        </w:tc>
        <w:tc>
          <w:tcPr>
            <w:tcW w:w="297" w:type="pct"/>
            <w:tcBorders>
              <w:bottom w:val="single" w:sz="4" w:space="0" w:color="auto"/>
            </w:tcBorders>
            <w:shd w:val="clear" w:color="auto" w:fill="auto"/>
            <w:hideMark/>
          </w:tcPr>
          <w:p w14:paraId="5FE0D451" w14:textId="77777777" w:rsidR="00631F5B" w:rsidRPr="000A2E7F" w:rsidRDefault="00631F5B" w:rsidP="00631F5B">
            <w:pPr>
              <w:pStyle w:val="af0"/>
              <w:rPr>
                <w:ins w:id="24941" w:author="TAKATOSHI TAMAOKI" w:date="2017-03-24T11:38:00Z"/>
                <w:rFonts w:asciiTheme="majorHAnsi" w:hAnsiTheme="majorHAnsi" w:cstheme="majorHAnsi"/>
                <w:color w:val="C00000"/>
              </w:rPr>
            </w:pPr>
            <w:ins w:id="24942" w:author="TAKATOSHI TAMAOKI" w:date="2017-03-24T11:38:00Z">
              <w:r w:rsidRPr="000A2E7F">
                <w:rPr>
                  <w:rFonts w:asciiTheme="majorHAnsi" w:hAnsiTheme="majorHAnsi" w:cstheme="majorHAnsi"/>
                  <w:color w:val="C00000"/>
                </w:rPr>
                <w:t>√</w:t>
              </w:r>
            </w:ins>
          </w:p>
        </w:tc>
      </w:tr>
      <w:tr w:rsidR="00631F5B" w:rsidRPr="003D580F" w14:paraId="08270EFC" w14:textId="77777777" w:rsidTr="00631F5B">
        <w:trPr>
          <w:cantSplit/>
          <w:ins w:id="24943" w:author="TAKATOSHI TAMAOKI" w:date="2017-03-24T11:38:00Z"/>
        </w:trPr>
        <w:tc>
          <w:tcPr>
            <w:tcW w:w="262" w:type="pct"/>
            <w:shd w:val="clear" w:color="auto" w:fill="auto"/>
            <w:hideMark/>
          </w:tcPr>
          <w:p w14:paraId="19C8F39C" w14:textId="77777777" w:rsidR="00631F5B" w:rsidRPr="000A2E7F" w:rsidRDefault="00631F5B" w:rsidP="00631F5B">
            <w:pPr>
              <w:pStyle w:val="af0"/>
              <w:rPr>
                <w:ins w:id="24944" w:author="TAKATOSHI TAMAOKI" w:date="2017-03-24T11:38:00Z"/>
                <w:rFonts w:asciiTheme="majorHAnsi" w:hAnsiTheme="majorHAnsi" w:cstheme="majorHAnsi"/>
                <w:color w:val="C00000"/>
              </w:rPr>
            </w:pPr>
            <w:ins w:id="24945" w:author="TAKATOSHI TAMAOKI" w:date="2017-03-24T11:38:00Z">
              <w:r w:rsidRPr="000A2E7F">
                <w:rPr>
                  <w:rFonts w:asciiTheme="majorHAnsi" w:hAnsiTheme="majorHAnsi" w:cstheme="majorHAnsi"/>
                  <w:color w:val="C00000"/>
                </w:rPr>
                <w:t>306</w:t>
              </w:r>
            </w:ins>
          </w:p>
        </w:tc>
        <w:tc>
          <w:tcPr>
            <w:tcW w:w="915" w:type="pct"/>
            <w:shd w:val="clear" w:color="auto" w:fill="D9D9D9" w:themeFill="background1" w:themeFillShade="D9"/>
          </w:tcPr>
          <w:p w14:paraId="4D366350" w14:textId="77777777" w:rsidR="00631F5B" w:rsidRPr="000A2E7F" w:rsidRDefault="00631F5B" w:rsidP="00631F5B">
            <w:pPr>
              <w:pStyle w:val="af0"/>
              <w:rPr>
                <w:ins w:id="24946" w:author="TAKATOSHI TAMAOKI" w:date="2017-03-24T11:38:00Z"/>
                <w:rFonts w:asciiTheme="majorHAnsi" w:hAnsiTheme="majorHAnsi" w:cstheme="majorHAnsi"/>
                <w:color w:val="C00000"/>
              </w:rPr>
            </w:pPr>
            <w:ins w:id="24947"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hideMark/>
          </w:tcPr>
          <w:p w14:paraId="3A8CE461" w14:textId="77777777" w:rsidR="00631F5B" w:rsidRPr="000A2E7F" w:rsidRDefault="00631F5B" w:rsidP="00631F5B">
            <w:pPr>
              <w:pStyle w:val="af0"/>
              <w:rPr>
                <w:ins w:id="24948" w:author="TAKATOSHI TAMAOKI" w:date="2017-03-24T11:38:00Z"/>
                <w:rFonts w:asciiTheme="majorHAnsi" w:hAnsiTheme="majorHAnsi" w:cstheme="majorHAnsi"/>
                <w:color w:val="C00000"/>
              </w:rPr>
            </w:pPr>
          </w:p>
        </w:tc>
        <w:tc>
          <w:tcPr>
            <w:tcW w:w="367" w:type="pct"/>
            <w:shd w:val="clear" w:color="auto" w:fill="D9D9D9" w:themeFill="background1" w:themeFillShade="D9"/>
            <w:hideMark/>
          </w:tcPr>
          <w:p w14:paraId="4A2241CB" w14:textId="77777777" w:rsidR="00631F5B" w:rsidRPr="000A2E7F" w:rsidRDefault="00631F5B" w:rsidP="00631F5B">
            <w:pPr>
              <w:pStyle w:val="af0"/>
              <w:rPr>
                <w:ins w:id="24949" w:author="TAKATOSHI TAMAOKI" w:date="2017-03-24T11:38:00Z"/>
                <w:rFonts w:asciiTheme="majorHAnsi" w:hAnsiTheme="majorHAnsi" w:cstheme="majorHAnsi"/>
                <w:color w:val="C00000"/>
              </w:rPr>
            </w:pPr>
            <w:ins w:id="24950"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hideMark/>
          </w:tcPr>
          <w:p w14:paraId="1F42D972" w14:textId="77777777" w:rsidR="00631F5B" w:rsidRPr="000A2E7F" w:rsidRDefault="00631F5B" w:rsidP="00631F5B">
            <w:pPr>
              <w:pStyle w:val="af0"/>
              <w:rPr>
                <w:ins w:id="24951" w:author="TAKATOSHI TAMAOKI" w:date="2017-03-24T11:38:00Z"/>
                <w:rFonts w:asciiTheme="majorHAnsi" w:hAnsiTheme="majorHAnsi" w:cstheme="majorHAnsi"/>
                <w:color w:val="C00000"/>
              </w:rPr>
            </w:pPr>
            <w:ins w:id="24952"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hideMark/>
          </w:tcPr>
          <w:p w14:paraId="629CB5F1" w14:textId="77777777" w:rsidR="00631F5B" w:rsidRPr="000A2E7F" w:rsidRDefault="00631F5B" w:rsidP="00631F5B">
            <w:pPr>
              <w:pStyle w:val="af0"/>
              <w:rPr>
                <w:ins w:id="24953" w:author="TAKATOSHI TAMAOKI" w:date="2017-03-24T11:38:00Z"/>
                <w:rFonts w:asciiTheme="majorHAnsi" w:hAnsiTheme="majorHAnsi" w:cstheme="majorHAnsi"/>
                <w:color w:val="C00000"/>
              </w:rPr>
            </w:pPr>
            <w:ins w:id="24954"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hideMark/>
          </w:tcPr>
          <w:p w14:paraId="30FCBBFD" w14:textId="77777777" w:rsidR="00631F5B" w:rsidRPr="000A2E7F" w:rsidRDefault="00631F5B" w:rsidP="00631F5B">
            <w:pPr>
              <w:pStyle w:val="af0"/>
              <w:rPr>
                <w:ins w:id="24955" w:author="TAKATOSHI TAMAOKI" w:date="2017-03-24T11:38:00Z"/>
                <w:rFonts w:asciiTheme="majorHAnsi" w:hAnsiTheme="majorHAnsi" w:cstheme="majorHAnsi"/>
                <w:color w:val="C00000"/>
              </w:rPr>
            </w:pPr>
            <w:ins w:id="24956"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6AC49FCA" w14:textId="77777777" w:rsidR="00631F5B" w:rsidRPr="000A2E7F" w:rsidRDefault="00631F5B" w:rsidP="00631F5B">
            <w:pPr>
              <w:pStyle w:val="af0"/>
              <w:rPr>
                <w:ins w:id="24957" w:author="TAKATOSHI TAMAOKI" w:date="2017-03-24T11:38:00Z"/>
                <w:rFonts w:asciiTheme="majorHAnsi" w:hAnsiTheme="majorHAnsi" w:cstheme="majorHAnsi"/>
                <w:color w:val="C00000"/>
              </w:rPr>
            </w:pPr>
            <w:ins w:id="2495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hideMark/>
          </w:tcPr>
          <w:p w14:paraId="14330225" w14:textId="77777777" w:rsidR="00631F5B" w:rsidRPr="000A2E7F" w:rsidRDefault="00631F5B" w:rsidP="00631F5B">
            <w:pPr>
              <w:pStyle w:val="af0"/>
              <w:rPr>
                <w:ins w:id="24959" w:author="TAKATOSHI TAMAOKI" w:date="2017-03-24T11:38:00Z"/>
                <w:rFonts w:asciiTheme="majorHAnsi" w:hAnsiTheme="majorHAnsi" w:cstheme="majorHAnsi"/>
                <w:color w:val="C00000"/>
              </w:rPr>
            </w:pPr>
            <w:ins w:id="24960"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03E5FF5D" w14:textId="77777777" w:rsidR="00631F5B" w:rsidRPr="000A2E7F" w:rsidRDefault="00631F5B" w:rsidP="00631F5B">
            <w:pPr>
              <w:pStyle w:val="af0"/>
              <w:rPr>
                <w:ins w:id="24961" w:author="TAKATOSHI TAMAOKI" w:date="2017-03-24T11:38:00Z"/>
                <w:rFonts w:asciiTheme="majorHAnsi" w:hAnsiTheme="majorHAnsi" w:cstheme="majorHAnsi"/>
                <w:color w:val="C00000"/>
              </w:rPr>
            </w:pPr>
            <w:ins w:id="24962"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hideMark/>
          </w:tcPr>
          <w:p w14:paraId="298255EC" w14:textId="77777777" w:rsidR="00631F5B" w:rsidRPr="000A2E7F" w:rsidRDefault="00631F5B" w:rsidP="00631F5B">
            <w:pPr>
              <w:pStyle w:val="af0"/>
              <w:rPr>
                <w:ins w:id="24963" w:author="TAKATOSHI TAMAOKI" w:date="2017-03-24T11:38:00Z"/>
                <w:rFonts w:asciiTheme="majorHAnsi" w:hAnsiTheme="majorHAnsi" w:cstheme="majorHAnsi"/>
                <w:color w:val="C00000"/>
              </w:rPr>
            </w:pPr>
            <w:ins w:id="24964" w:author="TAKATOSHI TAMAOKI" w:date="2017-03-24T11:38:00Z">
              <w:r w:rsidRPr="000A2E7F">
                <w:rPr>
                  <w:rFonts w:asciiTheme="majorHAnsi" w:hAnsiTheme="majorHAnsi" w:cstheme="majorHAnsi"/>
                  <w:snapToGrid/>
                  <w:color w:val="C00000"/>
                  <w:szCs w:val="16"/>
                </w:rPr>
                <w:t>—</w:t>
              </w:r>
            </w:ins>
          </w:p>
        </w:tc>
      </w:tr>
      <w:tr w:rsidR="00631F5B" w:rsidRPr="003D580F" w14:paraId="61D9A45F" w14:textId="77777777" w:rsidTr="00631F5B">
        <w:trPr>
          <w:cantSplit/>
          <w:ins w:id="24965" w:author="TAKATOSHI TAMAOKI" w:date="2017-03-24T11:38:00Z"/>
        </w:trPr>
        <w:tc>
          <w:tcPr>
            <w:tcW w:w="262" w:type="pct"/>
            <w:shd w:val="clear" w:color="auto" w:fill="auto"/>
            <w:hideMark/>
          </w:tcPr>
          <w:p w14:paraId="5D76A1A0" w14:textId="77777777" w:rsidR="00631F5B" w:rsidRPr="000A2E7F" w:rsidRDefault="00631F5B" w:rsidP="00631F5B">
            <w:pPr>
              <w:pStyle w:val="af0"/>
              <w:rPr>
                <w:ins w:id="24966" w:author="TAKATOSHI TAMAOKI" w:date="2017-03-24T11:38:00Z"/>
                <w:rFonts w:asciiTheme="majorHAnsi" w:hAnsiTheme="majorHAnsi" w:cstheme="majorHAnsi"/>
                <w:color w:val="C00000"/>
              </w:rPr>
            </w:pPr>
            <w:ins w:id="24967" w:author="TAKATOSHI TAMAOKI" w:date="2017-03-24T11:38:00Z">
              <w:r w:rsidRPr="000A2E7F">
                <w:rPr>
                  <w:rFonts w:asciiTheme="majorHAnsi" w:hAnsiTheme="majorHAnsi" w:cstheme="majorHAnsi"/>
                  <w:color w:val="C00000"/>
                </w:rPr>
                <w:t>307</w:t>
              </w:r>
            </w:ins>
          </w:p>
        </w:tc>
        <w:tc>
          <w:tcPr>
            <w:tcW w:w="915" w:type="pct"/>
            <w:shd w:val="clear" w:color="auto" w:fill="D9D9D9" w:themeFill="background1" w:themeFillShade="D9"/>
          </w:tcPr>
          <w:p w14:paraId="2B236D4A" w14:textId="77777777" w:rsidR="00631F5B" w:rsidRPr="000A2E7F" w:rsidRDefault="00631F5B" w:rsidP="00631F5B">
            <w:pPr>
              <w:pStyle w:val="af0"/>
              <w:rPr>
                <w:ins w:id="24968" w:author="TAKATOSHI TAMAOKI" w:date="2017-03-24T11:38:00Z"/>
                <w:rFonts w:asciiTheme="majorHAnsi" w:hAnsiTheme="majorHAnsi" w:cstheme="majorHAnsi"/>
                <w:color w:val="C00000"/>
              </w:rPr>
            </w:pPr>
            <w:ins w:id="24969" w:author="TAKATOSHI TAMAOKI" w:date="2017-03-24T11:38:00Z">
              <w:r w:rsidRPr="000A2E7F">
                <w:rPr>
                  <w:rFonts w:asciiTheme="majorHAnsi" w:hAnsiTheme="majorHAnsi" w:cstheme="majorHAnsi"/>
                  <w:color w:val="C00000"/>
                </w:rPr>
                <w:t>Reserve</w:t>
              </w:r>
            </w:ins>
          </w:p>
        </w:tc>
        <w:tc>
          <w:tcPr>
            <w:tcW w:w="1248" w:type="pct"/>
            <w:shd w:val="clear" w:color="auto" w:fill="D9D9D9" w:themeFill="background1" w:themeFillShade="D9"/>
          </w:tcPr>
          <w:p w14:paraId="09247485" w14:textId="77777777" w:rsidR="00631F5B" w:rsidRPr="000A2E7F" w:rsidRDefault="00631F5B" w:rsidP="00631F5B">
            <w:pPr>
              <w:pStyle w:val="af0"/>
              <w:rPr>
                <w:ins w:id="24970" w:author="TAKATOSHI TAMAOKI" w:date="2017-03-24T11:38:00Z"/>
                <w:rFonts w:asciiTheme="majorHAnsi" w:hAnsiTheme="majorHAnsi" w:cstheme="majorHAnsi"/>
                <w:color w:val="C00000"/>
              </w:rPr>
            </w:pPr>
          </w:p>
        </w:tc>
        <w:tc>
          <w:tcPr>
            <w:tcW w:w="367" w:type="pct"/>
            <w:shd w:val="clear" w:color="auto" w:fill="D9D9D9" w:themeFill="background1" w:themeFillShade="D9"/>
          </w:tcPr>
          <w:p w14:paraId="5696D47A" w14:textId="77777777" w:rsidR="00631F5B" w:rsidRPr="000A2E7F" w:rsidRDefault="00631F5B" w:rsidP="00631F5B">
            <w:pPr>
              <w:pStyle w:val="af0"/>
              <w:rPr>
                <w:ins w:id="24971" w:author="TAKATOSHI TAMAOKI" w:date="2017-03-24T11:38:00Z"/>
                <w:rFonts w:asciiTheme="majorHAnsi" w:hAnsiTheme="majorHAnsi" w:cstheme="majorHAnsi"/>
                <w:color w:val="C00000"/>
              </w:rPr>
            </w:pPr>
            <w:ins w:id="24972" w:author="TAKATOSHI TAMAOKI" w:date="2017-03-24T11:38:00Z">
              <w:r w:rsidRPr="000A2E7F">
                <w:rPr>
                  <w:rFonts w:asciiTheme="majorHAnsi" w:hAnsiTheme="majorHAnsi" w:cstheme="majorHAnsi"/>
                  <w:snapToGrid/>
                  <w:color w:val="C00000"/>
                  <w:szCs w:val="16"/>
                </w:rPr>
                <w:t>—</w:t>
              </w:r>
            </w:ins>
          </w:p>
        </w:tc>
        <w:tc>
          <w:tcPr>
            <w:tcW w:w="321" w:type="pct"/>
            <w:gridSpan w:val="2"/>
            <w:shd w:val="clear" w:color="auto" w:fill="D9D9D9" w:themeFill="background1" w:themeFillShade="D9"/>
          </w:tcPr>
          <w:p w14:paraId="73623511" w14:textId="77777777" w:rsidR="00631F5B" w:rsidRPr="000A2E7F" w:rsidRDefault="00631F5B" w:rsidP="00631F5B">
            <w:pPr>
              <w:pStyle w:val="af0"/>
              <w:rPr>
                <w:ins w:id="24973" w:author="TAKATOSHI TAMAOKI" w:date="2017-03-24T11:38:00Z"/>
                <w:rFonts w:asciiTheme="majorHAnsi" w:hAnsiTheme="majorHAnsi" w:cstheme="majorHAnsi"/>
                <w:color w:val="C00000"/>
              </w:rPr>
            </w:pPr>
            <w:ins w:id="24974" w:author="TAKATOSHI TAMAOKI" w:date="2017-03-24T11:38:00Z">
              <w:r w:rsidRPr="000A2E7F">
                <w:rPr>
                  <w:rFonts w:asciiTheme="majorHAnsi" w:hAnsiTheme="majorHAnsi" w:cstheme="majorHAnsi"/>
                  <w:snapToGrid/>
                  <w:color w:val="C00000"/>
                  <w:szCs w:val="16"/>
                </w:rPr>
                <w:t>—</w:t>
              </w:r>
            </w:ins>
          </w:p>
        </w:tc>
        <w:tc>
          <w:tcPr>
            <w:tcW w:w="321" w:type="pct"/>
            <w:shd w:val="clear" w:color="auto" w:fill="D9D9D9" w:themeFill="background1" w:themeFillShade="D9"/>
          </w:tcPr>
          <w:p w14:paraId="199ACAD5" w14:textId="77777777" w:rsidR="00631F5B" w:rsidRPr="000A2E7F" w:rsidRDefault="00631F5B" w:rsidP="00631F5B">
            <w:pPr>
              <w:pStyle w:val="af0"/>
              <w:rPr>
                <w:ins w:id="24975" w:author="TAKATOSHI TAMAOKI" w:date="2017-03-24T11:38:00Z"/>
                <w:rFonts w:asciiTheme="majorHAnsi" w:hAnsiTheme="majorHAnsi" w:cstheme="majorHAnsi"/>
                <w:color w:val="C00000"/>
              </w:rPr>
            </w:pPr>
            <w:ins w:id="24976" w:author="TAKATOSHI TAMAOKI" w:date="2017-03-24T11:38:00Z">
              <w:r w:rsidRPr="000A2E7F">
                <w:rPr>
                  <w:rFonts w:asciiTheme="majorHAnsi" w:hAnsiTheme="majorHAnsi" w:cstheme="majorHAnsi"/>
                  <w:snapToGrid/>
                  <w:color w:val="C00000"/>
                  <w:szCs w:val="16"/>
                </w:rPr>
                <w:t>—</w:t>
              </w:r>
            </w:ins>
          </w:p>
        </w:tc>
        <w:tc>
          <w:tcPr>
            <w:tcW w:w="314" w:type="pct"/>
            <w:shd w:val="clear" w:color="auto" w:fill="D9D9D9" w:themeFill="background1" w:themeFillShade="D9"/>
          </w:tcPr>
          <w:p w14:paraId="62641861" w14:textId="77777777" w:rsidR="00631F5B" w:rsidRPr="000A2E7F" w:rsidRDefault="00631F5B" w:rsidP="00631F5B">
            <w:pPr>
              <w:pStyle w:val="af0"/>
              <w:rPr>
                <w:ins w:id="24977" w:author="TAKATOSHI TAMAOKI" w:date="2017-03-24T11:38:00Z"/>
                <w:rFonts w:asciiTheme="majorHAnsi" w:hAnsiTheme="majorHAnsi" w:cstheme="majorHAnsi"/>
                <w:color w:val="C00000"/>
              </w:rPr>
            </w:pPr>
            <w:ins w:id="24978"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35083AA0" w14:textId="77777777" w:rsidR="00631F5B" w:rsidRPr="000A2E7F" w:rsidRDefault="00631F5B" w:rsidP="00631F5B">
            <w:pPr>
              <w:pStyle w:val="af0"/>
              <w:rPr>
                <w:ins w:id="24979" w:author="TAKATOSHI TAMAOKI" w:date="2017-03-24T11:38:00Z"/>
                <w:rFonts w:asciiTheme="majorHAnsi" w:hAnsiTheme="majorHAnsi" w:cstheme="majorHAnsi"/>
                <w:color w:val="C00000"/>
              </w:rPr>
            </w:pPr>
            <w:ins w:id="24980" w:author="TAKATOSHI TAMAOKI" w:date="2017-03-24T11:38:00Z">
              <w:r w:rsidRPr="000A2E7F">
                <w:rPr>
                  <w:rFonts w:asciiTheme="majorHAnsi" w:hAnsiTheme="majorHAnsi" w:cstheme="majorHAnsi"/>
                  <w:snapToGrid/>
                  <w:color w:val="C00000"/>
                  <w:szCs w:val="16"/>
                </w:rPr>
                <w:t>—</w:t>
              </w:r>
            </w:ins>
          </w:p>
        </w:tc>
        <w:tc>
          <w:tcPr>
            <w:tcW w:w="294" w:type="pct"/>
            <w:shd w:val="clear" w:color="auto" w:fill="D9D9D9" w:themeFill="background1" w:themeFillShade="D9"/>
          </w:tcPr>
          <w:p w14:paraId="17BDC97E" w14:textId="77777777" w:rsidR="00631F5B" w:rsidRPr="000A2E7F" w:rsidRDefault="00631F5B" w:rsidP="00631F5B">
            <w:pPr>
              <w:pStyle w:val="af0"/>
              <w:rPr>
                <w:ins w:id="24981" w:author="TAKATOSHI TAMAOKI" w:date="2017-03-24T11:38:00Z"/>
                <w:rFonts w:asciiTheme="majorHAnsi" w:hAnsiTheme="majorHAnsi" w:cstheme="majorHAnsi"/>
                <w:color w:val="C00000"/>
              </w:rPr>
            </w:pPr>
            <w:ins w:id="24982" w:author="TAKATOSHI TAMAOKI" w:date="2017-03-24T11:38:00Z">
              <w:r w:rsidRPr="000A2E7F">
                <w:rPr>
                  <w:rFonts w:asciiTheme="majorHAnsi" w:hAnsiTheme="majorHAnsi" w:cstheme="majorHAnsi"/>
                  <w:snapToGrid/>
                  <w:color w:val="C00000"/>
                  <w:szCs w:val="16"/>
                </w:rPr>
                <w:t>—</w:t>
              </w:r>
            </w:ins>
          </w:p>
        </w:tc>
        <w:tc>
          <w:tcPr>
            <w:tcW w:w="367" w:type="pct"/>
            <w:shd w:val="clear" w:color="auto" w:fill="D9D9D9" w:themeFill="background1" w:themeFillShade="D9"/>
          </w:tcPr>
          <w:p w14:paraId="66E7B78B" w14:textId="77777777" w:rsidR="00631F5B" w:rsidRPr="000A2E7F" w:rsidRDefault="00631F5B" w:rsidP="00631F5B">
            <w:pPr>
              <w:pStyle w:val="af0"/>
              <w:rPr>
                <w:ins w:id="24983" w:author="TAKATOSHI TAMAOKI" w:date="2017-03-24T11:38:00Z"/>
                <w:rFonts w:asciiTheme="majorHAnsi" w:hAnsiTheme="majorHAnsi" w:cstheme="majorHAnsi"/>
                <w:color w:val="C00000"/>
              </w:rPr>
            </w:pPr>
            <w:ins w:id="24984" w:author="TAKATOSHI TAMAOKI" w:date="2017-03-24T11:38:00Z">
              <w:r w:rsidRPr="000A2E7F">
                <w:rPr>
                  <w:rFonts w:asciiTheme="majorHAnsi" w:hAnsiTheme="majorHAnsi" w:cstheme="majorHAnsi"/>
                  <w:snapToGrid/>
                  <w:color w:val="C00000"/>
                  <w:szCs w:val="16"/>
                </w:rPr>
                <w:t>—</w:t>
              </w:r>
            </w:ins>
          </w:p>
        </w:tc>
        <w:tc>
          <w:tcPr>
            <w:tcW w:w="297" w:type="pct"/>
            <w:shd w:val="clear" w:color="auto" w:fill="D9D9D9" w:themeFill="background1" w:themeFillShade="D9"/>
          </w:tcPr>
          <w:p w14:paraId="6279485B" w14:textId="77777777" w:rsidR="00631F5B" w:rsidRPr="000A2E7F" w:rsidRDefault="00631F5B" w:rsidP="00631F5B">
            <w:pPr>
              <w:pStyle w:val="af0"/>
              <w:rPr>
                <w:ins w:id="24985" w:author="TAKATOSHI TAMAOKI" w:date="2017-03-24T11:38:00Z"/>
                <w:rFonts w:asciiTheme="majorHAnsi" w:hAnsiTheme="majorHAnsi" w:cstheme="majorHAnsi"/>
                <w:color w:val="C00000"/>
              </w:rPr>
            </w:pPr>
            <w:ins w:id="24986" w:author="TAKATOSHI TAMAOKI" w:date="2017-03-24T11:38:00Z">
              <w:r w:rsidRPr="000A2E7F">
                <w:rPr>
                  <w:rFonts w:asciiTheme="majorHAnsi" w:hAnsiTheme="majorHAnsi" w:cstheme="majorHAnsi"/>
                  <w:snapToGrid/>
                  <w:color w:val="C00000"/>
                  <w:szCs w:val="16"/>
                </w:rPr>
                <w:t>—</w:t>
              </w:r>
            </w:ins>
          </w:p>
        </w:tc>
      </w:tr>
      <w:tr w:rsidR="00631F5B" w:rsidRPr="003D580F" w14:paraId="614AF524" w14:textId="77777777" w:rsidTr="00631F5B">
        <w:trPr>
          <w:cantSplit/>
          <w:ins w:id="24987" w:author="TAKATOSHI TAMAOKI" w:date="2017-03-24T11:38:00Z"/>
        </w:trPr>
        <w:tc>
          <w:tcPr>
            <w:tcW w:w="262" w:type="pct"/>
            <w:tcBorders>
              <w:top w:val="single" w:sz="4" w:space="0" w:color="auto"/>
              <w:bottom w:val="single" w:sz="4" w:space="0" w:color="auto"/>
              <w:right w:val="single" w:sz="4" w:space="0" w:color="auto"/>
            </w:tcBorders>
            <w:shd w:val="clear" w:color="auto" w:fill="auto"/>
            <w:hideMark/>
          </w:tcPr>
          <w:p w14:paraId="7583BE21" w14:textId="77777777" w:rsidR="00631F5B" w:rsidRPr="000A2E7F" w:rsidRDefault="00631F5B" w:rsidP="00631F5B">
            <w:pPr>
              <w:pStyle w:val="af0"/>
              <w:rPr>
                <w:ins w:id="24988" w:author="TAKATOSHI TAMAOKI" w:date="2017-03-24T11:38:00Z"/>
                <w:rFonts w:asciiTheme="majorHAnsi" w:hAnsiTheme="majorHAnsi" w:cstheme="majorHAnsi"/>
                <w:color w:val="C00000"/>
              </w:rPr>
            </w:pPr>
            <w:ins w:id="24989" w:author="TAKATOSHI TAMAOKI" w:date="2017-03-24T11:38:00Z">
              <w:r w:rsidRPr="000A2E7F">
                <w:rPr>
                  <w:rFonts w:asciiTheme="majorHAnsi" w:hAnsiTheme="majorHAnsi" w:cstheme="majorHAnsi"/>
                  <w:color w:val="C00000"/>
                </w:rPr>
                <w:t>308</w:t>
              </w:r>
            </w:ins>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5A21EE39" w14:textId="77777777" w:rsidR="00631F5B" w:rsidRPr="000A2E7F" w:rsidRDefault="00631F5B" w:rsidP="00631F5B">
            <w:pPr>
              <w:pStyle w:val="af0"/>
              <w:rPr>
                <w:ins w:id="24990" w:author="TAKATOSHI TAMAOKI" w:date="2017-03-24T11:38:00Z"/>
                <w:rFonts w:asciiTheme="majorHAnsi" w:hAnsiTheme="majorHAnsi" w:cstheme="majorHAnsi"/>
                <w:color w:val="C00000"/>
              </w:rPr>
            </w:pPr>
            <w:ins w:id="24991" w:author="TAKATOSHI TAMAOKI" w:date="2017-03-24T11:38:00Z">
              <w:r w:rsidRPr="000A2E7F">
                <w:rPr>
                  <w:rFonts w:asciiTheme="majorHAnsi" w:hAnsiTheme="majorHAnsi" w:cstheme="majorHAnsi"/>
                  <w:color w:val="C00000"/>
                </w:rPr>
                <w:t>ECM</w:t>
              </w:r>
            </w:ins>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62BCF2D2" w14:textId="77777777" w:rsidR="00631F5B" w:rsidRPr="000A2E7F" w:rsidRDefault="00631F5B" w:rsidP="00631F5B">
            <w:pPr>
              <w:pStyle w:val="af0"/>
              <w:rPr>
                <w:ins w:id="24992" w:author="TAKATOSHI TAMAOKI" w:date="2017-03-24T11:38:00Z"/>
                <w:rFonts w:asciiTheme="majorHAnsi" w:hAnsiTheme="majorHAnsi" w:cstheme="majorHAnsi"/>
                <w:color w:val="C00000"/>
              </w:rPr>
            </w:pPr>
            <w:ins w:id="24993" w:author="TAKATOSHI TAMAOKI" w:date="2017-03-24T11:38:00Z">
              <w:r w:rsidRPr="000A2E7F">
                <w:rPr>
                  <w:rFonts w:asciiTheme="majorHAnsi" w:hAnsiTheme="majorHAnsi" w:cstheme="majorHAnsi"/>
                  <w:color w:val="C00000"/>
                </w:rPr>
                <w:t>ECM compare error</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05BC54A2" w14:textId="77777777" w:rsidR="00631F5B" w:rsidRPr="000A2E7F" w:rsidRDefault="00631F5B" w:rsidP="00631F5B">
            <w:pPr>
              <w:pStyle w:val="af0"/>
              <w:rPr>
                <w:ins w:id="24994" w:author="TAKATOSHI TAMAOKI" w:date="2017-03-24T11:38:00Z"/>
                <w:rFonts w:asciiTheme="majorHAnsi" w:hAnsiTheme="majorHAnsi" w:cstheme="majorHAnsi"/>
                <w:color w:val="C00000"/>
              </w:rPr>
            </w:pPr>
            <w:ins w:id="24995" w:author="TAKATOSHI TAMAOKI" w:date="2017-03-24T11:38:00Z">
              <w:r w:rsidRPr="000A2E7F">
                <w:rPr>
                  <w:rFonts w:asciiTheme="majorHAnsi" w:hAnsiTheme="majorHAnsi" w:cstheme="majorHAnsi"/>
                  <w:color w:val="C00000"/>
                </w:rPr>
                <w:t>√</w:t>
              </w:r>
            </w:ins>
          </w:p>
        </w:tc>
        <w:tc>
          <w:tcPr>
            <w:tcW w:w="321" w:type="pct"/>
            <w:gridSpan w:val="2"/>
            <w:tcBorders>
              <w:top w:val="single" w:sz="4" w:space="0" w:color="auto"/>
              <w:left w:val="single" w:sz="4" w:space="0" w:color="auto"/>
              <w:bottom w:val="single" w:sz="4" w:space="0" w:color="auto"/>
              <w:right w:val="single" w:sz="4" w:space="0" w:color="auto"/>
            </w:tcBorders>
            <w:shd w:val="clear" w:color="auto" w:fill="auto"/>
          </w:tcPr>
          <w:p w14:paraId="2507855F" w14:textId="77777777" w:rsidR="00631F5B" w:rsidRPr="000A2E7F" w:rsidRDefault="00631F5B" w:rsidP="00631F5B">
            <w:pPr>
              <w:pStyle w:val="af0"/>
              <w:rPr>
                <w:ins w:id="24996" w:author="TAKATOSHI TAMAOKI" w:date="2017-03-24T11:38:00Z"/>
                <w:rFonts w:asciiTheme="majorHAnsi" w:hAnsiTheme="majorHAnsi" w:cstheme="majorHAnsi"/>
                <w:color w:val="C00000"/>
              </w:rPr>
            </w:pPr>
            <w:ins w:id="24997" w:author="TAKATOSHI TAMAOKI" w:date="2017-03-24T11:38:00Z">
              <w:r w:rsidRPr="000A2E7F">
                <w:rPr>
                  <w:rFonts w:asciiTheme="majorHAnsi" w:hAnsiTheme="majorHAnsi" w:cstheme="majorHAnsi"/>
                  <w:color w:val="C00000"/>
                </w:rPr>
                <w:t>√</w:t>
              </w:r>
            </w:ins>
          </w:p>
        </w:tc>
        <w:tc>
          <w:tcPr>
            <w:tcW w:w="321" w:type="pct"/>
            <w:tcBorders>
              <w:top w:val="single" w:sz="4" w:space="0" w:color="auto"/>
              <w:left w:val="single" w:sz="4" w:space="0" w:color="auto"/>
              <w:bottom w:val="single" w:sz="4" w:space="0" w:color="auto"/>
              <w:right w:val="single" w:sz="4" w:space="0" w:color="auto"/>
            </w:tcBorders>
            <w:shd w:val="clear" w:color="auto" w:fill="auto"/>
          </w:tcPr>
          <w:p w14:paraId="2C946208" w14:textId="77777777" w:rsidR="00631F5B" w:rsidRPr="000A2E7F" w:rsidRDefault="00631F5B" w:rsidP="00631F5B">
            <w:pPr>
              <w:pStyle w:val="af0"/>
              <w:rPr>
                <w:ins w:id="24998" w:author="TAKATOSHI TAMAOKI" w:date="2017-03-24T11:38:00Z"/>
                <w:rFonts w:asciiTheme="majorHAnsi" w:hAnsiTheme="majorHAnsi" w:cstheme="majorHAnsi"/>
                <w:color w:val="C00000"/>
              </w:rPr>
            </w:pPr>
            <w:ins w:id="24999" w:author="TAKATOSHI TAMAOKI" w:date="2017-03-24T11:38:00Z">
              <w:r w:rsidRPr="000A2E7F">
                <w:rPr>
                  <w:rFonts w:asciiTheme="majorHAnsi" w:hAnsiTheme="majorHAnsi" w:cstheme="majorHAnsi"/>
                  <w:color w:val="C00000"/>
                </w:rPr>
                <w:t>√</w:t>
              </w:r>
            </w:ins>
          </w:p>
        </w:tc>
        <w:tc>
          <w:tcPr>
            <w:tcW w:w="314" w:type="pct"/>
            <w:tcBorders>
              <w:top w:val="single" w:sz="4" w:space="0" w:color="auto"/>
              <w:left w:val="single" w:sz="4" w:space="0" w:color="auto"/>
              <w:bottom w:val="single" w:sz="4" w:space="0" w:color="auto"/>
              <w:right w:val="single" w:sz="4" w:space="0" w:color="auto"/>
            </w:tcBorders>
            <w:shd w:val="clear" w:color="auto" w:fill="auto"/>
          </w:tcPr>
          <w:p w14:paraId="5381A28C" w14:textId="77777777" w:rsidR="00631F5B" w:rsidRPr="000A2E7F" w:rsidRDefault="00631F5B" w:rsidP="00631F5B">
            <w:pPr>
              <w:pStyle w:val="af0"/>
              <w:rPr>
                <w:ins w:id="25000" w:author="TAKATOSHI TAMAOKI" w:date="2017-03-24T11:38:00Z"/>
                <w:rFonts w:asciiTheme="majorHAnsi" w:hAnsiTheme="majorHAnsi" w:cstheme="majorHAnsi"/>
                <w:color w:val="C00000"/>
              </w:rPr>
            </w:pPr>
            <w:ins w:id="25001"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F45C64D" w14:textId="77777777" w:rsidR="00631F5B" w:rsidRPr="000A2E7F" w:rsidRDefault="00631F5B" w:rsidP="00631F5B">
            <w:pPr>
              <w:pStyle w:val="af0"/>
              <w:rPr>
                <w:ins w:id="25002" w:author="TAKATOSHI TAMAOKI" w:date="2017-03-24T11:38:00Z"/>
                <w:rFonts w:asciiTheme="majorHAnsi" w:hAnsiTheme="majorHAnsi" w:cstheme="majorHAnsi"/>
                <w:color w:val="C00000"/>
              </w:rPr>
            </w:pPr>
            <w:ins w:id="25003" w:author="TAKATOSHI TAMAOKI" w:date="2017-03-24T11:38:00Z">
              <w:r w:rsidRPr="000A2E7F">
                <w:rPr>
                  <w:rFonts w:asciiTheme="majorHAnsi" w:hAnsiTheme="majorHAnsi" w:cstheme="majorHAnsi"/>
                  <w:color w:val="C00000"/>
                </w:rPr>
                <w:t>√</w:t>
              </w:r>
            </w:ins>
          </w:p>
        </w:tc>
        <w:tc>
          <w:tcPr>
            <w:tcW w:w="294" w:type="pct"/>
            <w:tcBorders>
              <w:top w:val="single" w:sz="4" w:space="0" w:color="auto"/>
              <w:left w:val="single" w:sz="4" w:space="0" w:color="auto"/>
              <w:bottom w:val="single" w:sz="4" w:space="0" w:color="auto"/>
              <w:right w:val="single" w:sz="4" w:space="0" w:color="auto"/>
            </w:tcBorders>
            <w:shd w:val="clear" w:color="auto" w:fill="auto"/>
          </w:tcPr>
          <w:p w14:paraId="22D551F7" w14:textId="77777777" w:rsidR="00631F5B" w:rsidRPr="000A2E7F" w:rsidRDefault="00631F5B" w:rsidP="00631F5B">
            <w:pPr>
              <w:pStyle w:val="af0"/>
              <w:rPr>
                <w:ins w:id="25004" w:author="TAKATOSHI TAMAOKI" w:date="2017-03-24T11:38:00Z"/>
                <w:rFonts w:asciiTheme="majorHAnsi" w:hAnsiTheme="majorHAnsi" w:cstheme="majorHAnsi"/>
                <w:color w:val="C00000"/>
              </w:rPr>
            </w:pPr>
            <w:ins w:id="25005" w:author="TAKATOSHI TAMAOKI" w:date="2017-03-24T11:38:00Z">
              <w:r w:rsidRPr="000A2E7F">
                <w:rPr>
                  <w:rFonts w:asciiTheme="majorHAnsi" w:hAnsiTheme="majorHAnsi" w:cstheme="majorHAnsi"/>
                  <w:color w:val="C00000"/>
                </w:rPr>
                <w:t>√</w:t>
              </w:r>
            </w:ins>
          </w:p>
        </w:tc>
        <w:tc>
          <w:tcPr>
            <w:tcW w:w="367" w:type="pct"/>
            <w:tcBorders>
              <w:top w:val="single" w:sz="4" w:space="0" w:color="auto"/>
              <w:left w:val="single" w:sz="4" w:space="0" w:color="auto"/>
              <w:bottom w:val="single" w:sz="4" w:space="0" w:color="auto"/>
              <w:right w:val="single" w:sz="4" w:space="0" w:color="auto"/>
            </w:tcBorders>
            <w:shd w:val="clear" w:color="auto" w:fill="auto"/>
          </w:tcPr>
          <w:p w14:paraId="6CB629F9" w14:textId="77777777" w:rsidR="00631F5B" w:rsidRPr="000A2E7F" w:rsidRDefault="00631F5B" w:rsidP="00631F5B">
            <w:pPr>
              <w:pStyle w:val="af0"/>
              <w:rPr>
                <w:ins w:id="25006" w:author="TAKATOSHI TAMAOKI" w:date="2017-03-24T11:38:00Z"/>
                <w:rFonts w:asciiTheme="majorHAnsi" w:hAnsiTheme="majorHAnsi" w:cstheme="majorHAnsi"/>
                <w:color w:val="C00000"/>
              </w:rPr>
            </w:pPr>
            <w:ins w:id="25007" w:author="TAKATOSHI TAMAOKI" w:date="2017-03-24T11:38:00Z">
              <w:r w:rsidRPr="000A2E7F">
                <w:rPr>
                  <w:rFonts w:asciiTheme="majorHAnsi" w:hAnsiTheme="majorHAnsi" w:cstheme="majorHAnsi"/>
                  <w:snapToGrid/>
                  <w:color w:val="C00000"/>
                  <w:szCs w:val="16"/>
                </w:rPr>
                <w:t>—</w:t>
              </w:r>
            </w:ins>
          </w:p>
        </w:tc>
        <w:tc>
          <w:tcPr>
            <w:tcW w:w="297" w:type="pct"/>
            <w:tcBorders>
              <w:top w:val="single" w:sz="4" w:space="0" w:color="auto"/>
              <w:left w:val="single" w:sz="4" w:space="0" w:color="auto"/>
              <w:bottom w:val="single" w:sz="4" w:space="0" w:color="auto"/>
            </w:tcBorders>
            <w:shd w:val="clear" w:color="auto" w:fill="auto"/>
          </w:tcPr>
          <w:p w14:paraId="23752CF8" w14:textId="77777777" w:rsidR="00631F5B" w:rsidRPr="000A2E7F" w:rsidRDefault="00631F5B" w:rsidP="00631F5B">
            <w:pPr>
              <w:pStyle w:val="af0"/>
              <w:rPr>
                <w:ins w:id="25008" w:author="TAKATOSHI TAMAOKI" w:date="2017-03-24T11:38:00Z"/>
                <w:rFonts w:asciiTheme="majorHAnsi" w:hAnsiTheme="majorHAnsi" w:cstheme="majorHAnsi"/>
                <w:color w:val="C00000"/>
              </w:rPr>
            </w:pPr>
            <w:ins w:id="25009" w:author="TAKATOSHI TAMAOKI" w:date="2017-03-24T11:38:00Z">
              <w:r w:rsidRPr="000A2E7F">
                <w:rPr>
                  <w:rFonts w:asciiTheme="majorHAnsi" w:hAnsiTheme="majorHAnsi" w:cstheme="majorHAnsi"/>
                  <w:color w:val="C00000"/>
                </w:rPr>
                <w:t>√</w:t>
              </w:r>
            </w:ins>
          </w:p>
        </w:tc>
      </w:tr>
    </w:tbl>
    <w:p w14:paraId="485E4A10" w14:textId="77777777" w:rsidR="00631F5B" w:rsidRPr="000A2E7F" w:rsidRDefault="00631F5B" w:rsidP="00631F5B">
      <w:pPr>
        <w:pStyle w:val="12"/>
        <w:numPr>
          <w:ilvl w:val="0"/>
          <w:numId w:val="34"/>
        </w:numPr>
        <w:rPr>
          <w:ins w:id="25010" w:author="TAKATOSHI TAMAOKI" w:date="2017-03-24T11:38:00Z"/>
          <w:color w:val="C00000"/>
        </w:rPr>
      </w:pPr>
      <w:ins w:id="25011" w:author="TAKATOSHI TAMAOKI" w:date="2017-03-24T11:38:00Z">
        <w:r w:rsidRPr="000A2E7F">
          <w:rPr>
            <w:color w:val="C00000"/>
          </w:rPr>
          <w:t>The internal reset generation is enabled in the initial state.</w:t>
        </w:r>
      </w:ins>
    </w:p>
    <w:p w14:paraId="45F1256F" w14:textId="158955ED" w:rsidR="002D5E5D" w:rsidRPr="00631F5B" w:rsidRDefault="00631F5B" w:rsidP="002D5E5D">
      <w:pPr>
        <w:pStyle w:val="a5"/>
        <w:rPr>
          <w:color w:val="FF0000"/>
          <w:rPrChange w:id="25012" w:author="TAKATOSHI TAMAOKI" w:date="2017-03-24T11:44:00Z">
            <w:rPr>
              <w:noProof/>
              <w:snapToGrid/>
              <w:color w:val="0070C0"/>
            </w:rPr>
          </w:rPrChange>
        </w:rPr>
      </w:pPr>
      <w:ins w:id="25013" w:author="TAKATOSHI TAMAOKI" w:date="2017-03-24T11:38:00Z">
        <w:r w:rsidRPr="003D580F">
          <w:rPr>
            <w:color w:val="FF0000"/>
          </w:rPr>
          <w:br w:type="page"/>
        </w:r>
      </w:ins>
      <w:del w:id="25014" w:author="TAKATOSHI TAMAOKI" w:date="2017-03-24T11:44:00Z">
        <w:r w:rsidR="002D5E5D" w:rsidRPr="003D580F" w:rsidDel="00631F5B">
          <w:rPr>
            <w:noProof/>
            <w:snapToGrid/>
            <w:color w:val="0070C0"/>
          </w:rPr>
          <w:br w:type="page"/>
        </w:r>
      </w:del>
    </w:p>
    <w:p w14:paraId="7468BB3E" w14:textId="77777777" w:rsidR="00BC7F32" w:rsidRPr="00405100" w:rsidRDefault="00BC7F32" w:rsidP="007F6B5C">
      <w:pPr>
        <w:pStyle w:val="31"/>
      </w:pPr>
      <w:r w:rsidRPr="00405100">
        <w:lastRenderedPageBreak/>
        <w:t>Operations for Error Output</w:t>
      </w:r>
    </w:p>
    <w:p w14:paraId="7468BB3F" w14:textId="5C7EA709" w:rsidR="00BC7F32" w:rsidRPr="00405100" w:rsidRDefault="00BC7F32" w:rsidP="006077EE">
      <w:pPr>
        <w:pStyle w:val="a5"/>
      </w:pPr>
      <w:r w:rsidRPr="00405100">
        <w:t>After reset release, the</w:t>
      </w:r>
      <w:r w:rsidR="00923054" w:rsidRPr="00405100">
        <w:t xml:space="preserve"> </w:t>
      </w:r>
      <w:r w:rsidR="00923054" w:rsidRPr="00405100">
        <w:fldChar w:fldCharType="begin"/>
      </w:r>
      <w:r w:rsidR="00923054" w:rsidRPr="00405100">
        <w:instrText>EQ \x\to(ERROROUT_M)</w:instrText>
      </w:r>
      <w:r w:rsidR="00923054" w:rsidRPr="00405100">
        <w:fldChar w:fldCharType="end"/>
      </w:r>
      <w:r w:rsidR="00923054" w:rsidRPr="00405100">
        <w:t xml:space="preserve"> </w:t>
      </w:r>
      <w:r w:rsidRPr="00405100">
        <w:t xml:space="preserve">pin outputs the low (error) level. Follow the procedure described in </w:t>
      </w:r>
      <w:r w:rsidRPr="00405100">
        <w:rPr>
          <w:rStyle w:val="af8"/>
        </w:rPr>
        <w:t xml:space="preserve">Section </w:t>
      </w:r>
      <w:r w:rsidR="003E1BB7" w:rsidRPr="00405100">
        <w:rPr>
          <w:rStyle w:val="af8"/>
        </w:rPr>
        <w:fldChar w:fldCharType="begin"/>
      </w:r>
      <w:r w:rsidR="003E1BB7" w:rsidRPr="00405100">
        <w:rPr>
          <w:rStyle w:val="af8"/>
        </w:rPr>
        <w:instrText xml:space="preserve"> REF _Ref445287208 \r \h  \* MERGEFORMAT </w:instrText>
      </w:r>
      <w:r w:rsidR="003E1BB7" w:rsidRPr="00405100">
        <w:rPr>
          <w:rStyle w:val="af8"/>
        </w:rPr>
      </w:r>
      <w:r w:rsidR="003E1BB7" w:rsidRPr="00405100">
        <w:rPr>
          <w:rStyle w:val="af8"/>
        </w:rPr>
        <w:fldChar w:fldCharType="separate"/>
      </w:r>
      <w:r w:rsidR="0024585A">
        <w:rPr>
          <w:rStyle w:val="af8"/>
        </w:rPr>
        <w:t>39.3.3</w:t>
      </w:r>
      <w:r w:rsidR="003E1BB7" w:rsidRPr="00405100">
        <w:rPr>
          <w:rStyle w:val="af8"/>
        </w:rPr>
        <w:fldChar w:fldCharType="end"/>
      </w:r>
      <w:r w:rsidR="003E1BB7" w:rsidRPr="00405100">
        <w:rPr>
          <w:rStyle w:val="af8"/>
        </w:rPr>
        <w:t xml:space="preserve">, </w:t>
      </w:r>
      <w:r w:rsidR="003E1BB7" w:rsidRPr="00405100">
        <w:rPr>
          <w:rStyle w:val="af8"/>
        </w:rPr>
        <w:fldChar w:fldCharType="begin"/>
      </w:r>
      <w:r w:rsidR="003E1BB7" w:rsidRPr="00405100">
        <w:rPr>
          <w:rStyle w:val="af8"/>
        </w:rPr>
        <w:instrText xml:space="preserve"> REF _Ref445287208 \h  \* MERGEFORMAT </w:instrText>
      </w:r>
      <w:r w:rsidR="003E1BB7" w:rsidRPr="00405100">
        <w:rPr>
          <w:rStyle w:val="af8"/>
        </w:rPr>
      </w:r>
      <w:r w:rsidR="003E1BB7" w:rsidRPr="00405100">
        <w:rPr>
          <w:rStyle w:val="af8"/>
        </w:rPr>
        <w:fldChar w:fldCharType="separate"/>
      </w:r>
      <w:ins w:id="25015" w:author="TAKATOSHI TAMAOKI" w:date="2017-04-04T21:53:00Z">
        <w:r w:rsidR="0024585A" w:rsidRPr="0024585A">
          <w:rPr>
            <w:rStyle w:val="af8"/>
            <w:rPrChange w:id="25016" w:author="TAKATOSHI TAMAOKI" w:date="2017-04-04T21:53:00Z">
              <w:rPr/>
            </w:rPrChange>
          </w:rPr>
          <w:t xml:space="preserve">ECMmECLR </w:t>
        </w:r>
        <w:r w:rsidR="0024585A" w:rsidRPr="0024585A">
          <w:rPr>
            <w:rStyle w:val="af8"/>
            <w:rFonts w:hint="eastAsia"/>
            <w:rPrChange w:id="25017" w:author="TAKATOSHI TAMAOKI" w:date="2017-04-04T21:53:00Z">
              <w:rPr>
                <w:rFonts w:hint="eastAsia"/>
              </w:rPr>
            </w:rPrChange>
          </w:rPr>
          <w:t>―</w:t>
        </w:r>
        <w:r w:rsidR="0024585A" w:rsidRPr="0024585A">
          <w:rPr>
            <w:rStyle w:val="af8"/>
            <w:rPrChange w:id="25018" w:author="TAKATOSHI TAMAOKI" w:date="2017-04-04T21:53:00Z">
              <w:rPr/>
            </w:rPrChange>
          </w:rPr>
          <w:t xml:space="preserve"> ECM Master/Checker Error Clear Trigger Register (m = M/C)</w:t>
        </w:r>
      </w:ins>
      <w:del w:id="25019" w:author="TAKATOSHI TAMAOKI" w:date="2017-03-24T12:12:00Z">
        <w:r w:rsidR="00261DAE" w:rsidRPr="00405100" w:rsidDel="00C17DAC">
          <w:rPr>
            <w:rStyle w:val="af8"/>
          </w:rPr>
          <w:delText xml:space="preserve">ECMmECLR </w:delText>
        </w:r>
        <w:r w:rsidR="00261DAE" w:rsidRPr="00405100" w:rsidDel="00C17DAC">
          <w:rPr>
            <w:rStyle w:val="af8"/>
            <w:rFonts w:hint="eastAsia"/>
          </w:rPr>
          <w:delText>―</w:delText>
        </w:r>
        <w:r w:rsidR="00261DAE" w:rsidRPr="00405100" w:rsidDel="00C17DAC">
          <w:rPr>
            <w:rStyle w:val="af8"/>
          </w:rPr>
          <w:delText xml:space="preserve"> ECM Master/Checker Error Clear Trigger Register (m = M/C)</w:delText>
        </w:r>
      </w:del>
      <w:r w:rsidR="003E1BB7" w:rsidRPr="00405100">
        <w:rPr>
          <w:rStyle w:val="af8"/>
        </w:rPr>
        <w:fldChar w:fldCharType="end"/>
      </w:r>
      <w:r w:rsidRPr="00405100">
        <w:t xml:space="preserve"> , to clear the error before using ECM. As the </w:t>
      </w:r>
      <w:r w:rsidR="00880DB4" w:rsidRPr="00405100">
        <w:fldChar w:fldCharType="begin"/>
      </w:r>
      <w:r w:rsidR="00880DB4" w:rsidRPr="00405100">
        <w:instrText>EQ \x\to(ERROROUT_C)</w:instrText>
      </w:r>
      <w:r w:rsidR="00880DB4" w:rsidRPr="00405100">
        <w:fldChar w:fldCharType="end"/>
      </w:r>
      <w:r w:rsidRPr="00405100">
        <w:t xml:space="preserve"> pin is multiplexed with a general-purpose port and other functions, select the </w:t>
      </w:r>
      <w:r w:rsidR="00880DB4" w:rsidRPr="00405100">
        <w:fldChar w:fldCharType="begin"/>
      </w:r>
      <w:r w:rsidR="00880DB4" w:rsidRPr="00405100">
        <w:instrText>EQ \x\to(ERROROUT_C)</w:instrText>
      </w:r>
      <w:r w:rsidR="00880DB4" w:rsidRPr="00405100">
        <w:fldChar w:fldCharType="end"/>
      </w:r>
      <w:r w:rsidRPr="00405100">
        <w:t xml:space="preserve"> function before use. For settings, see </w:t>
      </w:r>
      <w:r w:rsidRPr="00405100">
        <w:rPr>
          <w:rStyle w:val="af8"/>
        </w:rPr>
        <w:t>Section 2, Pin</w:t>
      </w:r>
      <w:r w:rsidR="00FD2469" w:rsidRPr="00405100">
        <w:rPr>
          <w:rStyle w:val="af8"/>
        </w:rPr>
        <w:t xml:space="preserve"> Function</w:t>
      </w:r>
      <w:r w:rsidRPr="00405100">
        <w:t>.</w:t>
      </w:r>
    </w:p>
    <w:p w14:paraId="7468BB40" w14:textId="77777777" w:rsidR="00BC7F32" w:rsidRPr="00405100" w:rsidRDefault="00BC7F32" w:rsidP="006077EE">
      <w:pPr>
        <w:pStyle w:val="a5"/>
      </w:pPr>
      <w:r w:rsidRPr="00405100">
        <w:t xml:space="preserve">The error output can be configured for two different modes of operation, non-dynamic or dynamic. </w:t>
      </w:r>
    </w:p>
    <w:p w14:paraId="7468BB41" w14:textId="77777777" w:rsidR="00BC7F32" w:rsidRPr="00405100" w:rsidRDefault="00BC7F32" w:rsidP="006077EE">
      <w:pPr>
        <w:pStyle w:val="a5"/>
      </w:pPr>
      <w:r w:rsidRPr="00405100">
        <w:t>The error output is in synchronization with the occurrence of error source conditions and the error level is output as the pin state regardless of the dynamic mode pulse cycle.</w:t>
      </w:r>
    </w:p>
    <w:p w14:paraId="7468BB42" w14:textId="7640FC7C" w:rsidR="00BC7F32" w:rsidRPr="00405100" w:rsidRDefault="006F7666" w:rsidP="00B71AA9">
      <w:pPr>
        <w:pStyle w:val="a5"/>
      </w:pPr>
      <w:r w:rsidRPr="00405100">
        <w:t>ERROROUTZ connects to port safe state and ECM can control the state of general purpose I/O to safe state according to user c</w:t>
      </w:r>
      <w:r w:rsidR="00A6731C" w:rsidRPr="00405100">
        <w:t xml:space="preserve">onfiguration. </w:t>
      </w:r>
      <w:r w:rsidRPr="00405100">
        <w:t xml:space="preserve">For details of function, see </w:t>
      </w:r>
      <w:r w:rsidRPr="00405100">
        <w:rPr>
          <w:rStyle w:val="af8"/>
        </w:rPr>
        <w:t>Section 2, Pin Function</w:t>
      </w:r>
      <w:r w:rsidRPr="00405100">
        <w:t>.</w:t>
      </w:r>
      <w:r w:rsidR="00A6731C" w:rsidRPr="00405100">
        <w:t xml:space="preserve"> ERROROUTZ</w:t>
      </w:r>
      <w:r w:rsidR="00A6731C" w:rsidRPr="00405100">
        <w:rPr>
          <w:rFonts w:hint="eastAsia"/>
        </w:rPr>
        <w:t xml:space="preserve"> can be used as only </w:t>
      </w:r>
      <w:r w:rsidR="00A6731C" w:rsidRPr="00405100">
        <w:t>non-dynamic mode.</w:t>
      </w:r>
    </w:p>
    <w:p w14:paraId="24098689" w14:textId="3C99A08B" w:rsidR="00B71AA9" w:rsidRPr="00405100" w:rsidRDefault="00B71AA9" w:rsidP="00B71AA9">
      <w:pPr>
        <w:pStyle w:val="af2"/>
      </w:pPr>
      <w:r w:rsidRPr="00405100">
        <w:t xml:space="preserve">Table </w:t>
      </w:r>
      <w:fldSimple w:instr=" STYLEREF 1 \s ">
        <w:r w:rsidR="0024585A">
          <w:rPr>
            <w:noProof/>
          </w:rPr>
          <w:t>39</w:t>
        </w:r>
      </w:fldSimple>
      <w:r w:rsidRPr="00405100">
        <w:t>.</w:t>
      </w:r>
      <w:fldSimple w:instr=" SEQ Table \* ARABIC \s 1 ">
        <w:ins w:id="25020" w:author="TAKATOSHI TAMAOKI" w:date="2017-04-04T21:53:00Z">
          <w:r w:rsidR="0024585A">
            <w:rPr>
              <w:noProof/>
            </w:rPr>
            <w:t>25</w:t>
          </w:r>
        </w:ins>
        <w:del w:id="25021" w:author="TAKATOSHI TAMAOKI" w:date="2017-03-24T12:12:00Z">
          <w:r w:rsidR="00261DAE" w:rsidRPr="00405100" w:rsidDel="00C17DAC">
            <w:rPr>
              <w:noProof/>
            </w:rPr>
            <w:delText>18</w:delText>
          </w:r>
        </w:del>
      </w:fldSimple>
      <w:r w:rsidRPr="00405100">
        <w:tab/>
        <w:t>Operation for Error Output</w:t>
      </w:r>
    </w:p>
    <w:tbl>
      <w:tblPr>
        <w:tblW w:w="5000" w:type="pct"/>
        <w:tblBorders>
          <w:top w:val="single" w:sz="4" w:space="0" w:color="auto"/>
          <w:bottom w:val="single" w:sz="4" w:space="0" w:color="auto"/>
          <w:insideH w:val="single" w:sz="4" w:space="0" w:color="auto"/>
        </w:tblBorders>
        <w:tblCellMar>
          <w:left w:w="0" w:type="dxa"/>
          <w:right w:w="0" w:type="dxa"/>
        </w:tblCellMar>
        <w:tblLook w:val="04A0" w:firstRow="1" w:lastRow="0" w:firstColumn="1" w:lastColumn="0" w:noHBand="0" w:noVBand="1"/>
      </w:tblPr>
      <w:tblGrid>
        <w:gridCol w:w="1418"/>
        <w:gridCol w:w="1891"/>
        <w:gridCol w:w="1419"/>
        <w:gridCol w:w="1744"/>
        <w:gridCol w:w="1583"/>
        <w:gridCol w:w="1583"/>
      </w:tblGrid>
      <w:tr w:rsidR="006F7666" w:rsidRPr="00405100" w14:paraId="7468BB4B" w14:textId="77777777" w:rsidTr="006F7666">
        <w:trPr>
          <w:cantSplit/>
          <w:tblHeader/>
        </w:trPr>
        <w:tc>
          <w:tcPr>
            <w:tcW w:w="736" w:type="pct"/>
            <w:shd w:val="pct15" w:color="auto" w:fill="auto"/>
            <w:vAlign w:val="bottom"/>
            <w:hideMark/>
          </w:tcPr>
          <w:p w14:paraId="7468BB43" w14:textId="77777777" w:rsidR="006F7666" w:rsidRPr="00405100" w:rsidRDefault="006F7666" w:rsidP="00880DB4">
            <w:pPr>
              <w:pStyle w:val="af"/>
            </w:pPr>
            <w:r w:rsidRPr="00405100">
              <w:t>Error Status</w:t>
            </w:r>
          </w:p>
          <w:p w14:paraId="7468BB44" w14:textId="77777777" w:rsidR="006F7666" w:rsidRPr="00405100" w:rsidRDefault="006F7666" w:rsidP="00880DB4">
            <w:pPr>
              <w:pStyle w:val="af"/>
            </w:pPr>
            <w:r w:rsidRPr="00405100">
              <w:t>ECMmSSE</w:t>
            </w:r>
          </w:p>
        </w:tc>
        <w:tc>
          <w:tcPr>
            <w:tcW w:w="981" w:type="pct"/>
            <w:shd w:val="pct15" w:color="auto" w:fill="auto"/>
            <w:vAlign w:val="bottom"/>
            <w:hideMark/>
          </w:tcPr>
          <w:p w14:paraId="7468BB45" w14:textId="77777777" w:rsidR="006F7666" w:rsidRPr="00405100" w:rsidRDefault="006F7666" w:rsidP="00880DB4">
            <w:pPr>
              <w:pStyle w:val="af"/>
            </w:pPr>
            <w:r w:rsidRPr="00405100">
              <w:t>Operating Mode</w:t>
            </w:r>
          </w:p>
          <w:p w14:paraId="7468BB46" w14:textId="77777777" w:rsidR="006F7666" w:rsidRPr="00405100" w:rsidRDefault="006F7666" w:rsidP="00880DB4">
            <w:pPr>
              <w:pStyle w:val="af"/>
            </w:pPr>
            <w:r w:rsidRPr="00405100">
              <w:t>ECMEPCFG.ECMSL0 Bit</w:t>
            </w:r>
          </w:p>
        </w:tc>
        <w:tc>
          <w:tcPr>
            <w:tcW w:w="736" w:type="pct"/>
            <w:shd w:val="pct15" w:color="auto" w:fill="auto"/>
            <w:vAlign w:val="bottom"/>
          </w:tcPr>
          <w:p w14:paraId="7468BB47" w14:textId="77777777" w:rsidR="006F7666" w:rsidRPr="00405100" w:rsidRDefault="006F7666" w:rsidP="00880DB4">
            <w:pPr>
              <w:pStyle w:val="af"/>
            </w:pPr>
            <w:r w:rsidRPr="00405100">
              <w:t>Error Output</w:t>
            </w:r>
          </w:p>
          <w:p w14:paraId="7468BB48" w14:textId="77777777" w:rsidR="006F7666" w:rsidRPr="00405100" w:rsidRDefault="006F7666" w:rsidP="00880DB4">
            <w:pPr>
              <w:pStyle w:val="af"/>
            </w:pPr>
            <w:r w:rsidRPr="00405100">
              <w:t>Operating Mode</w:t>
            </w:r>
          </w:p>
        </w:tc>
        <w:tc>
          <w:tcPr>
            <w:tcW w:w="905" w:type="pct"/>
            <w:shd w:val="pct15" w:color="auto" w:fill="auto"/>
            <w:vAlign w:val="bottom"/>
          </w:tcPr>
          <w:p w14:paraId="7468BB49" w14:textId="71BDFDFB" w:rsidR="006F7666" w:rsidRPr="00405100" w:rsidRDefault="006F7666" w:rsidP="00880DB4">
            <w:pPr>
              <w:pStyle w:val="af"/>
            </w:pPr>
            <w:r w:rsidRPr="00405100">
              <w:t>Error Output Level*</w:t>
            </w:r>
            <w:r w:rsidRPr="00405100">
              <w:rPr>
                <w:rStyle w:val="aff1"/>
              </w:rPr>
              <w:t>1</w:t>
            </w:r>
          </w:p>
        </w:tc>
        <w:tc>
          <w:tcPr>
            <w:tcW w:w="821" w:type="pct"/>
            <w:shd w:val="pct15" w:color="auto" w:fill="auto"/>
            <w:vAlign w:val="bottom"/>
          </w:tcPr>
          <w:p w14:paraId="3F35D926" w14:textId="1A4D50DA" w:rsidR="006F7666" w:rsidRPr="00405100" w:rsidRDefault="006F7666" w:rsidP="00880DB4">
            <w:pPr>
              <w:pStyle w:val="af"/>
              <w:rPr>
                <w:color w:val="FF0000"/>
              </w:rPr>
            </w:pPr>
            <w:r w:rsidRPr="00405100">
              <w:t>ERROROUTZ*</w:t>
            </w:r>
            <w:r w:rsidRPr="00405100">
              <w:rPr>
                <w:rStyle w:val="aff1"/>
              </w:rPr>
              <w:t>1</w:t>
            </w:r>
          </w:p>
        </w:tc>
        <w:tc>
          <w:tcPr>
            <w:tcW w:w="821" w:type="pct"/>
            <w:shd w:val="pct15" w:color="auto" w:fill="auto"/>
            <w:vAlign w:val="bottom"/>
            <w:hideMark/>
          </w:tcPr>
          <w:p w14:paraId="7468BB4A" w14:textId="75970F60" w:rsidR="006F7666" w:rsidRPr="00405100" w:rsidRDefault="006F7666" w:rsidP="00880DB4">
            <w:pPr>
              <w:pStyle w:val="af"/>
            </w:pPr>
            <w:r w:rsidRPr="00405100">
              <w:t>Error Status</w:t>
            </w:r>
          </w:p>
        </w:tc>
      </w:tr>
      <w:tr w:rsidR="006F7666" w:rsidRPr="00405100" w14:paraId="7468BB51" w14:textId="77777777" w:rsidTr="006F7666">
        <w:trPr>
          <w:cantSplit/>
        </w:trPr>
        <w:tc>
          <w:tcPr>
            <w:tcW w:w="736" w:type="pct"/>
            <w:vMerge w:val="restart"/>
            <w:shd w:val="clear" w:color="auto" w:fill="auto"/>
            <w:hideMark/>
          </w:tcPr>
          <w:p w14:paraId="7468BB4C" w14:textId="77777777" w:rsidR="006F7666" w:rsidRPr="00405100" w:rsidRDefault="006F7666" w:rsidP="00880DB4">
            <w:pPr>
              <w:pStyle w:val="af0"/>
            </w:pPr>
            <w:r w:rsidRPr="00405100">
              <w:t>0</w:t>
            </w:r>
          </w:p>
        </w:tc>
        <w:tc>
          <w:tcPr>
            <w:tcW w:w="981" w:type="pct"/>
            <w:shd w:val="clear" w:color="auto" w:fill="auto"/>
            <w:hideMark/>
          </w:tcPr>
          <w:p w14:paraId="7468BB4D" w14:textId="77777777" w:rsidR="006F7666" w:rsidRPr="00405100" w:rsidRDefault="006F7666" w:rsidP="00880DB4">
            <w:pPr>
              <w:pStyle w:val="af0"/>
            </w:pPr>
            <w:r w:rsidRPr="00405100">
              <w:t>0</w:t>
            </w:r>
          </w:p>
        </w:tc>
        <w:tc>
          <w:tcPr>
            <w:tcW w:w="736" w:type="pct"/>
            <w:shd w:val="clear" w:color="auto" w:fill="auto"/>
            <w:hideMark/>
          </w:tcPr>
          <w:p w14:paraId="7468BB4E" w14:textId="77777777" w:rsidR="006F7666" w:rsidRPr="00405100" w:rsidRDefault="006F7666" w:rsidP="00880DB4">
            <w:pPr>
              <w:pStyle w:val="af0"/>
            </w:pPr>
            <w:r w:rsidRPr="00405100">
              <w:t>Non-dynamic</w:t>
            </w:r>
          </w:p>
        </w:tc>
        <w:tc>
          <w:tcPr>
            <w:tcW w:w="905" w:type="pct"/>
            <w:shd w:val="clear" w:color="auto" w:fill="auto"/>
            <w:hideMark/>
          </w:tcPr>
          <w:p w14:paraId="7468BB4F" w14:textId="77777777" w:rsidR="006F7666" w:rsidRPr="00405100" w:rsidRDefault="006F7666" w:rsidP="00880DB4">
            <w:pPr>
              <w:pStyle w:val="af0"/>
            </w:pPr>
            <w:r w:rsidRPr="00405100">
              <w:t>H</w:t>
            </w:r>
          </w:p>
        </w:tc>
        <w:tc>
          <w:tcPr>
            <w:tcW w:w="821" w:type="pct"/>
          </w:tcPr>
          <w:p w14:paraId="7C595C17" w14:textId="01406F9D" w:rsidR="006F7666" w:rsidRPr="00405100" w:rsidRDefault="006F7666" w:rsidP="00880DB4">
            <w:pPr>
              <w:pStyle w:val="af0"/>
            </w:pPr>
            <w:r w:rsidRPr="00405100">
              <w:rPr>
                <w:rFonts w:hint="eastAsia"/>
              </w:rPr>
              <w:t>H</w:t>
            </w:r>
          </w:p>
        </w:tc>
        <w:tc>
          <w:tcPr>
            <w:tcW w:w="821" w:type="pct"/>
            <w:shd w:val="clear" w:color="auto" w:fill="auto"/>
            <w:hideMark/>
          </w:tcPr>
          <w:p w14:paraId="7468BB50" w14:textId="0FD869A3" w:rsidR="006F7666" w:rsidRPr="00405100" w:rsidRDefault="006F7666" w:rsidP="00880DB4">
            <w:pPr>
              <w:pStyle w:val="af0"/>
            </w:pPr>
            <w:r w:rsidRPr="00405100">
              <w:t>No error</w:t>
            </w:r>
          </w:p>
        </w:tc>
      </w:tr>
      <w:tr w:rsidR="006F7666" w:rsidRPr="00405100" w14:paraId="7468BB57" w14:textId="77777777" w:rsidTr="006F7666">
        <w:trPr>
          <w:cantSplit/>
        </w:trPr>
        <w:tc>
          <w:tcPr>
            <w:tcW w:w="736" w:type="pct"/>
            <w:vMerge/>
            <w:shd w:val="clear" w:color="auto" w:fill="auto"/>
            <w:vAlign w:val="center"/>
            <w:hideMark/>
          </w:tcPr>
          <w:p w14:paraId="7468BB52" w14:textId="77777777" w:rsidR="006F7666" w:rsidRPr="00405100" w:rsidRDefault="006F7666" w:rsidP="00880DB4">
            <w:pPr>
              <w:pStyle w:val="af0"/>
              <w:rPr>
                <w:rFonts w:ascii="Century" w:hAnsi="Century" w:cs="Arial"/>
                <w:kern w:val="2"/>
                <w:sz w:val="21"/>
              </w:rPr>
            </w:pPr>
          </w:p>
        </w:tc>
        <w:tc>
          <w:tcPr>
            <w:tcW w:w="981" w:type="pct"/>
            <w:shd w:val="clear" w:color="auto" w:fill="auto"/>
            <w:hideMark/>
          </w:tcPr>
          <w:p w14:paraId="7468BB53" w14:textId="77777777" w:rsidR="006F7666" w:rsidRPr="00405100" w:rsidRDefault="006F7666" w:rsidP="00880DB4">
            <w:pPr>
              <w:pStyle w:val="af0"/>
            </w:pPr>
            <w:r w:rsidRPr="00405100">
              <w:t>1</w:t>
            </w:r>
          </w:p>
        </w:tc>
        <w:tc>
          <w:tcPr>
            <w:tcW w:w="736" w:type="pct"/>
            <w:shd w:val="clear" w:color="auto" w:fill="auto"/>
            <w:hideMark/>
          </w:tcPr>
          <w:p w14:paraId="7468BB54" w14:textId="77777777" w:rsidR="006F7666" w:rsidRPr="00405100" w:rsidRDefault="006F7666" w:rsidP="00880DB4">
            <w:pPr>
              <w:pStyle w:val="af0"/>
            </w:pPr>
            <w:r w:rsidRPr="00405100">
              <w:t>Dynamic</w:t>
            </w:r>
          </w:p>
        </w:tc>
        <w:tc>
          <w:tcPr>
            <w:tcW w:w="905" w:type="pct"/>
            <w:shd w:val="clear" w:color="auto" w:fill="auto"/>
            <w:hideMark/>
          </w:tcPr>
          <w:p w14:paraId="7468BB55" w14:textId="77777777" w:rsidR="006F7666" w:rsidRPr="00405100" w:rsidRDefault="006F7666" w:rsidP="00553488">
            <w:pPr>
              <w:pStyle w:val="af0"/>
            </w:pPr>
            <w:r w:rsidRPr="00405100">
              <w:t xml:space="preserve">Toggles </w:t>
            </w:r>
            <w:r w:rsidRPr="00405100">
              <w:br/>
              <w:t>(according to timer input)</w:t>
            </w:r>
          </w:p>
        </w:tc>
        <w:tc>
          <w:tcPr>
            <w:tcW w:w="821" w:type="pct"/>
          </w:tcPr>
          <w:p w14:paraId="20AC9F3B" w14:textId="20069142" w:rsidR="006F7666" w:rsidRPr="00405100" w:rsidRDefault="006F7666" w:rsidP="00880DB4">
            <w:pPr>
              <w:pStyle w:val="af0"/>
            </w:pPr>
            <w:r w:rsidRPr="00405100">
              <w:rPr>
                <w:rFonts w:hint="eastAsia"/>
              </w:rPr>
              <w:t>H</w:t>
            </w:r>
          </w:p>
        </w:tc>
        <w:tc>
          <w:tcPr>
            <w:tcW w:w="821" w:type="pct"/>
            <w:shd w:val="clear" w:color="auto" w:fill="auto"/>
            <w:hideMark/>
          </w:tcPr>
          <w:p w14:paraId="7468BB56" w14:textId="0B2EE24F" w:rsidR="006F7666" w:rsidRPr="00405100" w:rsidRDefault="006F7666" w:rsidP="00880DB4">
            <w:pPr>
              <w:pStyle w:val="af0"/>
            </w:pPr>
            <w:r w:rsidRPr="00405100">
              <w:t>No error</w:t>
            </w:r>
          </w:p>
        </w:tc>
      </w:tr>
      <w:tr w:rsidR="006F7666" w:rsidRPr="00405100" w14:paraId="7468BB5D" w14:textId="77777777" w:rsidTr="006F7666">
        <w:trPr>
          <w:cantSplit/>
        </w:trPr>
        <w:tc>
          <w:tcPr>
            <w:tcW w:w="736" w:type="pct"/>
            <w:vMerge w:val="restart"/>
            <w:shd w:val="clear" w:color="auto" w:fill="auto"/>
            <w:hideMark/>
          </w:tcPr>
          <w:p w14:paraId="7468BB58" w14:textId="77777777" w:rsidR="006F7666" w:rsidRPr="00405100" w:rsidRDefault="006F7666" w:rsidP="00880DB4">
            <w:pPr>
              <w:pStyle w:val="af0"/>
            </w:pPr>
            <w:r w:rsidRPr="00405100">
              <w:t>1</w:t>
            </w:r>
          </w:p>
        </w:tc>
        <w:tc>
          <w:tcPr>
            <w:tcW w:w="981" w:type="pct"/>
            <w:shd w:val="clear" w:color="auto" w:fill="auto"/>
            <w:hideMark/>
          </w:tcPr>
          <w:p w14:paraId="7468BB59" w14:textId="77777777" w:rsidR="006F7666" w:rsidRPr="00405100" w:rsidRDefault="006F7666" w:rsidP="00880DB4">
            <w:pPr>
              <w:pStyle w:val="af0"/>
            </w:pPr>
            <w:r w:rsidRPr="00405100">
              <w:t>0</w:t>
            </w:r>
          </w:p>
        </w:tc>
        <w:tc>
          <w:tcPr>
            <w:tcW w:w="736" w:type="pct"/>
            <w:shd w:val="clear" w:color="auto" w:fill="auto"/>
            <w:hideMark/>
          </w:tcPr>
          <w:p w14:paraId="7468BB5A" w14:textId="77777777" w:rsidR="006F7666" w:rsidRPr="00405100" w:rsidRDefault="006F7666" w:rsidP="00880DB4">
            <w:pPr>
              <w:pStyle w:val="af0"/>
            </w:pPr>
            <w:r w:rsidRPr="00405100">
              <w:t>Non-dynamic</w:t>
            </w:r>
          </w:p>
        </w:tc>
        <w:tc>
          <w:tcPr>
            <w:tcW w:w="905" w:type="pct"/>
            <w:shd w:val="clear" w:color="auto" w:fill="auto"/>
            <w:hideMark/>
          </w:tcPr>
          <w:p w14:paraId="7468BB5B" w14:textId="77777777" w:rsidR="006F7666" w:rsidRPr="00405100" w:rsidRDefault="006F7666" w:rsidP="00880DB4">
            <w:pPr>
              <w:pStyle w:val="af0"/>
            </w:pPr>
            <w:r w:rsidRPr="00405100">
              <w:t>L</w:t>
            </w:r>
          </w:p>
        </w:tc>
        <w:tc>
          <w:tcPr>
            <w:tcW w:w="821" w:type="pct"/>
          </w:tcPr>
          <w:p w14:paraId="6302606C" w14:textId="2DD3C28B" w:rsidR="006F7666" w:rsidRPr="00405100" w:rsidRDefault="006F7666" w:rsidP="00880DB4">
            <w:pPr>
              <w:pStyle w:val="af0"/>
            </w:pPr>
            <w:r w:rsidRPr="00405100">
              <w:rPr>
                <w:rFonts w:hint="eastAsia"/>
              </w:rPr>
              <w:t>L</w:t>
            </w:r>
          </w:p>
        </w:tc>
        <w:tc>
          <w:tcPr>
            <w:tcW w:w="821" w:type="pct"/>
            <w:shd w:val="clear" w:color="auto" w:fill="auto"/>
            <w:hideMark/>
          </w:tcPr>
          <w:p w14:paraId="7468BB5C" w14:textId="19656C8F" w:rsidR="006F7666" w:rsidRPr="00405100" w:rsidRDefault="006F7666" w:rsidP="00880DB4">
            <w:pPr>
              <w:pStyle w:val="af0"/>
            </w:pPr>
            <w:r w:rsidRPr="00405100">
              <w:t>Error</w:t>
            </w:r>
          </w:p>
        </w:tc>
      </w:tr>
      <w:tr w:rsidR="006F7666" w:rsidRPr="00405100" w14:paraId="7468BB63" w14:textId="77777777" w:rsidTr="006F7666">
        <w:trPr>
          <w:cantSplit/>
        </w:trPr>
        <w:tc>
          <w:tcPr>
            <w:tcW w:w="736" w:type="pct"/>
            <w:vMerge/>
            <w:shd w:val="clear" w:color="auto" w:fill="auto"/>
            <w:vAlign w:val="center"/>
            <w:hideMark/>
          </w:tcPr>
          <w:p w14:paraId="7468BB5E" w14:textId="77777777" w:rsidR="006F7666" w:rsidRPr="00405100" w:rsidRDefault="006F7666" w:rsidP="00880DB4">
            <w:pPr>
              <w:pStyle w:val="af0"/>
              <w:rPr>
                <w:rFonts w:ascii="Century" w:hAnsi="Century" w:cs="Arial"/>
                <w:kern w:val="2"/>
                <w:sz w:val="21"/>
              </w:rPr>
            </w:pPr>
          </w:p>
        </w:tc>
        <w:tc>
          <w:tcPr>
            <w:tcW w:w="981" w:type="pct"/>
            <w:shd w:val="clear" w:color="auto" w:fill="auto"/>
            <w:hideMark/>
          </w:tcPr>
          <w:p w14:paraId="7468BB5F" w14:textId="77777777" w:rsidR="006F7666" w:rsidRPr="00405100" w:rsidRDefault="006F7666" w:rsidP="00880DB4">
            <w:pPr>
              <w:pStyle w:val="af0"/>
            </w:pPr>
            <w:r w:rsidRPr="00405100">
              <w:t>1</w:t>
            </w:r>
          </w:p>
        </w:tc>
        <w:tc>
          <w:tcPr>
            <w:tcW w:w="736" w:type="pct"/>
            <w:shd w:val="clear" w:color="auto" w:fill="auto"/>
            <w:hideMark/>
          </w:tcPr>
          <w:p w14:paraId="7468BB60" w14:textId="77777777" w:rsidR="006F7666" w:rsidRPr="00405100" w:rsidRDefault="006F7666" w:rsidP="00880DB4">
            <w:pPr>
              <w:pStyle w:val="af0"/>
            </w:pPr>
            <w:r w:rsidRPr="00405100">
              <w:t>Dynamic</w:t>
            </w:r>
          </w:p>
        </w:tc>
        <w:tc>
          <w:tcPr>
            <w:tcW w:w="905" w:type="pct"/>
            <w:shd w:val="clear" w:color="auto" w:fill="auto"/>
            <w:hideMark/>
          </w:tcPr>
          <w:p w14:paraId="7468BB61" w14:textId="77777777" w:rsidR="006F7666" w:rsidRPr="00405100" w:rsidRDefault="006F7666" w:rsidP="00880DB4">
            <w:pPr>
              <w:pStyle w:val="af0"/>
            </w:pPr>
            <w:r w:rsidRPr="00405100">
              <w:t>L</w:t>
            </w:r>
          </w:p>
        </w:tc>
        <w:tc>
          <w:tcPr>
            <w:tcW w:w="821" w:type="pct"/>
          </w:tcPr>
          <w:p w14:paraId="61FCEC15" w14:textId="2FDB0AF7" w:rsidR="006F7666" w:rsidRPr="00405100" w:rsidRDefault="006F7666" w:rsidP="00880DB4">
            <w:pPr>
              <w:pStyle w:val="af0"/>
            </w:pPr>
            <w:r w:rsidRPr="00405100">
              <w:rPr>
                <w:rFonts w:hint="eastAsia"/>
              </w:rPr>
              <w:t>L</w:t>
            </w:r>
          </w:p>
        </w:tc>
        <w:tc>
          <w:tcPr>
            <w:tcW w:w="821" w:type="pct"/>
            <w:shd w:val="clear" w:color="auto" w:fill="auto"/>
            <w:hideMark/>
          </w:tcPr>
          <w:p w14:paraId="7468BB62" w14:textId="6D39EB18" w:rsidR="006F7666" w:rsidRPr="00405100" w:rsidRDefault="006F7666" w:rsidP="00880DB4">
            <w:pPr>
              <w:pStyle w:val="af0"/>
            </w:pPr>
            <w:r w:rsidRPr="00405100">
              <w:t>Error</w:t>
            </w:r>
          </w:p>
        </w:tc>
      </w:tr>
    </w:tbl>
    <w:p w14:paraId="7468BB64" w14:textId="078F0FE9" w:rsidR="00BC7F32" w:rsidRPr="00405100" w:rsidRDefault="00A6731C" w:rsidP="006913B3">
      <w:pPr>
        <w:pStyle w:val="12"/>
        <w:numPr>
          <w:ilvl w:val="0"/>
          <w:numId w:val="38"/>
        </w:numPr>
      </w:pPr>
      <w:r w:rsidRPr="00405100">
        <w:t xml:space="preserve">The level of the </w:t>
      </w:r>
      <w:r w:rsidR="00543FC8" w:rsidRPr="00405100">
        <w:t>error output (</w:t>
      </w:r>
      <w:r w:rsidRPr="00405100">
        <w:fldChar w:fldCharType="begin"/>
      </w:r>
      <w:r w:rsidRPr="00405100">
        <w:instrText xml:space="preserve"> EQ \x\to(ERROROUT_M) </w:instrText>
      </w:r>
      <w:r w:rsidRPr="00405100">
        <w:fldChar w:fldCharType="end"/>
      </w:r>
      <w:r w:rsidR="0068438C" w:rsidRPr="00405100">
        <w:t>and</w:t>
      </w:r>
      <w:r w:rsidR="00543FC8" w:rsidRPr="00405100">
        <w:fldChar w:fldCharType="begin"/>
      </w:r>
      <w:r w:rsidR="00543FC8" w:rsidRPr="00405100">
        <w:instrText>EQ \x\to(ERROROUT_C)</w:instrText>
      </w:r>
      <w:r w:rsidR="00543FC8" w:rsidRPr="00405100">
        <w:fldChar w:fldCharType="end"/>
      </w:r>
      <w:r w:rsidR="00543FC8" w:rsidRPr="00405100">
        <w:t xml:space="preserve">) and ERROROUTZ can be masked by </w:t>
      </w:r>
      <w:r w:rsidRPr="00405100">
        <w:t xml:space="preserve">ECMEMKn registers </w:t>
      </w:r>
      <w:r w:rsidR="00543FC8" w:rsidRPr="00405100">
        <w:t>value.</w:t>
      </w:r>
    </w:p>
    <w:p w14:paraId="7468BB65" w14:textId="77777777" w:rsidR="00880DB4" w:rsidRPr="00405100" w:rsidRDefault="00880DB4" w:rsidP="002D5E5D">
      <w:pPr>
        <w:pStyle w:val="a5"/>
        <w:rPr>
          <w:rFonts w:ascii="Arial" w:eastAsia="ＭＳ ゴシック" w:hAnsi="Arial"/>
          <w:noProof/>
          <w:snapToGrid/>
          <w:sz w:val="24"/>
          <w:szCs w:val="24"/>
        </w:rPr>
      </w:pPr>
      <w:r w:rsidRPr="00405100">
        <w:br w:type="page"/>
      </w:r>
    </w:p>
    <w:p w14:paraId="7468BB66" w14:textId="6A7E3DFC" w:rsidR="00BC7F32" w:rsidRPr="00405100" w:rsidRDefault="006D0BB0" w:rsidP="003014F4">
      <w:pPr>
        <w:pStyle w:val="31"/>
      </w:pPr>
      <w:r w:rsidRPr="00405100">
        <w:rPr>
          <w:sz w:val="22"/>
        </w:rPr>
        <w:lastRenderedPageBreak/>
        <w:fldChar w:fldCharType="begin"/>
      </w:r>
      <w:r w:rsidRPr="00405100">
        <w:rPr>
          <w:sz w:val="22"/>
        </w:rPr>
        <w:instrText xml:space="preserve"> EQ \x\to(ERROROUT_M) </w:instrText>
      </w:r>
      <w:r w:rsidRPr="00405100">
        <w:rPr>
          <w:sz w:val="22"/>
        </w:rPr>
        <w:fldChar w:fldCharType="end"/>
      </w:r>
      <w:r w:rsidR="003014F4" w:rsidRPr="00405100">
        <w:t>and</w:t>
      </w:r>
      <w:r w:rsidR="00696498" w:rsidRPr="00405100">
        <w:t xml:space="preserve"> </w:t>
      </w:r>
      <w:r w:rsidR="00696498" w:rsidRPr="00405100">
        <w:rPr>
          <w:sz w:val="22"/>
        </w:rPr>
        <w:fldChar w:fldCharType="begin"/>
      </w:r>
      <w:r w:rsidR="00696498" w:rsidRPr="00405100">
        <w:rPr>
          <w:sz w:val="22"/>
        </w:rPr>
        <w:instrText xml:space="preserve"> EQ \x\to(ERROROUT_C) </w:instrText>
      </w:r>
      <w:r w:rsidR="00696498" w:rsidRPr="00405100">
        <w:rPr>
          <w:sz w:val="22"/>
        </w:rPr>
        <w:fldChar w:fldCharType="end"/>
      </w:r>
      <w:r w:rsidR="00880DB4" w:rsidRPr="00405100">
        <w:t xml:space="preserve">Behavior </w:t>
      </w:r>
      <w:r w:rsidR="00BC7F32" w:rsidRPr="00405100">
        <w:t xml:space="preserve">at </w:t>
      </w:r>
      <w:r w:rsidR="00880DB4" w:rsidRPr="00405100">
        <w:t>Reset</w:t>
      </w:r>
      <w:bookmarkEnd w:id="311"/>
    </w:p>
    <w:p w14:paraId="7468BB67" w14:textId="1B0499B6" w:rsidR="00BC7F32" w:rsidRPr="00405100" w:rsidRDefault="00BC7F32" w:rsidP="006077EE">
      <w:pPr>
        <w:pStyle w:val="a5"/>
      </w:pPr>
      <w:r w:rsidRPr="00405100">
        <w:t>Below table explains the behavior o</w:t>
      </w:r>
      <w:r w:rsidR="003014F4" w:rsidRPr="00405100">
        <w:t xml:space="preserve">f the error output logic </w:t>
      </w:r>
      <w:r w:rsidR="00A20EB4" w:rsidRPr="00405100">
        <w:t>and the</w:t>
      </w:r>
      <w:r w:rsidR="001D1A86" w:rsidRPr="00405100">
        <w:fldChar w:fldCharType="begin"/>
      </w:r>
      <w:r w:rsidR="000A1685">
        <w:instrText xml:space="preserve"> EQ \x\to(ERROROUT_M)</w:instrText>
      </w:r>
      <w:r w:rsidR="001D1A86" w:rsidRPr="00405100">
        <w:fldChar w:fldCharType="end"/>
      </w:r>
      <w:r w:rsidR="00696498" w:rsidRPr="00405100">
        <w:t>and</w:t>
      </w:r>
      <w:r w:rsidR="00696498" w:rsidRPr="00405100">
        <w:fldChar w:fldCharType="begin"/>
      </w:r>
      <w:r w:rsidR="00696498" w:rsidRPr="00405100">
        <w:instrText xml:space="preserve"> EQ \x\to(ERROROUT_C)</w:instrText>
      </w:r>
      <w:r w:rsidR="00696498" w:rsidRPr="00405100">
        <w:fldChar w:fldCharType="end"/>
      </w:r>
      <w:r w:rsidRPr="00405100">
        <w:t>pin</w:t>
      </w:r>
      <w:r w:rsidR="00696498" w:rsidRPr="00405100">
        <w:t>s</w:t>
      </w:r>
      <w:r w:rsidR="00065E03" w:rsidRPr="00405100">
        <w:t xml:space="preserve"> </w:t>
      </w:r>
      <w:r w:rsidRPr="00405100">
        <w:t>at reset. Also the level of the</w:t>
      </w:r>
      <w:r w:rsidR="00A57C7A" w:rsidRPr="00405100">
        <w:fldChar w:fldCharType="begin"/>
      </w:r>
      <w:r w:rsidR="00A57C7A" w:rsidRPr="00405100">
        <w:instrText xml:space="preserve"> EQ \x\to(ERROROUT_M)</w:instrText>
      </w:r>
      <w:r w:rsidR="00A57C7A" w:rsidRPr="00405100">
        <w:fldChar w:fldCharType="end"/>
      </w:r>
      <w:r w:rsidR="00A57C7A" w:rsidRPr="00405100">
        <w:t>and</w:t>
      </w:r>
      <w:r w:rsidR="00A57C7A" w:rsidRPr="00405100">
        <w:fldChar w:fldCharType="begin"/>
      </w:r>
      <w:r w:rsidR="00A57C7A" w:rsidRPr="00405100">
        <w:instrText xml:space="preserve"> EQ \x\to(ERROROUT_C)</w:instrText>
      </w:r>
      <w:r w:rsidR="00A57C7A" w:rsidRPr="00405100">
        <w:fldChar w:fldCharType="end"/>
      </w:r>
      <w:r w:rsidRPr="00405100">
        <w:t>signal</w:t>
      </w:r>
      <w:r w:rsidR="00A57C7A" w:rsidRPr="00405100">
        <w:t>s</w:t>
      </w:r>
      <w:r w:rsidRPr="00405100">
        <w:t xml:space="preserve"> durin</w:t>
      </w:r>
      <w:r w:rsidR="000A1685">
        <w:t>g and after reset is explained.</w:t>
      </w:r>
    </w:p>
    <w:p w14:paraId="7468BB68" w14:textId="7ABCF9E0"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022" w:author="TAKATOSHI TAMAOKI" w:date="2017-04-04T21:53:00Z">
          <w:r w:rsidR="0024585A">
            <w:rPr>
              <w:noProof/>
            </w:rPr>
            <w:t>26</w:t>
          </w:r>
        </w:ins>
        <w:del w:id="25023" w:author="TAKATOSHI TAMAOKI" w:date="2017-03-24T12:12:00Z">
          <w:r w:rsidR="00261DAE" w:rsidRPr="00405100" w:rsidDel="00C17DAC">
            <w:rPr>
              <w:noProof/>
            </w:rPr>
            <w:delText>19</w:delText>
          </w:r>
        </w:del>
      </w:fldSimple>
      <w:r w:rsidRPr="00405100">
        <w:tab/>
      </w:r>
      <w:r w:rsidR="001D1A86" w:rsidRPr="00405100">
        <w:fldChar w:fldCharType="begin"/>
      </w:r>
      <w:r w:rsidR="001D1A86" w:rsidRPr="00405100">
        <w:instrText xml:space="preserve"> EQ \x\to(ERROROUT_M) </w:instrText>
      </w:r>
      <w:r w:rsidR="001D1A86" w:rsidRPr="00405100">
        <w:fldChar w:fldCharType="end"/>
      </w:r>
      <w:r w:rsidR="00463D23" w:rsidRPr="00405100">
        <w:t xml:space="preserve">Behavior </w:t>
      </w:r>
      <w:r w:rsidR="00BC7F32" w:rsidRPr="00405100">
        <w:t xml:space="preserve">at </w:t>
      </w:r>
      <w:r w:rsidR="00463D23" w:rsidRPr="00405100">
        <w:t>Reset</w:t>
      </w:r>
    </w:p>
    <w:tbl>
      <w:tblPr>
        <w:tblW w:w="9638"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21"/>
        <w:gridCol w:w="1369"/>
        <w:gridCol w:w="1370"/>
        <w:gridCol w:w="1369"/>
        <w:gridCol w:w="1370"/>
        <w:gridCol w:w="1369"/>
        <w:gridCol w:w="1370"/>
      </w:tblGrid>
      <w:tr w:rsidR="004F466D" w:rsidRPr="00405100" w14:paraId="7468BB6B" w14:textId="48C01493" w:rsidTr="0046488A">
        <w:trPr>
          <w:cantSplit/>
          <w:tblHeader/>
        </w:trPr>
        <w:tc>
          <w:tcPr>
            <w:tcW w:w="1421" w:type="dxa"/>
            <w:vMerge w:val="restart"/>
            <w:shd w:val="pct15" w:color="auto" w:fill="auto"/>
            <w:vAlign w:val="bottom"/>
            <w:hideMark/>
          </w:tcPr>
          <w:p w14:paraId="7468BB69" w14:textId="77777777" w:rsidR="004F466D" w:rsidRPr="00405100" w:rsidRDefault="004F466D" w:rsidP="00880DB4">
            <w:pPr>
              <w:pStyle w:val="af"/>
            </w:pPr>
            <w:r w:rsidRPr="00405100">
              <w:t>Category</w:t>
            </w:r>
          </w:p>
        </w:tc>
        <w:tc>
          <w:tcPr>
            <w:tcW w:w="8217" w:type="dxa"/>
            <w:gridSpan w:val="6"/>
            <w:shd w:val="pct15" w:color="auto" w:fill="auto"/>
            <w:vAlign w:val="bottom"/>
            <w:hideMark/>
          </w:tcPr>
          <w:p w14:paraId="0BE22ED6" w14:textId="766E0B0F" w:rsidR="004F466D" w:rsidRPr="00405100" w:rsidRDefault="00DE4E30" w:rsidP="00880DB4">
            <w:pPr>
              <w:pStyle w:val="affffff0"/>
            </w:pPr>
            <w:r w:rsidRPr="00405100">
              <w:t>Reset Condition</w:t>
            </w:r>
          </w:p>
        </w:tc>
      </w:tr>
      <w:tr w:rsidR="003B40A8" w:rsidRPr="00405100" w14:paraId="7468BB71" w14:textId="7F2B7CA3" w:rsidTr="003B40A8">
        <w:trPr>
          <w:cantSplit/>
          <w:tblHeader/>
        </w:trPr>
        <w:tc>
          <w:tcPr>
            <w:tcW w:w="1421" w:type="dxa"/>
            <w:vMerge/>
            <w:shd w:val="pct15" w:color="auto" w:fill="auto"/>
            <w:vAlign w:val="bottom"/>
            <w:hideMark/>
          </w:tcPr>
          <w:p w14:paraId="7468BB6C" w14:textId="77777777" w:rsidR="004F466D" w:rsidRPr="00405100" w:rsidRDefault="004F466D" w:rsidP="00880DB4">
            <w:pPr>
              <w:pStyle w:val="af"/>
            </w:pPr>
          </w:p>
        </w:tc>
        <w:tc>
          <w:tcPr>
            <w:tcW w:w="1369" w:type="dxa"/>
            <w:shd w:val="pct15" w:color="auto" w:fill="auto"/>
            <w:hideMark/>
          </w:tcPr>
          <w:p w14:paraId="7468BB6D" w14:textId="77777777" w:rsidR="004F466D" w:rsidRPr="00405100" w:rsidRDefault="004F466D" w:rsidP="00880DB4">
            <w:pPr>
              <w:pStyle w:val="af"/>
            </w:pPr>
            <w:r w:rsidRPr="00405100">
              <w:t>Power Up Reset</w:t>
            </w:r>
          </w:p>
        </w:tc>
        <w:tc>
          <w:tcPr>
            <w:tcW w:w="1370" w:type="dxa"/>
            <w:shd w:val="pct15" w:color="auto" w:fill="auto"/>
            <w:hideMark/>
          </w:tcPr>
          <w:p w14:paraId="7468BB6E" w14:textId="77777777" w:rsidR="004F466D" w:rsidRPr="00405100" w:rsidRDefault="004F466D" w:rsidP="00880DB4">
            <w:pPr>
              <w:pStyle w:val="af"/>
            </w:pPr>
            <w:r w:rsidRPr="00405100">
              <w:t>System Reset 1</w:t>
            </w:r>
          </w:p>
        </w:tc>
        <w:tc>
          <w:tcPr>
            <w:tcW w:w="1369" w:type="dxa"/>
            <w:shd w:val="pct15" w:color="auto" w:fill="auto"/>
            <w:hideMark/>
          </w:tcPr>
          <w:p w14:paraId="7468BB6F" w14:textId="77777777" w:rsidR="004F466D" w:rsidRPr="00405100" w:rsidRDefault="004F466D" w:rsidP="00880DB4">
            <w:pPr>
              <w:pStyle w:val="af"/>
            </w:pPr>
            <w:r w:rsidRPr="00405100">
              <w:t>System Reset 2</w:t>
            </w:r>
          </w:p>
        </w:tc>
        <w:tc>
          <w:tcPr>
            <w:tcW w:w="1370" w:type="dxa"/>
            <w:shd w:val="pct15" w:color="auto" w:fill="auto"/>
            <w:hideMark/>
          </w:tcPr>
          <w:p w14:paraId="7468BB70" w14:textId="76AB40F9" w:rsidR="004F466D" w:rsidRPr="00405100" w:rsidRDefault="004F466D" w:rsidP="00880DB4">
            <w:pPr>
              <w:pStyle w:val="af"/>
            </w:pPr>
            <w:r w:rsidRPr="00405100">
              <w:t xml:space="preserve">Application Reset </w:t>
            </w:r>
          </w:p>
        </w:tc>
        <w:tc>
          <w:tcPr>
            <w:tcW w:w="1369" w:type="dxa"/>
            <w:shd w:val="pct15" w:color="auto" w:fill="auto"/>
          </w:tcPr>
          <w:p w14:paraId="2C1657C7" w14:textId="355BF17D" w:rsidR="004F466D" w:rsidRPr="00405100" w:rsidRDefault="004F466D" w:rsidP="00880DB4">
            <w:pPr>
              <w:pStyle w:val="af"/>
            </w:pPr>
            <w:r w:rsidRPr="00405100">
              <w:t>Module Reset</w:t>
            </w:r>
          </w:p>
        </w:tc>
        <w:tc>
          <w:tcPr>
            <w:tcW w:w="1370" w:type="dxa"/>
            <w:shd w:val="pct15" w:color="auto" w:fill="auto"/>
          </w:tcPr>
          <w:p w14:paraId="4259828F" w14:textId="205A1E36" w:rsidR="004F466D" w:rsidRPr="00405100" w:rsidRDefault="004F466D" w:rsidP="00880DB4">
            <w:pPr>
              <w:pStyle w:val="af"/>
            </w:pPr>
            <w:r w:rsidRPr="00405100">
              <w:t>JTAG Reset</w:t>
            </w:r>
          </w:p>
        </w:tc>
      </w:tr>
      <w:tr w:rsidR="004F466D" w:rsidRPr="00405100" w14:paraId="7468BB77" w14:textId="7EF27FD6" w:rsidTr="003B40A8">
        <w:trPr>
          <w:cantSplit/>
        </w:trPr>
        <w:tc>
          <w:tcPr>
            <w:tcW w:w="1421" w:type="dxa"/>
            <w:shd w:val="clear" w:color="auto" w:fill="auto"/>
            <w:hideMark/>
          </w:tcPr>
          <w:p w14:paraId="7468BB72" w14:textId="7E538BDC" w:rsidR="004F466D" w:rsidRPr="00405100" w:rsidRDefault="0006569E" w:rsidP="00AA7D50">
            <w:pPr>
              <w:pStyle w:val="ae"/>
            </w:pPr>
            <w:r w:rsidRPr="00405100">
              <w:fldChar w:fldCharType="begin"/>
            </w:r>
            <w:r w:rsidRPr="00405100">
              <w:instrText xml:space="preserve"> EQ \x\to(ERROROUT_M) </w:instrText>
            </w:r>
            <w:r w:rsidRPr="00405100">
              <w:fldChar w:fldCharType="end"/>
            </w:r>
            <w:r w:rsidR="004F466D" w:rsidRPr="00405100">
              <w:t xml:space="preserve"> pin level during reset</w:t>
            </w:r>
          </w:p>
        </w:tc>
        <w:tc>
          <w:tcPr>
            <w:tcW w:w="1369" w:type="dxa"/>
            <w:shd w:val="clear" w:color="auto" w:fill="auto"/>
            <w:hideMark/>
          </w:tcPr>
          <w:p w14:paraId="7468BB73" w14:textId="22E87A7C" w:rsidR="004F466D" w:rsidRPr="00405100" w:rsidRDefault="007056FE" w:rsidP="00880DB4">
            <w:pPr>
              <w:pStyle w:val="af0"/>
            </w:pPr>
            <w:r w:rsidRPr="00405100">
              <w:t>Low level</w:t>
            </w:r>
          </w:p>
        </w:tc>
        <w:tc>
          <w:tcPr>
            <w:tcW w:w="1370" w:type="dxa"/>
            <w:shd w:val="clear" w:color="auto" w:fill="auto"/>
            <w:hideMark/>
          </w:tcPr>
          <w:p w14:paraId="7468BB74" w14:textId="4BAF9B6C" w:rsidR="004F466D" w:rsidRPr="00405100" w:rsidRDefault="007056FE" w:rsidP="00880DB4">
            <w:pPr>
              <w:pStyle w:val="af0"/>
            </w:pPr>
            <w:r w:rsidRPr="00405100">
              <w:t>Low level</w:t>
            </w:r>
          </w:p>
        </w:tc>
        <w:tc>
          <w:tcPr>
            <w:tcW w:w="1369" w:type="dxa"/>
            <w:shd w:val="clear" w:color="auto" w:fill="auto"/>
            <w:hideMark/>
          </w:tcPr>
          <w:p w14:paraId="7468BB75" w14:textId="4DA97D84" w:rsidR="004F466D" w:rsidRPr="00405100" w:rsidRDefault="007056FE" w:rsidP="00880DB4">
            <w:pPr>
              <w:pStyle w:val="af0"/>
            </w:pPr>
            <w:r w:rsidRPr="00405100">
              <w:t>Level according to error status before reset</w:t>
            </w:r>
            <w:r w:rsidR="003925F2" w:rsidRPr="00405100">
              <w:t>*</w:t>
            </w:r>
            <w:r w:rsidR="003925F2" w:rsidRPr="00405100">
              <w:rPr>
                <w:rStyle w:val="aff1"/>
              </w:rPr>
              <w:t>1</w:t>
            </w:r>
          </w:p>
        </w:tc>
        <w:tc>
          <w:tcPr>
            <w:tcW w:w="1370" w:type="dxa"/>
            <w:shd w:val="clear" w:color="auto" w:fill="auto"/>
            <w:hideMark/>
          </w:tcPr>
          <w:p w14:paraId="7468BB76" w14:textId="7A410A90" w:rsidR="004F466D" w:rsidRPr="00405100" w:rsidRDefault="007056FE" w:rsidP="00880DB4">
            <w:pPr>
              <w:pStyle w:val="af0"/>
            </w:pPr>
            <w:r w:rsidRPr="00405100">
              <w:t>Level according to error status before reset</w:t>
            </w:r>
            <w:r w:rsidR="003925F2" w:rsidRPr="00405100">
              <w:t>*</w:t>
            </w:r>
            <w:r w:rsidR="003925F2" w:rsidRPr="00405100">
              <w:rPr>
                <w:rStyle w:val="aff1"/>
              </w:rPr>
              <w:t>1</w:t>
            </w:r>
          </w:p>
        </w:tc>
        <w:tc>
          <w:tcPr>
            <w:tcW w:w="1369" w:type="dxa"/>
          </w:tcPr>
          <w:p w14:paraId="4EF4ADAB" w14:textId="5DEAB6AF" w:rsidR="004F466D" w:rsidRPr="00405100" w:rsidRDefault="007056FE" w:rsidP="00880DB4">
            <w:pPr>
              <w:pStyle w:val="af0"/>
            </w:pPr>
            <w:r w:rsidRPr="00405100">
              <w:t>Level according to error status before reset</w:t>
            </w:r>
          </w:p>
        </w:tc>
        <w:tc>
          <w:tcPr>
            <w:tcW w:w="1370" w:type="dxa"/>
          </w:tcPr>
          <w:p w14:paraId="381F376B" w14:textId="13E317D2" w:rsidR="004F466D" w:rsidRPr="00405100" w:rsidRDefault="007056FE" w:rsidP="00880DB4">
            <w:pPr>
              <w:pStyle w:val="af0"/>
            </w:pPr>
            <w:r w:rsidRPr="00405100">
              <w:t>Level according to error status before reset</w:t>
            </w:r>
          </w:p>
        </w:tc>
      </w:tr>
      <w:tr w:rsidR="004F466D" w:rsidRPr="00405100" w14:paraId="7468BB7D" w14:textId="209DD552" w:rsidTr="003B40A8">
        <w:trPr>
          <w:cantSplit/>
        </w:trPr>
        <w:tc>
          <w:tcPr>
            <w:tcW w:w="1421" w:type="dxa"/>
            <w:shd w:val="clear" w:color="auto" w:fill="auto"/>
            <w:hideMark/>
          </w:tcPr>
          <w:p w14:paraId="7468BB78" w14:textId="1D3064DA" w:rsidR="004F466D" w:rsidRPr="00405100" w:rsidRDefault="0006569E" w:rsidP="00AA7D50">
            <w:pPr>
              <w:pStyle w:val="ae"/>
            </w:pPr>
            <w:r w:rsidRPr="00405100">
              <w:fldChar w:fldCharType="begin"/>
            </w:r>
            <w:r w:rsidRPr="00405100">
              <w:instrText xml:space="preserve"> EQ \x\to(ERROROUT_M) </w:instrText>
            </w:r>
            <w:r w:rsidRPr="00405100">
              <w:fldChar w:fldCharType="end"/>
            </w:r>
            <w:r w:rsidR="004F466D" w:rsidRPr="00405100">
              <w:t xml:space="preserve"> pin level after reset</w:t>
            </w:r>
          </w:p>
        </w:tc>
        <w:tc>
          <w:tcPr>
            <w:tcW w:w="1369" w:type="dxa"/>
            <w:shd w:val="clear" w:color="auto" w:fill="auto"/>
            <w:hideMark/>
          </w:tcPr>
          <w:p w14:paraId="7468BB79" w14:textId="77777777" w:rsidR="004F466D" w:rsidRPr="00405100" w:rsidRDefault="004F466D" w:rsidP="00880DB4">
            <w:pPr>
              <w:pStyle w:val="af0"/>
            </w:pPr>
            <w:r w:rsidRPr="00405100">
              <w:t>Low level</w:t>
            </w:r>
          </w:p>
        </w:tc>
        <w:tc>
          <w:tcPr>
            <w:tcW w:w="1370" w:type="dxa"/>
            <w:shd w:val="clear" w:color="auto" w:fill="auto"/>
            <w:hideMark/>
          </w:tcPr>
          <w:p w14:paraId="7468BB7A" w14:textId="77777777" w:rsidR="004F466D" w:rsidRPr="00405100" w:rsidRDefault="004F466D" w:rsidP="00880DB4">
            <w:pPr>
              <w:pStyle w:val="af0"/>
            </w:pPr>
            <w:r w:rsidRPr="00405100">
              <w:t>Low level</w:t>
            </w:r>
          </w:p>
        </w:tc>
        <w:tc>
          <w:tcPr>
            <w:tcW w:w="1369" w:type="dxa"/>
            <w:shd w:val="clear" w:color="auto" w:fill="auto"/>
            <w:hideMark/>
          </w:tcPr>
          <w:p w14:paraId="7468BB7B" w14:textId="2C3F3FCF" w:rsidR="004F466D" w:rsidRPr="00405100" w:rsidRDefault="007056FE" w:rsidP="00880DB4">
            <w:pPr>
              <w:pStyle w:val="af0"/>
            </w:pPr>
            <w:r w:rsidRPr="00405100">
              <w:t>Level according to error status before reset</w:t>
            </w:r>
            <w:r w:rsidR="003925F2" w:rsidRPr="00405100">
              <w:t>*</w:t>
            </w:r>
            <w:r w:rsidR="003925F2" w:rsidRPr="00405100">
              <w:rPr>
                <w:rStyle w:val="aff1"/>
              </w:rPr>
              <w:t>1</w:t>
            </w:r>
          </w:p>
        </w:tc>
        <w:tc>
          <w:tcPr>
            <w:tcW w:w="1370" w:type="dxa"/>
            <w:shd w:val="clear" w:color="auto" w:fill="auto"/>
            <w:hideMark/>
          </w:tcPr>
          <w:p w14:paraId="7468BB7C" w14:textId="117FA7AB" w:rsidR="004F466D" w:rsidRPr="00405100" w:rsidRDefault="004F466D" w:rsidP="00880DB4">
            <w:pPr>
              <w:pStyle w:val="af0"/>
            </w:pPr>
            <w:r w:rsidRPr="00405100">
              <w:t>Level according to error status before reset</w:t>
            </w:r>
            <w:r w:rsidR="003925F2" w:rsidRPr="00405100">
              <w:t>*</w:t>
            </w:r>
            <w:r w:rsidR="003925F2" w:rsidRPr="00405100">
              <w:rPr>
                <w:rStyle w:val="aff1"/>
              </w:rPr>
              <w:t>1</w:t>
            </w:r>
          </w:p>
        </w:tc>
        <w:tc>
          <w:tcPr>
            <w:tcW w:w="1369" w:type="dxa"/>
          </w:tcPr>
          <w:p w14:paraId="632FF673" w14:textId="030FC4EC" w:rsidR="004F466D" w:rsidRPr="00405100" w:rsidRDefault="007056FE" w:rsidP="00880DB4">
            <w:pPr>
              <w:pStyle w:val="af0"/>
            </w:pPr>
            <w:r w:rsidRPr="00405100">
              <w:t>Level according to error status before reset</w:t>
            </w:r>
          </w:p>
        </w:tc>
        <w:tc>
          <w:tcPr>
            <w:tcW w:w="1370" w:type="dxa"/>
          </w:tcPr>
          <w:p w14:paraId="620D6F46" w14:textId="01CC3AF1" w:rsidR="004F466D" w:rsidRPr="00405100" w:rsidRDefault="007056FE" w:rsidP="00880DB4">
            <w:pPr>
              <w:pStyle w:val="af0"/>
            </w:pPr>
            <w:r w:rsidRPr="00405100">
              <w:t>Level according to error status before reset</w:t>
            </w:r>
          </w:p>
        </w:tc>
      </w:tr>
    </w:tbl>
    <w:p w14:paraId="7468BB7E" w14:textId="6C3BDDF1" w:rsidR="00BC7F32" w:rsidRPr="00405100" w:rsidRDefault="003925F2" w:rsidP="000A18C7">
      <w:pPr>
        <w:pStyle w:val="12"/>
        <w:numPr>
          <w:ilvl w:val="0"/>
          <w:numId w:val="39"/>
        </w:numPr>
      </w:pPr>
      <w:r w:rsidRPr="00405100">
        <w:t>T</w:t>
      </w:r>
      <w:r w:rsidR="00ED7330" w:rsidRPr="00405100">
        <w:t xml:space="preserve">he level of the </w:t>
      </w:r>
      <w:r w:rsidR="00ED7330" w:rsidRPr="00405100">
        <w:fldChar w:fldCharType="begin"/>
      </w:r>
      <w:r w:rsidR="00ED7330" w:rsidRPr="00405100">
        <w:instrText xml:space="preserve"> EQ \x\to(ERROROUT_M) </w:instrText>
      </w:r>
      <w:r w:rsidR="00ED7330" w:rsidRPr="00405100">
        <w:fldChar w:fldCharType="end"/>
      </w:r>
      <w:r w:rsidR="00ED7330" w:rsidRPr="00405100">
        <w:t xml:space="preserve">can be changed by clearing ECMEMKn registers at reset. To keep the </w:t>
      </w:r>
      <w:r w:rsidR="002B1D03" w:rsidRPr="00405100">
        <w:t>level, it</w:t>
      </w:r>
      <w:r w:rsidR="00ED7330" w:rsidRPr="00405100">
        <w:t xml:space="preserve"> is necessary to clear the ECMMESSTRn bit which corresponds to ECMEMKn bit </w:t>
      </w:r>
      <w:ins w:id="25024" w:author="Tomohisa Kaneko" w:date="2017-03-16T10:01:00Z">
        <w:r w:rsidR="000A18C7" w:rsidRPr="000A18C7">
          <w:t>of setting which masked error signal output</w:t>
        </w:r>
      </w:ins>
      <w:del w:id="25025" w:author="Tomohisa Kaneko" w:date="2017-03-16T10:01:00Z">
        <w:r w:rsidR="00ED7330" w:rsidRPr="00405100" w:rsidDel="000A18C7">
          <w:delText>which is set to “1”</w:delText>
        </w:r>
      </w:del>
      <w:r w:rsidR="00ED7330" w:rsidRPr="00405100">
        <w:t xml:space="preserve"> before reset.</w:t>
      </w:r>
    </w:p>
    <w:p w14:paraId="4135CE85" w14:textId="05C15EF6" w:rsidR="00872B47" w:rsidRPr="00405100" w:rsidRDefault="00872B47" w:rsidP="00872B47">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026" w:author="TAKATOSHI TAMAOKI" w:date="2017-04-04T21:53:00Z">
          <w:r w:rsidR="0024585A">
            <w:rPr>
              <w:noProof/>
            </w:rPr>
            <w:t>27</w:t>
          </w:r>
        </w:ins>
        <w:del w:id="25027" w:author="TAKATOSHI TAMAOKI" w:date="2017-03-24T12:12:00Z">
          <w:r w:rsidR="00261DAE" w:rsidRPr="00405100" w:rsidDel="00C17DAC">
            <w:rPr>
              <w:noProof/>
            </w:rPr>
            <w:delText>20</w:delText>
          </w:r>
        </w:del>
      </w:fldSimple>
      <w:r w:rsidRPr="00405100">
        <w:tab/>
      </w:r>
      <w:r w:rsidRPr="00405100">
        <w:fldChar w:fldCharType="begin"/>
      </w:r>
      <w:r w:rsidRPr="00405100">
        <w:instrText xml:space="preserve"> EQ \x\to(ERROROUT_C) </w:instrText>
      </w:r>
      <w:r w:rsidRPr="00405100">
        <w:fldChar w:fldCharType="end"/>
      </w:r>
      <w:r w:rsidRPr="00405100">
        <w:t xml:space="preserve"> Behavior at Reset</w:t>
      </w:r>
    </w:p>
    <w:tbl>
      <w:tblPr>
        <w:tblW w:w="9638" w:type="dxa"/>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80"/>
        <w:gridCol w:w="1355"/>
        <w:gridCol w:w="1359"/>
        <w:gridCol w:w="1359"/>
        <w:gridCol w:w="1393"/>
        <w:gridCol w:w="1327"/>
        <w:gridCol w:w="1365"/>
      </w:tblGrid>
      <w:tr w:rsidR="00872B47" w:rsidRPr="00405100" w14:paraId="12E0EE7A" w14:textId="77777777" w:rsidTr="0046488A">
        <w:trPr>
          <w:cantSplit/>
          <w:trHeight w:val="238"/>
          <w:tblHeader/>
        </w:trPr>
        <w:tc>
          <w:tcPr>
            <w:tcW w:w="1480" w:type="dxa"/>
            <w:vMerge w:val="restart"/>
            <w:shd w:val="pct15" w:color="auto" w:fill="auto"/>
            <w:vAlign w:val="bottom"/>
            <w:hideMark/>
          </w:tcPr>
          <w:p w14:paraId="4840A63F" w14:textId="77777777" w:rsidR="00872B47" w:rsidRPr="00405100" w:rsidRDefault="00872B47" w:rsidP="006A2EE6">
            <w:pPr>
              <w:pStyle w:val="af"/>
            </w:pPr>
            <w:r w:rsidRPr="00405100">
              <w:t>Category</w:t>
            </w:r>
          </w:p>
        </w:tc>
        <w:tc>
          <w:tcPr>
            <w:tcW w:w="8158" w:type="dxa"/>
            <w:gridSpan w:val="6"/>
            <w:shd w:val="pct15" w:color="auto" w:fill="auto"/>
            <w:vAlign w:val="bottom"/>
            <w:hideMark/>
          </w:tcPr>
          <w:p w14:paraId="7336A83C" w14:textId="05277887" w:rsidR="00872B47" w:rsidRPr="00405100" w:rsidRDefault="00872B47" w:rsidP="006A2EE6">
            <w:pPr>
              <w:pStyle w:val="affffff0"/>
            </w:pPr>
            <w:r w:rsidRPr="00405100">
              <w:t>Reset Condition</w:t>
            </w:r>
          </w:p>
        </w:tc>
      </w:tr>
      <w:tr w:rsidR="003B40A8" w:rsidRPr="00405100" w14:paraId="225949DB" w14:textId="77777777" w:rsidTr="003B40A8">
        <w:trPr>
          <w:cantSplit/>
          <w:trHeight w:val="238"/>
          <w:tblHeader/>
        </w:trPr>
        <w:tc>
          <w:tcPr>
            <w:tcW w:w="1480" w:type="dxa"/>
            <w:vMerge/>
            <w:shd w:val="pct15" w:color="auto" w:fill="auto"/>
            <w:vAlign w:val="bottom"/>
            <w:hideMark/>
          </w:tcPr>
          <w:p w14:paraId="5A29685B" w14:textId="77777777" w:rsidR="00872B47" w:rsidRPr="00405100" w:rsidRDefault="00872B47" w:rsidP="006A2EE6">
            <w:pPr>
              <w:pStyle w:val="af"/>
            </w:pPr>
          </w:p>
        </w:tc>
        <w:tc>
          <w:tcPr>
            <w:tcW w:w="1355" w:type="dxa"/>
            <w:shd w:val="pct15" w:color="auto" w:fill="auto"/>
            <w:hideMark/>
          </w:tcPr>
          <w:p w14:paraId="01954115" w14:textId="77777777" w:rsidR="00872B47" w:rsidRPr="00405100" w:rsidRDefault="00872B47" w:rsidP="006A2EE6">
            <w:pPr>
              <w:pStyle w:val="af"/>
            </w:pPr>
            <w:r w:rsidRPr="00405100">
              <w:t>Power Up Reset</w:t>
            </w:r>
          </w:p>
        </w:tc>
        <w:tc>
          <w:tcPr>
            <w:tcW w:w="1359" w:type="dxa"/>
            <w:shd w:val="pct15" w:color="auto" w:fill="auto"/>
            <w:hideMark/>
          </w:tcPr>
          <w:p w14:paraId="55EE63D2" w14:textId="77777777" w:rsidR="00872B47" w:rsidRPr="00405100" w:rsidRDefault="00872B47" w:rsidP="006A2EE6">
            <w:pPr>
              <w:pStyle w:val="af"/>
            </w:pPr>
            <w:r w:rsidRPr="00405100">
              <w:t>System Reset 1</w:t>
            </w:r>
          </w:p>
        </w:tc>
        <w:tc>
          <w:tcPr>
            <w:tcW w:w="1359" w:type="dxa"/>
            <w:shd w:val="pct15" w:color="auto" w:fill="auto"/>
            <w:hideMark/>
          </w:tcPr>
          <w:p w14:paraId="35785B0A" w14:textId="77777777" w:rsidR="00872B47" w:rsidRPr="00405100" w:rsidRDefault="00872B47" w:rsidP="006A2EE6">
            <w:pPr>
              <w:pStyle w:val="af"/>
            </w:pPr>
            <w:r w:rsidRPr="00405100">
              <w:t>System Reset 2</w:t>
            </w:r>
          </w:p>
        </w:tc>
        <w:tc>
          <w:tcPr>
            <w:tcW w:w="1393" w:type="dxa"/>
            <w:shd w:val="pct15" w:color="auto" w:fill="auto"/>
            <w:hideMark/>
          </w:tcPr>
          <w:p w14:paraId="65495537" w14:textId="56478DF0" w:rsidR="00872B47" w:rsidRPr="00405100" w:rsidRDefault="0046488A" w:rsidP="006A2EE6">
            <w:pPr>
              <w:pStyle w:val="af"/>
            </w:pPr>
            <w:r w:rsidRPr="00405100">
              <w:t>Application Reset</w:t>
            </w:r>
          </w:p>
        </w:tc>
        <w:tc>
          <w:tcPr>
            <w:tcW w:w="1327" w:type="dxa"/>
            <w:shd w:val="pct15" w:color="auto" w:fill="auto"/>
          </w:tcPr>
          <w:p w14:paraId="4956FCDE" w14:textId="77777777" w:rsidR="00872B47" w:rsidRPr="00405100" w:rsidRDefault="00872B47" w:rsidP="006A2EE6">
            <w:pPr>
              <w:pStyle w:val="af"/>
            </w:pPr>
            <w:r w:rsidRPr="00405100">
              <w:t>Module Reset</w:t>
            </w:r>
          </w:p>
        </w:tc>
        <w:tc>
          <w:tcPr>
            <w:tcW w:w="1365" w:type="dxa"/>
            <w:shd w:val="pct15" w:color="auto" w:fill="auto"/>
          </w:tcPr>
          <w:p w14:paraId="292F9AFB" w14:textId="77777777" w:rsidR="00872B47" w:rsidRPr="00405100" w:rsidRDefault="00872B47" w:rsidP="006A2EE6">
            <w:pPr>
              <w:pStyle w:val="af"/>
            </w:pPr>
            <w:r w:rsidRPr="00405100">
              <w:t>JTAG Reset</w:t>
            </w:r>
          </w:p>
        </w:tc>
      </w:tr>
      <w:tr w:rsidR="00C66133" w:rsidRPr="00405100" w14:paraId="1F03754E" w14:textId="77777777" w:rsidTr="003B40A8">
        <w:trPr>
          <w:cantSplit/>
          <w:trHeight w:val="238"/>
        </w:trPr>
        <w:tc>
          <w:tcPr>
            <w:tcW w:w="1480" w:type="dxa"/>
            <w:shd w:val="clear" w:color="auto" w:fill="auto"/>
            <w:hideMark/>
          </w:tcPr>
          <w:p w14:paraId="567312A6" w14:textId="57F3026B" w:rsidR="00C66133" w:rsidRPr="00405100" w:rsidRDefault="00C66133" w:rsidP="00AA7D50">
            <w:pPr>
              <w:pStyle w:val="ae"/>
            </w:pPr>
            <w:r w:rsidRPr="00405100">
              <w:fldChar w:fldCharType="begin"/>
            </w:r>
            <w:r w:rsidRPr="00405100">
              <w:instrText xml:space="preserve"> EQ \x\to(ERROROUT_C) </w:instrText>
            </w:r>
            <w:r w:rsidRPr="00405100">
              <w:fldChar w:fldCharType="end"/>
            </w:r>
            <w:r w:rsidRPr="00405100">
              <w:t xml:space="preserve"> pin level during reset</w:t>
            </w:r>
          </w:p>
        </w:tc>
        <w:tc>
          <w:tcPr>
            <w:tcW w:w="1355" w:type="dxa"/>
            <w:shd w:val="clear" w:color="auto" w:fill="auto"/>
            <w:hideMark/>
          </w:tcPr>
          <w:p w14:paraId="179F5E12" w14:textId="1F1D171E" w:rsidR="00C66133" w:rsidRPr="00405100" w:rsidRDefault="00C66133" w:rsidP="00C66133">
            <w:pPr>
              <w:pStyle w:val="af0"/>
            </w:pPr>
            <w:r w:rsidRPr="00405100">
              <w:t>Hi-Z</w:t>
            </w:r>
          </w:p>
        </w:tc>
        <w:tc>
          <w:tcPr>
            <w:tcW w:w="1359" w:type="dxa"/>
            <w:shd w:val="clear" w:color="auto" w:fill="auto"/>
            <w:hideMark/>
          </w:tcPr>
          <w:p w14:paraId="57E8A45E" w14:textId="0765F8E5" w:rsidR="00C66133" w:rsidRPr="00405100" w:rsidRDefault="00C66133" w:rsidP="00C66133">
            <w:pPr>
              <w:pStyle w:val="af0"/>
            </w:pPr>
            <w:r w:rsidRPr="00405100">
              <w:t>Hi-Z</w:t>
            </w:r>
          </w:p>
        </w:tc>
        <w:tc>
          <w:tcPr>
            <w:tcW w:w="1359" w:type="dxa"/>
            <w:shd w:val="clear" w:color="auto" w:fill="auto"/>
            <w:hideMark/>
          </w:tcPr>
          <w:p w14:paraId="12F67D19" w14:textId="28142CEF" w:rsidR="00C66133" w:rsidRPr="00405100" w:rsidRDefault="00C66133" w:rsidP="00C66133">
            <w:pPr>
              <w:pStyle w:val="af0"/>
            </w:pPr>
            <w:r w:rsidRPr="00405100">
              <w:t>Hi-Z</w:t>
            </w:r>
          </w:p>
        </w:tc>
        <w:tc>
          <w:tcPr>
            <w:tcW w:w="1393" w:type="dxa"/>
            <w:shd w:val="clear" w:color="auto" w:fill="auto"/>
            <w:hideMark/>
          </w:tcPr>
          <w:p w14:paraId="1529DE7C" w14:textId="7FBCF891" w:rsidR="00C66133" w:rsidRPr="00405100" w:rsidRDefault="00C66133" w:rsidP="00C66133">
            <w:pPr>
              <w:pStyle w:val="af0"/>
            </w:pPr>
            <w:r w:rsidRPr="00405100">
              <w:t>Hi-Z</w:t>
            </w:r>
          </w:p>
        </w:tc>
        <w:tc>
          <w:tcPr>
            <w:tcW w:w="1327" w:type="dxa"/>
          </w:tcPr>
          <w:p w14:paraId="0248E995" w14:textId="0C450B34" w:rsidR="00C66133" w:rsidRPr="00405100" w:rsidRDefault="004E68FB" w:rsidP="000B2847">
            <w:pPr>
              <w:pStyle w:val="af0"/>
            </w:pPr>
            <w:r w:rsidRPr="00405100">
              <w:t>Level according to error status before reset</w:t>
            </w:r>
          </w:p>
        </w:tc>
        <w:tc>
          <w:tcPr>
            <w:tcW w:w="1365" w:type="dxa"/>
          </w:tcPr>
          <w:p w14:paraId="4235A4E3" w14:textId="7011D3E4" w:rsidR="00C66133" w:rsidRPr="00405100" w:rsidRDefault="004E68FB" w:rsidP="00C66133">
            <w:pPr>
              <w:pStyle w:val="af0"/>
            </w:pPr>
            <w:r w:rsidRPr="00405100">
              <w:t>Level according to error status before reset</w:t>
            </w:r>
          </w:p>
        </w:tc>
      </w:tr>
      <w:tr w:rsidR="00C66133" w:rsidRPr="00405100" w14:paraId="5915BEC9" w14:textId="77777777" w:rsidTr="003B40A8">
        <w:trPr>
          <w:cantSplit/>
          <w:trHeight w:val="238"/>
        </w:trPr>
        <w:tc>
          <w:tcPr>
            <w:tcW w:w="1480" w:type="dxa"/>
            <w:shd w:val="clear" w:color="auto" w:fill="auto"/>
            <w:hideMark/>
          </w:tcPr>
          <w:p w14:paraId="62B7FDD6" w14:textId="33CBF488" w:rsidR="00C66133" w:rsidRPr="00405100" w:rsidRDefault="00C66133" w:rsidP="00AA7D50">
            <w:pPr>
              <w:pStyle w:val="ae"/>
            </w:pPr>
            <w:r w:rsidRPr="00405100">
              <w:fldChar w:fldCharType="begin"/>
            </w:r>
            <w:r w:rsidRPr="00405100">
              <w:instrText xml:space="preserve"> EQ \x\to(ERROROUT_C) </w:instrText>
            </w:r>
            <w:r w:rsidRPr="00405100">
              <w:fldChar w:fldCharType="end"/>
            </w:r>
            <w:r w:rsidRPr="00405100">
              <w:t xml:space="preserve"> pin level after reset</w:t>
            </w:r>
          </w:p>
        </w:tc>
        <w:tc>
          <w:tcPr>
            <w:tcW w:w="1355" w:type="dxa"/>
            <w:shd w:val="clear" w:color="auto" w:fill="auto"/>
            <w:hideMark/>
          </w:tcPr>
          <w:p w14:paraId="4791E60A" w14:textId="12B75E16" w:rsidR="00C66133" w:rsidRPr="00405100" w:rsidRDefault="00C66133" w:rsidP="00C66133">
            <w:pPr>
              <w:pStyle w:val="af0"/>
            </w:pPr>
            <w:r w:rsidRPr="00405100">
              <w:t>Hi-Z</w:t>
            </w:r>
          </w:p>
        </w:tc>
        <w:tc>
          <w:tcPr>
            <w:tcW w:w="1359" w:type="dxa"/>
            <w:shd w:val="clear" w:color="auto" w:fill="auto"/>
            <w:hideMark/>
          </w:tcPr>
          <w:p w14:paraId="4332EBAB" w14:textId="14A7418C" w:rsidR="00C66133" w:rsidRPr="00405100" w:rsidRDefault="00C66133" w:rsidP="00C66133">
            <w:pPr>
              <w:pStyle w:val="af0"/>
            </w:pPr>
            <w:r w:rsidRPr="00405100">
              <w:t>Hi-Z</w:t>
            </w:r>
          </w:p>
        </w:tc>
        <w:tc>
          <w:tcPr>
            <w:tcW w:w="1359" w:type="dxa"/>
            <w:shd w:val="clear" w:color="auto" w:fill="auto"/>
            <w:hideMark/>
          </w:tcPr>
          <w:p w14:paraId="1387D764" w14:textId="60B6CF3A" w:rsidR="00C66133" w:rsidRPr="00405100" w:rsidRDefault="00C66133" w:rsidP="00C66133">
            <w:pPr>
              <w:pStyle w:val="af0"/>
            </w:pPr>
            <w:r w:rsidRPr="00405100">
              <w:t>Hi-Z</w:t>
            </w:r>
          </w:p>
        </w:tc>
        <w:tc>
          <w:tcPr>
            <w:tcW w:w="1393" w:type="dxa"/>
            <w:shd w:val="clear" w:color="auto" w:fill="auto"/>
            <w:hideMark/>
          </w:tcPr>
          <w:p w14:paraId="5D5EC9C1" w14:textId="73D65F61" w:rsidR="00C66133" w:rsidRPr="00405100" w:rsidRDefault="00C66133" w:rsidP="00C66133">
            <w:pPr>
              <w:pStyle w:val="af0"/>
            </w:pPr>
            <w:r w:rsidRPr="00405100">
              <w:t>Hi-Z</w:t>
            </w:r>
          </w:p>
        </w:tc>
        <w:tc>
          <w:tcPr>
            <w:tcW w:w="1327" w:type="dxa"/>
          </w:tcPr>
          <w:p w14:paraId="186ED452" w14:textId="4BFFD78B" w:rsidR="00C66133" w:rsidRPr="00405100" w:rsidRDefault="004E68FB" w:rsidP="00C66133">
            <w:pPr>
              <w:pStyle w:val="af0"/>
            </w:pPr>
            <w:r w:rsidRPr="00405100">
              <w:t>Level according to error status before reset</w:t>
            </w:r>
          </w:p>
        </w:tc>
        <w:tc>
          <w:tcPr>
            <w:tcW w:w="1365" w:type="dxa"/>
          </w:tcPr>
          <w:p w14:paraId="6ED41425" w14:textId="0BEE75F9" w:rsidR="00C66133" w:rsidRPr="00405100" w:rsidRDefault="004E68FB" w:rsidP="00C66133">
            <w:pPr>
              <w:pStyle w:val="af0"/>
            </w:pPr>
            <w:r w:rsidRPr="00405100">
              <w:t>Level according to error status before reset</w:t>
            </w:r>
          </w:p>
        </w:tc>
      </w:tr>
    </w:tbl>
    <w:p w14:paraId="3797B568" w14:textId="77777777" w:rsidR="00227B4D" w:rsidRPr="00405100" w:rsidRDefault="00227B4D" w:rsidP="00880DB4">
      <w:pPr>
        <w:pStyle w:val="a5"/>
      </w:pPr>
    </w:p>
    <w:p w14:paraId="7468BB7F" w14:textId="77777777" w:rsidR="00BC7F32" w:rsidRPr="00405100" w:rsidRDefault="00BC7F32" w:rsidP="007F6B5C">
      <w:pPr>
        <w:pStyle w:val="41"/>
      </w:pPr>
      <w:r w:rsidRPr="00405100">
        <w:t>Dynamic Mode Enable</w:t>
      </w:r>
    </w:p>
    <w:p w14:paraId="7468BB80" w14:textId="77777777" w:rsidR="00BC7F32" w:rsidRPr="00405100" w:rsidRDefault="00BC7F32" w:rsidP="00880DB4">
      <w:pPr>
        <w:pStyle w:val="16"/>
      </w:pPr>
      <w:r w:rsidRPr="00405100">
        <w:t>Initialize the related timer OSTM0.</w:t>
      </w:r>
    </w:p>
    <w:p w14:paraId="7468BB81" w14:textId="77777777" w:rsidR="00BC7F32" w:rsidRPr="00405100" w:rsidRDefault="00BC7F32" w:rsidP="00880DB4">
      <w:pPr>
        <w:pStyle w:val="16"/>
      </w:pPr>
      <w:r w:rsidRPr="00405100">
        <w:t>Set the error output to high level by setting the ECMmECT (m = M/C) bit in the ECM master/checker error clear trigger register to 1.</w:t>
      </w:r>
    </w:p>
    <w:p w14:paraId="7468BB82" w14:textId="77777777" w:rsidR="00BC7F32" w:rsidRPr="00405100" w:rsidRDefault="00BC7F32" w:rsidP="00880DB4">
      <w:pPr>
        <w:pStyle w:val="16"/>
      </w:pPr>
      <w:r w:rsidRPr="00405100">
        <w:t>Set the ECMEPCFG.ECMSL0 bit to 1 for dynamic mode.</w:t>
      </w:r>
    </w:p>
    <w:p w14:paraId="7468BB83" w14:textId="77777777" w:rsidR="00BC7F32" w:rsidRPr="00405100" w:rsidRDefault="00BC7F32" w:rsidP="00880DB4">
      <w:pPr>
        <w:pStyle w:val="16"/>
      </w:pPr>
      <w:r w:rsidRPr="00405100">
        <w:t>Start the timer OSTM0.</w:t>
      </w:r>
    </w:p>
    <w:p w14:paraId="7468BB84" w14:textId="77777777" w:rsidR="00BC7F32" w:rsidRPr="00405100" w:rsidRDefault="00BC7F32" w:rsidP="00880DB4">
      <w:pPr>
        <w:pStyle w:val="a5"/>
      </w:pPr>
    </w:p>
    <w:p w14:paraId="7468BB85" w14:textId="77777777" w:rsidR="00BC7F32" w:rsidRPr="00405100" w:rsidRDefault="00BC7F32" w:rsidP="007F6B5C">
      <w:pPr>
        <w:pStyle w:val="41"/>
      </w:pPr>
      <w:r w:rsidRPr="00405100">
        <w:t>Dynamic Mode Disable</w:t>
      </w:r>
    </w:p>
    <w:p w14:paraId="7468BB86" w14:textId="77777777" w:rsidR="00BC7F32" w:rsidRPr="00405100" w:rsidRDefault="00BC7F32" w:rsidP="00880DB4">
      <w:pPr>
        <w:pStyle w:val="16"/>
        <w:numPr>
          <w:ilvl w:val="0"/>
          <w:numId w:val="30"/>
        </w:numPr>
      </w:pPr>
      <w:r w:rsidRPr="00405100">
        <w:t>Set the error output to low level by setting the ECMmEST bit (m = M/C) in the ECM master/checker error set trigger register to 1.</w:t>
      </w:r>
    </w:p>
    <w:p w14:paraId="7468BB87" w14:textId="77777777" w:rsidR="00BC7F32" w:rsidRPr="00405100" w:rsidRDefault="00BC7F32" w:rsidP="00880DB4">
      <w:pPr>
        <w:pStyle w:val="16"/>
        <w:numPr>
          <w:ilvl w:val="0"/>
          <w:numId w:val="30"/>
        </w:numPr>
      </w:pPr>
      <w:r w:rsidRPr="00405100">
        <w:t>Stop the timer OSTM0.</w:t>
      </w:r>
    </w:p>
    <w:p w14:paraId="7468BB88" w14:textId="77777777" w:rsidR="00BC7F32" w:rsidRPr="00405100" w:rsidRDefault="00BC7F32" w:rsidP="00880DB4">
      <w:pPr>
        <w:pStyle w:val="16"/>
        <w:numPr>
          <w:ilvl w:val="0"/>
          <w:numId w:val="30"/>
        </w:numPr>
      </w:pPr>
      <w:r w:rsidRPr="00405100">
        <w:t>Clear the ECMSL0 bit in the ECM error pulse configuration register to 0 to specify non-dynamic mode.</w:t>
      </w:r>
    </w:p>
    <w:p w14:paraId="7468BB89" w14:textId="77777777" w:rsidR="00BC7F32" w:rsidRPr="00405100" w:rsidRDefault="00BC7F32" w:rsidP="00880DB4">
      <w:pPr>
        <w:pStyle w:val="a5"/>
      </w:pPr>
    </w:p>
    <w:p w14:paraId="7468BB8A" w14:textId="77777777" w:rsidR="00BC7F32" w:rsidRPr="00405100" w:rsidRDefault="00BC7F32" w:rsidP="007F6B5C">
      <w:pPr>
        <w:pStyle w:val="31"/>
      </w:pPr>
      <w:bookmarkStart w:id="25028" w:name="_Ref373841800"/>
      <w:r w:rsidRPr="00405100">
        <w:t>Loop-Back Function</w:t>
      </w:r>
      <w:bookmarkEnd w:id="25028"/>
    </w:p>
    <w:p w14:paraId="7468BB8C" w14:textId="1B691BB6" w:rsidR="0046488A" w:rsidRPr="00405100" w:rsidRDefault="00BC7F32" w:rsidP="002D5E5D">
      <w:pPr>
        <w:pStyle w:val="a5"/>
      </w:pPr>
      <w:r w:rsidRPr="00405100">
        <w:t>ECM incorporates a loop-back function that is used to check the path to the error output pin. The output level of the error output pin ca</w:t>
      </w:r>
      <w:r w:rsidR="00AF6911" w:rsidRPr="00405100">
        <w:t>n be checked with the ECMmSSE311</w:t>
      </w:r>
      <w:r w:rsidRPr="00405100">
        <w:t xml:space="preserve"> bit (m = M/C) in the ECM master/checke</w:t>
      </w:r>
      <w:r w:rsidR="00AF6911" w:rsidRPr="00405100">
        <w:t>r error source status register 9</w:t>
      </w:r>
      <w:r w:rsidRPr="00405100">
        <w:t>.</w:t>
      </w:r>
      <w:r w:rsidR="0046488A" w:rsidRPr="00405100">
        <w:br w:type="page"/>
      </w:r>
    </w:p>
    <w:p w14:paraId="7468BB8D" w14:textId="77777777" w:rsidR="00BC7F32" w:rsidRPr="00405100" w:rsidRDefault="00BC7F32" w:rsidP="007F6B5C">
      <w:pPr>
        <w:pStyle w:val="41"/>
        <w:rPr>
          <w:color w:val="00B0F0"/>
        </w:rPr>
      </w:pPr>
      <w:r w:rsidRPr="00405100">
        <w:rPr>
          <w:color w:val="00B0F0"/>
        </w:rPr>
        <w:lastRenderedPageBreak/>
        <w:t>Example of a Loop-Back Test after Reset</w:t>
      </w:r>
    </w:p>
    <w:p w14:paraId="7468BB8E" w14:textId="7DC34F79" w:rsidR="00BC7F32" w:rsidRPr="00405100" w:rsidRDefault="00BC7F32" w:rsidP="00880DB4">
      <w:pPr>
        <w:pStyle w:val="16"/>
        <w:numPr>
          <w:ilvl w:val="0"/>
          <w:numId w:val="31"/>
        </w:numPr>
        <w:rPr>
          <w:color w:val="00B0F0"/>
        </w:rPr>
      </w:pPr>
      <w:r w:rsidRPr="00405100">
        <w:rPr>
          <w:color w:val="00B0F0"/>
        </w:rPr>
        <w:t>After Power up reset or System reset 1, the error output has a “low level”.</w:t>
      </w:r>
    </w:p>
    <w:p w14:paraId="7468BB8F" w14:textId="77777777" w:rsidR="00BC7F32" w:rsidRPr="00405100" w:rsidRDefault="00BC7F32" w:rsidP="00880DB4">
      <w:pPr>
        <w:pStyle w:val="16"/>
        <w:numPr>
          <w:ilvl w:val="0"/>
          <w:numId w:val="31"/>
        </w:numPr>
        <w:rPr>
          <w:color w:val="00B0F0"/>
        </w:rPr>
      </w:pPr>
      <w:r w:rsidRPr="00405100">
        <w:rPr>
          <w:color w:val="00B0F0"/>
        </w:rPr>
        <w:t>Read the ECMMESSTR9.ECMMSSE311 and ECMCESSTR9.ECMCSSE311 bits and check for “0”.</w:t>
      </w:r>
    </w:p>
    <w:p w14:paraId="7468BB90" w14:textId="77777777" w:rsidR="00BC7F32" w:rsidRPr="00405100" w:rsidRDefault="00BC7F32" w:rsidP="00880DB4">
      <w:pPr>
        <w:pStyle w:val="16"/>
        <w:numPr>
          <w:ilvl w:val="0"/>
          <w:numId w:val="31"/>
        </w:numPr>
        <w:rPr>
          <w:color w:val="00B0F0"/>
        </w:rPr>
      </w:pPr>
      <w:r w:rsidRPr="00405100">
        <w:rPr>
          <w:color w:val="00B0F0"/>
        </w:rPr>
        <w:t>Clear all internal error sources by the ECMESSTC registers.</w:t>
      </w:r>
    </w:p>
    <w:p w14:paraId="7468BB91" w14:textId="77777777" w:rsidR="00BC7F32" w:rsidRPr="00405100" w:rsidRDefault="00BC7F32" w:rsidP="00880DB4">
      <w:pPr>
        <w:pStyle w:val="16"/>
        <w:numPr>
          <w:ilvl w:val="0"/>
          <w:numId w:val="31"/>
        </w:numPr>
        <w:rPr>
          <w:color w:val="00B0F0"/>
        </w:rPr>
      </w:pPr>
      <w:r w:rsidRPr="00405100">
        <w:rPr>
          <w:color w:val="00B0F0"/>
        </w:rPr>
        <w:t>Mask “ECM compare error” by setting the ECMEMK9.ECMEMK308 bit.</w:t>
      </w:r>
    </w:p>
    <w:p w14:paraId="7468BB92" w14:textId="77777777" w:rsidR="00BC7F32" w:rsidRPr="00405100" w:rsidRDefault="00BC7F32" w:rsidP="00880DB4">
      <w:pPr>
        <w:pStyle w:val="16"/>
        <w:numPr>
          <w:ilvl w:val="0"/>
          <w:numId w:val="31"/>
        </w:numPr>
        <w:rPr>
          <w:color w:val="00B0F0"/>
        </w:rPr>
      </w:pPr>
      <w:r w:rsidRPr="00405100">
        <w:rPr>
          <w:color w:val="00B0F0"/>
        </w:rPr>
        <w:t>Set error output to “high level” by the ECMMECLR and ECMCECLR registers.</w:t>
      </w:r>
    </w:p>
    <w:p w14:paraId="7468BB93" w14:textId="77777777" w:rsidR="00BC7F32" w:rsidRPr="00405100" w:rsidRDefault="00BC7F32" w:rsidP="00880DB4">
      <w:pPr>
        <w:pStyle w:val="16"/>
        <w:numPr>
          <w:ilvl w:val="0"/>
          <w:numId w:val="31"/>
        </w:numPr>
        <w:rPr>
          <w:color w:val="00B0F0"/>
        </w:rPr>
      </w:pPr>
      <w:r w:rsidRPr="00405100">
        <w:rPr>
          <w:color w:val="00B0F0"/>
        </w:rPr>
        <w:t>Read the ECMMESSTR9.ECMMSSE311 and ECMCESSTR9.ECMCSSE311 bits and check for “1”.</w:t>
      </w:r>
    </w:p>
    <w:p w14:paraId="7468BB94" w14:textId="77777777" w:rsidR="00BC7F32" w:rsidRPr="00405100" w:rsidRDefault="00BC7F32" w:rsidP="00880DB4">
      <w:pPr>
        <w:pStyle w:val="16"/>
        <w:numPr>
          <w:ilvl w:val="0"/>
          <w:numId w:val="31"/>
        </w:numPr>
        <w:rPr>
          <w:color w:val="00B0F0"/>
        </w:rPr>
      </w:pPr>
      <w:r w:rsidRPr="00405100">
        <w:rPr>
          <w:color w:val="00B0F0"/>
        </w:rPr>
        <w:t>Set error output to “low level” by the ECMMESET register.</w:t>
      </w:r>
    </w:p>
    <w:p w14:paraId="7468BB95" w14:textId="77777777" w:rsidR="00BC7F32" w:rsidRPr="00405100" w:rsidRDefault="00BC7F32" w:rsidP="00880DB4">
      <w:pPr>
        <w:pStyle w:val="16"/>
        <w:numPr>
          <w:ilvl w:val="0"/>
          <w:numId w:val="31"/>
        </w:numPr>
        <w:rPr>
          <w:color w:val="00B0F0"/>
        </w:rPr>
      </w:pPr>
      <w:r w:rsidRPr="00405100">
        <w:rPr>
          <w:color w:val="00B0F0"/>
        </w:rPr>
        <w:t>Read the ECMMESSTR9.ECMMSSE311 and ECMCESSTR9.ECMCSSE311 bits and check for “0”</w:t>
      </w:r>
    </w:p>
    <w:p w14:paraId="7468BB96" w14:textId="77777777" w:rsidR="00BC7F32" w:rsidRPr="00405100" w:rsidRDefault="00BC7F32" w:rsidP="00880DB4">
      <w:pPr>
        <w:pStyle w:val="16"/>
        <w:numPr>
          <w:ilvl w:val="0"/>
          <w:numId w:val="31"/>
        </w:numPr>
        <w:rPr>
          <w:color w:val="00B0F0"/>
        </w:rPr>
      </w:pPr>
      <w:r w:rsidRPr="00405100">
        <w:rPr>
          <w:color w:val="00B0F0"/>
        </w:rPr>
        <w:t>Clear the error by the ECMESSTC9.ECMCLSSE310 bit.</w:t>
      </w:r>
    </w:p>
    <w:p w14:paraId="7468BB97" w14:textId="77777777" w:rsidR="00BC7F32" w:rsidRPr="00405100" w:rsidRDefault="00BC7F32" w:rsidP="00880DB4">
      <w:pPr>
        <w:pStyle w:val="16"/>
        <w:numPr>
          <w:ilvl w:val="0"/>
          <w:numId w:val="31"/>
        </w:numPr>
        <w:rPr>
          <w:color w:val="00B0F0"/>
        </w:rPr>
      </w:pPr>
      <w:r w:rsidRPr="00405100">
        <w:rPr>
          <w:color w:val="00B0F0"/>
        </w:rPr>
        <w:t>Set error output to “high level” by the ECMmECLR register.</w:t>
      </w:r>
    </w:p>
    <w:p w14:paraId="7468BB98" w14:textId="77777777" w:rsidR="00BC7F32" w:rsidRPr="00405100" w:rsidRDefault="00BC7F32" w:rsidP="00880DB4">
      <w:pPr>
        <w:pStyle w:val="16"/>
        <w:numPr>
          <w:ilvl w:val="0"/>
          <w:numId w:val="31"/>
        </w:numPr>
        <w:rPr>
          <w:color w:val="00B0F0"/>
        </w:rPr>
      </w:pPr>
      <w:r w:rsidRPr="00405100">
        <w:rPr>
          <w:color w:val="00B0F0"/>
        </w:rPr>
        <w:t>Read the ECMmESSTR9.ECMMSSE311 and ECMCESSTR9.ECMCSSE311 bits and check for “1”.</w:t>
      </w:r>
    </w:p>
    <w:p w14:paraId="7468BB99" w14:textId="77777777" w:rsidR="00BC7F32" w:rsidRPr="00405100" w:rsidRDefault="00BC7F32" w:rsidP="00880DB4">
      <w:pPr>
        <w:pStyle w:val="16"/>
        <w:numPr>
          <w:ilvl w:val="0"/>
          <w:numId w:val="31"/>
        </w:numPr>
        <w:rPr>
          <w:color w:val="00B0F0"/>
        </w:rPr>
      </w:pPr>
      <w:r w:rsidRPr="00405100">
        <w:rPr>
          <w:color w:val="00B0F0"/>
        </w:rPr>
        <w:t>Set error output to “low level” by the ECMCESET register.</w:t>
      </w:r>
    </w:p>
    <w:p w14:paraId="7468BB9A" w14:textId="77777777" w:rsidR="00BC7F32" w:rsidRPr="00405100" w:rsidRDefault="00BC7F32" w:rsidP="00880DB4">
      <w:pPr>
        <w:pStyle w:val="16"/>
        <w:numPr>
          <w:ilvl w:val="0"/>
          <w:numId w:val="31"/>
        </w:numPr>
        <w:rPr>
          <w:color w:val="00B0F0"/>
        </w:rPr>
      </w:pPr>
      <w:r w:rsidRPr="00405100">
        <w:rPr>
          <w:color w:val="00B0F0"/>
        </w:rPr>
        <w:t>Read the ECMMESSTR9.ECMMSSE311 and ECMCESSTR9.ECMCSSE311 bits and check for "0".</w:t>
      </w:r>
    </w:p>
    <w:p w14:paraId="7468BB9B" w14:textId="77777777" w:rsidR="00BC7F32" w:rsidRPr="00405100" w:rsidRDefault="00BC7F32" w:rsidP="00880DB4">
      <w:pPr>
        <w:pStyle w:val="16"/>
        <w:numPr>
          <w:ilvl w:val="0"/>
          <w:numId w:val="31"/>
        </w:numPr>
        <w:rPr>
          <w:color w:val="00B0F0"/>
        </w:rPr>
      </w:pPr>
      <w:r w:rsidRPr="00405100">
        <w:rPr>
          <w:color w:val="00B0F0"/>
        </w:rPr>
        <w:t>Set error output to "low level" by the ECMMESET and ECMCESET registers.</w:t>
      </w:r>
    </w:p>
    <w:p w14:paraId="7468BB9C" w14:textId="77777777" w:rsidR="00BC7F32" w:rsidRPr="00405100" w:rsidRDefault="00BC7F32" w:rsidP="00880DB4">
      <w:pPr>
        <w:pStyle w:val="16"/>
        <w:numPr>
          <w:ilvl w:val="0"/>
          <w:numId w:val="31"/>
        </w:numPr>
        <w:rPr>
          <w:color w:val="00B0F0"/>
        </w:rPr>
      </w:pPr>
      <w:r w:rsidRPr="00405100">
        <w:rPr>
          <w:color w:val="00B0F0"/>
        </w:rPr>
        <w:t>Clear the error by the ECMESSTC9.ECMCLSSE308 bit.</w:t>
      </w:r>
    </w:p>
    <w:p w14:paraId="7468BB9D" w14:textId="77777777" w:rsidR="00BC7F32" w:rsidRPr="00405100" w:rsidRDefault="00BC7F32" w:rsidP="00880DB4">
      <w:pPr>
        <w:pStyle w:val="16"/>
        <w:numPr>
          <w:ilvl w:val="0"/>
          <w:numId w:val="31"/>
        </w:numPr>
        <w:rPr>
          <w:color w:val="00B0F0"/>
        </w:rPr>
      </w:pPr>
      <w:r w:rsidRPr="00405100">
        <w:rPr>
          <w:color w:val="00B0F0"/>
        </w:rPr>
        <w:t>Unmask "ECM compare error" by clearing the ECMEMK9.ECMEMK308 bit.</w:t>
      </w:r>
    </w:p>
    <w:p w14:paraId="7468BB9E" w14:textId="77777777" w:rsidR="00BC7F32" w:rsidRPr="00405100" w:rsidRDefault="00BC7F32" w:rsidP="00880DB4">
      <w:pPr>
        <w:pStyle w:val="a5"/>
        <w:rPr>
          <w:color w:val="00B0F0"/>
        </w:rPr>
      </w:pPr>
    </w:p>
    <w:p w14:paraId="7468BB9F" w14:textId="77777777" w:rsidR="00BC7F32" w:rsidRPr="00405100" w:rsidRDefault="00BC7F32" w:rsidP="007F6B5C">
      <w:pPr>
        <w:pStyle w:val="31"/>
      </w:pPr>
      <w:bookmarkStart w:id="25029" w:name="_Ref373841874"/>
      <w:r w:rsidRPr="00405100">
        <w:t>Pseudo Error Generation</w:t>
      </w:r>
      <w:bookmarkEnd w:id="25029"/>
    </w:p>
    <w:p w14:paraId="7468BBA0" w14:textId="77777777" w:rsidR="00BC7F32" w:rsidRPr="00405100" w:rsidRDefault="00BC7F32" w:rsidP="00880DB4">
      <w:pPr>
        <w:pStyle w:val="a5"/>
      </w:pPr>
      <w:r w:rsidRPr="00405100">
        <w:t>ECM incorporates a function that can generate pseudo errors for test or debug purposes. The operation of the ECM during injection of pseudo errors is identical to that for the occurrence of real errors. All configurations for error masks, interrupt, internal reset, or delay timer apply in the same way.</w:t>
      </w:r>
    </w:p>
    <w:p w14:paraId="7468BBA1" w14:textId="77777777" w:rsidR="00BC7F32" w:rsidRPr="008C110A" w:rsidRDefault="00BC7F32" w:rsidP="008C110A">
      <w:pPr>
        <w:pStyle w:val="a5"/>
      </w:pPr>
    </w:p>
    <w:p w14:paraId="7468BBA3" w14:textId="77777777" w:rsidR="00BC7F32" w:rsidRPr="008C110A" w:rsidRDefault="00BC7F32" w:rsidP="007F6B5C">
      <w:pPr>
        <w:pStyle w:val="31"/>
        <w:rPr>
          <w:color w:val="00B0F0"/>
        </w:rPr>
      </w:pPr>
      <w:bookmarkStart w:id="25030" w:name="_Ref373841896"/>
      <w:r w:rsidRPr="008C110A">
        <w:rPr>
          <w:color w:val="00B0F0"/>
        </w:rPr>
        <w:t>Pseudo Error Generation for Errorout binder</w:t>
      </w:r>
      <w:bookmarkEnd w:id="25030"/>
    </w:p>
    <w:p w14:paraId="7468BBA4" w14:textId="77777777" w:rsidR="00BC7F32" w:rsidRPr="008C110A" w:rsidRDefault="00BC7F32" w:rsidP="00880DB4">
      <w:pPr>
        <w:pStyle w:val="a5"/>
        <w:rPr>
          <w:color w:val="00B0F0"/>
        </w:rPr>
      </w:pPr>
      <w:r w:rsidRPr="008C110A">
        <w:rPr>
          <w:color w:val="00B0F0"/>
        </w:rPr>
        <w:t>Error signals from ECM Master and Checker instance can be controlled individually. This enables full testing of the Errorout binder function. All possible input patter (01/10/11) can be stimulated. Error injection input for Errorout binder is assigned to “ECM compare error”.</w:t>
      </w:r>
    </w:p>
    <w:p w14:paraId="7468BBA5" w14:textId="281A502D" w:rsidR="00BC7F32" w:rsidRPr="008C110A" w:rsidRDefault="0024585A" w:rsidP="002677A5">
      <w:pPr>
        <w:pStyle w:val="aff0"/>
        <w:rPr>
          <w:color w:val="00B0F0"/>
          <w:shd w:val="pct15" w:color="auto" w:fill="FFFFFF"/>
        </w:rPr>
      </w:pPr>
      <w:ins w:id="25031" w:author="TAKATOSHI TAMAOKI" w:date="2017-03-24T12:12:00Z">
        <w:r>
          <w:rPr>
            <w:rFonts w:hint="eastAsia"/>
            <w:b/>
            <w:bCs/>
            <w:color w:val="00B0F0"/>
            <w:shd w:val="clear" w:color="auto" w:fill="66CCFF"/>
          </w:rPr>
          <w:object w:dxaOrig="7186" w:dyaOrig="2626" w14:anchorId="4B341519">
            <v:shape id="_x0000_i1118" type="#_x0000_t75" style="width:359.5pt;height:131.5pt" o:ole="">
              <v:imagedata r:id="rId17" o:title=""/>
            </v:shape>
            <o:OLEObject Type="Link" ProgID="Visio.Drawing.11" ShapeID="_x0000_i1118" DrawAspect="Content" r:id="rId18" UpdateMode="Always">
              <o:LinkType>EnhancedMetaFile</o:LinkType>
              <o:LockedField>false</o:LockedField>
              <o:FieldCodes>\f 0 \* MERGEFORMAT</o:FieldCodes>
            </o:OLEObject>
          </w:object>
        </w:r>
      </w:ins>
    </w:p>
    <w:p w14:paraId="7468BBA6" w14:textId="4667C80F" w:rsidR="00BC7F32" w:rsidRPr="008C110A" w:rsidRDefault="00AA21F2" w:rsidP="00880DB4">
      <w:pPr>
        <w:pStyle w:val="af2"/>
        <w:rPr>
          <w:color w:val="00B0F0"/>
        </w:rPr>
      </w:pPr>
      <w:r w:rsidRPr="008C110A">
        <w:rPr>
          <w:color w:val="00B0F0"/>
        </w:rPr>
        <w:lastRenderedPageBreak/>
        <w:t xml:space="preserve">Figure </w:t>
      </w:r>
      <w:r w:rsidR="00117416" w:rsidRPr="008C110A">
        <w:rPr>
          <w:color w:val="00B0F0"/>
        </w:rPr>
        <w:fldChar w:fldCharType="begin"/>
      </w:r>
      <w:r w:rsidR="00117416" w:rsidRPr="008C110A">
        <w:rPr>
          <w:color w:val="00B0F0"/>
        </w:rPr>
        <w:instrText xml:space="preserve"> STYLEREF 1 \s </w:instrText>
      </w:r>
      <w:r w:rsidR="00117416" w:rsidRPr="008C110A">
        <w:rPr>
          <w:color w:val="00B0F0"/>
        </w:rPr>
        <w:fldChar w:fldCharType="separate"/>
      </w:r>
      <w:r w:rsidR="0024585A">
        <w:rPr>
          <w:noProof/>
          <w:color w:val="00B0F0"/>
        </w:rPr>
        <w:t>39</w:t>
      </w:r>
      <w:r w:rsidR="00117416" w:rsidRPr="008C110A">
        <w:rPr>
          <w:noProof/>
          <w:color w:val="00B0F0"/>
        </w:rPr>
        <w:fldChar w:fldCharType="end"/>
      </w:r>
      <w:r w:rsidR="006077EE" w:rsidRPr="008C110A">
        <w:rPr>
          <w:color w:val="00B0F0"/>
        </w:rPr>
        <w:t>.</w:t>
      </w:r>
      <w:r w:rsidR="00117416" w:rsidRPr="008C110A">
        <w:rPr>
          <w:color w:val="00B0F0"/>
        </w:rPr>
        <w:fldChar w:fldCharType="begin"/>
      </w:r>
      <w:r w:rsidR="00117416" w:rsidRPr="008C110A">
        <w:rPr>
          <w:color w:val="00B0F0"/>
        </w:rPr>
        <w:instrText xml:space="preserve"> SEQ Figure \* ARABIC \s 1 </w:instrText>
      </w:r>
      <w:r w:rsidR="00117416" w:rsidRPr="008C110A">
        <w:rPr>
          <w:color w:val="00B0F0"/>
        </w:rPr>
        <w:fldChar w:fldCharType="separate"/>
      </w:r>
      <w:r w:rsidR="0024585A">
        <w:rPr>
          <w:noProof/>
          <w:color w:val="00B0F0"/>
        </w:rPr>
        <w:t>3</w:t>
      </w:r>
      <w:r w:rsidR="00117416" w:rsidRPr="008C110A">
        <w:rPr>
          <w:noProof/>
          <w:color w:val="00B0F0"/>
        </w:rPr>
        <w:fldChar w:fldCharType="end"/>
      </w:r>
      <w:r w:rsidRPr="008C110A">
        <w:rPr>
          <w:color w:val="00B0F0"/>
        </w:rPr>
        <w:tab/>
      </w:r>
      <w:r w:rsidR="00BC7F32" w:rsidRPr="008C110A">
        <w:rPr>
          <w:color w:val="00B0F0"/>
        </w:rPr>
        <w:t xml:space="preserve">Pseudo Error Generation for Errorout </w:t>
      </w:r>
      <w:r w:rsidR="0046488A" w:rsidRPr="008C110A">
        <w:rPr>
          <w:color w:val="00B0F0"/>
        </w:rPr>
        <w:t>B</w:t>
      </w:r>
      <w:r w:rsidR="00BC7F32" w:rsidRPr="008C110A">
        <w:rPr>
          <w:color w:val="00B0F0"/>
        </w:rPr>
        <w:t xml:space="preserve">inder </w:t>
      </w:r>
      <w:r w:rsidR="0046488A" w:rsidRPr="008C110A">
        <w:rPr>
          <w:color w:val="00B0F0"/>
        </w:rPr>
        <w:t>T</w:t>
      </w:r>
      <w:r w:rsidR="00BC7F32" w:rsidRPr="008C110A">
        <w:rPr>
          <w:color w:val="00B0F0"/>
        </w:rPr>
        <w:t>est</w:t>
      </w:r>
    </w:p>
    <w:p w14:paraId="7468BBA7" w14:textId="77777777" w:rsidR="00BC7F32" w:rsidRPr="008C110A" w:rsidRDefault="006077EE" w:rsidP="005E00E5">
      <w:pPr>
        <w:pStyle w:val="af9"/>
        <w:rPr>
          <w:color w:val="00B0F0"/>
        </w:rPr>
      </w:pPr>
      <w:r w:rsidRPr="008C110A">
        <w:rPr>
          <w:color w:val="00B0F0"/>
        </w:rPr>
        <w:t>NOTE</w:t>
      </w:r>
    </w:p>
    <w:p w14:paraId="7468BBA8" w14:textId="77777777" w:rsidR="00BC7F32" w:rsidRPr="008C110A" w:rsidRDefault="00BC7F32" w:rsidP="00880DB4">
      <w:pPr>
        <w:pStyle w:val="afa"/>
        <w:rPr>
          <w:color w:val="00B0F0"/>
        </w:rPr>
      </w:pPr>
      <w:r w:rsidRPr="008C110A">
        <w:rPr>
          <w:color w:val="00B0F0"/>
        </w:rPr>
        <w:t>This Section is listed in Safety Application note.</w:t>
      </w:r>
    </w:p>
    <w:p w14:paraId="22DBE974" w14:textId="77777777" w:rsidR="008C110A" w:rsidRPr="008C110A" w:rsidRDefault="008C110A" w:rsidP="006077EE">
      <w:pPr>
        <w:pStyle w:val="afc"/>
        <w:rPr>
          <w:rFonts w:eastAsiaTheme="minorEastAsia"/>
          <w:color w:val="00B0F0"/>
        </w:rPr>
      </w:pPr>
    </w:p>
    <w:p w14:paraId="7468BBAA" w14:textId="77777777" w:rsidR="00BC7F32" w:rsidRPr="00405100" w:rsidRDefault="00BC7F32" w:rsidP="007F6B5C">
      <w:pPr>
        <w:pStyle w:val="31"/>
      </w:pPr>
      <w:r w:rsidRPr="00405100">
        <w:t>Error Status</w:t>
      </w:r>
    </w:p>
    <w:p w14:paraId="7468BBAB" w14:textId="77777777" w:rsidR="00BC7F32" w:rsidRPr="00405100" w:rsidRDefault="00BC7F32" w:rsidP="00880DB4">
      <w:pPr>
        <w:pStyle w:val="a5"/>
      </w:pPr>
      <w:r w:rsidRPr="00405100">
        <w:t>The error status is indicated by ECM master/checker error source status registers. The error status is only cleared by software, power up reset or standby reset. In case of reset except for power up reset and standby reset, the error status is kept and the error of the reset source can be confirmed by reading the ECM master/checker error source status registers after reset release.</w:t>
      </w:r>
    </w:p>
    <w:p w14:paraId="7468BBAC" w14:textId="77777777" w:rsidR="00BC7F32" w:rsidRPr="00405100" w:rsidRDefault="00BC7F32" w:rsidP="00880DB4">
      <w:pPr>
        <w:pStyle w:val="a5"/>
      </w:pPr>
    </w:p>
    <w:p w14:paraId="7468BBAD" w14:textId="77777777" w:rsidR="00BC7F32" w:rsidRPr="00405100" w:rsidRDefault="00BC7F32" w:rsidP="007F6B5C">
      <w:pPr>
        <w:pStyle w:val="31"/>
      </w:pPr>
      <w:bookmarkStart w:id="25032" w:name="_Ref372821900"/>
      <w:r w:rsidRPr="00405100">
        <w:t>Register Protection</w:t>
      </w:r>
      <w:bookmarkEnd w:id="25032"/>
    </w:p>
    <w:p w14:paraId="7468BBAE" w14:textId="77777777" w:rsidR="00BC7F32" w:rsidRPr="00405100" w:rsidRDefault="00BC7F32" w:rsidP="006077EE">
      <w:pPr>
        <w:pStyle w:val="a5"/>
      </w:pPr>
      <w:r w:rsidRPr="00405100">
        <w:t xml:space="preserve">Write protected registers are protected from inadvertent write access due to erroneous program execution, etc. </w:t>
      </w:r>
    </w:p>
    <w:p w14:paraId="7468BBAF" w14:textId="525D64F0" w:rsidR="00BC7F32" w:rsidRPr="00405100" w:rsidRDefault="00BC7F32" w:rsidP="006077EE">
      <w:pPr>
        <w:pStyle w:val="a5"/>
      </w:pPr>
      <w:r w:rsidRPr="00405100">
        <w:t>By releasing the protection of ECMKCPROT, it can be written. For details, see</w:t>
      </w:r>
      <w:r w:rsidR="0046488A" w:rsidRPr="00405100">
        <w:t xml:space="preserve"> </w:t>
      </w:r>
      <w:r w:rsidR="0046488A" w:rsidRPr="00405100">
        <w:rPr>
          <w:rStyle w:val="af8"/>
        </w:rPr>
        <w:t xml:space="preserve">Section </w:t>
      </w:r>
      <w:r w:rsidR="0046488A" w:rsidRPr="00405100">
        <w:rPr>
          <w:rStyle w:val="af8"/>
        </w:rPr>
        <w:fldChar w:fldCharType="begin"/>
      </w:r>
      <w:r w:rsidR="0046488A" w:rsidRPr="00405100">
        <w:rPr>
          <w:rStyle w:val="af8"/>
        </w:rPr>
        <w:instrText xml:space="preserve"> REF _Ref449459519 \n \h  \* MERGEFORMAT </w:instrText>
      </w:r>
      <w:r w:rsidR="0046488A" w:rsidRPr="00405100">
        <w:rPr>
          <w:rStyle w:val="af8"/>
        </w:rPr>
      </w:r>
      <w:r w:rsidR="0046488A" w:rsidRPr="00405100">
        <w:rPr>
          <w:rStyle w:val="af8"/>
        </w:rPr>
        <w:fldChar w:fldCharType="separate"/>
      </w:r>
      <w:ins w:id="25033" w:author="TAKATOSHI TAMAOKI" w:date="2017-04-04T21:53:00Z">
        <w:r w:rsidR="0024585A">
          <w:rPr>
            <w:rStyle w:val="af8"/>
          </w:rPr>
          <w:t>39.3.13</w:t>
        </w:r>
      </w:ins>
      <w:del w:id="25034" w:author="TAKATOSHI TAMAOKI" w:date="2017-04-04T21:53:00Z">
        <w:r w:rsidR="00C17DAC" w:rsidDel="0024585A">
          <w:rPr>
            <w:rStyle w:val="af8"/>
          </w:rPr>
          <w:delText>39.3.11</w:delText>
        </w:r>
      </w:del>
      <w:r w:rsidR="0046488A" w:rsidRPr="00405100">
        <w:rPr>
          <w:rStyle w:val="af8"/>
        </w:rPr>
        <w:fldChar w:fldCharType="end"/>
      </w:r>
      <w:r w:rsidR="0046488A" w:rsidRPr="00405100">
        <w:rPr>
          <w:rStyle w:val="af8"/>
        </w:rPr>
        <w:t xml:space="preserve">, </w:t>
      </w:r>
      <w:r w:rsidR="0046488A" w:rsidRPr="00405100">
        <w:rPr>
          <w:rStyle w:val="af8"/>
        </w:rPr>
        <w:fldChar w:fldCharType="begin"/>
      </w:r>
      <w:r w:rsidR="0046488A" w:rsidRPr="00405100">
        <w:rPr>
          <w:rStyle w:val="af8"/>
        </w:rPr>
        <w:instrText xml:space="preserve"> REF _Ref449459519 \h  \* MERGEFORMAT </w:instrText>
      </w:r>
      <w:r w:rsidR="0046488A" w:rsidRPr="00405100">
        <w:rPr>
          <w:rStyle w:val="af8"/>
        </w:rPr>
      </w:r>
      <w:r w:rsidR="0046488A" w:rsidRPr="00405100">
        <w:rPr>
          <w:rStyle w:val="af8"/>
        </w:rPr>
        <w:fldChar w:fldCharType="separate"/>
      </w:r>
      <w:ins w:id="25035" w:author="TAKATOSHI TAMAOKI" w:date="2017-04-04T21:53:00Z">
        <w:r w:rsidR="0024585A" w:rsidRPr="0024585A">
          <w:rPr>
            <w:rStyle w:val="af8"/>
            <w:rPrChange w:id="25036" w:author="TAKATOSHI TAMAOKI" w:date="2017-04-04T21:53:00Z">
              <w:rPr/>
            </w:rPrChange>
          </w:rPr>
          <w:t xml:space="preserve">ECMKCPROT </w:t>
        </w:r>
        <w:r w:rsidR="0024585A" w:rsidRPr="0024585A">
          <w:rPr>
            <w:rStyle w:val="af8"/>
            <w:rFonts w:hint="eastAsia"/>
            <w:rPrChange w:id="25037" w:author="TAKATOSHI TAMAOKI" w:date="2017-04-04T21:53:00Z">
              <w:rPr>
                <w:rFonts w:hint="eastAsia"/>
              </w:rPr>
            </w:rPrChange>
          </w:rPr>
          <w:t>―</w:t>
        </w:r>
        <w:r w:rsidR="0024585A" w:rsidRPr="0024585A">
          <w:rPr>
            <w:rStyle w:val="af8"/>
            <w:rPrChange w:id="25038" w:author="TAKATOSHI TAMAOKI" w:date="2017-04-04T21:53:00Z">
              <w:rPr/>
            </w:rPrChange>
          </w:rPr>
          <w:t xml:space="preserve"> ECM Key Code Protection Register</w:t>
        </w:r>
      </w:ins>
      <w:del w:id="25039"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46488A" w:rsidRPr="00405100">
        <w:rPr>
          <w:rStyle w:val="af8"/>
        </w:rPr>
        <w:fldChar w:fldCharType="end"/>
      </w:r>
      <w:r w:rsidR="004606EC" w:rsidRPr="00405100">
        <w:t>.</w:t>
      </w:r>
    </w:p>
    <w:p w14:paraId="7468BBB0" w14:textId="77777777" w:rsidR="00BC7F32" w:rsidRPr="00405100" w:rsidRDefault="00BC7F32" w:rsidP="006077EE">
      <w:pPr>
        <w:pStyle w:val="a5"/>
      </w:pPr>
    </w:p>
    <w:p w14:paraId="7468BBB1" w14:textId="77777777" w:rsidR="00BC7F32" w:rsidRPr="00405100" w:rsidRDefault="00BC7F32" w:rsidP="007F6B5C">
      <w:pPr>
        <w:pStyle w:val="31"/>
      </w:pPr>
      <w:r w:rsidRPr="00405100">
        <w:t>Timeout Function for Interrupt Processing</w:t>
      </w:r>
    </w:p>
    <w:p w14:paraId="7468BBB2" w14:textId="77777777" w:rsidR="00BC7F32" w:rsidRPr="00405100" w:rsidRDefault="00BC7F32" w:rsidP="006077EE">
      <w:pPr>
        <w:pStyle w:val="a5"/>
      </w:pPr>
      <w:r w:rsidRPr="00405100">
        <w:t>The delay timer incorporated to ECM can be started simultaneously with the occurrence of an interrupt request. ECM incorporates a function that generates an error signal output or Error Control Module Reset when the count value of the delay timer matches with the value of the delay timer compare register because the delay timer was not stopped during the interrupt processing. The timer counting is not stopped when a break occurs.</w:t>
      </w:r>
    </w:p>
    <w:p w14:paraId="7468BBB3" w14:textId="4B54A43C" w:rsidR="00BC7F32" w:rsidRPr="00405100" w:rsidRDefault="00BC7F32" w:rsidP="006077EE">
      <w:pPr>
        <w:pStyle w:val="a5"/>
      </w:pPr>
      <w:r w:rsidRPr="00405100">
        <w:t xml:space="preserve">The counting of the delay timer always starts from 0. Configure the duration until </w:t>
      </w:r>
      <w:r w:rsidR="00CC4B3A" w:rsidRPr="00405100">
        <w:t>an</w:t>
      </w:r>
      <w:r w:rsidRPr="00405100">
        <w:t xml:space="preserve"> Error Control Module Reset or error output is generated with the settings of th</w:t>
      </w:r>
      <w:r w:rsidR="006077EE" w:rsidRPr="00405100">
        <w:t>e delay timer compare register.</w:t>
      </w:r>
    </w:p>
    <w:p w14:paraId="7468BBB4" w14:textId="77777777" w:rsidR="006077EE" w:rsidRPr="00405100" w:rsidRDefault="006077EE" w:rsidP="006077EE">
      <w:pPr>
        <w:pStyle w:val="a5"/>
      </w:pPr>
    </w:p>
    <w:p w14:paraId="7468BBB5" w14:textId="282BB662" w:rsidR="00BC7F32" w:rsidRPr="00405100" w:rsidRDefault="0046488A" w:rsidP="007F6B5C">
      <w:pPr>
        <w:pStyle w:val="31"/>
      </w:pPr>
      <w:bookmarkStart w:id="25040" w:name="_Ref373842985"/>
      <w:r w:rsidRPr="00405100">
        <w:t>Masking of “Error C</w:t>
      </w:r>
      <w:r w:rsidR="00BC7F32" w:rsidRPr="00405100">
        <w:t xml:space="preserve">lear </w:t>
      </w:r>
      <w:r w:rsidRPr="00405100">
        <w:t>T</w:t>
      </w:r>
      <w:r w:rsidR="00BC7F32" w:rsidRPr="00405100">
        <w:t xml:space="preserve">rigger </w:t>
      </w:r>
      <w:r w:rsidRPr="00405100">
        <w:t>R</w:t>
      </w:r>
      <w:r w:rsidR="00BC7F32" w:rsidRPr="00405100">
        <w:t>egister”</w:t>
      </w:r>
      <w:bookmarkEnd w:id="25040"/>
    </w:p>
    <w:p w14:paraId="7468BBB6" w14:textId="77777777" w:rsidR="00BC7F32" w:rsidRPr="00405100" w:rsidRDefault="00BC7F32" w:rsidP="00C24D34">
      <w:pPr>
        <w:pStyle w:val="a5"/>
      </w:pPr>
      <w:r w:rsidRPr="00405100">
        <w:t>The active error output status must be cleared by software via the Error clear trigger register (ECMMECLR/ECMCECLR). A minimum activation time of the error output is achieved by the Error output clear invalidation counter. This counter is (re)started each time a new error event is triggered at the ECM. It counts up from 0000</w:t>
      </w:r>
      <w:r w:rsidRPr="00405100">
        <w:rPr>
          <w:rStyle w:val="af7"/>
        </w:rPr>
        <w:t>H</w:t>
      </w:r>
      <w:r w:rsidRPr="00405100">
        <w:t xml:space="preserve"> to FFFF</w:t>
      </w:r>
      <w:r w:rsidRPr="00405100">
        <w:rPr>
          <w:rStyle w:val="af7"/>
        </w:rPr>
        <w:t>H</w:t>
      </w:r>
      <w:r w:rsidRPr="00405100">
        <w:t>. Error output clear by software is not possible unless this counter reaches the compare value configured in the ECMEOCCFG register. If Error output clear invalidation counter is still running, Error output clear is masked and Error output clear request by software is not memorized.</w:t>
      </w:r>
    </w:p>
    <w:p w14:paraId="7468BBB8" w14:textId="77777777" w:rsidR="00880DB4" w:rsidRPr="00405100" w:rsidRDefault="00880DB4" w:rsidP="002D5E5D">
      <w:pPr>
        <w:pStyle w:val="a5"/>
        <w:rPr>
          <w:rFonts w:ascii="Arial" w:eastAsia="ＭＳ ゴシック" w:hAnsi="Arial"/>
          <w:noProof/>
          <w:snapToGrid/>
          <w:sz w:val="24"/>
          <w:szCs w:val="24"/>
        </w:rPr>
      </w:pPr>
      <w:bookmarkStart w:id="25041" w:name="_Ref372822076"/>
      <w:r w:rsidRPr="00405100">
        <w:br w:type="page"/>
      </w:r>
    </w:p>
    <w:p w14:paraId="7468BBB9" w14:textId="620D1325" w:rsidR="00BC7F32" w:rsidRPr="00405100" w:rsidRDefault="0046488A" w:rsidP="007F6B5C">
      <w:pPr>
        <w:pStyle w:val="31"/>
      </w:pPr>
      <w:r w:rsidRPr="00405100">
        <w:lastRenderedPageBreak/>
        <w:t>DCLS E</w:t>
      </w:r>
      <w:r w:rsidR="00BC7F32" w:rsidRPr="00405100">
        <w:t xml:space="preserve">rror </w:t>
      </w:r>
      <w:r w:rsidRPr="00405100">
        <w:t>I</w:t>
      </w:r>
      <w:r w:rsidR="00BC7F32" w:rsidRPr="00405100">
        <w:t xml:space="preserve">nterrupt (EI </w:t>
      </w:r>
      <w:r w:rsidRPr="00405100">
        <w:t>L</w:t>
      </w:r>
      <w:r w:rsidR="00BC7F32" w:rsidRPr="00405100">
        <w:t xml:space="preserve">evel) and EI </w:t>
      </w:r>
      <w:r w:rsidRPr="00405100">
        <w:t>L</w:t>
      </w:r>
      <w:r w:rsidR="00BC7F32" w:rsidRPr="00405100">
        <w:t xml:space="preserve">evel </w:t>
      </w:r>
      <w:r w:rsidRPr="00405100">
        <w:t>I</w:t>
      </w:r>
      <w:r w:rsidR="00BC7F32" w:rsidRPr="00405100">
        <w:t>nterrupt</w:t>
      </w:r>
    </w:p>
    <w:p w14:paraId="7468BBBA" w14:textId="77777777" w:rsidR="00BC7F32" w:rsidRPr="00405100" w:rsidRDefault="00BC7F32" w:rsidP="006077EE">
      <w:pPr>
        <w:pStyle w:val="a5"/>
      </w:pPr>
      <w:r w:rsidRPr="00405100">
        <w:t xml:space="preserve">This module can generate specific interrupts of DCLS error for each CPU. When DCLS error is occurred in the state of setting the ECMMICFG0, DCLS error interrupt and EI level interrupt are generated. The following figure shows the generation logic of DCLS error interrupt and EI level interrupt from ECM. For each PEn (n = 0, 1), EI level interrupt of CPUn is generated by EI level interrupt from ECM master, ECM checker and other DCLS error interrupt except self’s DCLS error interrupt being OR-ed. </w:t>
      </w:r>
    </w:p>
    <w:p w14:paraId="7468BBBB" w14:textId="1ED2E906" w:rsidR="00AA21F2" w:rsidRPr="00405100" w:rsidRDefault="0024585A" w:rsidP="00E63218">
      <w:pPr>
        <w:pStyle w:val="aff0"/>
      </w:pPr>
      <w:ins w:id="25042" w:author="TAKATOSHI TAMAOKI" w:date="2017-03-24T14:52:00Z">
        <w:r>
          <w:object w:dxaOrig="8205" w:dyaOrig="3105" w14:anchorId="7770F523">
            <v:shape id="_x0000_i1124" type="#_x0000_t75" style="width:410.5pt;height:155pt" o:ole="">
              <v:imagedata r:id="rId19" o:title=""/>
            </v:shape>
            <o:OLEObject Type="Link" ProgID="Visio.Drawing.11" ShapeID="_x0000_i1124" DrawAspect="Content" r:id="rId20" UpdateMode="Always">
              <o:LinkType>EnhancedMetaFile</o:LinkType>
              <o:LockedField>false</o:LockedField>
              <o:FieldCodes>\f 0</o:FieldCodes>
            </o:OLEObject>
          </w:object>
        </w:r>
      </w:ins>
      <w:del w:id="25043" w:author="TAKATOSHI TAMAOKI" w:date="2017-03-24T12:12:00Z">
        <w:r w:rsidR="00C43860">
          <w:object w:dxaOrig="8110" w:dyaOrig="3145" w14:anchorId="7468D5D7">
            <v:shape id="_x0000_i1030" type="#_x0000_t75" style="width:405.5pt;height:157.5pt" o:ole="">
              <v:imagedata r:id="rId21" o:title=""/>
            </v:shape>
            <o:OLEObject Type="Link" ProgID="Visio.Drawing.11" ShapeID="_x0000_i1030" DrawAspect="Content" r:id="rId22" UpdateMode="Always">
              <o:LinkType>EnhancedMetaFile</o:LinkType>
              <o:LockedField>false</o:LockedField>
              <o:FieldCodes>\f 0 \* MERGEFORMAT</o:FieldCodes>
            </o:OLEObject>
          </w:object>
        </w:r>
      </w:del>
    </w:p>
    <w:p w14:paraId="7468BBBC" w14:textId="5EE598EF" w:rsidR="00AA21F2" w:rsidRPr="008B2126" w:rsidRDefault="00AA21F2" w:rsidP="00AA21F2">
      <w:pPr>
        <w:pStyle w:val="af2"/>
        <w:rPr>
          <w:ins w:id="25044" w:author="TAKATOSHI TAMAOKI" w:date="2017-03-24T14:53:00Z"/>
          <w:color w:val="FF0000"/>
          <w:rPrChange w:id="25045" w:author="TAKATOSHI TAMAOKI" w:date="2017-03-24T14:53:00Z">
            <w:rPr>
              <w:ins w:id="25046" w:author="TAKATOSHI TAMAOKI" w:date="2017-03-24T14:53:00Z"/>
            </w:rPr>
          </w:rPrChange>
        </w:rPr>
      </w:pPr>
      <w:r w:rsidRPr="008B2126">
        <w:rPr>
          <w:color w:val="FF0000"/>
          <w:rPrChange w:id="25047" w:author="TAKATOSHI TAMAOKI" w:date="2017-03-24T14:53:00Z">
            <w:rPr/>
          </w:rPrChange>
        </w:rPr>
        <w:t xml:space="preserve">Figure </w:t>
      </w:r>
      <w:r w:rsidR="008E7C4E" w:rsidRPr="008B2126">
        <w:rPr>
          <w:color w:val="FF0000"/>
          <w:rPrChange w:id="25048" w:author="TAKATOSHI TAMAOKI" w:date="2017-03-24T14:53:00Z">
            <w:rPr/>
          </w:rPrChange>
        </w:rPr>
        <w:fldChar w:fldCharType="begin"/>
      </w:r>
      <w:r w:rsidR="008E7C4E" w:rsidRPr="008B2126">
        <w:rPr>
          <w:color w:val="FF0000"/>
          <w:rPrChange w:id="25049" w:author="TAKATOSHI TAMAOKI" w:date="2017-03-24T14:53:00Z">
            <w:rPr/>
          </w:rPrChange>
        </w:rPr>
        <w:instrText xml:space="preserve"> STYLEREF 1 \s </w:instrText>
      </w:r>
      <w:r w:rsidR="008E7C4E" w:rsidRPr="008B2126">
        <w:rPr>
          <w:color w:val="FF0000"/>
          <w:rPrChange w:id="25050" w:author="TAKATOSHI TAMAOKI" w:date="2017-03-24T14:53:00Z">
            <w:rPr>
              <w:noProof/>
            </w:rPr>
          </w:rPrChange>
        </w:rPr>
        <w:fldChar w:fldCharType="separate"/>
      </w:r>
      <w:r w:rsidR="0024585A">
        <w:rPr>
          <w:noProof/>
          <w:color w:val="FF0000"/>
        </w:rPr>
        <w:t>39</w:t>
      </w:r>
      <w:r w:rsidR="008E7C4E" w:rsidRPr="008B2126">
        <w:rPr>
          <w:noProof/>
          <w:color w:val="FF0000"/>
          <w:rPrChange w:id="25051" w:author="TAKATOSHI TAMAOKI" w:date="2017-03-24T14:53:00Z">
            <w:rPr>
              <w:noProof/>
            </w:rPr>
          </w:rPrChange>
        </w:rPr>
        <w:fldChar w:fldCharType="end"/>
      </w:r>
      <w:r w:rsidR="006077EE" w:rsidRPr="008B2126">
        <w:rPr>
          <w:color w:val="FF0000"/>
          <w:rPrChange w:id="25052" w:author="TAKATOSHI TAMAOKI" w:date="2017-03-24T14:53:00Z">
            <w:rPr/>
          </w:rPrChange>
        </w:rPr>
        <w:t>.</w:t>
      </w:r>
      <w:r w:rsidR="008E7C4E" w:rsidRPr="008B2126">
        <w:rPr>
          <w:color w:val="FF0000"/>
          <w:rPrChange w:id="25053" w:author="TAKATOSHI TAMAOKI" w:date="2017-03-24T14:53:00Z">
            <w:rPr/>
          </w:rPrChange>
        </w:rPr>
        <w:fldChar w:fldCharType="begin"/>
      </w:r>
      <w:r w:rsidR="008E7C4E" w:rsidRPr="008B2126">
        <w:rPr>
          <w:color w:val="FF0000"/>
          <w:rPrChange w:id="25054" w:author="TAKATOSHI TAMAOKI" w:date="2017-03-24T14:53:00Z">
            <w:rPr/>
          </w:rPrChange>
        </w:rPr>
        <w:instrText xml:space="preserve"> SEQ Figure \* ARABIC \s 1 </w:instrText>
      </w:r>
      <w:r w:rsidR="008E7C4E" w:rsidRPr="008B2126">
        <w:rPr>
          <w:color w:val="FF0000"/>
          <w:rPrChange w:id="25055" w:author="TAKATOSHI TAMAOKI" w:date="2017-03-24T14:53:00Z">
            <w:rPr>
              <w:noProof/>
            </w:rPr>
          </w:rPrChange>
        </w:rPr>
        <w:fldChar w:fldCharType="separate"/>
      </w:r>
      <w:ins w:id="25056" w:author="TAKATOSHI TAMAOKI" w:date="2017-04-04T21:53:00Z">
        <w:r w:rsidR="0024585A">
          <w:rPr>
            <w:noProof/>
            <w:color w:val="FF0000"/>
          </w:rPr>
          <w:t>4</w:t>
        </w:r>
      </w:ins>
      <w:del w:id="25057" w:author="TAKATOSHI TAMAOKI" w:date="2017-04-04T21:53:00Z">
        <w:r w:rsidR="00C17DAC" w:rsidRPr="008B2126" w:rsidDel="0024585A">
          <w:rPr>
            <w:noProof/>
            <w:color w:val="FF0000"/>
            <w:rPrChange w:id="25058" w:author="TAKATOSHI TAMAOKI" w:date="2017-03-24T14:53:00Z">
              <w:rPr>
                <w:noProof/>
              </w:rPr>
            </w:rPrChange>
          </w:rPr>
          <w:delText>4</w:delText>
        </w:r>
      </w:del>
      <w:r w:rsidR="008E7C4E" w:rsidRPr="008B2126">
        <w:rPr>
          <w:noProof/>
          <w:color w:val="FF0000"/>
          <w:rPrChange w:id="25059" w:author="TAKATOSHI TAMAOKI" w:date="2017-03-24T14:53:00Z">
            <w:rPr>
              <w:noProof/>
            </w:rPr>
          </w:rPrChange>
        </w:rPr>
        <w:fldChar w:fldCharType="end"/>
      </w:r>
      <w:r w:rsidRPr="008B2126">
        <w:rPr>
          <w:color w:val="FF0000"/>
          <w:rPrChange w:id="25060" w:author="TAKATOSHI TAMAOKI" w:date="2017-03-24T14:53:00Z">
            <w:rPr/>
          </w:rPrChange>
        </w:rPr>
        <w:tab/>
        <w:t xml:space="preserve">DCLS </w:t>
      </w:r>
      <w:r w:rsidR="00E63218" w:rsidRPr="008B2126">
        <w:rPr>
          <w:color w:val="FF0000"/>
          <w:rPrChange w:id="25061" w:author="TAKATOSHI TAMAOKI" w:date="2017-03-24T14:53:00Z">
            <w:rPr/>
          </w:rPrChange>
        </w:rPr>
        <w:t xml:space="preserve">Error Interrupt </w:t>
      </w:r>
      <w:r w:rsidRPr="008B2126">
        <w:rPr>
          <w:color w:val="FF0000"/>
          <w:rPrChange w:id="25062" w:author="TAKATOSHI TAMAOKI" w:date="2017-03-24T14:53:00Z">
            <w:rPr/>
          </w:rPrChange>
        </w:rPr>
        <w:t xml:space="preserve">(EI </w:t>
      </w:r>
      <w:r w:rsidR="00342DA5" w:rsidRPr="008B2126">
        <w:rPr>
          <w:color w:val="FF0000"/>
          <w:rPrChange w:id="25063" w:author="TAKATOSHI TAMAOKI" w:date="2017-03-24T14:53:00Z">
            <w:rPr/>
          </w:rPrChange>
        </w:rPr>
        <w:t>L</w:t>
      </w:r>
      <w:r w:rsidRPr="008B2126">
        <w:rPr>
          <w:color w:val="FF0000"/>
          <w:rPrChange w:id="25064" w:author="TAKATOSHI TAMAOKI" w:date="2017-03-24T14:53:00Z">
            <w:rPr/>
          </w:rPrChange>
        </w:rPr>
        <w:t xml:space="preserve">evel) and EI </w:t>
      </w:r>
      <w:r w:rsidR="00E63218" w:rsidRPr="008B2126">
        <w:rPr>
          <w:color w:val="FF0000"/>
          <w:rPrChange w:id="25065" w:author="TAKATOSHI TAMAOKI" w:date="2017-03-24T14:53:00Z">
            <w:rPr/>
          </w:rPrChange>
        </w:rPr>
        <w:t>Level Interrupt</w:t>
      </w:r>
    </w:p>
    <w:p w14:paraId="08217397" w14:textId="4CF35F00" w:rsidR="008B2126" w:rsidRDefault="008B2126">
      <w:pPr>
        <w:widowControl/>
        <w:adjustRightInd/>
        <w:snapToGrid/>
        <w:spacing w:line="240" w:lineRule="auto"/>
        <w:textAlignment w:val="auto"/>
        <w:rPr>
          <w:ins w:id="25066" w:author="TAKATOSHI TAMAOKI" w:date="2017-03-24T14:53:00Z"/>
        </w:rPr>
      </w:pPr>
      <w:ins w:id="25067" w:author="TAKATOSHI TAMAOKI" w:date="2017-03-24T14:53:00Z">
        <w:r>
          <w:br w:type="page"/>
        </w:r>
      </w:ins>
    </w:p>
    <w:p w14:paraId="2F905067" w14:textId="2818B609" w:rsidR="008B2126" w:rsidRPr="008B2126" w:rsidDel="008B2126" w:rsidRDefault="008B2126">
      <w:pPr>
        <w:pStyle w:val="a5"/>
        <w:rPr>
          <w:del w:id="25068" w:author="TAKATOSHI TAMAOKI" w:date="2017-03-24T14:53:00Z"/>
          <w:rPrChange w:id="25069" w:author="TAKATOSHI TAMAOKI" w:date="2017-03-24T14:53:00Z">
            <w:rPr>
              <w:del w:id="25070" w:author="TAKATOSHI TAMAOKI" w:date="2017-03-24T14:53:00Z"/>
            </w:rPr>
          </w:rPrChange>
        </w:rPr>
        <w:pPrChange w:id="25071" w:author="TAKATOSHI TAMAOKI" w:date="2017-03-24T14:53:00Z">
          <w:pPr>
            <w:pStyle w:val="af2"/>
          </w:pPr>
        </w:pPrChange>
      </w:pPr>
    </w:p>
    <w:p w14:paraId="242ECF2C" w14:textId="75832CE7" w:rsidR="008B2126" w:rsidRPr="00405100" w:rsidRDefault="0024585A">
      <w:pPr>
        <w:pStyle w:val="aff0"/>
        <w:rPr>
          <w:ins w:id="25072" w:author="TAKATOSHI TAMAOKI" w:date="2017-03-24T14:53:00Z"/>
        </w:rPr>
      </w:pPr>
      <w:ins w:id="25073" w:author="TAKATOSHI TAMAOKI" w:date="2017-03-24T14:53:00Z">
        <w:r>
          <w:object w:dxaOrig="8205" w:dyaOrig="3105" w14:anchorId="3D6B7E14">
            <v:shape id="_x0000_i1125" type="#_x0000_t75" style="width:410.5pt;height:155pt" o:ole="">
              <v:imagedata r:id="rId23" o:title=""/>
            </v:shape>
            <o:OLEObject Type="Link" ProgID="Visio.Drawing.11" ShapeID="_x0000_i1125" DrawAspect="Content" r:id="rId24" UpdateMode="Always">
              <o:LinkType>EnhancedMetaFile</o:LinkType>
              <o:LockedField>false</o:LockedField>
              <o:FieldCodes>\f 0</o:FieldCodes>
            </o:OLEObject>
          </w:object>
        </w:r>
      </w:ins>
    </w:p>
    <w:p w14:paraId="608EAAD3" w14:textId="3E9645B4" w:rsidR="008B2126" w:rsidRDefault="008B2126" w:rsidP="008B2126">
      <w:pPr>
        <w:pStyle w:val="af2"/>
        <w:rPr>
          <w:ins w:id="25074" w:author="TAKATOSHI TAMAOKI" w:date="2017-03-24T14:54:00Z"/>
          <w:color w:val="FFC000"/>
        </w:rPr>
      </w:pPr>
      <w:ins w:id="25075" w:author="TAKATOSHI TAMAOKI" w:date="2017-03-24T14:53:00Z">
        <w:r w:rsidRPr="008B2126">
          <w:rPr>
            <w:color w:val="FFC000"/>
            <w:rPrChange w:id="25076" w:author="TAKATOSHI TAMAOKI" w:date="2017-03-24T14:53:00Z">
              <w:rPr/>
            </w:rPrChange>
          </w:rPr>
          <w:t xml:space="preserve">Figure </w:t>
        </w:r>
        <w:r w:rsidRPr="008B2126">
          <w:rPr>
            <w:color w:val="FFC000"/>
            <w:rPrChange w:id="25077" w:author="TAKATOSHI TAMAOKI" w:date="2017-03-24T14:53:00Z">
              <w:rPr/>
            </w:rPrChange>
          </w:rPr>
          <w:fldChar w:fldCharType="begin"/>
        </w:r>
        <w:r w:rsidRPr="008B2126">
          <w:rPr>
            <w:color w:val="FFC000"/>
            <w:rPrChange w:id="25078" w:author="TAKATOSHI TAMAOKI" w:date="2017-03-24T14:53:00Z">
              <w:rPr/>
            </w:rPrChange>
          </w:rPr>
          <w:instrText xml:space="preserve"> STYLEREF 1 \s </w:instrText>
        </w:r>
        <w:r w:rsidRPr="008B2126">
          <w:rPr>
            <w:color w:val="FFC000"/>
            <w:rPrChange w:id="25079" w:author="TAKATOSHI TAMAOKI" w:date="2017-03-24T14:53:00Z">
              <w:rPr>
                <w:noProof/>
              </w:rPr>
            </w:rPrChange>
          </w:rPr>
          <w:fldChar w:fldCharType="separate"/>
        </w:r>
      </w:ins>
      <w:r w:rsidR="0024585A">
        <w:rPr>
          <w:noProof/>
          <w:color w:val="FFC000"/>
        </w:rPr>
        <w:t>39</w:t>
      </w:r>
      <w:ins w:id="25080" w:author="TAKATOSHI TAMAOKI" w:date="2017-03-24T14:53:00Z">
        <w:r w:rsidRPr="008B2126">
          <w:rPr>
            <w:noProof/>
            <w:color w:val="FFC000"/>
            <w:rPrChange w:id="25081" w:author="TAKATOSHI TAMAOKI" w:date="2017-03-24T14:53:00Z">
              <w:rPr>
                <w:noProof/>
              </w:rPr>
            </w:rPrChange>
          </w:rPr>
          <w:fldChar w:fldCharType="end"/>
        </w:r>
        <w:r w:rsidRPr="008B2126">
          <w:rPr>
            <w:color w:val="FFC000"/>
            <w:rPrChange w:id="25082" w:author="TAKATOSHI TAMAOKI" w:date="2017-03-24T14:53:00Z">
              <w:rPr/>
            </w:rPrChange>
          </w:rPr>
          <w:t>.</w:t>
        </w:r>
        <w:r w:rsidRPr="008B2126">
          <w:rPr>
            <w:color w:val="FFC000"/>
            <w:rPrChange w:id="25083" w:author="TAKATOSHI TAMAOKI" w:date="2017-03-24T14:53:00Z">
              <w:rPr/>
            </w:rPrChange>
          </w:rPr>
          <w:fldChar w:fldCharType="begin"/>
        </w:r>
        <w:r w:rsidRPr="008B2126">
          <w:rPr>
            <w:color w:val="FFC000"/>
            <w:rPrChange w:id="25084" w:author="TAKATOSHI TAMAOKI" w:date="2017-03-24T14:53:00Z">
              <w:rPr/>
            </w:rPrChange>
          </w:rPr>
          <w:instrText xml:space="preserve"> SEQ Figure \* ARABIC \s 1 </w:instrText>
        </w:r>
        <w:r w:rsidRPr="008B2126">
          <w:rPr>
            <w:color w:val="FFC000"/>
            <w:rPrChange w:id="25085" w:author="TAKATOSHI TAMAOKI" w:date="2017-03-24T14:53:00Z">
              <w:rPr>
                <w:noProof/>
              </w:rPr>
            </w:rPrChange>
          </w:rPr>
          <w:fldChar w:fldCharType="separate"/>
        </w:r>
      </w:ins>
      <w:ins w:id="25086" w:author="TAKATOSHI TAMAOKI" w:date="2017-04-04T21:53:00Z">
        <w:r w:rsidR="0024585A">
          <w:rPr>
            <w:noProof/>
            <w:color w:val="FFC000"/>
          </w:rPr>
          <w:t>5</w:t>
        </w:r>
      </w:ins>
      <w:ins w:id="25087" w:author="TAKATOSHI TAMAOKI" w:date="2017-03-24T14:53:00Z">
        <w:r w:rsidRPr="008B2126">
          <w:rPr>
            <w:noProof/>
            <w:color w:val="FFC000"/>
            <w:rPrChange w:id="25088" w:author="TAKATOSHI TAMAOKI" w:date="2017-03-24T14:53:00Z">
              <w:rPr>
                <w:noProof/>
              </w:rPr>
            </w:rPrChange>
          </w:rPr>
          <w:fldChar w:fldCharType="end"/>
        </w:r>
        <w:r w:rsidRPr="008B2126">
          <w:rPr>
            <w:color w:val="FFC000"/>
            <w:rPrChange w:id="25089" w:author="TAKATOSHI TAMAOKI" w:date="2017-03-24T14:53:00Z">
              <w:rPr/>
            </w:rPrChange>
          </w:rPr>
          <w:tab/>
          <w:t>DCLS Error Interrupt (EI Level) and EI Level Interrupt</w:t>
        </w:r>
      </w:ins>
    </w:p>
    <w:p w14:paraId="1E607C36" w14:textId="218B9798" w:rsidR="008B2126" w:rsidRDefault="008B2126">
      <w:pPr>
        <w:pStyle w:val="a5"/>
        <w:rPr>
          <w:ins w:id="25090" w:author="TAKATOSHI TAMAOKI" w:date="2017-03-24T14:54:00Z"/>
        </w:rPr>
        <w:pPrChange w:id="25091" w:author="TAKATOSHI TAMAOKI" w:date="2017-03-24T14:54:00Z">
          <w:pPr>
            <w:pStyle w:val="af2"/>
          </w:pPr>
        </w:pPrChange>
      </w:pPr>
    </w:p>
    <w:p w14:paraId="298EF646" w14:textId="27A516E4" w:rsidR="008B2126" w:rsidRPr="00405100" w:rsidRDefault="0024585A" w:rsidP="008B2126">
      <w:pPr>
        <w:pStyle w:val="aff0"/>
        <w:rPr>
          <w:ins w:id="25092" w:author="TAKATOSHI TAMAOKI" w:date="2017-03-24T14:54:00Z"/>
        </w:rPr>
      </w:pPr>
      <w:ins w:id="25093" w:author="TAKATOSHI TAMAOKI" w:date="2017-03-24T14:56:00Z">
        <w:r>
          <w:object w:dxaOrig="8205" w:dyaOrig="8790" w14:anchorId="6E9F60E9">
            <v:shape id="_x0000_i1126" type="#_x0000_t75" style="width:410.5pt;height:439pt" o:ole="">
              <v:imagedata r:id="rId25" o:title=""/>
            </v:shape>
            <o:OLEObject Type="Link" ProgID="Visio.Drawing.11" ShapeID="_x0000_i1126" DrawAspect="Content" r:id="rId26" UpdateMode="Always">
              <o:LinkType>EnhancedMetaFile</o:LinkType>
              <o:LockedField>false</o:LockedField>
              <o:FieldCodes>\f 0</o:FieldCodes>
            </o:OLEObject>
          </w:object>
        </w:r>
      </w:ins>
    </w:p>
    <w:p w14:paraId="034373AB" w14:textId="24DEC1F5" w:rsidR="008B2126" w:rsidRDefault="008B2126">
      <w:pPr>
        <w:pStyle w:val="af2"/>
        <w:rPr>
          <w:ins w:id="25094" w:author="TAKATOSHI TAMAOKI" w:date="2017-03-24T14:55:00Z"/>
          <w:color w:val="C00000"/>
        </w:rPr>
      </w:pPr>
      <w:ins w:id="25095" w:author="TAKATOSHI TAMAOKI" w:date="2017-03-24T14:54:00Z">
        <w:r w:rsidRPr="00461437">
          <w:rPr>
            <w:color w:val="C00000"/>
          </w:rPr>
          <w:t xml:space="preserve">Figure </w:t>
        </w:r>
        <w:r w:rsidRPr="00461437">
          <w:rPr>
            <w:color w:val="C00000"/>
          </w:rPr>
          <w:fldChar w:fldCharType="begin"/>
        </w:r>
        <w:r w:rsidRPr="00461437">
          <w:rPr>
            <w:color w:val="C00000"/>
          </w:rPr>
          <w:instrText xml:space="preserve"> STYLEREF 1 \s </w:instrText>
        </w:r>
        <w:r w:rsidRPr="00461437">
          <w:rPr>
            <w:color w:val="C00000"/>
          </w:rPr>
          <w:fldChar w:fldCharType="separate"/>
        </w:r>
      </w:ins>
      <w:r w:rsidR="0024585A">
        <w:rPr>
          <w:noProof/>
          <w:color w:val="C00000"/>
        </w:rPr>
        <w:t>39</w:t>
      </w:r>
      <w:ins w:id="25096" w:author="TAKATOSHI TAMAOKI" w:date="2017-03-24T14:54:00Z">
        <w:r w:rsidRPr="00461437">
          <w:rPr>
            <w:noProof/>
            <w:color w:val="C00000"/>
          </w:rPr>
          <w:fldChar w:fldCharType="end"/>
        </w:r>
        <w:r w:rsidRPr="00461437">
          <w:rPr>
            <w:color w:val="C00000"/>
          </w:rPr>
          <w:t>.</w:t>
        </w:r>
        <w:r w:rsidRPr="00461437">
          <w:rPr>
            <w:color w:val="C00000"/>
          </w:rPr>
          <w:fldChar w:fldCharType="begin"/>
        </w:r>
        <w:r w:rsidRPr="00461437">
          <w:rPr>
            <w:color w:val="C00000"/>
          </w:rPr>
          <w:instrText xml:space="preserve"> SEQ Figure \* ARABIC \s 1 </w:instrText>
        </w:r>
        <w:r w:rsidRPr="00461437">
          <w:rPr>
            <w:color w:val="C00000"/>
          </w:rPr>
          <w:fldChar w:fldCharType="separate"/>
        </w:r>
      </w:ins>
      <w:ins w:id="25097" w:author="TAKATOSHI TAMAOKI" w:date="2017-04-04T21:53:00Z">
        <w:r w:rsidR="0024585A">
          <w:rPr>
            <w:noProof/>
            <w:color w:val="C00000"/>
          </w:rPr>
          <w:t>6</w:t>
        </w:r>
      </w:ins>
      <w:ins w:id="25098" w:author="TAKATOSHI TAMAOKI" w:date="2017-03-24T14:54:00Z">
        <w:r w:rsidRPr="00461437">
          <w:rPr>
            <w:noProof/>
            <w:color w:val="C00000"/>
          </w:rPr>
          <w:fldChar w:fldCharType="end"/>
        </w:r>
        <w:r w:rsidRPr="00461437">
          <w:rPr>
            <w:color w:val="C00000"/>
          </w:rPr>
          <w:tab/>
          <w:t>DCLS Error Interrupt (EI Level) and EI Level Interrupt</w:t>
        </w:r>
        <w:r>
          <w:rPr>
            <w:color w:val="C00000"/>
          </w:rPr>
          <w:t xml:space="preserve"> for RH850/E2x-FCC2 and E2UH</w:t>
        </w:r>
      </w:ins>
    </w:p>
    <w:p w14:paraId="0F857F05" w14:textId="5C9AA0CA" w:rsidR="00B915C0" w:rsidRDefault="00B915C0">
      <w:pPr>
        <w:widowControl/>
        <w:adjustRightInd/>
        <w:snapToGrid/>
        <w:spacing w:line="240" w:lineRule="auto"/>
        <w:textAlignment w:val="auto"/>
        <w:rPr>
          <w:ins w:id="25099" w:author="TAKATOSHI TAMAOKI" w:date="2017-03-24T14:55:00Z"/>
        </w:rPr>
      </w:pPr>
      <w:ins w:id="25100" w:author="TAKATOSHI TAMAOKI" w:date="2017-03-24T14:55:00Z">
        <w:r>
          <w:br w:type="page"/>
        </w:r>
      </w:ins>
    </w:p>
    <w:p w14:paraId="19BA89F9" w14:textId="0E76907E" w:rsidR="008B2126" w:rsidRPr="00405100" w:rsidRDefault="0024585A" w:rsidP="008B2126">
      <w:pPr>
        <w:pStyle w:val="aff0"/>
        <w:rPr>
          <w:ins w:id="25101" w:author="TAKATOSHI TAMAOKI" w:date="2017-03-24T14:53:00Z"/>
        </w:rPr>
      </w:pPr>
      <w:ins w:id="25102" w:author="TAKATOSHI TAMAOKI" w:date="2017-04-04T21:52:00Z">
        <w:r>
          <w:object w:dxaOrig="8232" w:dyaOrig="4565" w14:anchorId="2E43CF27">
            <v:shape id="_x0000_i1127" type="#_x0000_t75" style="width:411.5pt;height:228.5pt" o:ole="">
              <v:imagedata r:id="rId27" o:title=""/>
            </v:shape>
            <o:OLEObject Type="Link" ProgID="Visio.Drawing.11" ShapeID="_x0000_i1127" DrawAspect="Content" r:id="rId28" UpdateMode="Always">
              <o:LinkType>EnhancedMetaFile</o:LinkType>
              <o:LockedField>false</o:LockedField>
              <o:FieldCodes>\f 0</o:FieldCodes>
            </o:OLEObject>
          </w:object>
        </w:r>
      </w:ins>
      <w:del w:id="25103" w:author="TAKATOSHI TAMAOKI" w:date="2017-04-04T21:52:00Z">
        <w:r w:rsidR="008B2126" w:rsidDel="0024585A">
          <w:fldChar w:fldCharType="begin"/>
        </w:r>
        <w:r w:rsidR="00C43860" w:rsidDel="0024585A">
          <w:delInstrText xml:space="preserve">Visio.Drawing.11 C:\\Users\\a5087887\\Desktop\\E2x-FCC2\\ECM\\e_Fig\\E39_04.vsd  </w:delInstrText>
        </w:r>
        <w:r w:rsidR="00C43860" w:rsidDel="0024585A">
          <w:fldChar w:fldCharType="separate"/>
        </w:r>
        <w:r w:rsidR="008B2126" w:rsidDel="0024585A">
          <w:fldChar w:fldCharType="end"/>
        </w:r>
      </w:del>
    </w:p>
    <w:p w14:paraId="244BE1D0" w14:textId="6FBFB488" w:rsidR="008B2126" w:rsidRPr="008B2126" w:rsidRDefault="008B2126" w:rsidP="008B2126">
      <w:pPr>
        <w:pStyle w:val="af2"/>
        <w:rPr>
          <w:ins w:id="25104" w:author="TAKATOSHI TAMAOKI" w:date="2017-03-24T14:53:00Z"/>
          <w:color w:val="C00000"/>
          <w:rPrChange w:id="25105" w:author="TAKATOSHI TAMAOKI" w:date="2017-03-24T14:53:00Z">
            <w:rPr>
              <w:ins w:id="25106" w:author="TAKATOSHI TAMAOKI" w:date="2017-03-24T14:53:00Z"/>
            </w:rPr>
          </w:rPrChange>
        </w:rPr>
      </w:pPr>
      <w:ins w:id="25107" w:author="TAKATOSHI TAMAOKI" w:date="2017-03-24T14:53:00Z">
        <w:r w:rsidRPr="008B2126">
          <w:rPr>
            <w:color w:val="C00000"/>
            <w:rPrChange w:id="25108" w:author="TAKATOSHI TAMAOKI" w:date="2017-03-24T14:53:00Z">
              <w:rPr/>
            </w:rPrChange>
          </w:rPr>
          <w:t xml:space="preserve">Figure </w:t>
        </w:r>
        <w:r w:rsidRPr="008B2126">
          <w:rPr>
            <w:color w:val="C00000"/>
            <w:rPrChange w:id="25109" w:author="TAKATOSHI TAMAOKI" w:date="2017-03-24T14:53:00Z">
              <w:rPr/>
            </w:rPrChange>
          </w:rPr>
          <w:fldChar w:fldCharType="begin"/>
        </w:r>
        <w:r w:rsidRPr="008B2126">
          <w:rPr>
            <w:color w:val="C00000"/>
            <w:rPrChange w:id="25110" w:author="TAKATOSHI TAMAOKI" w:date="2017-03-24T14:53:00Z">
              <w:rPr/>
            </w:rPrChange>
          </w:rPr>
          <w:instrText xml:space="preserve"> STYLEREF 1 \s </w:instrText>
        </w:r>
        <w:r w:rsidRPr="008B2126">
          <w:rPr>
            <w:color w:val="C00000"/>
            <w:rPrChange w:id="25111" w:author="TAKATOSHI TAMAOKI" w:date="2017-03-24T14:53:00Z">
              <w:rPr>
                <w:noProof/>
              </w:rPr>
            </w:rPrChange>
          </w:rPr>
          <w:fldChar w:fldCharType="separate"/>
        </w:r>
      </w:ins>
      <w:r w:rsidR="0024585A">
        <w:rPr>
          <w:noProof/>
          <w:color w:val="C00000"/>
        </w:rPr>
        <w:t>39</w:t>
      </w:r>
      <w:ins w:id="25112" w:author="TAKATOSHI TAMAOKI" w:date="2017-03-24T14:53:00Z">
        <w:r w:rsidRPr="008B2126">
          <w:rPr>
            <w:noProof/>
            <w:color w:val="C00000"/>
            <w:rPrChange w:id="25113" w:author="TAKATOSHI TAMAOKI" w:date="2017-03-24T14:53:00Z">
              <w:rPr>
                <w:noProof/>
              </w:rPr>
            </w:rPrChange>
          </w:rPr>
          <w:fldChar w:fldCharType="end"/>
        </w:r>
        <w:r w:rsidRPr="008B2126">
          <w:rPr>
            <w:color w:val="C00000"/>
            <w:rPrChange w:id="25114" w:author="TAKATOSHI TAMAOKI" w:date="2017-03-24T14:53:00Z">
              <w:rPr/>
            </w:rPrChange>
          </w:rPr>
          <w:t>.</w:t>
        </w:r>
        <w:r w:rsidRPr="008B2126">
          <w:rPr>
            <w:color w:val="C00000"/>
            <w:rPrChange w:id="25115" w:author="TAKATOSHI TAMAOKI" w:date="2017-03-24T14:53:00Z">
              <w:rPr/>
            </w:rPrChange>
          </w:rPr>
          <w:fldChar w:fldCharType="begin"/>
        </w:r>
        <w:r w:rsidRPr="008B2126">
          <w:rPr>
            <w:color w:val="C00000"/>
            <w:rPrChange w:id="25116" w:author="TAKATOSHI TAMAOKI" w:date="2017-03-24T14:53:00Z">
              <w:rPr/>
            </w:rPrChange>
          </w:rPr>
          <w:instrText xml:space="preserve"> SEQ Figure \* ARABIC \s 1 </w:instrText>
        </w:r>
        <w:r w:rsidRPr="008B2126">
          <w:rPr>
            <w:color w:val="C00000"/>
            <w:rPrChange w:id="25117" w:author="TAKATOSHI TAMAOKI" w:date="2017-03-24T14:53:00Z">
              <w:rPr>
                <w:noProof/>
              </w:rPr>
            </w:rPrChange>
          </w:rPr>
          <w:fldChar w:fldCharType="separate"/>
        </w:r>
      </w:ins>
      <w:ins w:id="25118" w:author="TAKATOSHI TAMAOKI" w:date="2017-04-04T21:53:00Z">
        <w:r w:rsidR="0024585A">
          <w:rPr>
            <w:noProof/>
            <w:color w:val="C00000"/>
          </w:rPr>
          <w:t>7</w:t>
        </w:r>
      </w:ins>
      <w:ins w:id="25119" w:author="TAKATOSHI TAMAOKI" w:date="2017-03-24T14:53:00Z">
        <w:r w:rsidRPr="008B2126">
          <w:rPr>
            <w:noProof/>
            <w:color w:val="C00000"/>
            <w:rPrChange w:id="25120" w:author="TAKATOSHI TAMAOKI" w:date="2017-03-24T14:53:00Z">
              <w:rPr>
                <w:noProof/>
              </w:rPr>
            </w:rPrChange>
          </w:rPr>
          <w:fldChar w:fldCharType="end"/>
        </w:r>
        <w:r w:rsidRPr="008B2126">
          <w:rPr>
            <w:color w:val="C00000"/>
            <w:rPrChange w:id="25121" w:author="TAKATOSHI TAMAOKI" w:date="2017-03-24T14:53:00Z">
              <w:rPr/>
            </w:rPrChange>
          </w:rPr>
          <w:tab/>
          <w:t>DCLS Error Interrupt (EI Level) and EI Level Interrupt</w:t>
        </w:r>
      </w:ins>
      <w:ins w:id="25122" w:author="TAKATOSHI TAMAOKI" w:date="2017-03-24T14:54:00Z">
        <w:r>
          <w:rPr>
            <w:color w:val="C00000"/>
          </w:rPr>
          <w:t xml:space="preserve"> for RH850/E2H</w:t>
        </w:r>
      </w:ins>
    </w:p>
    <w:p w14:paraId="7468BBBE" w14:textId="77777777" w:rsidR="00C24D34" w:rsidRPr="00405100" w:rsidRDefault="00C24D34" w:rsidP="002D5E5D">
      <w:pPr>
        <w:pStyle w:val="a5"/>
        <w:rPr>
          <w:rFonts w:ascii="Arial" w:eastAsia="ＭＳ ゴシック" w:hAnsi="Arial"/>
          <w:noProof/>
          <w:snapToGrid/>
          <w:sz w:val="28"/>
          <w:szCs w:val="24"/>
        </w:rPr>
      </w:pPr>
      <w:r w:rsidRPr="00405100">
        <w:br w:type="page"/>
      </w:r>
    </w:p>
    <w:p w14:paraId="7468BBBF" w14:textId="77777777" w:rsidR="00BC7F32" w:rsidRPr="00405100" w:rsidRDefault="00BC7F32" w:rsidP="007F6B5C">
      <w:pPr>
        <w:pStyle w:val="21"/>
      </w:pPr>
      <w:r w:rsidRPr="00405100">
        <w:lastRenderedPageBreak/>
        <w:t>Register Specification</w:t>
      </w:r>
      <w:bookmarkEnd w:id="25041"/>
    </w:p>
    <w:p w14:paraId="7468BBC0" w14:textId="77777777" w:rsidR="00BC7F32" w:rsidRPr="00405100" w:rsidRDefault="00BC7F32" w:rsidP="007F6B5C">
      <w:pPr>
        <w:pStyle w:val="31"/>
      </w:pPr>
      <w:bookmarkStart w:id="25123" w:name="_Ref373140716"/>
      <w:r w:rsidRPr="00405100">
        <w:t>List of Registers</w:t>
      </w:r>
      <w:bookmarkEnd w:id="25123"/>
    </w:p>
    <w:p w14:paraId="7468BBC1" w14:textId="77777777" w:rsidR="00BC7F32" w:rsidRPr="00405100" w:rsidRDefault="00BC7F32" w:rsidP="006077EE">
      <w:pPr>
        <w:pStyle w:val="a5"/>
      </w:pPr>
      <w:r w:rsidRPr="00405100">
        <w:t>ECM consists of three address areas: ECM master, ECM checker, ECM common.</w:t>
      </w:r>
    </w:p>
    <w:p w14:paraId="7468BBC2" w14:textId="77777777" w:rsidR="00BC7F32" w:rsidRPr="00405100" w:rsidRDefault="00BC7F32" w:rsidP="006077EE">
      <w:pPr>
        <w:pStyle w:val="a5"/>
      </w:pPr>
      <w:r w:rsidRPr="00405100">
        <w:t>The following shows the register map of the ECM master and checker registers.</w:t>
      </w:r>
    </w:p>
    <w:p w14:paraId="7468BBC3" w14:textId="76C2D487" w:rsidR="00BC7F32" w:rsidRPr="00405100" w:rsidRDefault="00486183" w:rsidP="00486183">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124" w:author="TAKATOSHI TAMAOKI" w:date="2017-04-04T21:53:00Z">
          <w:r w:rsidR="0024585A">
            <w:rPr>
              <w:noProof/>
            </w:rPr>
            <w:t>28</w:t>
          </w:r>
        </w:ins>
        <w:del w:id="25125" w:author="TAKATOSHI TAMAOKI" w:date="2017-03-24T12:12:00Z">
          <w:r w:rsidR="00261DAE" w:rsidRPr="00405100" w:rsidDel="00C17DAC">
            <w:rPr>
              <w:noProof/>
            </w:rPr>
            <w:delText>21</w:delText>
          </w:r>
        </w:del>
      </w:fldSimple>
      <w:r w:rsidR="00AA21F2" w:rsidRPr="00405100">
        <w:tab/>
      </w:r>
      <w:r w:rsidR="00BC7F32" w:rsidRPr="00405100">
        <w:t>Address List of ECM Master and Checker Register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034"/>
        <w:gridCol w:w="2863"/>
        <w:gridCol w:w="1676"/>
        <w:gridCol w:w="1752"/>
        <w:gridCol w:w="733"/>
        <w:gridCol w:w="1579"/>
      </w:tblGrid>
      <w:tr w:rsidR="002677A5" w:rsidRPr="00405100" w14:paraId="7468BBCB" w14:textId="77777777" w:rsidTr="003B40A8">
        <w:trPr>
          <w:cantSplit/>
          <w:trHeight w:val="238"/>
        </w:trPr>
        <w:tc>
          <w:tcPr>
            <w:tcW w:w="1034" w:type="dxa"/>
            <w:shd w:val="pct15" w:color="auto" w:fill="auto"/>
            <w:vAlign w:val="bottom"/>
            <w:hideMark/>
          </w:tcPr>
          <w:p w14:paraId="7468BBC4" w14:textId="77777777" w:rsidR="00BC7F32" w:rsidRPr="00405100" w:rsidRDefault="00BC7F32" w:rsidP="007F1145">
            <w:pPr>
              <w:pStyle w:val="af"/>
            </w:pPr>
            <w:r w:rsidRPr="00405100">
              <w:t>Module Name</w:t>
            </w:r>
          </w:p>
        </w:tc>
        <w:tc>
          <w:tcPr>
            <w:tcW w:w="2863" w:type="dxa"/>
            <w:shd w:val="pct15" w:color="auto" w:fill="auto"/>
            <w:vAlign w:val="bottom"/>
            <w:hideMark/>
          </w:tcPr>
          <w:p w14:paraId="7468BBC5" w14:textId="77777777" w:rsidR="00BC7F32" w:rsidRPr="00405100" w:rsidRDefault="00BC7F32" w:rsidP="007F1145">
            <w:pPr>
              <w:pStyle w:val="af"/>
            </w:pPr>
            <w:r w:rsidRPr="00405100">
              <w:t>Register Name</w:t>
            </w:r>
          </w:p>
        </w:tc>
        <w:tc>
          <w:tcPr>
            <w:tcW w:w="1676" w:type="dxa"/>
            <w:shd w:val="pct15" w:color="auto" w:fill="auto"/>
            <w:vAlign w:val="bottom"/>
            <w:hideMark/>
          </w:tcPr>
          <w:p w14:paraId="7468BBC6" w14:textId="77777777" w:rsidR="00BC7F32" w:rsidRPr="00405100" w:rsidRDefault="00BC7F32" w:rsidP="007F1145">
            <w:pPr>
              <w:pStyle w:val="af"/>
            </w:pPr>
            <w:r w:rsidRPr="00405100">
              <w:t>Symbol</w:t>
            </w:r>
          </w:p>
        </w:tc>
        <w:tc>
          <w:tcPr>
            <w:tcW w:w="1752" w:type="dxa"/>
            <w:shd w:val="pct15" w:color="auto" w:fill="auto"/>
            <w:vAlign w:val="bottom"/>
            <w:hideMark/>
          </w:tcPr>
          <w:p w14:paraId="7468BBC7" w14:textId="77777777" w:rsidR="00BC7F32" w:rsidRPr="00405100" w:rsidRDefault="00BC7F32" w:rsidP="007F1145">
            <w:pPr>
              <w:pStyle w:val="af"/>
            </w:pPr>
            <w:r w:rsidRPr="00405100">
              <w:t>Address</w:t>
            </w:r>
          </w:p>
        </w:tc>
        <w:tc>
          <w:tcPr>
            <w:tcW w:w="733" w:type="dxa"/>
            <w:shd w:val="pct15" w:color="auto" w:fill="auto"/>
            <w:vAlign w:val="bottom"/>
            <w:hideMark/>
          </w:tcPr>
          <w:p w14:paraId="7468BBC9" w14:textId="48CCC845" w:rsidR="00BC7F32" w:rsidRPr="00405100" w:rsidRDefault="00BC7F32" w:rsidP="00342DA5">
            <w:pPr>
              <w:pStyle w:val="af"/>
            </w:pPr>
            <w:r w:rsidRPr="00405100">
              <w:t>Access</w:t>
            </w:r>
          </w:p>
        </w:tc>
        <w:tc>
          <w:tcPr>
            <w:tcW w:w="1273" w:type="dxa"/>
            <w:shd w:val="pct15" w:color="auto" w:fill="auto"/>
            <w:vAlign w:val="bottom"/>
            <w:hideMark/>
          </w:tcPr>
          <w:p w14:paraId="7468BBCA" w14:textId="77777777" w:rsidR="00BC7F32" w:rsidRPr="00405100" w:rsidRDefault="00BC7F32" w:rsidP="007F1145">
            <w:pPr>
              <w:pStyle w:val="af"/>
            </w:pPr>
            <w:r w:rsidRPr="00405100">
              <w:t>Access Protection</w:t>
            </w:r>
          </w:p>
        </w:tc>
      </w:tr>
      <w:tr w:rsidR="00BC7F32" w:rsidRPr="00405100" w14:paraId="7468BBCD" w14:textId="77777777" w:rsidTr="003B40A8">
        <w:trPr>
          <w:cantSplit/>
          <w:trHeight w:val="238"/>
        </w:trPr>
        <w:tc>
          <w:tcPr>
            <w:tcW w:w="9637" w:type="dxa"/>
            <w:gridSpan w:val="6"/>
            <w:shd w:val="clear" w:color="auto" w:fill="auto"/>
            <w:hideMark/>
          </w:tcPr>
          <w:p w14:paraId="7468BBCC" w14:textId="77777777" w:rsidR="00BC7F32" w:rsidRPr="00405100" w:rsidRDefault="00BC7F32" w:rsidP="001E07D9">
            <w:pPr>
              <w:pStyle w:val="af0"/>
            </w:pPr>
            <w:r w:rsidRPr="00405100">
              <w:t>ECM Master Registers &lt;ECMM_base: FFCB 0000</w:t>
            </w:r>
            <w:r w:rsidRPr="00405100">
              <w:rPr>
                <w:rStyle w:val="af7"/>
              </w:rPr>
              <w:t>H</w:t>
            </w:r>
            <w:r w:rsidRPr="00405100">
              <w:t>&gt;</w:t>
            </w:r>
          </w:p>
        </w:tc>
      </w:tr>
      <w:tr w:rsidR="002677A5" w:rsidRPr="00405100" w14:paraId="7468BBD4" w14:textId="77777777" w:rsidTr="003B40A8">
        <w:trPr>
          <w:cantSplit/>
          <w:trHeight w:val="238"/>
        </w:trPr>
        <w:tc>
          <w:tcPr>
            <w:tcW w:w="1034" w:type="dxa"/>
            <w:shd w:val="clear" w:color="auto" w:fill="auto"/>
            <w:hideMark/>
          </w:tcPr>
          <w:p w14:paraId="7468BBCE" w14:textId="77777777" w:rsidR="00BC7F32" w:rsidRPr="00405100" w:rsidRDefault="00BC7F32" w:rsidP="001E07D9">
            <w:pPr>
              <w:pStyle w:val="af0"/>
            </w:pPr>
            <w:r w:rsidRPr="00405100">
              <w:t>ECMM</w:t>
            </w:r>
          </w:p>
        </w:tc>
        <w:tc>
          <w:tcPr>
            <w:tcW w:w="2863" w:type="dxa"/>
            <w:shd w:val="clear" w:color="auto" w:fill="auto"/>
            <w:hideMark/>
          </w:tcPr>
          <w:p w14:paraId="7468BBCF" w14:textId="77777777" w:rsidR="00BC7F32" w:rsidRPr="00405100" w:rsidRDefault="00BC7F32" w:rsidP="001E07D9">
            <w:pPr>
              <w:pStyle w:val="af0"/>
            </w:pPr>
            <w:r w:rsidRPr="00405100">
              <w:t>ECM master error set trigger register</w:t>
            </w:r>
          </w:p>
        </w:tc>
        <w:tc>
          <w:tcPr>
            <w:tcW w:w="1676" w:type="dxa"/>
            <w:shd w:val="clear" w:color="auto" w:fill="auto"/>
            <w:hideMark/>
          </w:tcPr>
          <w:p w14:paraId="7468BBD0" w14:textId="77777777" w:rsidR="00BC7F32" w:rsidRPr="00405100" w:rsidRDefault="00BC7F32" w:rsidP="001E07D9">
            <w:pPr>
              <w:pStyle w:val="af0"/>
            </w:pPr>
            <w:r w:rsidRPr="00405100">
              <w:t>ECMMESET</w:t>
            </w:r>
          </w:p>
        </w:tc>
        <w:tc>
          <w:tcPr>
            <w:tcW w:w="1752" w:type="dxa"/>
            <w:shd w:val="clear" w:color="auto" w:fill="auto"/>
            <w:hideMark/>
          </w:tcPr>
          <w:p w14:paraId="7468BBD1" w14:textId="77777777" w:rsidR="00BC7F32" w:rsidRPr="00405100" w:rsidRDefault="00BC7F32" w:rsidP="001E07D9">
            <w:pPr>
              <w:pStyle w:val="af0"/>
            </w:pPr>
            <w:r w:rsidRPr="00405100">
              <w:t>&lt;ECMM_base&gt; + 00</w:t>
            </w:r>
            <w:r w:rsidRPr="00405100">
              <w:rPr>
                <w:rStyle w:val="af7"/>
              </w:rPr>
              <w:t>H</w:t>
            </w:r>
          </w:p>
        </w:tc>
        <w:tc>
          <w:tcPr>
            <w:tcW w:w="733" w:type="dxa"/>
            <w:shd w:val="clear" w:color="auto" w:fill="auto"/>
            <w:hideMark/>
          </w:tcPr>
          <w:p w14:paraId="7468BBD2" w14:textId="77777777" w:rsidR="00BC7F32" w:rsidRPr="00405100" w:rsidRDefault="00BC7F32" w:rsidP="001E07D9">
            <w:pPr>
              <w:pStyle w:val="af0"/>
            </w:pPr>
            <w:r w:rsidRPr="00405100">
              <w:t>8</w:t>
            </w:r>
          </w:p>
        </w:tc>
        <w:tc>
          <w:tcPr>
            <w:tcW w:w="1273" w:type="dxa"/>
            <w:shd w:val="clear" w:color="auto" w:fill="auto"/>
            <w:hideMark/>
          </w:tcPr>
          <w:p w14:paraId="7468BBD3" w14:textId="77777777" w:rsidR="00BC7F32" w:rsidRPr="00405100" w:rsidRDefault="00BC7F32" w:rsidP="001E07D9">
            <w:pPr>
              <w:pStyle w:val="af0"/>
            </w:pPr>
            <w:r w:rsidRPr="00405100">
              <w:t>ECMKCPROT</w:t>
            </w:r>
          </w:p>
        </w:tc>
      </w:tr>
      <w:tr w:rsidR="002677A5" w:rsidRPr="00405100" w14:paraId="7468BBDB" w14:textId="77777777" w:rsidTr="003B40A8">
        <w:trPr>
          <w:cantSplit/>
          <w:trHeight w:val="238"/>
        </w:trPr>
        <w:tc>
          <w:tcPr>
            <w:tcW w:w="1034" w:type="dxa"/>
            <w:shd w:val="clear" w:color="auto" w:fill="auto"/>
            <w:hideMark/>
          </w:tcPr>
          <w:p w14:paraId="7468BBD5" w14:textId="77777777" w:rsidR="00BC7F32" w:rsidRPr="00405100" w:rsidRDefault="00BC7F32" w:rsidP="001E07D9">
            <w:pPr>
              <w:pStyle w:val="af0"/>
            </w:pPr>
            <w:r w:rsidRPr="00405100">
              <w:t>ECMM</w:t>
            </w:r>
          </w:p>
        </w:tc>
        <w:tc>
          <w:tcPr>
            <w:tcW w:w="2863" w:type="dxa"/>
            <w:shd w:val="clear" w:color="auto" w:fill="auto"/>
            <w:hideMark/>
          </w:tcPr>
          <w:p w14:paraId="7468BBD6" w14:textId="77777777" w:rsidR="00BC7F32" w:rsidRPr="00405100" w:rsidRDefault="00BC7F32" w:rsidP="001E07D9">
            <w:pPr>
              <w:pStyle w:val="af0"/>
            </w:pPr>
            <w:r w:rsidRPr="00405100">
              <w:t>ECM master error clear trigger register</w:t>
            </w:r>
          </w:p>
        </w:tc>
        <w:tc>
          <w:tcPr>
            <w:tcW w:w="1676" w:type="dxa"/>
            <w:shd w:val="clear" w:color="auto" w:fill="auto"/>
            <w:hideMark/>
          </w:tcPr>
          <w:p w14:paraId="7468BBD7" w14:textId="77777777" w:rsidR="00BC7F32" w:rsidRPr="00405100" w:rsidRDefault="00BC7F32" w:rsidP="001E07D9">
            <w:pPr>
              <w:pStyle w:val="af0"/>
            </w:pPr>
            <w:r w:rsidRPr="00405100">
              <w:t>ECMMECLR</w:t>
            </w:r>
          </w:p>
        </w:tc>
        <w:tc>
          <w:tcPr>
            <w:tcW w:w="1752" w:type="dxa"/>
            <w:shd w:val="clear" w:color="auto" w:fill="auto"/>
            <w:hideMark/>
          </w:tcPr>
          <w:p w14:paraId="7468BBD8" w14:textId="77777777" w:rsidR="00BC7F32" w:rsidRPr="00405100" w:rsidRDefault="00BC7F32" w:rsidP="001E07D9">
            <w:pPr>
              <w:pStyle w:val="af0"/>
            </w:pPr>
            <w:r w:rsidRPr="00405100">
              <w:t>&lt;ECMM_base&gt; + 04</w:t>
            </w:r>
            <w:r w:rsidRPr="00405100">
              <w:rPr>
                <w:rStyle w:val="af7"/>
              </w:rPr>
              <w:t>H</w:t>
            </w:r>
          </w:p>
        </w:tc>
        <w:tc>
          <w:tcPr>
            <w:tcW w:w="733" w:type="dxa"/>
            <w:shd w:val="clear" w:color="auto" w:fill="auto"/>
            <w:hideMark/>
          </w:tcPr>
          <w:p w14:paraId="7468BBD9" w14:textId="77777777" w:rsidR="00BC7F32" w:rsidRPr="00405100" w:rsidRDefault="00BC7F32" w:rsidP="001E07D9">
            <w:pPr>
              <w:pStyle w:val="af0"/>
            </w:pPr>
            <w:r w:rsidRPr="00405100">
              <w:t>8</w:t>
            </w:r>
          </w:p>
        </w:tc>
        <w:tc>
          <w:tcPr>
            <w:tcW w:w="1273" w:type="dxa"/>
            <w:shd w:val="clear" w:color="auto" w:fill="auto"/>
            <w:hideMark/>
          </w:tcPr>
          <w:p w14:paraId="7468BBDA" w14:textId="77777777" w:rsidR="00BC7F32" w:rsidRPr="00405100" w:rsidRDefault="00BC7F32" w:rsidP="001E07D9">
            <w:pPr>
              <w:pStyle w:val="af0"/>
            </w:pPr>
            <w:r w:rsidRPr="00405100">
              <w:t>ECMKCPROT</w:t>
            </w:r>
          </w:p>
        </w:tc>
      </w:tr>
      <w:tr w:rsidR="002677A5" w:rsidRPr="00405100" w14:paraId="7468BBE2" w14:textId="77777777" w:rsidTr="003B40A8">
        <w:trPr>
          <w:cantSplit/>
          <w:trHeight w:val="238"/>
        </w:trPr>
        <w:tc>
          <w:tcPr>
            <w:tcW w:w="1034" w:type="dxa"/>
            <w:shd w:val="clear" w:color="auto" w:fill="auto"/>
            <w:hideMark/>
          </w:tcPr>
          <w:p w14:paraId="7468BBDC" w14:textId="77777777" w:rsidR="00BC7F32" w:rsidRPr="00405100" w:rsidRDefault="00BC7F32" w:rsidP="001E07D9">
            <w:pPr>
              <w:pStyle w:val="af0"/>
            </w:pPr>
            <w:r w:rsidRPr="00405100">
              <w:t>ECMM</w:t>
            </w:r>
          </w:p>
        </w:tc>
        <w:tc>
          <w:tcPr>
            <w:tcW w:w="2863" w:type="dxa"/>
            <w:shd w:val="clear" w:color="auto" w:fill="auto"/>
            <w:hideMark/>
          </w:tcPr>
          <w:p w14:paraId="7468BBDD" w14:textId="77777777" w:rsidR="00BC7F32" w:rsidRPr="00405100" w:rsidRDefault="00BC7F32" w:rsidP="001E07D9">
            <w:pPr>
              <w:pStyle w:val="af0"/>
            </w:pPr>
            <w:r w:rsidRPr="00405100">
              <w:t>ECM master error source status register n*</w:t>
            </w:r>
            <w:r w:rsidRPr="00405100">
              <w:rPr>
                <w:rStyle w:val="aff1"/>
              </w:rPr>
              <w:t>1</w:t>
            </w:r>
          </w:p>
        </w:tc>
        <w:tc>
          <w:tcPr>
            <w:tcW w:w="1676" w:type="dxa"/>
            <w:shd w:val="clear" w:color="auto" w:fill="auto"/>
            <w:hideMark/>
          </w:tcPr>
          <w:p w14:paraId="7468BBDE" w14:textId="77777777" w:rsidR="00BC7F32" w:rsidRPr="00405100" w:rsidRDefault="00BC7F32" w:rsidP="001E07D9">
            <w:pPr>
              <w:pStyle w:val="af0"/>
            </w:pPr>
            <w:r w:rsidRPr="00405100">
              <w:t>ECMMESSTRn*</w:t>
            </w:r>
            <w:r w:rsidRPr="00405100">
              <w:rPr>
                <w:rStyle w:val="aff1"/>
              </w:rPr>
              <w:t>1</w:t>
            </w:r>
          </w:p>
        </w:tc>
        <w:tc>
          <w:tcPr>
            <w:tcW w:w="1752" w:type="dxa"/>
            <w:shd w:val="clear" w:color="auto" w:fill="auto"/>
            <w:hideMark/>
          </w:tcPr>
          <w:p w14:paraId="7468BBDF" w14:textId="77777777" w:rsidR="00BC7F32" w:rsidRPr="00405100" w:rsidRDefault="00BC7F32" w:rsidP="007F1145">
            <w:pPr>
              <w:pStyle w:val="af0"/>
            </w:pPr>
            <w:r w:rsidRPr="00405100">
              <w:t>&lt;ECMM_base&gt; + 08</w:t>
            </w:r>
            <w:r w:rsidRPr="00405100">
              <w:rPr>
                <w:rStyle w:val="af7"/>
              </w:rPr>
              <w:t>H</w:t>
            </w:r>
            <w:r w:rsidR="007F1145" w:rsidRPr="00405100">
              <w:t xml:space="preserve"> to </w:t>
            </w:r>
            <w:r w:rsidRPr="00405100">
              <w:t>2C</w:t>
            </w:r>
            <w:r w:rsidRPr="00405100">
              <w:rPr>
                <w:rStyle w:val="af7"/>
              </w:rPr>
              <w:t>H</w:t>
            </w:r>
          </w:p>
        </w:tc>
        <w:tc>
          <w:tcPr>
            <w:tcW w:w="733" w:type="dxa"/>
            <w:shd w:val="clear" w:color="auto" w:fill="auto"/>
            <w:hideMark/>
          </w:tcPr>
          <w:p w14:paraId="7468BBE0" w14:textId="77777777" w:rsidR="00BC7F32" w:rsidRPr="00405100" w:rsidRDefault="00BC7F32" w:rsidP="001E07D9">
            <w:pPr>
              <w:pStyle w:val="af0"/>
            </w:pPr>
            <w:r w:rsidRPr="00405100">
              <w:t>32</w:t>
            </w:r>
          </w:p>
        </w:tc>
        <w:tc>
          <w:tcPr>
            <w:tcW w:w="1273" w:type="dxa"/>
            <w:shd w:val="clear" w:color="auto" w:fill="auto"/>
            <w:hideMark/>
          </w:tcPr>
          <w:p w14:paraId="7468BBE1" w14:textId="77777777" w:rsidR="00BC7F32" w:rsidRPr="00405100" w:rsidRDefault="00BC7F32" w:rsidP="001E07D9">
            <w:pPr>
              <w:pStyle w:val="af0"/>
            </w:pPr>
            <w:r w:rsidRPr="00405100">
              <w:rPr>
                <w:rFonts w:hint="eastAsia"/>
              </w:rPr>
              <w:t>―</w:t>
            </w:r>
          </w:p>
        </w:tc>
      </w:tr>
      <w:tr w:rsidR="00BC7F32" w:rsidRPr="00405100" w14:paraId="7468BBE4" w14:textId="77777777" w:rsidTr="003B40A8">
        <w:trPr>
          <w:cantSplit/>
          <w:trHeight w:val="238"/>
        </w:trPr>
        <w:tc>
          <w:tcPr>
            <w:tcW w:w="9637" w:type="dxa"/>
            <w:gridSpan w:val="6"/>
            <w:shd w:val="clear" w:color="auto" w:fill="auto"/>
            <w:hideMark/>
          </w:tcPr>
          <w:p w14:paraId="7468BBE3" w14:textId="77777777" w:rsidR="00BC7F32" w:rsidRPr="00405100" w:rsidRDefault="00BC7F32" w:rsidP="001E07D9">
            <w:pPr>
              <w:pStyle w:val="af0"/>
            </w:pPr>
            <w:r w:rsidRPr="00405100">
              <w:t>ECM Checker Registers &lt;ECMC_base: FFCB 1000</w:t>
            </w:r>
            <w:r w:rsidRPr="00405100">
              <w:rPr>
                <w:rStyle w:val="af7"/>
              </w:rPr>
              <w:t>H</w:t>
            </w:r>
            <w:r w:rsidRPr="00405100">
              <w:t>&gt;</w:t>
            </w:r>
          </w:p>
        </w:tc>
      </w:tr>
      <w:tr w:rsidR="002677A5" w:rsidRPr="00405100" w14:paraId="7468BBEB" w14:textId="77777777" w:rsidTr="003B40A8">
        <w:trPr>
          <w:cantSplit/>
          <w:trHeight w:val="238"/>
        </w:trPr>
        <w:tc>
          <w:tcPr>
            <w:tcW w:w="1034" w:type="dxa"/>
            <w:shd w:val="clear" w:color="auto" w:fill="auto"/>
            <w:hideMark/>
          </w:tcPr>
          <w:p w14:paraId="7468BBE5" w14:textId="77777777" w:rsidR="00BC7F32" w:rsidRPr="00405100" w:rsidRDefault="00BC7F32" w:rsidP="001E07D9">
            <w:pPr>
              <w:pStyle w:val="af0"/>
            </w:pPr>
            <w:r w:rsidRPr="00405100">
              <w:t>ECMC</w:t>
            </w:r>
          </w:p>
        </w:tc>
        <w:tc>
          <w:tcPr>
            <w:tcW w:w="2863" w:type="dxa"/>
            <w:shd w:val="clear" w:color="auto" w:fill="auto"/>
            <w:hideMark/>
          </w:tcPr>
          <w:p w14:paraId="7468BBE6" w14:textId="77777777" w:rsidR="00BC7F32" w:rsidRPr="00405100" w:rsidRDefault="00BC7F32" w:rsidP="001E07D9">
            <w:pPr>
              <w:pStyle w:val="af0"/>
            </w:pPr>
            <w:r w:rsidRPr="00405100">
              <w:t>ECM checker error set trigger register</w:t>
            </w:r>
          </w:p>
        </w:tc>
        <w:tc>
          <w:tcPr>
            <w:tcW w:w="1676" w:type="dxa"/>
            <w:shd w:val="clear" w:color="auto" w:fill="auto"/>
            <w:hideMark/>
          </w:tcPr>
          <w:p w14:paraId="7468BBE7" w14:textId="77777777" w:rsidR="00BC7F32" w:rsidRPr="00405100" w:rsidRDefault="00BC7F32" w:rsidP="001E07D9">
            <w:pPr>
              <w:pStyle w:val="af0"/>
            </w:pPr>
            <w:r w:rsidRPr="00405100">
              <w:t>ECMCESET</w:t>
            </w:r>
          </w:p>
        </w:tc>
        <w:tc>
          <w:tcPr>
            <w:tcW w:w="1752" w:type="dxa"/>
            <w:shd w:val="clear" w:color="auto" w:fill="auto"/>
            <w:hideMark/>
          </w:tcPr>
          <w:p w14:paraId="7468BBE8" w14:textId="77777777" w:rsidR="00BC7F32" w:rsidRPr="00405100" w:rsidRDefault="00BC7F32" w:rsidP="001E07D9">
            <w:pPr>
              <w:pStyle w:val="af0"/>
            </w:pPr>
            <w:r w:rsidRPr="00405100">
              <w:t>&lt;ECMC_base&gt; + 00</w:t>
            </w:r>
            <w:r w:rsidRPr="00405100">
              <w:rPr>
                <w:rStyle w:val="af7"/>
              </w:rPr>
              <w:t>H</w:t>
            </w:r>
          </w:p>
        </w:tc>
        <w:tc>
          <w:tcPr>
            <w:tcW w:w="733" w:type="dxa"/>
            <w:shd w:val="clear" w:color="auto" w:fill="auto"/>
            <w:hideMark/>
          </w:tcPr>
          <w:p w14:paraId="7468BBE9" w14:textId="77777777" w:rsidR="00BC7F32" w:rsidRPr="00405100" w:rsidRDefault="00BC7F32" w:rsidP="001E07D9">
            <w:pPr>
              <w:pStyle w:val="af0"/>
            </w:pPr>
            <w:r w:rsidRPr="00405100">
              <w:t>8</w:t>
            </w:r>
          </w:p>
        </w:tc>
        <w:tc>
          <w:tcPr>
            <w:tcW w:w="1273" w:type="dxa"/>
            <w:shd w:val="clear" w:color="auto" w:fill="auto"/>
            <w:hideMark/>
          </w:tcPr>
          <w:p w14:paraId="7468BBEA" w14:textId="77777777" w:rsidR="00BC7F32" w:rsidRPr="00405100" w:rsidRDefault="00BC7F32" w:rsidP="001E07D9">
            <w:pPr>
              <w:pStyle w:val="af0"/>
            </w:pPr>
            <w:r w:rsidRPr="00405100">
              <w:t>ECMKCPROT</w:t>
            </w:r>
          </w:p>
        </w:tc>
      </w:tr>
      <w:tr w:rsidR="002677A5" w:rsidRPr="00405100" w14:paraId="7468BBF2" w14:textId="77777777" w:rsidTr="003B40A8">
        <w:trPr>
          <w:cantSplit/>
          <w:trHeight w:val="238"/>
        </w:trPr>
        <w:tc>
          <w:tcPr>
            <w:tcW w:w="1034" w:type="dxa"/>
            <w:shd w:val="clear" w:color="auto" w:fill="auto"/>
            <w:hideMark/>
          </w:tcPr>
          <w:p w14:paraId="7468BBEC" w14:textId="77777777" w:rsidR="00BC7F32" w:rsidRPr="00405100" w:rsidRDefault="00BC7F32" w:rsidP="001E07D9">
            <w:pPr>
              <w:pStyle w:val="af0"/>
            </w:pPr>
            <w:r w:rsidRPr="00405100">
              <w:t>ECMC</w:t>
            </w:r>
          </w:p>
        </w:tc>
        <w:tc>
          <w:tcPr>
            <w:tcW w:w="2863" w:type="dxa"/>
            <w:shd w:val="clear" w:color="auto" w:fill="auto"/>
            <w:hideMark/>
          </w:tcPr>
          <w:p w14:paraId="7468BBED" w14:textId="77777777" w:rsidR="00BC7F32" w:rsidRPr="00405100" w:rsidRDefault="00BC7F32" w:rsidP="001E07D9">
            <w:pPr>
              <w:pStyle w:val="af0"/>
            </w:pPr>
            <w:r w:rsidRPr="00405100">
              <w:t>ECM checker error clear trigger register</w:t>
            </w:r>
          </w:p>
        </w:tc>
        <w:tc>
          <w:tcPr>
            <w:tcW w:w="1676" w:type="dxa"/>
            <w:shd w:val="clear" w:color="auto" w:fill="auto"/>
            <w:hideMark/>
          </w:tcPr>
          <w:p w14:paraId="7468BBEE" w14:textId="77777777" w:rsidR="00BC7F32" w:rsidRPr="00405100" w:rsidRDefault="00BC7F32" w:rsidP="001E07D9">
            <w:pPr>
              <w:pStyle w:val="af0"/>
            </w:pPr>
            <w:r w:rsidRPr="00405100">
              <w:t>ECMCECLR</w:t>
            </w:r>
          </w:p>
        </w:tc>
        <w:tc>
          <w:tcPr>
            <w:tcW w:w="1752" w:type="dxa"/>
            <w:shd w:val="clear" w:color="auto" w:fill="auto"/>
            <w:hideMark/>
          </w:tcPr>
          <w:p w14:paraId="7468BBEF" w14:textId="77777777" w:rsidR="00BC7F32" w:rsidRPr="00405100" w:rsidRDefault="00BC7F32" w:rsidP="001E07D9">
            <w:pPr>
              <w:pStyle w:val="af0"/>
            </w:pPr>
            <w:r w:rsidRPr="00405100">
              <w:t>&lt;ECMC_base&gt; + 04</w:t>
            </w:r>
            <w:r w:rsidRPr="00405100">
              <w:rPr>
                <w:rStyle w:val="af7"/>
              </w:rPr>
              <w:t>H</w:t>
            </w:r>
          </w:p>
        </w:tc>
        <w:tc>
          <w:tcPr>
            <w:tcW w:w="733" w:type="dxa"/>
            <w:shd w:val="clear" w:color="auto" w:fill="auto"/>
            <w:hideMark/>
          </w:tcPr>
          <w:p w14:paraId="7468BBF0" w14:textId="77777777" w:rsidR="00BC7F32" w:rsidRPr="00405100" w:rsidRDefault="00BC7F32" w:rsidP="001E07D9">
            <w:pPr>
              <w:pStyle w:val="af0"/>
            </w:pPr>
            <w:r w:rsidRPr="00405100">
              <w:t>8</w:t>
            </w:r>
          </w:p>
        </w:tc>
        <w:tc>
          <w:tcPr>
            <w:tcW w:w="1273" w:type="dxa"/>
            <w:shd w:val="clear" w:color="auto" w:fill="auto"/>
            <w:hideMark/>
          </w:tcPr>
          <w:p w14:paraId="7468BBF1" w14:textId="77777777" w:rsidR="00BC7F32" w:rsidRPr="00405100" w:rsidRDefault="00BC7F32" w:rsidP="001E07D9">
            <w:pPr>
              <w:pStyle w:val="af0"/>
            </w:pPr>
            <w:r w:rsidRPr="00405100">
              <w:t>ECMKCPROT</w:t>
            </w:r>
          </w:p>
        </w:tc>
      </w:tr>
      <w:tr w:rsidR="002677A5" w:rsidRPr="00405100" w14:paraId="7468BBF9" w14:textId="77777777" w:rsidTr="003B40A8">
        <w:trPr>
          <w:cantSplit/>
          <w:trHeight w:val="238"/>
        </w:trPr>
        <w:tc>
          <w:tcPr>
            <w:tcW w:w="1034" w:type="dxa"/>
            <w:shd w:val="clear" w:color="auto" w:fill="auto"/>
            <w:hideMark/>
          </w:tcPr>
          <w:p w14:paraId="7468BBF3" w14:textId="77777777" w:rsidR="00BC7F32" w:rsidRPr="00405100" w:rsidRDefault="00BC7F32" w:rsidP="001E07D9">
            <w:pPr>
              <w:pStyle w:val="af0"/>
            </w:pPr>
            <w:r w:rsidRPr="00405100">
              <w:t>ECMC</w:t>
            </w:r>
          </w:p>
        </w:tc>
        <w:tc>
          <w:tcPr>
            <w:tcW w:w="2863" w:type="dxa"/>
            <w:shd w:val="clear" w:color="auto" w:fill="auto"/>
            <w:hideMark/>
          </w:tcPr>
          <w:p w14:paraId="7468BBF4" w14:textId="77777777" w:rsidR="00BC7F32" w:rsidRPr="00405100" w:rsidRDefault="00BC7F32" w:rsidP="001E07D9">
            <w:pPr>
              <w:pStyle w:val="af0"/>
            </w:pPr>
            <w:r w:rsidRPr="00405100">
              <w:t>ECM checker error source status register n*</w:t>
            </w:r>
            <w:r w:rsidRPr="00405100">
              <w:rPr>
                <w:rStyle w:val="aff1"/>
              </w:rPr>
              <w:t>1</w:t>
            </w:r>
          </w:p>
        </w:tc>
        <w:tc>
          <w:tcPr>
            <w:tcW w:w="1676" w:type="dxa"/>
            <w:shd w:val="clear" w:color="auto" w:fill="auto"/>
            <w:hideMark/>
          </w:tcPr>
          <w:p w14:paraId="7468BBF5" w14:textId="77777777" w:rsidR="00BC7F32" w:rsidRPr="00405100" w:rsidRDefault="00BC7F32" w:rsidP="001E07D9">
            <w:pPr>
              <w:pStyle w:val="af0"/>
            </w:pPr>
            <w:r w:rsidRPr="00405100">
              <w:t>ECMCESSTRn*</w:t>
            </w:r>
            <w:r w:rsidRPr="00405100">
              <w:rPr>
                <w:rStyle w:val="aff1"/>
              </w:rPr>
              <w:t>1</w:t>
            </w:r>
          </w:p>
        </w:tc>
        <w:tc>
          <w:tcPr>
            <w:tcW w:w="1752" w:type="dxa"/>
            <w:shd w:val="clear" w:color="auto" w:fill="auto"/>
            <w:hideMark/>
          </w:tcPr>
          <w:p w14:paraId="7468BBF6" w14:textId="77777777" w:rsidR="00BC7F32" w:rsidRPr="00405100" w:rsidRDefault="00BC7F32" w:rsidP="007F1145">
            <w:pPr>
              <w:pStyle w:val="af0"/>
            </w:pPr>
            <w:r w:rsidRPr="00405100">
              <w:t>&lt;ECMC_base&gt; + 08</w:t>
            </w:r>
            <w:r w:rsidRPr="00405100">
              <w:rPr>
                <w:rStyle w:val="af7"/>
              </w:rPr>
              <w:t>H</w:t>
            </w:r>
            <w:r w:rsidR="007F1145" w:rsidRPr="00405100">
              <w:t xml:space="preserve"> to </w:t>
            </w:r>
            <w:r w:rsidRPr="00405100">
              <w:t>2C</w:t>
            </w:r>
            <w:r w:rsidRPr="00405100">
              <w:rPr>
                <w:rStyle w:val="af7"/>
              </w:rPr>
              <w:t>H</w:t>
            </w:r>
          </w:p>
        </w:tc>
        <w:tc>
          <w:tcPr>
            <w:tcW w:w="733" w:type="dxa"/>
            <w:shd w:val="clear" w:color="auto" w:fill="auto"/>
            <w:hideMark/>
          </w:tcPr>
          <w:p w14:paraId="7468BBF7" w14:textId="77777777" w:rsidR="00BC7F32" w:rsidRPr="00405100" w:rsidRDefault="00BC7F32" w:rsidP="001E07D9">
            <w:pPr>
              <w:pStyle w:val="af0"/>
            </w:pPr>
            <w:r w:rsidRPr="00405100">
              <w:t>32</w:t>
            </w:r>
          </w:p>
        </w:tc>
        <w:tc>
          <w:tcPr>
            <w:tcW w:w="1273" w:type="dxa"/>
            <w:shd w:val="clear" w:color="auto" w:fill="auto"/>
            <w:hideMark/>
          </w:tcPr>
          <w:p w14:paraId="7468BBF8" w14:textId="77777777" w:rsidR="00BC7F32" w:rsidRPr="00405100" w:rsidRDefault="00BC7F32" w:rsidP="001E07D9">
            <w:pPr>
              <w:pStyle w:val="af0"/>
            </w:pPr>
            <w:r w:rsidRPr="00405100">
              <w:rPr>
                <w:rFonts w:hint="eastAsia"/>
              </w:rPr>
              <w:t>―</w:t>
            </w:r>
          </w:p>
        </w:tc>
      </w:tr>
    </w:tbl>
    <w:p w14:paraId="7468BBFA" w14:textId="77777777" w:rsidR="00BC7F32" w:rsidRPr="00405100" w:rsidRDefault="001E07D9" w:rsidP="001E07D9">
      <w:pPr>
        <w:pStyle w:val="12"/>
        <w:numPr>
          <w:ilvl w:val="0"/>
          <w:numId w:val="32"/>
        </w:numPr>
      </w:pPr>
      <w:r w:rsidRPr="00405100">
        <w:t>n = 0 to 9</w:t>
      </w:r>
    </w:p>
    <w:p w14:paraId="7468BBFC" w14:textId="77777777" w:rsidR="001E07D9" w:rsidRPr="00405100" w:rsidRDefault="001E07D9" w:rsidP="002D5E5D">
      <w:pPr>
        <w:pStyle w:val="a5"/>
      </w:pPr>
      <w:r w:rsidRPr="00405100">
        <w:br w:type="page"/>
      </w:r>
    </w:p>
    <w:p w14:paraId="7468BBFD" w14:textId="77777777" w:rsidR="00BC7F32" w:rsidRPr="00405100" w:rsidRDefault="00BC7F32" w:rsidP="006077EE">
      <w:pPr>
        <w:pStyle w:val="a5"/>
      </w:pPr>
      <w:r w:rsidRPr="00405100">
        <w:lastRenderedPageBreak/>
        <w:t>The following shows the register map of the ECM common registers.</w:t>
      </w:r>
    </w:p>
    <w:p w14:paraId="7468BBFE" w14:textId="0198E670"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126" w:author="TAKATOSHI TAMAOKI" w:date="2017-04-04T21:53:00Z">
          <w:r w:rsidR="0024585A">
            <w:rPr>
              <w:noProof/>
            </w:rPr>
            <w:t>29</w:t>
          </w:r>
        </w:ins>
        <w:del w:id="25127" w:author="TAKATOSHI TAMAOKI" w:date="2017-03-24T12:12:00Z">
          <w:r w:rsidR="00261DAE" w:rsidRPr="00405100" w:rsidDel="00C17DAC">
            <w:rPr>
              <w:noProof/>
            </w:rPr>
            <w:delText>22</w:delText>
          </w:r>
        </w:del>
      </w:fldSimple>
      <w:r w:rsidRPr="00405100">
        <w:tab/>
      </w:r>
      <w:r w:rsidR="00BC7F32" w:rsidRPr="00405100">
        <w:t xml:space="preserve">Address List of ECM </w:t>
      </w:r>
      <w:r w:rsidR="00C52BFA" w:rsidRPr="00405100">
        <w:t>Common</w:t>
      </w:r>
      <w:r w:rsidR="00BC7F32" w:rsidRPr="00405100">
        <w:t xml:space="preserve"> Register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092"/>
        <w:gridCol w:w="3122"/>
        <w:gridCol w:w="1654"/>
        <w:gridCol w:w="1775"/>
        <w:gridCol w:w="693"/>
        <w:gridCol w:w="1301"/>
      </w:tblGrid>
      <w:tr w:rsidR="001E07D9" w:rsidRPr="00405100" w14:paraId="7468BC06" w14:textId="77777777" w:rsidTr="003B40A8">
        <w:trPr>
          <w:cantSplit/>
          <w:trHeight w:val="238"/>
          <w:tblHeader/>
        </w:trPr>
        <w:tc>
          <w:tcPr>
            <w:tcW w:w="1092" w:type="dxa"/>
            <w:shd w:val="pct15" w:color="auto" w:fill="auto"/>
            <w:vAlign w:val="bottom"/>
            <w:hideMark/>
          </w:tcPr>
          <w:p w14:paraId="7468BBFF" w14:textId="77777777" w:rsidR="00BC7F32" w:rsidRPr="00405100" w:rsidRDefault="00BC7F32" w:rsidP="00486183">
            <w:pPr>
              <w:pStyle w:val="af"/>
            </w:pPr>
            <w:r w:rsidRPr="00405100">
              <w:t>Module Name</w:t>
            </w:r>
          </w:p>
        </w:tc>
        <w:tc>
          <w:tcPr>
            <w:tcW w:w="3122" w:type="dxa"/>
            <w:shd w:val="pct15" w:color="auto" w:fill="auto"/>
            <w:vAlign w:val="bottom"/>
            <w:hideMark/>
          </w:tcPr>
          <w:p w14:paraId="7468BC00" w14:textId="77777777" w:rsidR="00BC7F32" w:rsidRPr="00405100" w:rsidRDefault="00BC7F32" w:rsidP="00486183">
            <w:pPr>
              <w:pStyle w:val="af"/>
            </w:pPr>
            <w:r w:rsidRPr="00405100">
              <w:t>Register Name</w:t>
            </w:r>
          </w:p>
        </w:tc>
        <w:tc>
          <w:tcPr>
            <w:tcW w:w="1654" w:type="dxa"/>
            <w:shd w:val="pct15" w:color="auto" w:fill="auto"/>
            <w:vAlign w:val="bottom"/>
            <w:hideMark/>
          </w:tcPr>
          <w:p w14:paraId="7468BC01" w14:textId="77777777" w:rsidR="00BC7F32" w:rsidRPr="00405100" w:rsidRDefault="00BC7F32" w:rsidP="00486183">
            <w:pPr>
              <w:pStyle w:val="af"/>
            </w:pPr>
            <w:r w:rsidRPr="00405100">
              <w:t>Symbol Name</w:t>
            </w:r>
          </w:p>
        </w:tc>
        <w:tc>
          <w:tcPr>
            <w:tcW w:w="1775" w:type="dxa"/>
            <w:shd w:val="pct15" w:color="auto" w:fill="auto"/>
            <w:vAlign w:val="bottom"/>
            <w:hideMark/>
          </w:tcPr>
          <w:p w14:paraId="7468BC02" w14:textId="77777777" w:rsidR="00BC7F32" w:rsidRPr="00405100" w:rsidRDefault="00BC7F32" w:rsidP="00486183">
            <w:pPr>
              <w:pStyle w:val="af"/>
            </w:pPr>
            <w:r w:rsidRPr="00405100">
              <w:t>Address</w:t>
            </w:r>
          </w:p>
        </w:tc>
        <w:tc>
          <w:tcPr>
            <w:tcW w:w="693" w:type="dxa"/>
            <w:shd w:val="pct15" w:color="auto" w:fill="auto"/>
            <w:vAlign w:val="bottom"/>
            <w:hideMark/>
          </w:tcPr>
          <w:p w14:paraId="7468BC04" w14:textId="732BEDE2" w:rsidR="00BC7F32" w:rsidRPr="00405100" w:rsidRDefault="00BC7F32" w:rsidP="00342DA5">
            <w:pPr>
              <w:pStyle w:val="af"/>
            </w:pPr>
            <w:r w:rsidRPr="00405100">
              <w:t>Access</w:t>
            </w:r>
          </w:p>
        </w:tc>
        <w:tc>
          <w:tcPr>
            <w:tcW w:w="1301" w:type="dxa"/>
            <w:shd w:val="pct15" w:color="auto" w:fill="auto"/>
            <w:vAlign w:val="bottom"/>
            <w:hideMark/>
          </w:tcPr>
          <w:p w14:paraId="7468BC05" w14:textId="77777777" w:rsidR="00BC7F32" w:rsidRPr="00405100" w:rsidRDefault="00BC7F32" w:rsidP="00486183">
            <w:pPr>
              <w:pStyle w:val="af"/>
            </w:pPr>
            <w:r w:rsidRPr="00405100">
              <w:t>Access Protection</w:t>
            </w:r>
          </w:p>
        </w:tc>
      </w:tr>
      <w:tr w:rsidR="00BC7F32" w:rsidRPr="00405100" w14:paraId="7468BC08" w14:textId="77777777" w:rsidTr="003B40A8">
        <w:trPr>
          <w:cantSplit/>
          <w:trHeight w:val="238"/>
        </w:trPr>
        <w:tc>
          <w:tcPr>
            <w:tcW w:w="9637" w:type="dxa"/>
            <w:gridSpan w:val="6"/>
            <w:shd w:val="clear" w:color="auto" w:fill="auto"/>
            <w:hideMark/>
          </w:tcPr>
          <w:p w14:paraId="7468BC07" w14:textId="77777777" w:rsidR="00BC7F32" w:rsidRPr="00405100" w:rsidRDefault="00BC7F32" w:rsidP="001E07D9">
            <w:pPr>
              <w:pStyle w:val="af0"/>
            </w:pPr>
            <w:r w:rsidRPr="00405100">
              <w:t>ECM Common Registers &lt;ECM_base: FFCB 2000</w:t>
            </w:r>
            <w:r w:rsidRPr="00405100">
              <w:rPr>
                <w:rStyle w:val="af7"/>
              </w:rPr>
              <w:t>H</w:t>
            </w:r>
            <w:r w:rsidRPr="00405100">
              <w:t>&gt;</w:t>
            </w:r>
          </w:p>
        </w:tc>
      </w:tr>
      <w:tr w:rsidR="001E07D9" w:rsidRPr="00405100" w14:paraId="7468BC0F" w14:textId="77777777" w:rsidTr="003B40A8">
        <w:trPr>
          <w:cantSplit/>
          <w:trHeight w:val="238"/>
        </w:trPr>
        <w:tc>
          <w:tcPr>
            <w:tcW w:w="1092" w:type="dxa"/>
            <w:shd w:val="clear" w:color="auto" w:fill="auto"/>
            <w:hideMark/>
          </w:tcPr>
          <w:p w14:paraId="7468BC09" w14:textId="77777777" w:rsidR="00BC7F32" w:rsidRPr="00405100" w:rsidRDefault="00BC7F32" w:rsidP="001E07D9">
            <w:pPr>
              <w:pStyle w:val="af0"/>
            </w:pPr>
            <w:r w:rsidRPr="00405100">
              <w:t>ECM</w:t>
            </w:r>
          </w:p>
        </w:tc>
        <w:tc>
          <w:tcPr>
            <w:tcW w:w="3122" w:type="dxa"/>
            <w:shd w:val="clear" w:color="auto" w:fill="auto"/>
            <w:hideMark/>
          </w:tcPr>
          <w:p w14:paraId="7468BC0A" w14:textId="77777777" w:rsidR="00BC7F32" w:rsidRPr="00405100" w:rsidRDefault="00BC7F32" w:rsidP="001E07D9">
            <w:pPr>
              <w:pStyle w:val="af0"/>
            </w:pPr>
            <w:r w:rsidRPr="00405100">
              <w:t>ECM error pulse configuration register</w:t>
            </w:r>
          </w:p>
        </w:tc>
        <w:tc>
          <w:tcPr>
            <w:tcW w:w="1654" w:type="dxa"/>
            <w:shd w:val="clear" w:color="auto" w:fill="auto"/>
            <w:hideMark/>
          </w:tcPr>
          <w:p w14:paraId="7468BC0B" w14:textId="77777777" w:rsidR="00BC7F32" w:rsidRPr="00405100" w:rsidRDefault="00BC7F32" w:rsidP="001E07D9">
            <w:pPr>
              <w:pStyle w:val="af0"/>
            </w:pPr>
            <w:r w:rsidRPr="00405100">
              <w:t>ECMEPCFG</w:t>
            </w:r>
          </w:p>
        </w:tc>
        <w:tc>
          <w:tcPr>
            <w:tcW w:w="1775" w:type="dxa"/>
            <w:shd w:val="clear" w:color="auto" w:fill="auto"/>
            <w:hideMark/>
          </w:tcPr>
          <w:p w14:paraId="7468BC0C" w14:textId="77777777" w:rsidR="00BC7F32" w:rsidRPr="00405100" w:rsidRDefault="00BC7F32" w:rsidP="001E07D9">
            <w:pPr>
              <w:pStyle w:val="af0"/>
            </w:pPr>
            <w:r w:rsidRPr="00405100">
              <w:t>&lt;ECM_base&gt; + 00</w:t>
            </w:r>
            <w:r w:rsidRPr="00405100">
              <w:rPr>
                <w:rStyle w:val="af7"/>
              </w:rPr>
              <w:t>H</w:t>
            </w:r>
          </w:p>
        </w:tc>
        <w:tc>
          <w:tcPr>
            <w:tcW w:w="693" w:type="dxa"/>
            <w:shd w:val="clear" w:color="auto" w:fill="auto"/>
            <w:hideMark/>
          </w:tcPr>
          <w:p w14:paraId="7468BC0D" w14:textId="77777777" w:rsidR="00BC7F32" w:rsidRPr="00405100" w:rsidRDefault="00BC7F32" w:rsidP="001E07D9">
            <w:pPr>
              <w:pStyle w:val="af0"/>
            </w:pPr>
            <w:r w:rsidRPr="00405100">
              <w:t>8</w:t>
            </w:r>
          </w:p>
        </w:tc>
        <w:tc>
          <w:tcPr>
            <w:tcW w:w="1301" w:type="dxa"/>
            <w:shd w:val="clear" w:color="auto" w:fill="auto"/>
            <w:hideMark/>
          </w:tcPr>
          <w:p w14:paraId="7468BC0E" w14:textId="77777777" w:rsidR="00BC7F32" w:rsidRPr="00405100" w:rsidRDefault="00BC7F32" w:rsidP="001E07D9">
            <w:pPr>
              <w:pStyle w:val="af0"/>
            </w:pPr>
            <w:r w:rsidRPr="00405100">
              <w:t>ECMKCPROT</w:t>
            </w:r>
          </w:p>
        </w:tc>
      </w:tr>
      <w:tr w:rsidR="001E07D9" w:rsidRPr="00405100" w14:paraId="7468BC16" w14:textId="77777777" w:rsidTr="003B40A8">
        <w:trPr>
          <w:cantSplit/>
          <w:trHeight w:val="238"/>
        </w:trPr>
        <w:tc>
          <w:tcPr>
            <w:tcW w:w="1092" w:type="dxa"/>
            <w:shd w:val="clear" w:color="auto" w:fill="auto"/>
            <w:hideMark/>
          </w:tcPr>
          <w:p w14:paraId="7468BC10" w14:textId="77777777" w:rsidR="00BC7F32" w:rsidRPr="00405100" w:rsidRDefault="00BC7F32" w:rsidP="001E07D9">
            <w:pPr>
              <w:pStyle w:val="af0"/>
            </w:pPr>
            <w:r w:rsidRPr="00405100">
              <w:t>ECM</w:t>
            </w:r>
          </w:p>
        </w:tc>
        <w:tc>
          <w:tcPr>
            <w:tcW w:w="3122" w:type="dxa"/>
            <w:shd w:val="clear" w:color="auto" w:fill="auto"/>
            <w:hideMark/>
          </w:tcPr>
          <w:p w14:paraId="7468BC11" w14:textId="77777777" w:rsidR="00BC7F32" w:rsidRPr="00405100" w:rsidRDefault="00BC7F32" w:rsidP="001E07D9">
            <w:pPr>
              <w:pStyle w:val="af0"/>
            </w:pPr>
            <w:r w:rsidRPr="00405100">
              <w:t>ECM maskable interrupt configuration register n</w:t>
            </w:r>
            <w:r w:rsidR="001E07D9" w:rsidRPr="00405100">
              <w:t>*</w:t>
            </w:r>
            <w:r w:rsidR="001E07D9" w:rsidRPr="00405100">
              <w:rPr>
                <w:rStyle w:val="aff1"/>
              </w:rPr>
              <w:t>1</w:t>
            </w:r>
          </w:p>
        </w:tc>
        <w:tc>
          <w:tcPr>
            <w:tcW w:w="1654" w:type="dxa"/>
            <w:shd w:val="clear" w:color="auto" w:fill="auto"/>
            <w:hideMark/>
          </w:tcPr>
          <w:p w14:paraId="7468BC12" w14:textId="77777777" w:rsidR="00BC7F32" w:rsidRPr="00405100" w:rsidRDefault="00BC7F32" w:rsidP="001E07D9">
            <w:pPr>
              <w:pStyle w:val="af0"/>
            </w:pPr>
            <w:r w:rsidRPr="00405100">
              <w:t>ECMMICFGn</w:t>
            </w:r>
            <w:r w:rsidR="001E07D9" w:rsidRPr="00405100">
              <w:t>*</w:t>
            </w:r>
            <w:r w:rsidR="001E07D9" w:rsidRPr="00405100">
              <w:rPr>
                <w:rStyle w:val="aff1"/>
              </w:rPr>
              <w:t>1</w:t>
            </w:r>
          </w:p>
        </w:tc>
        <w:tc>
          <w:tcPr>
            <w:tcW w:w="1775" w:type="dxa"/>
            <w:shd w:val="clear" w:color="auto" w:fill="auto"/>
            <w:hideMark/>
          </w:tcPr>
          <w:p w14:paraId="7468BC13" w14:textId="77777777" w:rsidR="00BC7F32" w:rsidRPr="00405100" w:rsidRDefault="00BC7F32" w:rsidP="001E07D9">
            <w:pPr>
              <w:pStyle w:val="af0"/>
              <w:rPr>
                <w:vertAlign w:val="subscript"/>
              </w:rPr>
            </w:pPr>
            <w:r w:rsidRPr="00405100">
              <w:t>&lt;ECM_base&gt; + 04</w:t>
            </w:r>
            <w:r w:rsidRPr="00405100">
              <w:rPr>
                <w:rStyle w:val="af7"/>
              </w:rPr>
              <w:t>H</w:t>
            </w:r>
            <w:r w:rsidRPr="00405100">
              <w:t>~28</w:t>
            </w:r>
            <w:r w:rsidRPr="00405100">
              <w:rPr>
                <w:rStyle w:val="af7"/>
              </w:rPr>
              <w:t>H</w:t>
            </w:r>
          </w:p>
        </w:tc>
        <w:tc>
          <w:tcPr>
            <w:tcW w:w="693" w:type="dxa"/>
            <w:shd w:val="clear" w:color="auto" w:fill="auto"/>
            <w:hideMark/>
          </w:tcPr>
          <w:p w14:paraId="7468BC14" w14:textId="77777777" w:rsidR="00BC7F32" w:rsidRPr="00405100" w:rsidRDefault="00BC7F32" w:rsidP="001E07D9">
            <w:pPr>
              <w:pStyle w:val="af0"/>
            </w:pPr>
            <w:r w:rsidRPr="00405100">
              <w:t>32</w:t>
            </w:r>
          </w:p>
        </w:tc>
        <w:tc>
          <w:tcPr>
            <w:tcW w:w="1301" w:type="dxa"/>
            <w:shd w:val="clear" w:color="auto" w:fill="auto"/>
            <w:hideMark/>
          </w:tcPr>
          <w:p w14:paraId="7468BC15" w14:textId="77777777" w:rsidR="00BC7F32" w:rsidRPr="00405100" w:rsidRDefault="00BC7F32" w:rsidP="001E07D9">
            <w:pPr>
              <w:pStyle w:val="af0"/>
            </w:pPr>
            <w:r w:rsidRPr="00405100">
              <w:t>ECMKCPROT</w:t>
            </w:r>
          </w:p>
        </w:tc>
      </w:tr>
      <w:tr w:rsidR="001E07D9" w:rsidRPr="00405100" w14:paraId="7468BC1D" w14:textId="77777777" w:rsidTr="003B40A8">
        <w:trPr>
          <w:cantSplit/>
          <w:trHeight w:val="238"/>
        </w:trPr>
        <w:tc>
          <w:tcPr>
            <w:tcW w:w="1092" w:type="dxa"/>
            <w:shd w:val="clear" w:color="auto" w:fill="auto"/>
            <w:hideMark/>
          </w:tcPr>
          <w:p w14:paraId="7468BC17" w14:textId="77777777" w:rsidR="00BC7F32" w:rsidRPr="00405100" w:rsidRDefault="00BC7F32" w:rsidP="001E07D9">
            <w:pPr>
              <w:pStyle w:val="af0"/>
            </w:pPr>
            <w:r w:rsidRPr="00405100">
              <w:t>ECM</w:t>
            </w:r>
          </w:p>
        </w:tc>
        <w:tc>
          <w:tcPr>
            <w:tcW w:w="3122" w:type="dxa"/>
            <w:shd w:val="clear" w:color="auto" w:fill="auto"/>
            <w:hideMark/>
          </w:tcPr>
          <w:p w14:paraId="7468BC18" w14:textId="77777777" w:rsidR="00BC7F32" w:rsidRPr="00405100" w:rsidRDefault="00BC7F32" w:rsidP="001E07D9">
            <w:pPr>
              <w:pStyle w:val="af0"/>
              <w:rPr>
                <w:color w:val="000000"/>
              </w:rPr>
            </w:pPr>
            <w:r w:rsidRPr="00405100">
              <w:rPr>
                <w:color w:val="000000"/>
              </w:rPr>
              <w:t>ECM non-maskable interrupt configuration register n</w:t>
            </w:r>
            <w:r w:rsidR="001E07D9" w:rsidRPr="00405100">
              <w:t>*</w:t>
            </w:r>
            <w:r w:rsidR="001E07D9" w:rsidRPr="00405100">
              <w:rPr>
                <w:rStyle w:val="aff1"/>
              </w:rPr>
              <w:t>1</w:t>
            </w:r>
          </w:p>
        </w:tc>
        <w:tc>
          <w:tcPr>
            <w:tcW w:w="1654" w:type="dxa"/>
            <w:shd w:val="clear" w:color="auto" w:fill="auto"/>
            <w:hideMark/>
          </w:tcPr>
          <w:p w14:paraId="7468BC19" w14:textId="77777777" w:rsidR="00BC7F32" w:rsidRPr="00405100" w:rsidRDefault="00BC7F32" w:rsidP="001E07D9">
            <w:pPr>
              <w:pStyle w:val="af0"/>
            </w:pPr>
            <w:r w:rsidRPr="00405100">
              <w:t>ECMNMICFGn</w:t>
            </w:r>
            <w:r w:rsidR="001E07D9" w:rsidRPr="00405100">
              <w:t>*</w:t>
            </w:r>
            <w:r w:rsidR="001E07D9" w:rsidRPr="00405100">
              <w:rPr>
                <w:rStyle w:val="aff1"/>
              </w:rPr>
              <w:t>1</w:t>
            </w:r>
          </w:p>
        </w:tc>
        <w:tc>
          <w:tcPr>
            <w:tcW w:w="1775" w:type="dxa"/>
            <w:shd w:val="clear" w:color="auto" w:fill="auto"/>
            <w:hideMark/>
          </w:tcPr>
          <w:p w14:paraId="7468BC1A" w14:textId="77777777" w:rsidR="00BC7F32" w:rsidRPr="00405100" w:rsidRDefault="00BC7F32" w:rsidP="001E07D9">
            <w:pPr>
              <w:pStyle w:val="af0"/>
              <w:rPr>
                <w:vertAlign w:val="subscript"/>
              </w:rPr>
            </w:pPr>
            <w:r w:rsidRPr="00405100">
              <w:t>&lt;ECM_base&gt; + 2C</w:t>
            </w:r>
            <w:r w:rsidRPr="00405100">
              <w:rPr>
                <w:rStyle w:val="af7"/>
              </w:rPr>
              <w:t>H</w:t>
            </w:r>
            <w:r w:rsidRPr="00405100">
              <w:t>~50</w:t>
            </w:r>
            <w:r w:rsidRPr="00405100">
              <w:rPr>
                <w:rStyle w:val="af7"/>
              </w:rPr>
              <w:t>H</w:t>
            </w:r>
          </w:p>
        </w:tc>
        <w:tc>
          <w:tcPr>
            <w:tcW w:w="693" w:type="dxa"/>
            <w:shd w:val="clear" w:color="auto" w:fill="auto"/>
            <w:hideMark/>
          </w:tcPr>
          <w:p w14:paraId="7468BC1B" w14:textId="77777777" w:rsidR="00BC7F32" w:rsidRPr="00405100" w:rsidRDefault="00BC7F32" w:rsidP="001E07D9">
            <w:pPr>
              <w:pStyle w:val="af0"/>
            </w:pPr>
            <w:r w:rsidRPr="00405100">
              <w:t>32</w:t>
            </w:r>
          </w:p>
        </w:tc>
        <w:tc>
          <w:tcPr>
            <w:tcW w:w="1301" w:type="dxa"/>
            <w:shd w:val="clear" w:color="auto" w:fill="auto"/>
            <w:hideMark/>
          </w:tcPr>
          <w:p w14:paraId="7468BC1C" w14:textId="77777777" w:rsidR="00BC7F32" w:rsidRPr="00405100" w:rsidRDefault="00BC7F32" w:rsidP="001E07D9">
            <w:pPr>
              <w:pStyle w:val="af0"/>
            </w:pPr>
            <w:r w:rsidRPr="00405100">
              <w:t>ECMKCPROT</w:t>
            </w:r>
          </w:p>
        </w:tc>
      </w:tr>
      <w:tr w:rsidR="001E07D9" w:rsidRPr="00405100" w14:paraId="7468BC24" w14:textId="77777777" w:rsidTr="003B40A8">
        <w:trPr>
          <w:cantSplit/>
          <w:trHeight w:val="238"/>
        </w:trPr>
        <w:tc>
          <w:tcPr>
            <w:tcW w:w="1092" w:type="dxa"/>
            <w:shd w:val="clear" w:color="auto" w:fill="auto"/>
            <w:hideMark/>
          </w:tcPr>
          <w:p w14:paraId="7468BC1E" w14:textId="77777777" w:rsidR="00BC7F32" w:rsidRPr="00405100" w:rsidRDefault="00BC7F32" w:rsidP="001E07D9">
            <w:pPr>
              <w:pStyle w:val="af0"/>
            </w:pPr>
            <w:r w:rsidRPr="00405100">
              <w:t>ECM</w:t>
            </w:r>
          </w:p>
        </w:tc>
        <w:tc>
          <w:tcPr>
            <w:tcW w:w="3122" w:type="dxa"/>
            <w:shd w:val="clear" w:color="auto" w:fill="auto"/>
            <w:hideMark/>
          </w:tcPr>
          <w:p w14:paraId="7468BC1F" w14:textId="77777777" w:rsidR="00BC7F32" w:rsidRPr="00405100" w:rsidRDefault="00BC7F32" w:rsidP="001E07D9">
            <w:pPr>
              <w:pStyle w:val="af0"/>
              <w:rPr>
                <w:color w:val="000000"/>
              </w:rPr>
            </w:pPr>
            <w:r w:rsidRPr="00405100">
              <w:rPr>
                <w:color w:val="000000"/>
              </w:rPr>
              <w:t>ECM internal reset configuration register n</w:t>
            </w:r>
            <w:r w:rsidR="001E07D9" w:rsidRPr="00405100">
              <w:t>*</w:t>
            </w:r>
            <w:r w:rsidR="001E07D9" w:rsidRPr="00405100">
              <w:rPr>
                <w:rStyle w:val="aff1"/>
              </w:rPr>
              <w:t>1</w:t>
            </w:r>
          </w:p>
        </w:tc>
        <w:tc>
          <w:tcPr>
            <w:tcW w:w="1654" w:type="dxa"/>
            <w:shd w:val="clear" w:color="auto" w:fill="auto"/>
            <w:hideMark/>
          </w:tcPr>
          <w:p w14:paraId="7468BC20" w14:textId="77777777" w:rsidR="00BC7F32" w:rsidRPr="00405100" w:rsidRDefault="00BC7F32" w:rsidP="001E07D9">
            <w:pPr>
              <w:pStyle w:val="af0"/>
            </w:pPr>
            <w:r w:rsidRPr="00405100">
              <w:t>ECMIRCFGn</w:t>
            </w:r>
            <w:r w:rsidR="001E07D9" w:rsidRPr="00405100">
              <w:t>*</w:t>
            </w:r>
            <w:r w:rsidR="001E07D9" w:rsidRPr="00405100">
              <w:rPr>
                <w:rStyle w:val="aff1"/>
              </w:rPr>
              <w:t>1</w:t>
            </w:r>
          </w:p>
        </w:tc>
        <w:tc>
          <w:tcPr>
            <w:tcW w:w="1775" w:type="dxa"/>
            <w:shd w:val="clear" w:color="auto" w:fill="auto"/>
            <w:hideMark/>
          </w:tcPr>
          <w:p w14:paraId="7468BC21" w14:textId="77777777" w:rsidR="00BC7F32" w:rsidRPr="00405100" w:rsidRDefault="00BC7F32" w:rsidP="001E07D9">
            <w:pPr>
              <w:pStyle w:val="af0"/>
              <w:rPr>
                <w:vertAlign w:val="subscript"/>
              </w:rPr>
            </w:pPr>
            <w:r w:rsidRPr="00405100">
              <w:t>&lt;ECM_base&gt; + 54</w:t>
            </w:r>
            <w:r w:rsidRPr="00405100">
              <w:rPr>
                <w:rStyle w:val="af7"/>
              </w:rPr>
              <w:t>H</w:t>
            </w:r>
            <w:r w:rsidRPr="00405100">
              <w:t>~78</w:t>
            </w:r>
            <w:r w:rsidRPr="00405100">
              <w:rPr>
                <w:rStyle w:val="af7"/>
              </w:rPr>
              <w:t>H</w:t>
            </w:r>
          </w:p>
        </w:tc>
        <w:tc>
          <w:tcPr>
            <w:tcW w:w="693" w:type="dxa"/>
            <w:shd w:val="clear" w:color="auto" w:fill="auto"/>
            <w:hideMark/>
          </w:tcPr>
          <w:p w14:paraId="7468BC22" w14:textId="77777777" w:rsidR="00BC7F32" w:rsidRPr="00405100" w:rsidRDefault="00BC7F32" w:rsidP="001E07D9">
            <w:pPr>
              <w:pStyle w:val="af0"/>
            </w:pPr>
            <w:r w:rsidRPr="00405100">
              <w:t>32</w:t>
            </w:r>
          </w:p>
        </w:tc>
        <w:tc>
          <w:tcPr>
            <w:tcW w:w="1301" w:type="dxa"/>
            <w:shd w:val="clear" w:color="auto" w:fill="auto"/>
            <w:hideMark/>
          </w:tcPr>
          <w:p w14:paraId="7468BC23" w14:textId="77777777" w:rsidR="00BC7F32" w:rsidRPr="00405100" w:rsidRDefault="00BC7F32" w:rsidP="001E07D9">
            <w:pPr>
              <w:pStyle w:val="af0"/>
            </w:pPr>
            <w:r w:rsidRPr="00405100">
              <w:t>ECMKCPROT</w:t>
            </w:r>
          </w:p>
        </w:tc>
      </w:tr>
      <w:tr w:rsidR="001E07D9" w:rsidRPr="00405100" w14:paraId="7468BC2B" w14:textId="77777777" w:rsidTr="003B40A8">
        <w:trPr>
          <w:cantSplit/>
          <w:trHeight w:val="238"/>
        </w:trPr>
        <w:tc>
          <w:tcPr>
            <w:tcW w:w="1092" w:type="dxa"/>
            <w:shd w:val="clear" w:color="auto" w:fill="auto"/>
            <w:hideMark/>
          </w:tcPr>
          <w:p w14:paraId="7468BC25" w14:textId="77777777" w:rsidR="00BC7F32" w:rsidRPr="00405100" w:rsidRDefault="00BC7F32" w:rsidP="001E07D9">
            <w:pPr>
              <w:pStyle w:val="af0"/>
            </w:pPr>
            <w:r w:rsidRPr="00405100">
              <w:t>ECM</w:t>
            </w:r>
          </w:p>
        </w:tc>
        <w:tc>
          <w:tcPr>
            <w:tcW w:w="3122" w:type="dxa"/>
            <w:shd w:val="clear" w:color="auto" w:fill="auto"/>
            <w:hideMark/>
          </w:tcPr>
          <w:p w14:paraId="7468BC26" w14:textId="77777777" w:rsidR="00BC7F32" w:rsidRPr="00405100" w:rsidRDefault="00BC7F32" w:rsidP="001E07D9">
            <w:pPr>
              <w:pStyle w:val="af0"/>
              <w:rPr>
                <w:color w:val="000000"/>
              </w:rPr>
            </w:pPr>
            <w:r w:rsidRPr="00405100">
              <w:rPr>
                <w:color w:val="000000"/>
              </w:rPr>
              <w:t>ECM error mask register n</w:t>
            </w:r>
            <w:r w:rsidR="001E07D9" w:rsidRPr="00405100">
              <w:t>*</w:t>
            </w:r>
            <w:r w:rsidR="001E07D9" w:rsidRPr="00405100">
              <w:rPr>
                <w:rStyle w:val="aff1"/>
              </w:rPr>
              <w:t>1</w:t>
            </w:r>
          </w:p>
        </w:tc>
        <w:tc>
          <w:tcPr>
            <w:tcW w:w="1654" w:type="dxa"/>
            <w:shd w:val="clear" w:color="auto" w:fill="auto"/>
            <w:hideMark/>
          </w:tcPr>
          <w:p w14:paraId="7468BC27" w14:textId="77777777" w:rsidR="00BC7F32" w:rsidRPr="00405100" w:rsidRDefault="00BC7F32" w:rsidP="001E07D9">
            <w:pPr>
              <w:pStyle w:val="af0"/>
            </w:pPr>
            <w:r w:rsidRPr="00405100">
              <w:t>ECMEMKn</w:t>
            </w:r>
            <w:r w:rsidR="001E07D9" w:rsidRPr="00405100">
              <w:t>*</w:t>
            </w:r>
            <w:r w:rsidR="001E07D9" w:rsidRPr="00405100">
              <w:rPr>
                <w:rStyle w:val="aff1"/>
              </w:rPr>
              <w:t>1</w:t>
            </w:r>
          </w:p>
        </w:tc>
        <w:tc>
          <w:tcPr>
            <w:tcW w:w="1775" w:type="dxa"/>
            <w:shd w:val="clear" w:color="auto" w:fill="auto"/>
            <w:hideMark/>
          </w:tcPr>
          <w:p w14:paraId="7468BC28" w14:textId="77777777" w:rsidR="00BC7F32" w:rsidRPr="00405100" w:rsidRDefault="00BC7F32" w:rsidP="001E07D9">
            <w:pPr>
              <w:pStyle w:val="af0"/>
              <w:rPr>
                <w:vertAlign w:val="subscript"/>
              </w:rPr>
            </w:pPr>
            <w:r w:rsidRPr="00405100">
              <w:t>&lt;ECM_base&gt; + 7C</w:t>
            </w:r>
            <w:r w:rsidRPr="00405100">
              <w:rPr>
                <w:rStyle w:val="af7"/>
              </w:rPr>
              <w:t>H</w:t>
            </w:r>
            <w:r w:rsidRPr="00405100">
              <w:t>~A0</w:t>
            </w:r>
            <w:r w:rsidRPr="00405100">
              <w:rPr>
                <w:rStyle w:val="af7"/>
              </w:rPr>
              <w:t>H</w:t>
            </w:r>
          </w:p>
        </w:tc>
        <w:tc>
          <w:tcPr>
            <w:tcW w:w="693" w:type="dxa"/>
            <w:shd w:val="clear" w:color="auto" w:fill="auto"/>
            <w:hideMark/>
          </w:tcPr>
          <w:p w14:paraId="7468BC29" w14:textId="77777777" w:rsidR="00BC7F32" w:rsidRPr="00405100" w:rsidRDefault="00BC7F32" w:rsidP="001E07D9">
            <w:pPr>
              <w:pStyle w:val="af0"/>
            </w:pPr>
            <w:r w:rsidRPr="00405100">
              <w:t>32</w:t>
            </w:r>
          </w:p>
        </w:tc>
        <w:tc>
          <w:tcPr>
            <w:tcW w:w="1301" w:type="dxa"/>
            <w:shd w:val="clear" w:color="auto" w:fill="auto"/>
            <w:hideMark/>
          </w:tcPr>
          <w:p w14:paraId="7468BC2A" w14:textId="77777777" w:rsidR="00BC7F32" w:rsidRPr="00405100" w:rsidRDefault="00BC7F32" w:rsidP="001E07D9">
            <w:pPr>
              <w:pStyle w:val="af0"/>
            </w:pPr>
            <w:r w:rsidRPr="00405100">
              <w:t>ECMKCPROT</w:t>
            </w:r>
          </w:p>
        </w:tc>
      </w:tr>
      <w:tr w:rsidR="001E07D9" w:rsidRPr="00405100" w14:paraId="7468BC32" w14:textId="77777777" w:rsidTr="003B40A8">
        <w:trPr>
          <w:cantSplit/>
          <w:trHeight w:val="238"/>
        </w:trPr>
        <w:tc>
          <w:tcPr>
            <w:tcW w:w="1092" w:type="dxa"/>
            <w:shd w:val="clear" w:color="auto" w:fill="auto"/>
            <w:hideMark/>
          </w:tcPr>
          <w:p w14:paraId="7468BC2C" w14:textId="77777777" w:rsidR="00BC7F32" w:rsidRPr="00405100" w:rsidRDefault="00BC7F32" w:rsidP="001E07D9">
            <w:pPr>
              <w:pStyle w:val="af0"/>
            </w:pPr>
            <w:r w:rsidRPr="00405100">
              <w:t>ECM</w:t>
            </w:r>
          </w:p>
        </w:tc>
        <w:tc>
          <w:tcPr>
            <w:tcW w:w="3122" w:type="dxa"/>
            <w:shd w:val="clear" w:color="auto" w:fill="auto"/>
            <w:hideMark/>
          </w:tcPr>
          <w:p w14:paraId="7468BC2D" w14:textId="77777777" w:rsidR="00BC7F32" w:rsidRPr="00405100" w:rsidRDefault="00BC7F32" w:rsidP="001E07D9">
            <w:pPr>
              <w:pStyle w:val="af0"/>
            </w:pPr>
            <w:r w:rsidRPr="00405100">
              <w:t>ECM error sourc</w:t>
            </w:r>
            <w:r w:rsidR="001E07D9" w:rsidRPr="00405100">
              <w:t xml:space="preserve">e status clear trigger register </w:t>
            </w:r>
            <w:r w:rsidRPr="00405100">
              <w:t>n</w:t>
            </w:r>
            <w:r w:rsidR="001E07D9" w:rsidRPr="00405100">
              <w:t>*</w:t>
            </w:r>
            <w:r w:rsidR="001E07D9" w:rsidRPr="00405100">
              <w:rPr>
                <w:rStyle w:val="aff1"/>
              </w:rPr>
              <w:t>1</w:t>
            </w:r>
          </w:p>
        </w:tc>
        <w:tc>
          <w:tcPr>
            <w:tcW w:w="1654" w:type="dxa"/>
            <w:shd w:val="clear" w:color="auto" w:fill="auto"/>
            <w:hideMark/>
          </w:tcPr>
          <w:p w14:paraId="7468BC2E" w14:textId="77777777" w:rsidR="00BC7F32" w:rsidRPr="00405100" w:rsidRDefault="00BC7F32" w:rsidP="001E07D9">
            <w:pPr>
              <w:pStyle w:val="af0"/>
            </w:pPr>
            <w:r w:rsidRPr="00405100">
              <w:t>ECMESSTCn</w:t>
            </w:r>
            <w:r w:rsidR="001E07D9" w:rsidRPr="00405100">
              <w:t>*</w:t>
            </w:r>
            <w:r w:rsidR="001E07D9" w:rsidRPr="00405100">
              <w:rPr>
                <w:rStyle w:val="aff1"/>
              </w:rPr>
              <w:t>1</w:t>
            </w:r>
          </w:p>
        </w:tc>
        <w:tc>
          <w:tcPr>
            <w:tcW w:w="1775" w:type="dxa"/>
            <w:shd w:val="clear" w:color="auto" w:fill="auto"/>
            <w:hideMark/>
          </w:tcPr>
          <w:p w14:paraId="7468BC2F" w14:textId="77777777" w:rsidR="00BC7F32" w:rsidRPr="00405100" w:rsidRDefault="00BC7F32" w:rsidP="001E07D9">
            <w:pPr>
              <w:pStyle w:val="af0"/>
              <w:rPr>
                <w:vertAlign w:val="subscript"/>
              </w:rPr>
            </w:pPr>
            <w:r w:rsidRPr="00405100">
              <w:t>&lt;ECM_base&gt; + A4</w:t>
            </w:r>
            <w:r w:rsidRPr="00405100">
              <w:rPr>
                <w:rStyle w:val="af7"/>
              </w:rPr>
              <w:t>H</w:t>
            </w:r>
            <w:r w:rsidRPr="00405100">
              <w:t>~C8</w:t>
            </w:r>
            <w:r w:rsidRPr="00405100">
              <w:rPr>
                <w:rStyle w:val="af7"/>
              </w:rPr>
              <w:t>H</w:t>
            </w:r>
          </w:p>
        </w:tc>
        <w:tc>
          <w:tcPr>
            <w:tcW w:w="693" w:type="dxa"/>
            <w:shd w:val="clear" w:color="auto" w:fill="auto"/>
            <w:hideMark/>
          </w:tcPr>
          <w:p w14:paraId="7468BC30" w14:textId="77777777" w:rsidR="00BC7F32" w:rsidRPr="00405100" w:rsidRDefault="00BC7F32" w:rsidP="001E07D9">
            <w:pPr>
              <w:pStyle w:val="af0"/>
            </w:pPr>
            <w:r w:rsidRPr="00405100">
              <w:t>32</w:t>
            </w:r>
          </w:p>
        </w:tc>
        <w:tc>
          <w:tcPr>
            <w:tcW w:w="1301" w:type="dxa"/>
            <w:shd w:val="clear" w:color="auto" w:fill="auto"/>
            <w:hideMark/>
          </w:tcPr>
          <w:p w14:paraId="7468BC31" w14:textId="77777777" w:rsidR="00BC7F32" w:rsidRPr="00405100" w:rsidRDefault="00BC7F32" w:rsidP="001E07D9">
            <w:pPr>
              <w:pStyle w:val="af0"/>
            </w:pPr>
            <w:r w:rsidRPr="00405100">
              <w:t>ECMKCPROT</w:t>
            </w:r>
          </w:p>
        </w:tc>
      </w:tr>
      <w:tr w:rsidR="001E07D9" w:rsidRPr="00405100" w14:paraId="7468BC39" w14:textId="77777777" w:rsidTr="003B40A8">
        <w:trPr>
          <w:cantSplit/>
          <w:trHeight w:val="238"/>
        </w:trPr>
        <w:tc>
          <w:tcPr>
            <w:tcW w:w="1092" w:type="dxa"/>
            <w:shd w:val="clear" w:color="auto" w:fill="auto"/>
            <w:hideMark/>
          </w:tcPr>
          <w:p w14:paraId="7468BC33" w14:textId="77777777" w:rsidR="00BC7F32" w:rsidRPr="00405100" w:rsidRDefault="00BC7F32" w:rsidP="001E07D9">
            <w:pPr>
              <w:pStyle w:val="af0"/>
            </w:pPr>
            <w:r w:rsidRPr="00405100">
              <w:t>ECM</w:t>
            </w:r>
          </w:p>
        </w:tc>
        <w:tc>
          <w:tcPr>
            <w:tcW w:w="3122" w:type="dxa"/>
            <w:shd w:val="clear" w:color="auto" w:fill="auto"/>
            <w:hideMark/>
          </w:tcPr>
          <w:p w14:paraId="7468BC34" w14:textId="1585A5BC" w:rsidR="00BC7F32" w:rsidRPr="00C52BFA" w:rsidRDefault="00BC7F32" w:rsidP="00C52BFA">
            <w:pPr>
              <w:pStyle w:val="af0"/>
            </w:pPr>
            <w:r w:rsidRPr="00C52BFA">
              <w:t xml:space="preserve">ECM </w:t>
            </w:r>
            <w:r w:rsidR="0041124A" w:rsidRPr="00C52BFA">
              <w:t>key code</w:t>
            </w:r>
            <w:r w:rsidRPr="00C52BFA">
              <w:t xml:space="preserve"> protection register</w:t>
            </w:r>
          </w:p>
        </w:tc>
        <w:tc>
          <w:tcPr>
            <w:tcW w:w="1654" w:type="dxa"/>
            <w:shd w:val="clear" w:color="auto" w:fill="auto"/>
            <w:hideMark/>
          </w:tcPr>
          <w:p w14:paraId="7468BC35" w14:textId="77777777" w:rsidR="00BC7F32" w:rsidRPr="00405100" w:rsidRDefault="00BC7F32" w:rsidP="001E07D9">
            <w:pPr>
              <w:pStyle w:val="af0"/>
            </w:pPr>
            <w:r w:rsidRPr="00405100">
              <w:t>ECMKCPROT</w:t>
            </w:r>
          </w:p>
        </w:tc>
        <w:tc>
          <w:tcPr>
            <w:tcW w:w="1775" w:type="dxa"/>
            <w:shd w:val="clear" w:color="auto" w:fill="auto"/>
            <w:hideMark/>
          </w:tcPr>
          <w:p w14:paraId="7468BC36" w14:textId="77777777" w:rsidR="00BC7F32" w:rsidRPr="00405100" w:rsidRDefault="00BC7F32" w:rsidP="001E07D9">
            <w:pPr>
              <w:pStyle w:val="af0"/>
            </w:pPr>
            <w:r w:rsidRPr="00405100">
              <w:t>&lt;ECM_base&gt; + CC</w:t>
            </w:r>
            <w:r w:rsidRPr="00405100">
              <w:rPr>
                <w:rStyle w:val="af7"/>
              </w:rPr>
              <w:t>H</w:t>
            </w:r>
          </w:p>
        </w:tc>
        <w:tc>
          <w:tcPr>
            <w:tcW w:w="693" w:type="dxa"/>
            <w:shd w:val="clear" w:color="auto" w:fill="auto"/>
            <w:hideMark/>
          </w:tcPr>
          <w:p w14:paraId="7468BC37" w14:textId="77777777" w:rsidR="00BC7F32" w:rsidRPr="00405100" w:rsidRDefault="00BC7F32" w:rsidP="001E07D9">
            <w:pPr>
              <w:pStyle w:val="af0"/>
            </w:pPr>
            <w:r w:rsidRPr="00405100">
              <w:t>32</w:t>
            </w:r>
          </w:p>
        </w:tc>
        <w:tc>
          <w:tcPr>
            <w:tcW w:w="1301" w:type="dxa"/>
            <w:shd w:val="clear" w:color="auto" w:fill="auto"/>
            <w:hideMark/>
          </w:tcPr>
          <w:p w14:paraId="7468BC38" w14:textId="77777777" w:rsidR="00BC7F32" w:rsidRPr="00405100" w:rsidRDefault="00BC7F32" w:rsidP="001E07D9">
            <w:pPr>
              <w:pStyle w:val="af0"/>
            </w:pPr>
            <w:r w:rsidRPr="00405100">
              <w:rPr>
                <w:rFonts w:hint="eastAsia"/>
              </w:rPr>
              <w:t>―</w:t>
            </w:r>
          </w:p>
        </w:tc>
      </w:tr>
      <w:tr w:rsidR="001E07D9" w:rsidRPr="00405100" w14:paraId="7468BC40" w14:textId="77777777" w:rsidTr="003B40A8">
        <w:trPr>
          <w:cantSplit/>
          <w:trHeight w:val="238"/>
        </w:trPr>
        <w:tc>
          <w:tcPr>
            <w:tcW w:w="1092" w:type="dxa"/>
            <w:shd w:val="clear" w:color="auto" w:fill="auto"/>
            <w:hideMark/>
          </w:tcPr>
          <w:p w14:paraId="7468BC3A" w14:textId="77777777" w:rsidR="00BC7F32" w:rsidRPr="00405100" w:rsidRDefault="00BC7F32" w:rsidP="001E07D9">
            <w:pPr>
              <w:pStyle w:val="af0"/>
            </w:pPr>
            <w:r w:rsidRPr="00405100">
              <w:t>ECM</w:t>
            </w:r>
          </w:p>
        </w:tc>
        <w:tc>
          <w:tcPr>
            <w:tcW w:w="3122" w:type="dxa"/>
            <w:shd w:val="clear" w:color="auto" w:fill="auto"/>
            <w:hideMark/>
          </w:tcPr>
          <w:p w14:paraId="7468BC3B" w14:textId="77777777" w:rsidR="00BC7F32" w:rsidRPr="00405100" w:rsidRDefault="00BC7F32" w:rsidP="001E07D9">
            <w:pPr>
              <w:pStyle w:val="af0"/>
            </w:pPr>
            <w:r w:rsidRPr="00405100">
              <w:t>ECM pseudo error trigger register n</w:t>
            </w:r>
            <w:r w:rsidR="001E07D9" w:rsidRPr="00405100">
              <w:t>*</w:t>
            </w:r>
            <w:r w:rsidR="001E07D9" w:rsidRPr="00405100">
              <w:rPr>
                <w:rStyle w:val="aff1"/>
              </w:rPr>
              <w:t>1</w:t>
            </w:r>
          </w:p>
        </w:tc>
        <w:tc>
          <w:tcPr>
            <w:tcW w:w="1654" w:type="dxa"/>
            <w:shd w:val="clear" w:color="auto" w:fill="auto"/>
            <w:hideMark/>
          </w:tcPr>
          <w:p w14:paraId="7468BC3C" w14:textId="77777777" w:rsidR="00BC7F32" w:rsidRPr="00405100" w:rsidRDefault="00BC7F32" w:rsidP="001E07D9">
            <w:pPr>
              <w:pStyle w:val="af0"/>
            </w:pPr>
            <w:r w:rsidRPr="00405100">
              <w:t>ECMPEn</w:t>
            </w:r>
            <w:r w:rsidR="001E07D9" w:rsidRPr="00405100">
              <w:t>*</w:t>
            </w:r>
            <w:r w:rsidR="001E07D9" w:rsidRPr="00405100">
              <w:rPr>
                <w:rStyle w:val="aff1"/>
              </w:rPr>
              <w:t>1</w:t>
            </w:r>
          </w:p>
        </w:tc>
        <w:tc>
          <w:tcPr>
            <w:tcW w:w="1775" w:type="dxa"/>
            <w:shd w:val="clear" w:color="auto" w:fill="auto"/>
            <w:hideMark/>
          </w:tcPr>
          <w:p w14:paraId="7468BC3D" w14:textId="77777777" w:rsidR="00BC7F32" w:rsidRPr="00405100" w:rsidRDefault="00BC7F32" w:rsidP="00036ACE">
            <w:pPr>
              <w:pStyle w:val="af0"/>
              <w:rPr>
                <w:vertAlign w:val="subscript"/>
              </w:rPr>
            </w:pPr>
            <w:r w:rsidRPr="00405100">
              <w:t>&lt;ECM_base&gt; + D0</w:t>
            </w:r>
            <w:r w:rsidRPr="00405100">
              <w:rPr>
                <w:rStyle w:val="af7"/>
              </w:rPr>
              <w:t>H</w:t>
            </w:r>
            <w:r w:rsidR="00036ACE" w:rsidRPr="00405100">
              <w:t xml:space="preserve"> to </w:t>
            </w:r>
            <w:r w:rsidRPr="00405100">
              <w:t>F4</w:t>
            </w:r>
            <w:r w:rsidRPr="00405100">
              <w:rPr>
                <w:rStyle w:val="af7"/>
              </w:rPr>
              <w:t>H</w:t>
            </w:r>
          </w:p>
        </w:tc>
        <w:tc>
          <w:tcPr>
            <w:tcW w:w="693" w:type="dxa"/>
            <w:shd w:val="clear" w:color="auto" w:fill="auto"/>
            <w:hideMark/>
          </w:tcPr>
          <w:p w14:paraId="7468BC3E" w14:textId="77777777" w:rsidR="00BC7F32" w:rsidRPr="00405100" w:rsidRDefault="00BC7F32" w:rsidP="001E07D9">
            <w:pPr>
              <w:pStyle w:val="af0"/>
            </w:pPr>
            <w:r w:rsidRPr="00405100">
              <w:t>32</w:t>
            </w:r>
          </w:p>
        </w:tc>
        <w:tc>
          <w:tcPr>
            <w:tcW w:w="1301" w:type="dxa"/>
            <w:shd w:val="clear" w:color="auto" w:fill="auto"/>
            <w:hideMark/>
          </w:tcPr>
          <w:p w14:paraId="7468BC3F" w14:textId="77777777" w:rsidR="00BC7F32" w:rsidRPr="00405100" w:rsidRDefault="00BC7F32" w:rsidP="001E07D9">
            <w:pPr>
              <w:pStyle w:val="af0"/>
            </w:pPr>
            <w:r w:rsidRPr="00405100">
              <w:t>ECMKCPROT</w:t>
            </w:r>
          </w:p>
        </w:tc>
      </w:tr>
      <w:tr w:rsidR="001E07D9" w:rsidRPr="00405100" w14:paraId="7468BC47" w14:textId="77777777" w:rsidTr="003B40A8">
        <w:trPr>
          <w:cantSplit/>
          <w:trHeight w:val="238"/>
        </w:trPr>
        <w:tc>
          <w:tcPr>
            <w:tcW w:w="1092" w:type="dxa"/>
            <w:shd w:val="clear" w:color="auto" w:fill="auto"/>
            <w:hideMark/>
          </w:tcPr>
          <w:p w14:paraId="7468BC41" w14:textId="77777777" w:rsidR="00BC7F32" w:rsidRPr="00405100" w:rsidRDefault="00BC7F32" w:rsidP="001E07D9">
            <w:pPr>
              <w:pStyle w:val="af0"/>
            </w:pPr>
            <w:r w:rsidRPr="00405100">
              <w:t xml:space="preserve">ECM </w:t>
            </w:r>
          </w:p>
        </w:tc>
        <w:tc>
          <w:tcPr>
            <w:tcW w:w="3122" w:type="dxa"/>
            <w:shd w:val="clear" w:color="auto" w:fill="auto"/>
            <w:hideMark/>
          </w:tcPr>
          <w:p w14:paraId="7468BC42" w14:textId="77777777" w:rsidR="00BC7F32" w:rsidRPr="00405100" w:rsidRDefault="00BC7F32" w:rsidP="001E07D9">
            <w:pPr>
              <w:pStyle w:val="af0"/>
            </w:pPr>
            <w:r w:rsidRPr="00405100">
              <w:t>ECM delay timer control register</w:t>
            </w:r>
          </w:p>
        </w:tc>
        <w:tc>
          <w:tcPr>
            <w:tcW w:w="1654" w:type="dxa"/>
            <w:shd w:val="clear" w:color="auto" w:fill="auto"/>
            <w:hideMark/>
          </w:tcPr>
          <w:p w14:paraId="7468BC43" w14:textId="77777777" w:rsidR="00BC7F32" w:rsidRPr="00405100" w:rsidRDefault="00BC7F32" w:rsidP="001E07D9">
            <w:pPr>
              <w:pStyle w:val="af0"/>
            </w:pPr>
            <w:r w:rsidRPr="00405100">
              <w:t>ECMDTMCTL</w:t>
            </w:r>
          </w:p>
        </w:tc>
        <w:tc>
          <w:tcPr>
            <w:tcW w:w="1775" w:type="dxa"/>
            <w:shd w:val="clear" w:color="auto" w:fill="auto"/>
            <w:hideMark/>
          </w:tcPr>
          <w:p w14:paraId="7468BC44" w14:textId="77777777" w:rsidR="00BC7F32" w:rsidRPr="00405100" w:rsidRDefault="00BC7F32" w:rsidP="001E07D9">
            <w:pPr>
              <w:pStyle w:val="af0"/>
            </w:pPr>
            <w:r w:rsidRPr="00405100">
              <w:t>&lt;ECM_base&gt; + F8</w:t>
            </w:r>
            <w:r w:rsidRPr="00405100">
              <w:rPr>
                <w:rStyle w:val="af7"/>
              </w:rPr>
              <w:t>H</w:t>
            </w:r>
          </w:p>
        </w:tc>
        <w:tc>
          <w:tcPr>
            <w:tcW w:w="693" w:type="dxa"/>
            <w:shd w:val="clear" w:color="auto" w:fill="auto"/>
            <w:hideMark/>
          </w:tcPr>
          <w:p w14:paraId="7468BC45" w14:textId="77777777" w:rsidR="00BC7F32" w:rsidRPr="00405100" w:rsidRDefault="00BC7F32" w:rsidP="001E07D9">
            <w:pPr>
              <w:pStyle w:val="af0"/>
            </w:pPr>
            <w:r w:rsidRPr="00405100">
              <w:t>8</w:t>
            </w:r>
          </w:p>
        </w:tc>
        <w:tc>
          <w:tcPr>
            <w:tcW w:w="1301" w:type="dxa"/>
            <w:shd w:val="clear" w:color="auto" w:fill="auto"/>
            <w:hideMark/>
          </w:tcPr>
          <w:p w14:paraId="7468BC46" w14:textId="77777777" w:rsidR="00BC7F32" w:rsidRPr="00405100" w:rsidRDefault="00BC7F32" w:rsidP="001E07D9">
            <w:pPr>
              <w:pStyle w:val="af0"/>
            </w:pPr>
            <w:r w:rsidRPr="00405100">
              <w:t>ECMKCPROT</w:t>
            </w:r>
          </w:p>
        </w:tc>
      </w:tr>
      <w:tr w:rsidR="001E07D9" w:rsidRPr="00405100" w14:paraId="7468BC4E" w14:textId="77777777" w:rsidTr="003B40A8">
        <w:trPr>
          <w:cantSplit/>
          <w:trHeight w:val="238"/>
        </w:trPr>
        <w:tc>
          <w:tcPr>
            <w:tcW w:w="1092" w:type="dxa"/>
            <w:shd w:val="clear" w:color="auto" w:fill="auto"/>
            <w:hideMark/>
          </w:tcPr>
          <w:p w14:paraId="7468BC48" w14:textId="77777777" w:rsidR="00BC7F32" w:rsidRPr="00405100" w:rsidRDefault="00BC7F32" w:rsidP="001E07D9">
            <w:pPr>
              <w:pStyle w:val="af0"/>
            </w:pPr>
            <w:r w:rsidRPr="00405100">
              <w:t xml:space="preserve">ECM </w:t>
            </w:r>
          </w:p>
        </w:tc>
        <w:tc>
          <w:tcPr>
            <w:tcW w:w="3122" w:type="dxa"/>
            <w:shd w:val="clear" w:color="auto" w:fill="auto"/>
            <w:hideMark/>
          </w:tcPr>
          <w:p w14:paraId="7468BC49" w14:textId="77777777" w:rsidR="00BC7F32" w:rsidRPr="00405100" w:rsidRDefault="00BC7F32" w:rsidP="001E07D9">
            <w:pPr>
              <w:pStyle w:val="af0"/>
            </w:pPr>
            <w:r w:rsidRPr="00405100">
              <w:t>ECM delay timer register</w:t>
            </w:r>
          </w:p>
        </w:tc>
        <w:tc>
          <w:tcPr>
            <w:tcW w:w="1654" w:type="dxa"/>
            <w:shd w:val="clear" w:color="auto" w:fill="auto"/>
            <w:hideMark/>
          </w:tcPr>
          <w:p w14:paraId="7468BC4A" w14:textId="77777777" w:rsidR="00BC7F32" w:rsidRPr="00405100" w:rsidRDefault="00BC7F32" w:rsidP="001E07D9">
            <w:pPr>
              <w:pStyle w:val="af0"/>
            </w:pPr>
            <w:r w:rsidRPr="00405100">
              <w:t>ECMDTMR</w:t>
            </w:r>
          </w:p>
        </w:tc>
        <w:tc>
          <w:tcPr>
            <w:tcW w:w="1775" w:type="dxa"/>
            <w:shd w:val="clear" w:color="auto" w:fill="auto"/>
            <w:hideMark/>
          </w:tcPr>
          <w:p w14:paraId="7468BC4B" w14:textId="77777777" w:rsidR="00BC7F32" w:rsidRPr="00405100" w:rsidRDefault="00BC7F32" w:rsidP="001E07D9">
            <w:pPr>
              <w:pStyle w:val="af0"/>
            </w:pPr>
            <w:r w:rsidRPr="00405100">
              <w:t>&lt;ECM_base&gt; + FC</w:t>
            </w:r>
            <w:r w:rsidRPr="00405100">
              <w:rPr>
                <w:rStyle w:val="af7"/>
              </w:rPr>
              <w:t>H</w:t>
            </w:r>
          </w:p>
        </w:tc>
        <w:tc>
          <w:tcPr>
            <w:tcW w:w="693" w:type="dxa"/>
            <w:shd w:val="clear" w:color="auto" w:fill="auto"/>
            <w:hideMark/>
          </w:tcPr>
          <w:p w14:paraId="7468BC4C" w14:textId="77777777" w:rsidR="00BC7F32" w:rsidRPr="00405100" w:rsidRDefault="00BC7F32" w:rsidP="001E07D9">
            <w:pPr>
              <w:pStyle w:val="af0"/>
            </w:pPr>
            <w:r w:rsidRPr="00405100">
              <w:t>16</w:t>
            </w:r>
          </w:p>
        </w:tc>
        <w:tc>
          <w:tcPr>
            <w:tcW w:w="1301" w:type="dxa"/>
            <w:shd w:val="clear" w:color="auto" w:fill="auto"/>
            <w:hideMark/>
          </w:tcPr>
          <w:p w14:paraId="7468BC4D" w14:textId="77777777" w:rsidR="00BC7F32" w:rsidRPr="00405100" w:rsidRDefault="00BC7F32" w:rsidP="001E07D9">
            <w:pPr>
              <w:pStyle w:val="af0"/>
            </w:pPr>
            <w:r w:rsidRPr="00405100">
              <w:t>ECMKCPROT</w:t>
            </w:r>
          </w:p>
        </w:tc>
      </w:tr>
      <w:tr w:rsidR="001E07D9" w:rsidRPr="00405100" w14:paraId="7468BC55" w14:textId="77777777" w:rsidTr="003B40A8">
        <w:trPr>
          <w:cantSplit/>
          <w:trHeight w:val="238"/>
        </w:trPr>
        <w:tc>
          <w:tcPr>
            <w:tcW w:w="1092" w:type="dxa"/>
            <w:shd w:val="clear" w:color="auto" w:fill="auto"/>
            <w:hideMark/>
          </w:tcPr>
          <w:p w14:paraId="7468BC4F" w14:textId="77777777" w:rsidR="00BC7F32" w:rsidRPr="00405100" w:rsidRDefault="00BC7F32" w:rsidP="001E07D9">
            <w:pPr>
              <w:pStyle w:val="af0"/>
            </w:pPr>
            <w:r w:rsidRPr="00405100">
              <w:t xml:space="preserve">ECM </w:t>
            </w:r>
          </w:p>
        </w:tc>
        <w:tc>
          <w:tcPr>
            <w:tcW w:w="3122" w:type="dxa"/>
            <w:shd w:val="clear" w:color="auto" w:fill="auto"/>
            <w:hideMark/>
          </w:tcPr>
          <w:p w14:paraId="7468BC50" w14:textId="77777777" w:rsidR="00BC7F32" w:rsidRPr="00405100" w:rsidRDefault="00BC7F32" w:rsidP="001E07D9">
            <w:pPr>
              <w:pStyle w:val="af0"/>
            </w:pPr>
            <w:r w:rsidRPr="00405100">
              <w:t>ECM delay timer compare register</w:t>
            </w:r>
          </w:p>
        </w:tc>
        <w:tc>
          <w:tcPr>
            <w:tcW w:w="1654" w:type="dxa"/>
            <w:shd w:val="clear" w:color="auto" w:fill="auto"/>
            <w:hideMark/>
          </w:tcPr>
          <w:p w14:paraId="7468BC51" w14:textId="77777777" w:rsidR="00BC7F32" w:rsidRPr="00405100" w:rsidRDefault="00BC7F32" w:rsidP="001E07D9">
            <w:pPr>
              <w:pStyle w:val="af0"/>
            </w:pPr>
            <w:r w:rsidRPr="00405100">
              <w:t>ECMDTMCMP</w:t>
            </w:r>
          </w:p>
        </w:tc>
        <w:tc>
          <w:tcPr>
            <w:tcW w:w="1775" w:type="dxa"/>
            <w:shd w:val="clear" w:color="auto" w:fill="auto"/>
            <w:hideMark/>
          </w:tcPr>
          <w:p w14:paraId="7468BC52" w14:textId="77777777" w:rsidR="00BC7F32" w:rsidRPr="00405100" w:rsidRDefault="00BC7F32" w:rsidP="001E07D9">
            <w:pPr>
              <w:pStyle w:val="af0"/>
            </w:pPr>
            <w:r w:rsidRPr="00405100">
              <w:t>&lt;ECM_base&gt; + 100</w:t>
            </w:r>
            <w:r w:rsidRPr="00405100">
              <w:rPr>
                <w:rStyle w:val="af7"/>
              </w:rPr>
              <w:t>H</w:t>
            </w:r>
          </w:p>
        </w:tc>
        <w:tc>
          <w:tcPr>
            <w:tcW w:w="693" w:type="dxa"/>
            <w:shd w:val="clear" w:color="auto" w:fill="auto"/>
            <w:hideMark/>
          </w:tcPr>
          <w:p w14:paraId="7468BC53" w14:textId="77777777" w:rsidR="00BC7F32" w:rsidRPr="00405100" w:rsidRDefault="00BC7F32" w:rsidP="001E07D9">
            <w:pPr>
              <w:pStyle w:val="af0"/>
            </w:pPr>
            <w:r w:rsidRPr="00405100">
              <w:t>32</w:t>
            </w:r>
          </w:p>
        </w:tc>
        <w:tc>
          <w:tcPr>
            <w:tcW w:w="1301" w:type="dxa"/>
            <w:shd w:val="clear" w:color="auto" w:fill="auto"/>
            <w:hideMark/>
          </w:tcPr>
          <w:p w14:paraId="7468BC54" w14:textId="77777777" w:rsidR="00BC7F32" w:rsidRPr="00405100" w:rsidRDefault="00BC7F32" w:rsidP="001E07D9">
            <w:pPr>
              <w:pStyle w:val="af0"/>
            </w:pPr>
            <w:r w:rsidRPr="00405100">
              <w:t>ECMKCPROT</w:t>
            </w:r>
          </w:p>
        </w:tc>
      </w:tr>
      <w:tr w:rsidR="001E07D9" w:rsidRPr="00405100" w14:paraId="7468BC5C" w14:textId="77777777" w:rsidTr="003B40A8">
        <w:trPr>
          <w:cantSplit/>
          <w:trHeight w:val="238"/>
        </w:trPr>
        <w:tc>
          <w:tcPr>
            <w:tcW w:w="1092" w:type="dxa"/>
            <w:shd w:val="clear" w:color="auto" w:fill="auto"/>
            <w:hideMark/>
          </w:tcPr>
          <w:p w14:paraId="7468BC56" w14:textId="77777777" w:rsidR="00BC7F32" w:rsidRPr="00405100" w:rsidRDefault="00BC7F32" w:rsidP="001E07D9">
            <w:pPr>
              <w:pStyle w:val="af0"/>
            </w:pPr>
            <w:r w:rsidRPr="00405100">
              <w:t xml:space="preserve">ECM </w:t>
            </w:r>
          </w:p>
        </w:tc>
        <w:tc>
          <w:tcPr>
            <w:tcW w:w="3122" w:type="dxa"/>
            <w:shd w:val="clear" w:color="auto" w:fill="auto"/>
            <w:hideMark/>
          </w:tcPr>
          <w:p w14:paraId="7468BC57" w14:textId="77777777" w:rsidR="00BC7F32" w:rsidRPr="00405100" w:rsidRDefault="00BC7F32" w:rsidP="001E07D9">
            <w:pPr>
              <w:pStyle w:val="af0"/>
            </w:pPr>
            <w:r w:rsidRPr="00405100">
              <w:t>ECM maskable interrupt delay timer configuration register n</w:t>
            </w:r>
            <w:r w:rsidR="001E07D9" w:rsidRPr="00405100">
              <w:t>*</w:t>
            </w:r>
            <w:r w:rsidR="001E07D9" w:rsidRPr="00405100">
              <w:rPr>
                <w:rStyle w:val="aff1"/>
              </w:rPr>
              <w:t>1</w:t>
            </w:r>
          </w:p>
        </w:tc>
        <w:tc>
          <w:tcPr>
            <w:tcW w:w="1654" w:type="dxa"/>
            <w:shd w:val="clear" w:color="auto" w:fill="auto"/>
            <w:hideMark/>
          </w:tcPr>
          <w:p w14:paraId="7468BC58" w14:textId="77777777" w:rsidR="00BC7F32" w:rsidRPr="00405100" w:rsidRDefault="00BC7F32" w:rsidP="001E07D9">
            <w:pPr>
              <w:pStyle w:val="af0"/>
            </w:pPr>
            <w:r w:rsidRPr="00405100">
              <w:t>ECMMIDTMCFGn</w:t>
            </w:r>
            <w:r w:rsidR="001E07D9" w:rsidRPr="00405100">
              <w:t>*</w:t>
            </w:r>
            <w:r w:rsidR="001E07D9" w:rsidRPr="00405100">
              <w:rPr>
                <w:rStyle w:val="aff1"/>
              </w:rPr>
              <w:t>1</w:t>
            </w:r>
          </w:p>
        </w:tc>
        <w:tc>
          <w:tcPr>
            <w:tcW w:w="1775" w:type="dxa"/>
            <w:shd w:val="clear" w:color="auto" w:fill="auto"/>
            <w:hideMark/>
          </w:tcPr>
          <w:p w14:paraId="7468BC59" w14:textId="77777777" w:rsidR="00BC7F32" w:rsidRPr="00405100" w:rsidRDefault="00BC7F32" w:rsidP="001E07D9">
            <w:pPr>
              <w:pStyle w:val="af0"/>
              <w:rPr>
                <w:vertAlign w:val="subscript"/>
              </w:rPr>
            </w:pPr>
            <w:r w:rsidRPr="00405100">
              <w:t>&lt;ECM_base&gt; + 104</w:t>
            </w:r>
            <w:r w:rsidRPr="00405100">
              <w:rPr>
                <w:rStyle w:val="af7"/>
              </w:rPr>
              <w:t>H</w:t>
            </w:r>
            <w:r w:rsidR="00036ACE" w:rsidRPr="00405100">
              <w:t xml:space="preserve"> to </w:t>
            </w:r>
            <w:r w:rsidRPr="00405100">
              <w:t>128</w:t>
            </w:r>
            <w:r w:rsidRPr="00405100">
              <w:rPr>
                <w:rStyle w:val="af7"/>
              </w:rPr>
              <w:t>H</w:t>
            </w:r>
          </w:p>
        </w:tc>
        <w:tc>
          <w:tcPr>
            <w:tcW w:w="693" w:type="dxa"/>
            <w:shd w:val="clear" w:color="auto" w:fill="auto"/>
            <w:hideMark/>
          </w:tcPr>
          <w:p w14:paraId="7468BC5A" w14:textId="77777777" w:rsidR="00BC7F32" w:rsidRPr="00405100" w:rsidRDefault="00BC7F32" w:rsidP="001E07D9">
            <w:pPr>
              <w:pStyle w:val="af0"/>
            </w:pPr>
            <w:r w:rsidRPr="00405100">
              <w:t>32</w:t>
            </w:r>
          </w:p>
        </w:tc>
        <w:tc>
          <w:tcPr>
            <w:tcW w:w="1301" w:type="dxa"/>
            <w:shd w:val="clear" w:color="auto" w:fill="auto"/>
            <w:hideMark/>
          </w:tcPr>
          <w:p w14:paraId="7468BC5B" w14:textId="77777777" w:rsidR="00BC7F32" w:rsidRPr="00405100" w:rsidRDefault="00BC7F32" w:rsidP="001E07D9">
            <w:pPr>
              <w:pStyle w:val="af0"/>
            </w:pPr>
            <w:r w:rsidRPr="00405100">
              <w:t>ECMKCPROT</w:t>
            </w:r>
          </w:p>
        </w:tc>
      </w:tr>
      <w:tr w:rsidR="001E07D9" w:rsidRPr="00405100" w14:paraId="7468BC63" w14:textId="77777777" w:rsidTr="003B40A8">
        <w:trPr>
          <w:cantSplit/>
          <w:trHeight w:val="238"/>
        </w:trPr>
        <w:tc>
          <w:tcPr>
            <w:tcW w:w="1092" w:type="dxa"/>
            <w:shd w:val="clear" w:color="auto" w:fill="auto"/>
            <w:hideMark/>
          </w:tcPr>
          <w:p w14:paraId="7468BC5D" w14:textId="77777777" w:rsidR="00BC7F32" w:rsidRPr="00405100" w:rsidRDefault="00BC7F32" w:rsidP="001E07D9">
            <w:pPr>
              <w:pStyle w:val="af0"/>
            </w:pPr>
            <w:r w:rsidRPr="00405100">
              <w:t>ECM</w:t>
            </w:r>
          </w:p>
        </w:tc>
        <w:tc>
          <w:tcPr>
            <w:tcW w:w="3122" w:type="dxa"/>
            <w:shd w:val="clear" w:color="auto" w:fill="auto"/>
            <w:hideMark/>
          </w:tcPr>
          <w:p w14:paraId="7468BC5E" w14:textId="77777777" w:rsidR="00BC7F32" w:rsidRPr="00405100" w:rsidRDefault="00BC7F32" w:rsidP="001E07D9">
            <w:pPr>
              <w:pStyle w:val="af0"/>
            </w:pPr>
            <w:r w:rsidRPr="00405100">
              <w:t>ECM non-maskable interrupt delay timer configuration register n</w:t>
            </w:r>
            <w:r w:rsidR="001E07D9" w:rsidRPr="00405100">
              <w:t>*</w:t>
            </w:r>
            <w:r w:rsidR="001E07D9" w:rsidRPr="00405100">
              <w:rPr>
                <w:rStyle w:val="aff1"/>
              </w:rPr>
              <w:t>1</w:t>
            </w:r>
          </w:p>
        </w:tc>
        <w:tc>
          <w:tcPr>
            <w:tcW w:w="1654" w:type="dxa"/>
            <w:shd w:val="clear" w:color="auto" w:fill="auto"/>
            <w:hideMark/>
          </w:tcPr>
          <w:p w14:paraId="7468BC5F" w14:textId="77777777" w:rsidR="00BC7F32" w:rsidRPr="00405100" w:rsidRDefault="00BC7F32" w:rsidP="001E07D9">
            <w:pPr>
              <w:pStyle w:val="af0"/>
            </w:pPr>
            <w:r w:rsidRPr="00405100">
              <w:t>ECMNMIDTMCFGn</w:t>
            </w:r>
            <w:r w:rsidR="001E07D9" w:rsidRPr="00405100">
              <w:t>*</w:t>
            </w:r>
            <w:r w:rsidR="001E07D9" w:rsidRPr="00405100">
              <w:rPr>
                <w:rStyle w:val="aff1"/>
              </w:rPr>
              <w:t>1</w:t>
            </w:r>
          </w:p>
        </w:tc>
        <w:tc>
          <w:tcPr>
            <w:tcW w:w="1775" w:type="dxa"/>
            <w:shd w:val="clear" w:color="auto" w:fill="auto"/>
            <w:hideMark/>
          </w:tcPr>
          <w:p w14:paraId="7468BC60" w14:textId="77777777" w:rsidR="00BC7F32" w:rsidRPr="00405100" w:rsidRDefault="00BC7F32" w:rsidP="001E07D9">
            <w:pPr>
              <w:pStyle w:val="af0"/>
            </w:pPr>
            <w:r w:rsidRPr="00405100">
              <w:t>&lt;ECM_base&gt; + 12C</w:t>
            </w:r>
            <w:r w:rsidRPr="00405100">
              <w:rPr>
                <w:rStyle w:val="af7"/>
              </w:rPr>
              <w:t>H</w:t>
            </w:r>
            <w:r w:rsidR="00036ACE" w:rsidRPr="00405100">
              <w:t xml:space="preserve"> to </w:t>
            </w:r>
            <w:r w:rsidRPr="00405100">
              <w:t>150</w:t>
            </w:r>
            <w:r w:rsidRPr="00405100">
              <w:rPr>
                <w:rStyle w:val="af7"/>
              </w:rPr>
              <w:t>H</w:t>
            </w:r>
          </w:p>
        </w:tc>
        <w:tc>
          <w:tcPr>
            <w:tcW w:w="693" w:type="dxa"/>
            <w:shd w:val="clear" w:color="auto" w:fill="auto"/>
            <w:hideMark/>
          </w:tcPr>
          <w:p w14:paraId="7468BC61" w14:textId="77777777" w:rsidR="00BC7F32" w:rsidRPr="00405100" w:rsidRDefault="00BC7F32" w:rsidP="001E07D9">
            <w:pPr>
              <w:pStyle w:val="af0"/>
            </w:pPr>
            <w:r w:rsidRPr="00405100">
              <w:t>32</w:t>
            </w:r>
          </w:p>
        </w:tc>
        <w:tc>
          <w:tcPr>
            <w:tcW w:w="1301" w:type="dxa"/>
            <w:shd w:val="clear" w:color="auto" w:fill="auto"/>
            <w:hideMark/>
          </w:tcPr>
          <w:p w14:paraId="7468BC62" w14:textId="77777777" w:rsidR="00BC7F32" w:rsidRPr="00405100" w:rsidRDefault="00BC7F32" w:rsidP="001E07D9">
            <w:pPr>
              <w:pStyle w:val="af0"/>
            </w:pPr>
            <w:r w:rsidRPr="00405100">
              <w:t>ECMKCPROT</w:t>
            </w:r>
          </w:p>
        </w:tc>
      </w:tr>
      <w:tr w:rsidR="001E07D9" w:rsidRPr="00405100" w14:paraId="7468BC6A" w14:textId="77777777" w:rsidTr="003B40A8">
        <w:trPr>
          <w:cantSplit/>
          <w:trHeight w:val="238"/>
        </w:trPr>
        <w:tc>
          <w:tcPr>
            <w:tcW w:w="1092" w:type="dxa"/>
            <w:shd w:val="clear" w:color="auto" w:fill="auto"/>
            <w:hideMark/>
          </w:tcPr>
          <w:p w14:paraId="7468BC64" w14:textId="77777777" w:rsidR="00BC7F32" w:rsidRPr="00405100" w:rsidRDefault="00BC7F32" w:rsidP="001E07D9">
            <w:pPr>
              <w:pStyle w:val="af0"/>
            </w:pPr>
            <w:r w:rsidRPr="00405100">
              <w:t xml:space="preserve">ECM </w:t>
            </w:r>
          </w:p>
        </w:tc>
        <w:tc>
          <w:tcPr>
            <w:tcW w:w="3122" w:type="dxa"/>
            <w:shd w:val="clear" w:color="auto" w:fill="auto"/>
            <w:hideMark/>
          </w:tcPr>
          <w:p w14:paraId="7468BC65" w14:textId="77777777" w:rsidR="00BC7F32" w:rsidRPr="00405100" w:rsidRDefault="00BC7F32" w:rsidP="001E07D9">
            <w:pPr>
              <w:pStyle w:val="af0"/>
              <w:rPr>
                <w:rFonts w:ascii="ArialMT" w:hAnsi="ArialMT" w:cs="ArialMT"/>
              </w:rPr>
            </w:pPr>
            <w:r w:rsidRPr="00405100">
              <w:rPr>
                <w:rFonts w:ascii="ArialMT" w:hAnsi="ArialMT" w:cs="ArialMT"/>
              </w:rPr>
              <w:t>ECM error output clear invalidation configuration register</w:t>
            </w:r>
          </w:p>
        </w:tc>
        <w:tc>
          <w:tcPr>
            <w:tcW w:w="1654" w:type="dxa"/>
            <w:shd w:val="clear" w:color="auto" w:fill="auto"/>
            <w:hideMark/>
          </w:tcPr>
          <w:p w14:paraId="7468BC66" w14:textId="77777777" w:rsidR="00BC7F32" w:rsidRPr="00405100" w:rsidRDefault="00BC7F32" w:rsidP="001E07D9">
            <w:pPr>
              <w:pStyle w:val="af0"/>
              <w:rPr>
                <w:rFonts w:cs="Arial"/>
              </w:rPr>
            </w:pPr>
            <w:r w:rsidRPr="00405100">
              <w:t>ECMEOCCFG</w:t>
            </w:r>
          </w:p>
        </w:tc>
        <w:tc>
          <w:tcPr>
            <w:tcW w:w="1775" w:type="dxa"/>
            <w:shd w:val="clear" w:color="auto" w:fill="auto"/>
            <w:hideMark/>
          </w:tcPr>
          <w:p w14:paraId="7468BC67" w14:textId="77777777" w:rsidR="00BC7F32" w:rsidRPr="00405100" w:rsidRDefault="00BC7F32" w:rsidP="001E07D9">
            <w:pPr>
              <w:pStyle w:val="af0"/>
            </w:pPr>
            <w:r w:rsidRPr="00405100">
              <w:t>&lt;ECM_base&gt; + 154</w:t>
            </w:r>
            <w:r w:rsidRPr="00405100">
              <w:rPr>
                <w:rStyle w:val="af7"/>
              </w:rPr>
              <w:t>H</w:t>
            </w:r>
          </w:p>
        </w:tc>
        <w:tc>
          <w:tcPr>
            <w:tcW w:w="693" w:type="dxa"/>
            <w:shd w:val="clear" w:color="auto" w:fill="auto"/>
            <w:hideMark/>
          </w:tcPr>
          <w:p w14:paraId="7468BC68" w14:textId="77777777" w:rsidR="00BC7F32" w:rsidRPr="00405100" w:rsidRDefault="00BC7F32" w:rsidP="001E07D9">
            <w:pPr>
              <w:pStyle w:val="af0"/>
            </w:pPr>
            <w:r w:rsidRPr="00405100">
              <w:t>32</w:t>
            </w:r>
          </w:p>
        </w:tc>
        <w:tc>
          <w:tcPr>
            <w:tcW w:w="1301" w:type="dxa"/>
            <w:shd w:val="clear" w:color="auto" w:fill="auto"/>
            <w:hideMark/>
          </w:tcPr>
          <w:p w14:paraId="7468BC69" w14:textId="77777777" w:rsidR="00BC7F32" w:rsidRPr="00405100" w:rsidRDefault="00BC7F32" w:rsidP="001E07D9">
            <w:pPr>
              <w:pStyle w:val="af0"/>
            </w:pPr>
            <w:r w:rsidRPr="00405100">
              <w:t>ECMKCPROT</w:t>
            </w:r>
          </w:p>
        </w:tc>
      </w:tr>
      <w:tr w:rsidR="001E07D9" w:rsidRPr="00405100" w14:paraId="7468BC71" w14:textId="77777777" w:rsidTr="003B40A8">
        <w:trPr>
          <w:cantSplit/>
          <w:trHeight w:val="238"/>
        </w:trPr>
        <w:tc>
          <w:tcPr>
            <w:tcW w:w="1092" w:type="dxa"/>
            <w:shd w:val="clear" w:color="auto" w:fill="auto"/>
            <w:hideMark/>
          </w:tcPr>
          <w:p w14:paraId="7468BC6B" w14:textId="77777777" w:rsidR="00BC7F32" w:rsidRPr="00405100" w:rsidRDefault="00BC7F32" w:rsidP="001E07D9">
            <w:pPr>
              <w:pStyle w:val="af0"/>
            </w:pPr>
            <w:r w:rsidRPr="00405100">
              <w:t>ECM</w:t>
            </w:r>
          </w:p>
        </w:tc>
        <w:tc>
          <w:tcPr>
            <w:tcW w:w="3122" w:type="dxa"/>
            <w:shd w:val="clear" w:color="auto" w:fill="auto"/>
            <w:hideMark/>
          </w:tcPr>
          <w:p w14:paraId="7468BC6C" w14:textId="77777777" w:rsidR="00BC7F32" w:rsidRPr="00405100" w:rsidRDefault="00BC7F32" w:rsidP="001E07D9">
            <w:pPr>
              <w:pStyle w:val="af0"/>
              <w:rPr>
                <w:rFonts w:ascii="ArialMT" w:hAnsi="ArialMT" w:cs="ArialMT"/>
              </w:rPr>
            </w:pPr>
            <w:r w:rsidRPr="00405100">
              <w:rPr>
                <w:rFonts w:ascii="ArialMT" w:hAnsi="ArialMT" w:cs="ArialMT"/>
              </w:rPr>
              <w:t>ECM pseudo error mask register</w:t>
            </w:r>
          </w:p>
        </w:tc>
        <w:tc>
          <w:tcPr>
            <w:tcW w:w="1654" w:type="dxa"/>
            <w:shd w:val="clear" w:color="auto" w:fill="auto"/>
            <w:hideMark/>
          </w:tcPr>
          <w:p w14:paraId="7468BC6D" w14:textId="77777777" w:rsidR="00BC7F32" w:rsidRPr="00405100" w:rsidRDefault="00BC7F32" w:rsidP="001E07D9">
            <w:pPr>
              <w:pStyle w:val="af0"/>
              <w:rPr>
                <w:rFonts w:cs="Arial"/>
              </w:rPr>
            </w:pPr>
            <w:r w:rsidRPr="00405100">
              <w:t>ECMPEM</w:t>
            </w:r>
          </w:p>
        </w:tc>
        <w:tc>
          <w:tcPr>
            <w:tcW w:w="1775" w:type="dxa"/>
            <w:shd w:val="clear" w:color="auto" w:fill="auto"/>
            <w:hideMark/>
          </w:tcPr>
          <w:p w14:paraId="7468BC6E" w14:textId="77777777" w:rsidR="00BC7F32" w:rsidRPr="00405100" w:rsidRDefault="00BC7F32" w:rsidP="001E07D9">
            <w:pPr>
              <w:pStyle w:val="af0"/>
            </w:pPr>
            <w:r w:rsidRPr="00405100">
              <w:t>&lt;ECM_base&gt; + 158</w:t>
            </w:r>
            <w:r w:rsidRPr="00405100">
              <w:rPr>
                <w:rStyle w:val="af7"/>
              </w:rPr>
              <w:t>H</w:t>
            </w:r>
          </w:p>
        </w:tc>
        <w:tc>
          <w:tcPr>
            <w:tcW w:w="693" w:type="dxa"/>
            <w:shd w:val="clear" w:color="auto" w:fill="auto"/>
            <w:hideMark/>
          </w:tcPr>
          <w:p w14:paraId="7468BC6F" w14:textId="77777777" w:rsidR="00BC7F32" w:rsidRPr="00405100" w:rsidRDefault="00BC7F32" w:rsidP="001E07D9">
            <w:pPr>
              <w:pStyle w:val="af0"/>
            </w:pPr>
            <w:r w:rsidRPr="00405100">
              <w:t>32</w:t>
            </w:r>
          </w:p>
        </w:tc>
        <w:tc>
          <w:tcPr>
            <w:tcW w:w="1301" w:type="dxa"/>
            <w:shd w:val="clear" w:color="auto" w:fill="auto"/>
            <w:hideMark/>
          </w:tcPr>
          <w:p w14:paraId="7468BC70" w14:textId="77777777" w:rsidR="00BC7F32" w:rsidRPr="00405100" w:rsidRDefault="00BC7F32" w:rsidP="001E07D9">
            <w:pPr>
              <w:pStyle w:val="af0"/>
            </w:pPr>
            <w:r w:rsidRPr="00405100">
              <w:rPr>
                <w:rFonts w:hint="eastAsia"/>
              </w:rPr>
              <w:t>―</w:t>
            </w:r>
          </w:p>
        </w:tc>
      </w:tr>
    </w:tbl>
    <w:p w14:paraId="7468BC72" w14:textId="77777777" w:rsidR="00BC7F32" w:rsidRPr="00405100" w:rsidRDefault="001E07D9" w:rsidP="001E07D9">
      <w:pPr>
        <w:pStyle w:val="12"/>
        <w:numPr>
          <w:ilvl w:val="0"/>
          <w:numId w:val="33"/>
        </w:numPr>
      </w:pPr>
      <w:r w:rsidRPr="00405100">
        <w:t>n = 0 to 9</w:t>
      </w:r>
    </w:p>
    <w:p w14:paraId="7468BC73" w14:textId="77777777" w:rsidR="001E07D9" w:rsidRPr="00405100" w:rsidRDefault="001E07D9" w:rsidP="001E07D9">
      <w:pPr>
        <w:pStyle w:val="SP"/>
      </w:pPr>
    </w:p>
    <w:p w14:paraId="7468BC74" w14:textId="77777777" w:rsidR="00BC7F32" w:rsidRPr="00405100" w:rsidRDefault="00BC7F32" w:rsidP="006077EE">
      <w:pPr>
        <w:pStyle w:val="a5"/>
      </w:pPr>
      <w:r w:rsidRPr="00405100">
        <w:t>The ECM registers are the register areas common to the redundancy area to be implemented. Writes to the common register areas are conducted simultaneously. The common area for ECM master is read by reading access to the common area. The ECM master register and the ECM checker register represent the address areas which can be written separately.</w:t>
      </w:r>
    </w:p>
    <w:p w14:paraId="7468BC76" w14:textId="77777777" w:rsidR="001E07D9" w:rsidRPr="00405100" w:rsidRDefault="001E07D9" w:rsidP="002D5E5D">
      <w:pPr>
        <w:pStyle w:val="a5"/>
        <w:rPr>
          <w:rFonts w:ascii="Arial" w:eastAsia="ＭＳ ゴシック" w:hAnsi="Arial"/>
          <w:noProof/>
          <w:snapToGrid/>
          <w:sz w:val="24"/>
          <w:szCs w:val="24"/>
        </w:rPr>
      </w:pPr>
      <w:bookmarkStart w:id="25128" w:name="_Ref372820603"/>
      <w:r w:rsidRPr="00405100">
        <w:br w:type="page"/>
      </w:r>
    </w:p>
    <w:p w14:paraId="7468BC77" w14:textId="77777777" w:rsidR="00BC7F32" w:rsidRPr="00405100" w:rsidRDefault="00BC7F32" w:rsidP="007F6B5C">
      <w:pPr>
        <w:pStyle w:val="31"/>
      </w:pPr>
      <w:r w:rsidRPr="00405100">
        <w:lastRenderedPageBreak/>
        <w:t xml:space="preserve">ECMmESET </w:t>
      </w:r>
      <w:r w:rsidRPr="00405100">
        <w:rPr>
          <w:rFonts w:hint="eastAsia"/>
        </w:rPr>
        <w:t>―</w:t>
      </w:r>
      <w:r w:rsidRPr="00405100">
        <w:t xml:space="preserve"> ECM Master/Checker Error Set Trigger Register (m = M/C)</w:t>
      </w:r>
      <w:bookmarkEnd w:id="25128"/>
      <w:r w:rsidRPr="00405100">
        <w:t xml:space="preserve"> </w:t>
      </w:r>
    </w:p>
    <w:p w14:paraId="7468BC78" w14:textId="06CD24EA" w:rsidR="00BC7F32" w:rsidRPr="00405100" w:rsidRDefault="00BC7F32" w:rsidP="00342DA5">
      <w:pPr>
        <w:pStyle w:val="a5"/>
      </w:pPr>
      <w:r w:rsidRPr="00405100">
        <w:t xml:space="preserve">The ECM master/checker error set trigger register is for setting the error signal from the error pin to the low level. When the ECMmEST bit is set to 1, the error pin immediately outputs the low level. The output cannot be masked. </w:t>
      </w:r>
      <w:r w:rsidR="006D2E54" w:rsidRPr="00405100">
        <w:t>This registers is also the trigger for the port safe state function. When Error signal output is set, each port state will be changed to safe state according to user</w:t>
      </w:r>
      <w:r w:rsidR="00AA7D50" w:rsidRPr="00405100">
        <w:t>’</w:t>
      </w:r>
      <w:r w:rsidR="006D2E54" w:rsidRPr="00405100">
        <w:t>s setting.</w:t>
      </w:r>
      <w:r w:rsidR="00810769" w:rsidRPr="00405100">
        <w:t xml:space="preserve"> </w:t>
      </w:r>
      <w:r w:rsidRPr="00405100">
        <w:t>Writing to this register is protected by ECMKCPROT. Refer</w:t>
      </w:r>
      <w:r w:rsidR="00342DA5" w:rsidRPr="00405100">
        <w:t xml:space="preserve"> to</w:t>
      </w:r>
      <w:r w:rsidR="00342DA5" w:rsidRPr="00405100">
        <w:rPr>
          <w:rStyle w:val="af8"/>
        </w:rPr>
        <w:t xml:space="preserve"> Section </w:t>
      </w:r>
      <w:r w:rsidR="00342DA5" w:rsidRPr="00405100">
        <w:rPr>
          <w:rStyle w:val="af8"/>
        </w:rPr>
        <w:fldChar w:fldCharType="begin"/>
      </w:r>
      <w:r w:rsidR="00342DA5" w:rsidRPr="00405100">
        <w:rPr>
          <w:rStyle w:val="af8"/>
        </w:rPr>
        <w:instrText xml:space="preserve"> REF _Ref449459519 \n \h  \* MERGEFORMAT </w:instrText>
      </w:r>
      <w:r w:rsidR="00342DA5" w:rsidRPr="00405100">
        <w:rPr>
          <w:rStyle w:val="af8"/>
        </w:rPr>
      </w:r>
      <w:r w:rsidR="00342DA5" w:rsidRPr="00405100">
        <w:rPr>
          <w:rStyle w:val="af8"/>
        </w:rPr>
        <w:fldChar w:fldCharType="separate"/>
      </w:r>
      <w:ins w:id="25129" w:author="TAKATOSHI TAMAOKI" w:date="2017-04-04T21:53:00Z">
        <w:r w:rsidR="0024585A">
          <w:rPr>
            <w:rStyle w:val="af8"/>
          </w:rPr>
          <w:t>39.3.13</w:t>
        </w:r>
      </w:ins>
      <w:del w:id="25130" w:author="TAKATOSHI TAMAOKI" w:date="2017-04-04T21:53:00Z">
        <w:r w:rsidR="00C17DAC" w:rsidDel="0024585A">
          <w:rPr>
            <w:rStyle w:val="af8"/>
          </w:rPr>
          <w:delText>39.3.11</w:delText>
        </w:r>
      </w:del>
      <w:r w:rsidR="00342DA5" w:rsidRPr="00405100">
        <w:rPr>
          <w:rStyle w:val="af8"/>
        </w:rPr>
        <w:fldChar w:fldCharType="end"/>
      </w:r>
      <w:r w:rsidR="00342DA5" w:rsidRPr="00405100">
        <w:rPr>
          <w:rStyle w:val="af8"/>
        </w:rPr>
        <w:t xml:space="preserve">, </w:t>
      </w:r>
      <w:r w:rsidR="00342DA5" w:rsidRPr="00405100">
        <w:rPr>
          <w:rStyle w:val="af8"/>
        </w:rPr>
        <w:fldChar w:fldCharType="begin"/>
      </w:r>
      <w:r w:rsidR="00342DA5" w:rsidRPr="00405100">
        <w:rPr>
          <w:rStyle w:val="af8"/>
        </w:rPr>
        <w:instrText xml:space="preserve"> REF _Ref449459519 \h </w:instrText>
      </w:r>
      <w:r w:rsidR="004C35B1" w:rsidRPr="00405100">
        <w:rPr>
          <w:rStyle w:val="af8"/>
        </w:rPr>
        <w:instrText xml:space="preserve"> \* MERGEFORMAT </w:instrText>
      </w:r>
      <w:r w:rsidR="00342DA5" w:rsidRPr="00405100">
        <w:rPr>
          <w:rStyle w:val="af8"/>
        </w:rPr>
      </w:r>
      <w:r w:rsidR="00342DA5" w:rsidRPr="00405100">
        <w:rPr>
          <w:rStyle w:val="af8"/>
        </w:rPr>
        <w:fldChar w:fldCharType="separate"/>
      </w:r>
      <w:ins w:id="25131" w:author="TAKATOSHI TAMAOKI" w:date="2017-04-04T21:53:00Z">
        <w:r w:rsidR="0024585A" w:rsidRPr="0024585A">
          <w:rPr>
            <w:rStyle w:val="af8"/>
            <w:rPrChange w:id="25132" w:author="TAKATOSHI TAMAOKI" w:date="2017-04-04T21:53:00Z">
              <w:rPr/>
            </w:rPrChange>
          </w:rPr>
          <w:t xml:space="preserve">ECMKCPROT </w:t>
        </w:r>
        <w:r w:rsidR="0024585A" w:rsidRPr="0024585A">
          <w:rPr>
            <w:rStyle w:val="af8"/>
            <w:rFonts w:hint="eastAsia"/>
            <w:rPrChange w:id="25133" w:author="TAKATOSHI TAMAOKI" w:date="2017-04-04T21:53:00Z">
              <w:rPr>
                <w:rFonts w:hint="eastAsia"/>
              </w:rPr>
            </w:rPrChange>
          </w:rPr>
          <w:t>―</w:t>
        </w:r>
        <w:r w:rsidR="0024585A" w:rsidRPr="0024585A">
          <w:rPr>
            <w:rStyle w:val="af8"/>
            <w:rPrChange w:id="25134" w:author="TAKATOSHI TAMAOKI" w:date="2017-04-04T21:53:00Z">
              <w:rPr/>
            </w:rPrChange>
          </w:rPr>
          <w:t xml:space="preserve"> ECM Key Code Protection Register</w:t>
        </w:r>
      </w:ins>
      <w:del w:id="25135"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342DA5" w:rsidRPr="00405100">
        <w:rPr>
          <w:rStyle w:val="af8"/>
        </w:rPr>
        <w:fldChar w:fldCharType="end"/>
      </w:r>
      <w:r w:rsidR="00342DA5" w:rsidRPr="00405100">
        <w:t xml:space="preserve"> </w:t>
      </w:r>
      <w:r w:rsidRPr="00405100">
        <w:t>for the details of key code protection. This register is always read as 00</w:t>
      </w:r>
      <w:r w:rsidRPr="00405100">
        <w:rPr>
          <w:rStyle w:val="af7"/>
        </w:rPr>
        <w:t>H</w:t>
      </w:r>
      <w:r w:rsidRPr="00405100">
        <w:t>.</w:t>
      </w:r>
    </w:p>
    <w:p w14:paraId="7468BC79" w14:textId="77777777" w:rsidR="006077EE" w:rsidRPr="00405100" w:rsidRDefault="006077EE" w:rsidP="006077EE">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BC86" w14:textId="77777777" w:rsidTr="004F5D48">
        <w:trPr>
          <w:trHeight w:val="240"/>
          <w:jc w:val="right"/>
        </w:trPr>
        <w:tc>
          <w:tcPr>
            <w:tcW w:w="1247" w:type="dxa"/>
            <w:vAlign w:val="bottom"/>
            <w:hideMark/>
          </w:tcPr>
          <w:p w14:paraId="7468BC83"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BC84" w14:textId="77777777" w:rsidR="00BC7F32" w:rsidRPr="00405100" w:rsidRDefault="00BC7F32" w:rsidP="004F5D48">
            <w:pPr>
              <w:pStyle w:val="7pt3"/>
            </w:pPr>
          </w:p>
        </w:tc>
        <w:tc>
          <w:tcPr>
            <w:tcW w:w="7460" w:type="dxa"/>
            <w:vAlign w:val="bottom"/>
            <w:hideMark/>
          </w:tcPr>
          <w:p w14:paraId="7468BC85" w14:textId="77777777" w:rsidR="00BC7F32" w:rsidRPr="00405100" w:rsidRDefault="00BC7F32" w:rsidP="004F5D48">
            <w:pPr>
              <w:pStyle w:val="7pt3"/>
            </w:pPr>
            <w:r w:rsidRPr="00405100">
              <w:t>00</w:t>
            </w:r>
            <w:r w:rsidRPr="00405100">
              <w:rPr>
                <w:rStyle w:val="af7"/>
              </w:rPr>
              <w:t>H</w:t>
            </w:r>
          </w:p>
        </w:tc>
      </w:tr>
    </w:tbl>
    <w:p w14:paraId="7468BC87" w14:textId="77777777" w:rsidR="00BC7F32" w:rsidRPr="00405100" w:rsidRDefault="00BC7F32" w:rsidP="006077EE">
      <w:pPr>
        <w:pStyle w:val="SP"/>
      </w:pPr>
    </w:p>
    <w:tbl>
      <w:tblPr>
        <w:tblW w:w="9642" w:type="dxa"/>
        <w:tblLayout w:type="fixed"/>
        <w:tblCellMar>
          <w:left w:w="0" w:type="dxa"/>
          <w:right w:w="0" w:type="dxa"/>
        </w:tblCellMar>
        <w:tblLook w:val="04A0" w:firstRow="1" w:lastRow="0" w:firstColumn="1" w:lastColumn="0" w:noHBand="0" w:noVBand="1"/>
      </w:tblPr>
      <w:tblGrid>
        <w:gridCol w:w="1111"/>
        <w:gridCol w:w="1068"/>
        <w:gridCol w:w="1067"/>
        <w:gridCol w:w="1066"/>
        <w:gridCol w:w="1066"/>
        <w:gridCol w:w="1066"/>
        <w:gridCol w:w="1066"/>
        <w:gridCol w:w="1066"/>
        <w:gridCol w:w="1066"/>
      </w:tblGrid>
      <w:tr w:rsidR="00BC7F32" w:rsidRPr="00405100" w14:paraId="7468BC91" w14:textId="77777777" w:rsidTr="006C0DF7">
        <w:trPr>
          <w:trHeight w:val="240"/>
        </w:trPr>
        <w:tc>
          <w:tcPr>
            <w:tcW w:w="1111" w:type="dxa"/>
            <w:hideMark/>
          </w:tcPr>
          <w:p w14:paraId="7468BC88" w14:textId="77777777" w:rsidR="00BC7F32" w:rsidRPr="00405100" w:rsidRDefault="00BC7F32" w:rsidP="006C0DF7">
            <w:pPr>
              <w:pStyle w:val="bit"/>
            </w:pPr>
            <w:r w:rsidRPr="00405100">
              <w:t>Bit</w:t>
            </w:r>
          </w:p>
        </w:tc>
        <w:tc>
          <w:tcPr>
            <w:tcW w:w="1068" w:type="dxa"/>
            <w:tcBorders>
              <w:bottom w:val="single" w:sz="4" w:space="0" w:color="auto"/>
            </w:tcBorders>
            <w:hideMark/>
          </w:tcPr>
          <w:p w14:paraId="7468BC89" w14:textId="77777777" w:rsidR="00BC7F32" w:rsidRPr="00405100" w:rsidRDefault="00BC7F32" w:rsidP="006C0DF7">
            <w:pPr>
              <w:pStyle w:val="bit0"/>
            </w:pPr>
            <w:r w:rsidRPr="00405100">
              <w:t>7</w:t>
            </w:r>
          </w:p>
        </w:tc>
        <w:tc>
          <w:tcPr>
            <w:tcW w:w="1067" w:type="dxa"/>
            <w:tcBorders>
              <w:bottom w:val="single" w:sz="4" w:space="0" w:color="auto"/>
            </w:tcBorders>
            <w:hideMark/>
          </w:tcPr>
          <w:p w14:paraId="7468BC8A" w14:textId="77777777" w:rsidR="00BC7F32" w:rsidRPr="00405100" w:rsidRDefault="00BC7F32" w:rsidP="006C0DF7">
            <w:pPr>
              <w:pStyle w:val="bit0"/>
            </w:pPr>
            <w:r w:rsidRPr="00405100">
              <w:t>6</w:t>
            </w:r>
          </w:p>
        </w:tc>
        <w:tc>
          <w:tcPr>
            <w:tcW w:w="1066" w:type="dxa"/>
            <w:tcBorders>
              <w:bottom w:val="single" w:sz="4" w:space="0" w:color="auto"/>
            </w:tcBorders>
            <w:hideMark/>
          </w:tcPr>
          <w:p w14:paraId="7468BC8B" w14:textId="77777777" w:rsidR="00BC7F32" w:rsidRPr="00405100" w:rsidRDefault="00BC7F32" w:rsidP="006C0DF7">
            <w:pPr>
              <w:pStyle w:val="bit0"/>
            </w:pPr>
            <w:r w:rsidRPr="00405100">
              <w:t>5</w:t>
            </w:r>
          </w:p>
        </w:tc>
        <w:tc>
          <w:tcPr>
            <w:tcW w:w="1066" w:type="dxa"/>
            <w:tcBorders>
              <w:bottom w:val="single" w:sz="4" w:space="0" w:color="auto"/>
            </w:tcBorders>
            <w:hideMark/>
          </w:tcPr>
          <w:p w14:paraId="7468BC8C" w14:textId="77777777" w:rsidR="00BC7F32" w:rsidRPr="00405100" w:rsidRDefault="00BC7F32" w:rsidP="006C0DF7">
            <w:pPr>
              <w:pStyle w:val="bit0"/>
            </w:pPr>
            <w:r w:rsidRPr="00405100">
              <w:t>4</w:t>
            </w:r>
          </w:p>
        </w:tc>
        <w:tc>
          <w:tcPr>
            <w:tcW w:w="1066" w:type="dxa"/>
            <w:tcBorders>
              <w:bottom w:val="single" w:sz="4" w:space="0" w:color="auto"/>
            </w:tcBorders>
            <w:hideMark/>
          </w:tcPr>
          <w:p w14:paraId="7468BC8D" w14:textId="77777777" w:rsidR="00BC7F32" w:rsidRPr="00405100" w:rsidRDefault="00BC7F32" w:rsidP="006C0DF7">
            <w:pPr>
              <w:pStyle w:val="bit0"/>
            </w:pPr>
            <w:r w:rsidRPr="00405100">
              <w:t>3</w:t>
            </w:r>
          </w:p>
        </w:tc>
        <w:tc>
          <w:tcPr>
            <w:tcW w:w="1066" w:type="dxa"/>
            <w:tcBorders>
              <w:bottom w:val="single" w:sz="4" w:space="0" w:color="auto"/>
            </w:tcBorders>
            <w:hideMark/>
          </w:tcPr>
          <w:p w14:paraId="7468BC8E" w14:textId="77777777" w:rsidR="00BC7F32" w:rsidRPr="00405100" w:rsidRDefault="00BC7F32" w:rsidP="006C0DF7">
            <w:pPr>
              <w:pStyle w:val="bit0"/>
            </w:pPr>
            <w:r w:rsidRPr="00405100">
              <w:t>2</w:t>
            </w:r>
          </w:p>
        </w:tc>
        <w:tc>
          <w:tcPr>
            <w:tcW w:w="1066" w:type="dxa"/>
            <w:tcBorders>
              <w:bottom w:val="single" w:sz="4" w:space="0" w:color="auto"/>
            </w:tcBorders>
            <w:hideMark/>
          </w:tcPr>
          <w:p w14:paraId="7468BC8F" w14:textId="77777777" w:rsidR="00BC7F32" w:rsidRPr="00405100" w:rsidRDefault="00BC7F32" w:rsidP="006C0DF7">
            <w:pPr>
              <w:pStyle w:val="bit0"/>
            </w:pPr>
            <w:r w:rsidRPr="00405100">
              <w:t>1</w:t>
            </w:r>
          </w:p>
        </w:tc>
        <w:tc>
          <w:tcPr>
            <w:tcW w:w="1066" w:type="dxa"/>
            <w:tcBorders>
              <w:bottom w:val="single" w:sz="4" w:space="0" w:color="auto"/>
            </w:tcBorders>
            <w:hideMark/>
          </w:tcPr>
          <w:p w14:paraId="7468BC90" w14:textId="77777777" w:rsidR="00BC7F32" w:rsidRPr="00405100" w:rsidRDefault="00BC7F32" w:rsidP="006C0DF7">
            <w:pPr>
              <w:pStyle w:val="bit0"/>
            </w:pPr>
            <w:r w:rsidRPr="00405100">
              <w:t>0</w:t>
            </w:r>
          </w:p>
        </w:tc>
      </w:tr>
      <w:tr w:rsidR="00BC7F32" w:rsidRPr="00405100" w14:paraId="7468BC9B" w14:textId="77777777" w:rsidTr="006C0DF7">
        <w:trPr>
          <w:trHeight w:val="567"/>
        </w:trPr>
        <w:tc>
          <w:tcPr>
            <w:tcW w:w="1111" w:type="dxa"/>
            <w:tcBorders>
              <w:right w:val="single" w:sz="4" w:space="0" w:color="auto"/>
            </w:tcBorders>
            <w:vAlign w:val="center"/>
          </w:tcPr>
          <w:p w14:paraId="7468BC92" w14:textId="77777777" w:rsidR="00BC7F32" w:rsidRPr="00405100" w:rsidRDefault="00BC7F32" w:rsidP="006C0DF7">
            <w:pPr>
              <w:pStyle w:val="bit"/>
            </w:pP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93" w14:textId="77777777" w:rsidR="00BC7F32" w:rsidRPr="00405100" w:rsidRDefault="00BC7F32" w:rsidP="006C0DF7">
            <w:pPr>
              <w:pStyle w:val="bit0"/>
            </w:pPr>
            <w:r w:rsidRPr="00405100">
              <w:t>—</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94"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95"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96"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97"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98"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99"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9A" w14:textId="77777777" w:rsidR="00BC7F32" w:rsidRPr="00405100" w:rsidRDefault="00BC7F32" w:rsidP="006C0DF7">
            <w:pPr>
              <w:pStyle w:val="bit0"/>
            </w:pPr>
            <w:r w:rsidRPr="00405100">
              <w:t>ECMm</w:t>
            </w:r>
            <w:r w:rsidRPr="00405100">
              <w:br/>
              <w:t>EST</w:t>
            </w:r>
          </w:p>
        </w:tc>
      </w:tr>
      <w:tr w:rsidR="00BC7F32" w:rsidRPr="00405100" w14:paraId="7468BCA5" w14:textId="77777777" w:rsidTr="006C0DF7">
        <w:trPr>
          <w:trHeight w:val="240"/>
        </w:trPr>
        <w:tc>
          <w:tcPr>
            <w:tcW w:w="1111" w:type="dxa"/>
            <w:hideMark/>
          </w:tcPr>
          <w:p w14:paraId="7468BC9C" w14:textId="77777777" w:rsidR="00BC7F32" w:rsidRPr="00405100" w:rsidRDefault="00BC7F32" w:rsidP="006C0DF7">
            <w:pPr>
              <w:pStyle w:val="bit"/>
            </w:pPr>
            <w:r w:rsidRPr="00405100">
              <w:t>Value after reset</w:t>
            </w:r>
          </w:p>
        </w:tc>
        <w:tc>
          <w:tcPr>
            <w:tcW w:w="1068" w:type="dxa"/>
            <w:tcBorders>
              <w:top w:val="single" w:sz="4" w:space="0" w:color="auto"/>
            </w:tcBorders>
            <w:hideMark/>
          </w:tcPr>
          <w:p w14:paraId="7468BC9D" w14:textId="77777777" w:rsidR="00BC7F32" w:rsidRPr="00405100" w:rsidRDefault="00BC7F32" w:rsidP="006C0DF7">
            <w:pPr>
              <w:pStyle w:val="bit0"/>
            </w:pPr>
            <w:r w:rsidRPr="00405100">
              <w:t>0</w:t>
            </w:r>
          </w:p>
        </w:tc>
        <w:tc>
          <w:tcPr>
            <w:tcW w:w="1067" w:type="dxa"/>
            <w:tcBorders>
              <w:top w:val="single" w:sz="4" w:space="0" w:color="auto"/>
            </w:tcBorders>
            <w:hideMark/>
          </w:tcPr>
          <w:p w14:paraId="7468BC9E" w14:textId="77777777" w:rsidR="00BC7F32" w:rsidRPr="00405100" w:rsidRDefault="00BC7F32" w:rsidP="006C0DF7">
            <w:pPr>
              <w:pStyle w:val="bit0"/>
            </w:pPr>
            <w:r w:rsidRPr="00405100">
              <w:t>0</w:t>
            </w:r>
          </w:p>
        </w:tc>
        <w:tc>
          <w:tcPr>
            <w:tcW w:w="1066" w:type="dxa"/>
            <w:tcBorders>
              <w:top w:val="single" w:sz="4" w:space="0" w:color="auto"/>
            </w:tcBorders>
            <w:hideMark/>
          </w:tcPr>
          <w:p w14:paraId="7468BC9F" w14:textId="77777777" w:rsidR="00BC7F32" w:rsidRPr="00405100" w:rsidRDefault="00BC7F32" w:rsidP="006C0DF7">
            <w:pPr>
              <w:pStyle w:val="bit0"/>
            </w:pPr>
            <w:r w:rsidRPr="00405100">
              <w:t>0</w:t>
            </w:r>
          </w:p>
        </w:tc>
        <w:tc>
          <w:tcPr>
            <w:tcW w:w="1066" w:type="dxa"/>
            <w:tcBorders>
              <w:top w:val="single" w:sz="4" w:space="0" w:color="auto"/>
            </w:tcBorders>
            <w:hideMark/>
          </w:tcPr>
          <w:p w14:paraId="7468BCA0" w14:textId="77777777" w:rsidR="00BC7F32" w:rsidRPr="00405100" w:rsidRDefault="00BC7F32" w:rsidP="006C0DF7">
            <w:pPr>
              <w:pStyle w:val="bit0"/>
            </w:pPr>
            <w:r w:rsidRPr="00405100">
              <w:t>0</w:t>
            </w:r>
          </w:p>
        </w:tc>
        <w:tc>
          <w:tcPr>
            <w:tcW w:w="1066" w:type="dxa"/>
            <w:tcBorders>
              <w:top w:val="single" w:sz="4" w:space="0" w:color="auto"/>
            </w:tcBorders>
            <w:hideMark/>
          </w:tcPr>
          <w:p w14:paraId="7468BCA1" w14:textId="77777777" w:rsidR="00BC7F32" w:rsidRPr="00405100" w:rsidRDefault="00BC7F32" w:rsidP="006C0DF7">
            <w:pPr>
              <w:pStyle w:val="bit0"/>
            </w:pPr>
            <w:r w:rsidRPr="00405100">
              <w:t>0</w:t>
            </w:r>
          </w:p>
        </w:tc>
        <w:tc>
          <w:tcPr>
            <w:tcW w:w="1066" w:type="dxa"/>
            <w:tcBorders>
              <w:top w:val="single" w:sz="4" w:space="0" w:color="auto"/>
            </w:tcBorders>
            <w:hideMark/>
          </w:tcPr>
          <w:p w14:paraId="7468BCA2" w14:textId="77777777" w:rsidR="00BC7F32" w:rsidRPr="00405100" w:rsidRDefault="00BC7F32" w:rsidP="006C0DF7">
            <w:pPr>
              <w:pStyle w:val="bit0"/>
            </w:pPr>
            <w:r w:rsidRPr="00405100">
              <w:t>0</w:t>
            </w:r>
          </w:p>
        </w:tc>
        <w:tc>
          <w:tcPr>
            <w:tcW w:w="1066" w:type="dxa"/>
            <w:tcBorders>
              <w:top w:val="single" w:sz="4" w:space="0" w:color="auto"/>
            </w:tcBorders>
            <w:hideMark/>
          </w:tcPr>
          <w:p w14:paraId="7468BCA3" w14:textId="77777777" w:rsidR="00BC7F32" w:rsidRPr="00405100" w:rsidRDefault="00BC7F32" w:rsidP="006C0DF7">
            <w:pPr>
              <w:pStyle w:val="bit0"/>
            </w:pPr>
            <w:r w:rsidRPr="00405100">
              <w:t>0</w:t>
            </w:r>
          </w:p>
        </w:tc>
        <w:tc>
          <w:tcPr>
            <w:tcW w:w="1066" w:type="dxa"/>
            <w:tcBorders>
              <w:top w:val="single" w:sz="4" w:space="0" w:color="auto"/>
            </w:tcBorders>
            <w:hideMark/>
          </w:tcPr>
          <w:p w14:paraId="7468BCA4" w14:textId="77777777" w:rsidR="00BC7F32" w:rsidRPr="00405100" w:rsidRDefault="00BC7F32" w:rsidP="006C0DF7">
            <w:pPr>
              <w:pStyle w:val="bit0"/>
            </w:pPr>
            <w:r w:rsidRPr="00405100">
              <w:t>0</w:t>
            </w:r>
          </w:p>
        </w:tc>
      </w:tr>
      <w:tr w:rsidR="00BC7F32" w:rsidRPr="00405100" w14:paraId="7468BCAF" w14:textId="77777777" w:rsidTr="006C0DF7">
        <w:trPr>
          <w:trHeight w:val="240"/>
        </w:trPr>
        <w:tc>
          <w:tcPr>
            <w:tcW w:w="1111" w:type="dxa"/>
            <w:hideMark/>
          </w:tcPr>
          <w:p w14:paraId="7468BCA6" w14:textId="77777777" w:rsidR="00BC7F32" w:rsidRPr="00405100" w:rsidRDefault="00BC7F32" w:rsidP="006C0DF7">
            <w:pPr>
              <w:pStyle w:val="bit"/>
            </w:pPr>
            <w:r w:rsidRPr="00405100">
              <w:t>R/W</w:t>
            </w:r>
          </w:p>
        </w:tc>
        <w:tc>
          <w:tcPr>
            <w:tcW w:w="1068" w:type="dxa"/>
            <w:hideMark/>
          </w:tcPr>
          <w:p w14:paraId="7468BCA7" w14:textId="77777777" w:rsidR="00BC7F32" w:rsidRPr="00405100" w:rsidRDefault="00BC7F32" w:rsidP="006C0DF7">
            <w:pPr>
              <w:pStyle w:val="bit0"/>
            </w:pPr>
            <w:r w:rsidRPr="00405100">
              <w:t>R</w:t>
            </w:r>
          </w:p>
        </w:tc>
        <w:tc>
          <w:tcPr>
            <w:tcW w:w="1067" w:type="dxa"/>
            <w:hideMark/>
          </w:tcPr>
          <w:p w14:paraId="7468BCA8" w14:textId="77777777" w:rsidR="00BC7F32" w:rsidRPr="00405100" w:rsidRDefault="00BC7F32" w:rsidP="006C0DF7">
            <w:pPr>
              <w:pStyle w:val="bit0"/>
            </w:pPr>
            <w:r w:rsidRPr="00405100">
              <w:t>R</w:t>
            </w:r>
          </w:p>
        </w:tc>
        <w:tc>
          <w:tcPr>
            <w:tcW w:w="1066" w:type="dxa"/>
            <w:hideMark/>
          </w:tcPr>
          <w:p w14:paraId="7468BCA9" w14:textId="77777777" w:rsidR="00BC7F32" w:rsidRPr="00405100" w:rsidRDefault="00BC7F32" w:rsidP="006C0DF7">
            <w:pPr>
              <w:pStyle w:val="bit0"/>
            </w:pPr>
            <w:r w:rsidRPr="00405100">
              <w:t>R</w:t>
            </w:r>
          </w:p>
        </w:tc>
        <w:tc>
          <w:tcPr>
            <w:tcW w:w="1066" w:type="dxa"/>
            <w:hideMark/>
          </w:tcPr>
          <w:p w14:paraId="7468BCAA" w14:textId="77777777" w:rsidR="00BC7F32" w:rsidRPr="00405100" w:rsidRDefault="00BC7F32" w:rsidP="006C0DF7">
            <w:pPr>
              <w:pStyle w:val="bit0"/>
            </w:pPr>
            <w:r w:rsidRPr="00405100">
              <w:t>R</w:t>
            </w:r>
          </w:p>
        </w:tc>
        <w:tc>
          <w:tcPr>
            <w:tcW w:w="1066" w:type="dxa"/>
            <w:hideMark/>
          </w:tcPr>
          <w:p w14:paraId="7468BCAB" w14:textId="77777777" w:rsidR="00BC7F32" w:rsidRPr="00405100" w:rsidRDefault="00BC7F32" w:rsidP="006C0DF7">
            <w:pPr>
              <w:pStyle w:val="bit0"/>
            </w:pPr>
            <w:r w:rsidRPr="00405100">
              <w:t>R</w:t>
            </w:r>
          </w:p>
        </w:tc>
        <w:tc>
          <w:tcPr>
            <w:tcW w:w="1066" w:type="dxa"/>
            <w:hideMark/>
          </w:tcPr>
          <w:p w14:paraId="7468BCAC" w14:textId="77777777" w:rsidR="00BC7F32" w:rsidRPr="00405100" w:rsidRDefault="00BC7F32" w:rsidP="006C0DF7">
            <w:pPr>
              <w:pStyle w:val="bit0"/>
            </w:pPr>
            <w:r w:rsidRPr="00405100">
              <w:t>R</w:t>
            </w:r>
          </w:p>
        </w:tc>
        <w:tc>
          <w:tcPr>
            <w:tcW w:w="1066" w:type="dxa"/>
            <w:hideMark/>
          </w:tcPr>
          <w:p w14:paraId="7468BCAD" w14:textId="77777777" w:rsidR="00BC7F32" w:rsidRPr="00405100" w:rsidRDefault="00BC7F32" w:rsidP="006C0DF7">
            <w:pPr>
              <w:pStyle w:val="bit0"/>
            </w:pPr>
            <w:r w:rsidRPr="00405100">
              <w:t>R</w:t>
            </w:r>
          </w:p>
        </w:tc>
        <w:tc>
          <w:tcPr>
            <w:tcW w:w="1066" w:type="dxa"/>
            <w:hideMark/>
          </w:tcPr>
          <w:p w14:paraId="7468BCAE" w14:textId="77777777" w:rsidR="00BC7F32" w:rsidRPr="00405100" w:rsidRDefault="00BC7F32" w:rsidP="006C0DF7">
            <w:pPr>
              <w:pStyle w:val="bit0"/>
            </w:pPr>
            <w:r w:rsidRPr="00405100">
              <w:t>W</w:t>
            </w:r>
          </w:p>
        </w:tc>
      </w:tr>
    </w:tbl>
    <w:p w14:paraId="7468BCB0" w14:textId="44CCFE4F"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136" w:author="TAKATOSHI TAMAOKI" w:date="2017-04-04T21:53:00Z">
          <w:r w:rsidR="0024585A">
            <w:rPr>
              <w:noProof/>
            </w:rPr>
            <w:t>30</w:t>
          </w:r>
        </w:ins>
        <w:del w:id="25137" w:author="TAKATOSHI TAMAOKI" w:date="2017-03-24T12:12:00Z">
          <w:r w:rsidR="00261DAE" w:rsidRPr="00405100" w:rsidDel="00C17DAC">
            <w:rPr>
              <w:noProof/>
            </w:rPr>
            <w:delText>23</w:delText>
          </w:r>
        </w:del>
      </w:fldSimple>
      <w:r w:rsidRPr="00405100">
        <w:tab/>
      </w:r>
      <w:r w:rsidR="00BC7F32" w:rsidRPr="00405100">
        <w:t xml:space="preserve">ECMmESET </w:t>
      </w:r>
      <w:r w:rsidR="007F2FE1"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246"/>
        <w:gridCol w:w="1598"/>
        <w:gridCol w:w="6793"/>
      </w:tblGrid>
      <w:tr w:rsidR="00BC7F32" w:rsidRPr="00405100" w14:paraId="7468BCB4" w14:textId="77777777" w:rsidTr="00036ACE">
        <w:trPr>
          <w:trHeight w:val="238"/>
        </w:trPr>
        <w:tc>
          <w:tcPr>
            <w:tcW w:w="1060" w:type="dxa"/>
            <w:shd w:val="pct15" w:color="auto" w:fill="auto"/>
            <w:vAlign w:val="center"/>
            <w:hideMark/>
          </w:tcPr>
          <w:p w14:paraId="7468BCB1" w14:textId="77777777" w:rsidR="00BC7F32" w:rsidRPr="00405100" w:rsidRDefault="00BC7F32" w:rsidP="00036ACE">
            <w:pPr>
              <w:pStyle w:val="af"/>
            </w:pPr>
            <w:r w:rsidRPr="00405100">
              <w:t>Bit Position</w:t>
            </w:r>
          </w:p>
        </w:tc>
        <w:tc>
          <w:tcPr>
            <w:tcW w:w="1360" w:type="dxa"/>
            <w:shd w:val="pct15" w:color="auto" w:fill="auto"/>
            <w:vAlign w:val="center"/>
            <w:hideMark/>
          </w:tcPr>
          <w:p w14:paraId="7468BCB2" w14:textId="77777777" w:rsidR="00BC7F32" w:rsidRPr="00405100" w:rsidRDefault="00BC7F32" w:rsidP="00036ACE">
            <w:pPr>
              <w:pStyle w:val="af"/>
            </w:pPr>
            <w:r w:rsidRPr="00405100">
              <w:t>Bit Name</w:t>
            </w:r>
          </w:p>
        </w:tc>
        <w:tc>
          <w:tcPr>
            <w:tcW w:w="5780" w:type="dxa"/>
            <w:shd w:val="pct15" w:color="auto" w:fill="auto"/>
            <w:vAlign w:val="center"/>
            <w:hideMark/>
          </w:tcPr>
          <w:p w14:paraId="7468BCB3" w14:textId="77777777" w:rsidR="00BC7F32" w:rsidRPr="00405100" w:rsidRDefault="00BC7F32" w:rsidP="00036ACE">
            <w:pPr>
              <w:pStyle w:val="af"/>
            </w:pPr>
            <w:r w:rsidRPr="00405100">
              <w:t>Function</w:t>
            </w:r>
          </w:p>
        </w:tc>
      </w:tr>
      <w:tr w:rsidR="00BC7F32" w:rsidRPr="00405100" w14:paraId="7468BCB8" w14:textId="77777777" w:rsidTr="002677A5">
        <w:trPr>
          <w:trHeight w:val="238"/>
        </w:trPr>
        <w:tc>
          <w:tcPr>
            <w:tcW w:w="1060" w:type="dxa"/>
            <w:shd w:val="clear" w:color="auto" w:fill="auto"/>
            <w:hideMark/>
          </w:tcPr>
          <w:p w14:paraId="7468BCB5" w14:textId="77777777" w:rsidR="00BC7F32" w:rsidRPr="00405100" w:rsidRDefault="00BC7F32" w:rsidP="00036ACE">
            <w:pPr>
              <w:pStyle w:val="af0"/>
            </w:pPr>
            <w:r w:rsidRPr="00405100">
              <w:t>7 to 1</w:t>
            </w:r>
          </w:p>
        </w:tc>
        <w:tc>
          <w:tcPr>
            <w:tcW w:w="1360" w:type="dxa"/>
            <w:shd w:val="clear" w:color="auto" w:fill="auto"/>
            <w:hideMark/>
          </w:tcPr>
          <w:p w14:paraId="7468BCB6" w14:textId="77777777" w:rsidR="00BC7F32" w:rsidRPr="00405100" w:rsidRDefault="00036ACE" w:rsidP="00036ACE">
            <w:pPr>
              <w:pStyle w:val="af0"/>
            </w:pPr>
            <w:r w:rsidRPr="00405100">
              <w:rPr>
                <w:rFonts w:cs="Arial"/>
              </w:rPr>
              <w:t>—</w:t>
            </w:r>
          </w:p>
        </w:tc>
        <w:tc>
          <w:tcPr>
            <w:tcW w:w="5780" w:type="dxa"/>
            <w:shd w:val="clear" w:color="auto" w:fill="auto"/>
            <w:hideMark/>
          </w:tcPr>
          <w:p w14:paraId="4CD55A51" w14:textId="0483D8D0" w:rsidR="007A6F95" w:rsidRPr="00405100" w:rsidRDefault="007A6F95" w:rsidP="00036ACE">
            <w:pPr>
              <w:pStyle w:val="af0"/>
            </w:pPr>
            <w:r w:rsidRPr="00405100">
              <w:t>Reserved</w:t>
            </w:r>
          </w:p>
          <w:p w14:paraId="7468BCB7" w14:textId="7751E9BD" w:rsidR="00BC7F32" w:rsidRPr="00405100" w:rsidRDefault="00BC7F32" w:rsidP="00036ACE">
            <w:pPr>
              <w:pStyle w:val="af0"/>
            </w:pPr>
            <w:r w:rsidRPr="00405100">
              <w:t>When read, the value after reset is returned. When writing, write the value after reset.</w:t>
            </w:r>
          </w:p>
        </w:tc>
      </w:tr>
      <w:tr w:rsidR="00BC7F32" w:rsidRPr="00405100" w14:paraId="7468BCBE" w14:textId="77777777" w:rsidTr="002677A5">
        <w:trPr>
          <w:trHeight w:val="238"/>
        </w:trPr>
        <w:tc>
          <w:tcPr>
            <w:tcW w:w="1060" w:type="dxa"/>
            <w:shd w:val="clear" w:color="auto" w:fill="auto"/>
            <w:hideMark/>
          </w:tcPr>
          <w:p w14:paraId="7468BCB9" w14:textId="77777777" w:rsidR="00BC7F32" w:rsidRPr="00405100" w:rsidRDefault="00BC7F32" w:rsidP="00036ACE">
            <w:pPr>
              <w:pStyle w:val="af0"/>
            </w:pPr>
            <w:r w:rsidRPr="00405100">
              <w:t>0</w:t>
            </w:r>
          </w:p>
        </w:tc>
        <w:tc>
          <w:tcPr>
            <w:tcW w:w="1360" w:type="dxa"/>
            <w:shd w:val="clear" w:color="auto" w:fill="auto"/>
            <w:hideMark/>
          </w:tcPr>
          <w:p w14:paraId="7468BCBA" w14:textId="77777777" w:rsidR="00BC7F32" w:rsidRPr="00405100" w:rsidRDefault="00BC7F32" w:rsidP="00036ACE">
            <w:pPr>
              <w:pStyle w:val="af0"/>
            </w:pPr>
            <w:r w:rsidRPr="00405100">
              <w:t>ECMmEST</w:t>
            </w:r>
          </w:p>
        </w:tc>
        <w:tc>
          <w:tcPr>
            <w:tcW w:w="5780" w:type="dxa"/>
            <w:shd w:val="clear" w:color="auto" w:fill="auto"/>
            <w:hideMark/>
          </w:tcPr>
          <w:p w14:paraId="7468BCBB" w14:textId="77777777" w:rsidR="00BC7F32" w:rsidRPr="00405100" w:rsidRDefault="00BC7F32" w:rsidP="00036ACE">
            <w:pPr>
              <w:pStyle w:val="af0"/>
            </w:pPr>
            <w:r w:rsidRPr="00405100">
              <w:t>Error set trigger bit</w:t>
            </w:r>
          </w:p>
          <w:p w14:paraId="7468BCBC" w14:textId="77777777" w:rsidR="00BC7F32" w:rsidRPr="00405100" w:rsidRDefault="00BC7F32" w:rsidP="00036ACE">
            <w:pPr>
              <w:pStyle w:val="affa"/>
            </w:pPr>
            <w:r w:rsidRPr="00405100">
              <w:t>0: Writing 0 is invalid</w:t>
            </w:r>
          </w:p>
          <w:p w14:paraId="7468BCBD" w14:textId="77777777" w:rsidR="00BC7F32" w:rsidRPr="00405100" w:rsidRDefault="00BC7F32" w:rsidP="00036ACE">
            <w:pPr>
              <w:pStyle w:val="affa"/>
            </w:pPr>
            <w:r w:rsidRPr="00405100">
              <w:t>1: Set the output level from the error pin to the active (low) level.</w:t>
            </w:r>
          </w:p>
        </w:tc>
      </w:tr>
    </w:tbl>
    <w:p w14:paraId="7468BCBF" w14:textId="77777777" w:rsidR="00BC7F32" w:rsidRPr="00405100" w:rsidRDefault="00BC7F32" w:rsidP="00036ACE">
      <w:pPr>
        <w:pStyle w:val="SP"/>
      </w:pPr>
    </w:p>
    <w:p w14:paraId="7468BCC0" w14:textId="77777777" w:rsidR="00BC7F32" w:rsidRPr="00405100" w:rsidRDefault="006077EE" w:rsidP="006077EE">
      <w:pPr>
        <w:pStyle w:val="afb"/>
      </w:pPr>
      <w:r w:rsidRPr="00405100">
        <w:t>CAUTIONS</w:t>
      </w:r>
    </w:p>
    <w:p w14:paraId="7468BCC1" w14:textId="77777777" w:rsidR="00BC7F32" w:rsidRPr="00405100" w:rsidRDefault="00BC7F32" w:rsidP="006077EE">
      <w:pPr>
        <w:pStyle w:val="afa"/>
      </w:pPr>
      <w:r w:rsidRPr="00405100">
        <w:t>Setting or clearing the error output from the error pin via the ECMmESET or ECMmECLR register will set the ECMmSSE308 bit of the ECMmESSTR9 register (ECM compare error). Therefore, the ECMmESET register has to be set following the sequence below.</w:t>
      </w:r>
    </w:p>
    <w:p w14:paraId="7468BCC2" w14:textId="77777777" w:rsidR="00BC7F32" w:rsidRPr="00405100" w:rsidRDefault="00BC7F32" w:rsidP="006077EE">
      <w:pPr>
        <w:pStyle w:val="10"/>
      </w:pPr>
      <w:r w:rsidRPr="00405100">
        <w:t>Set the MSKM bit and MSKC bit of the ECMPEM register to “masked”.</w:t>
      </w:r>
    </w:p>
    <w:p w14:paraId="7468BCC3" w14:textId="77777777" w:rsidR="00BC7F32" w:rsidRPr="00405100" w:rsidRDefault="00BC7F32" w:rsidP="006077EE">
      <w:pPr>
        <w:pStyle w:val="10"/>
      </w:pPr>
      <w:r w:rsidRPr="00405100">
        <w:t>Set the ECMmEST bit in the ECMmESET register.</w:t>
      </w:r>
    </w:p>
    <w:p w14:paraId="7468BCC4" w14:textId="15D86306" w:rsidR="00BC7F32" w:rsidRPr="00405100" w:rsidRDefault="00BC7F32" w:rsidP="006077EE">
      <w:pPr>
        <w:pStyle w:val="10"/>
      </w:pPr>
      <w:r w:rsidRPr="00405100">
        <w:t xml:space="preserve">Wait until </w:t>
      </w:r>
      <w:r w:rsidR="003F1449" w:rsidRPr="00405100">
        <w:fldChar w:fldCharType="begin"/>
      </w:r>
      <w:r w:rsidR="003F1449" w:rsidRPr="00405100">
        <w:instrText xml:space="preserve"> EQ \x\to(ERROROUT_M) </w:instrText>
      </w:r>
      <w:r w:rsidR="003F1449" w:rsidRPr="00405100">
        <w:fldChar w:fldCharType="end"/>
      </w:r>
      <w:r w:rsidR="003F1449" w:rsidRPr="00405100">
        <w:t xml:space="preserve">and </w:t>
      </w:r>
      <w:r w:rsidR="003F1449" w:rsidRPr="00405100">
        <w:fldChar w:fldCharType="begin"/>
      </w:r>
      <w:r w:rsidR="003F1449" w:rsidRPr="00405100">
        <w:instrText>EQ \x\to(ERROROUT_C)</w:instrText>
      </w:r>
      <w:r w:rsidR="003F1449" w:rsidRPr="00405100">
        <w:fldChar w:fldCharType="end"/>
      </w:r>
      <w:r w:rsidR="00326CFA" w:rsidRPr="00405100">
        <w:t xml:space="preserve"> become</w:t>
      </w:r>
      <w:r w:rsidRPr="00405100">
        <w:t xml:space="preserve"> low by checking that the ECMmSSE311 bit of the ECMmESSTR9 register is "0</w:t>
      </w:r>
      <w:r w:rsidR="009A4157" w:rsidRPr="00405100">
        <w:t>”.</w:t>
      </w:r>
    </w:p>
    <w:p w14:paraId="7468BCC5" w14:textId="77777777" w:rsidR="00BC7F32" w:rsidRPr="00405100" w:rsidRDefault="00BC7F32" w:rsidP="006077EE">
      <w:pPr>
        <w:pStyle w:val="10"/>
      </w:pPr>
      <w:r w:rsidRPr="00405100">
        <w:t>Set the MSKM bit and MSKC bit of the ECMPEM register to “not masked”.</w:t>
      </w:r>
    </w:p>
    <w:p w14:paraId="7468BCC6" w14:textId="77777777" w:rsidR="00BC7F32" w:rsidRPr="00405100" w:rsidRDefault="00BC7F32" w:rsidP="006077EE">
      <w:pPr>
        <w:pStyle w:val="afc"/>
      </w:pPr>
    </w:p>
    <w:p w14:paraId="7468BCC7" w14:textId="77777777" w:rsidR="00036ACE" w:rsidRPr="00405100" w:rsidRDefault="00036ACE" w:rsidP="002D5E5D">
      <w:pPr>
        <w:pStyle w:val="a5"/>
        <w:rPr>
          <w:rFonts w:ascii="Arial" w:eastAsia="ＭＳ ゴシック" w:hAnsi="Arial"/>
          <w:noProof/>
          <w:snapToGrid/>
          <w:sz w:val="24"/>
          <w:szCs w:val="24"/>
        </w:rPr>
      </w:pPr>
      <w:bookmarkStart w:id="25138" w:name="_Ref372812946"/>
      <w:r w:rsidRPr="00405100">
        <w:br w:type="page"/>
      </w:r>
    </w:p>
    <w:p w14:paraId="7468BCC8" w14:textId="77777777" w:rsidR="00BC7F32" w:rsidRPr="00405100" w:rsidRDefault="00BC7F32" w:rsidP="007F6B5C">
      <w:pPr>
        <w:pStyle w:val="31"/>
      </w:pPr>
      <w:bookmarkStart w:id="25139" w:name="_Ref445287208"/>
      <w:r w:rsidRPr="00405100">
        <w:lastRenderedPageBreak/>
        <w:t xml:space="preserve">ECMmECLR </w:t>
      </w:r>
      <w:r w:rsidRPr="00405100">
        <w:rPr>
          <w:rFonts w:hint="eastAsia"/>
        </w:rPr>
        <w:t>―</w:t>
      </w:r>
      <w:r w:rsidRPr="00405100">
        <w:t xml:space="preserve"> ECM Master/Checker Error Clear Trigger Register (m = M/C)</w:t>
      </w:r>
      <w:bookmarkEnd w:id="25138"/>
      <w:bookmarkEnd w:id="25139"/>
      <w:r w:rsidRPr="00405100">
        <w:t xml:space="preserve"> </w:t>
      </w:r>
    </w:p>
    <w:p w14:paraId="7468BCC9" w14:textId="55227CCD" w:rsidR="00BC7F32" w:rsidRPr="00405100" w:rsidRDefault="00BC7F32" w:rsidP="006077EE">
      <w:pPr>
        <w:pStyle w:val="a5"/>
      </w:pPr>
      <w:r w:rsidRPr="00405100">
        <w:t>The ECM master/checker error clear trigger register is for setting the error signal from the error pin to the high level (toggle). When the ECMmECT bit is set to 1, the error pin outputs the high level (toggle) as long as there are no other sources that set the error pin to the low level.</w:t>
      </w:r>
      <w:r w:rsidR="00A0547E" w:rsidRPr="00405100">
        <w:t xml:space="preserve"> This registers is also the trigger for the port safe state function. When Error signal output is cleared, each port state will be changed to safe state according to user</w:t>
      </w:r>
      <w:r w:rsidR="00AA7D50" w:rsidRPr="00405100">
        <w:t>’</w:t>
      </w:r>
      <w:r w:rsidR="00A0547E" w:rsidRPr="00405100">
        <w:t xml:space="preserve">s setting. </w:t>
      </w:r>
      <w:r w:rsidRPr="00405100">
        <w:t>Writing to this register is protected by ECMKCPROT. Refer to</w:t>
      </w:r>
      <w:r w:rsidR="006B653D" w:rsidRPr="00405100">
        <w:t xml:space="preserve"> </w:t>
      </w:r>
      <w:r w:rsidR="006B653D" w:rsidRPr="00405100">
        <w:rPr>
          <w:rStyle w:val="af8"/>
        </w:rPr>
        <w:t xml:space="preserve">Section </w:t>
      </w:r>
      <w:r w:rsidR="006B653D" w:rsidRPr="00405100">
        <w:rPr>
          <w:rStyle w:val="af8"/>
        </w:rPr>
        <w:fldChar w:fldCharType="begin"/>
      </w:r>
      <w:r w:rsidR="006B653D" w:rsidRPr="00405100">
        <w:rPr>
          <w:rStyle w:val="af8"/>
        </w:rPr>
        <w:instrText xml:space="preserve"> REF _Ref449459519 \n \h  \* MERGEFORMAT </w:instrText>
      </w:r>
      <w:r w:rsidR="006B653D" w:rsidRPr="00405100">
        <w:rPr>
          <w:rStyle w:val="af8"/>
        </w:rPr>
      </w:r>
      <w:r w:rsidR="006B653D" w:rsidRPr="00405100">
        <w:rPr>
          <w:rStyle w:val="af8"/>
        </w:rPr>
        <w:fldChar w:fldCharType="separate"/>
      </w:r>
      <w:ins w:id="25140" w:author="TAKATOSHI TAMAOKI" w:date="2017-04-04T21:53:00Z">
        <w:r w:rsidR="0024585A">
          <w:rPr>
            <w:rStyle w:val="af8"/>
          </w:rPr>
          <w:t>39.3.13</w:t>
        </w:r>
      </w:ins>
      <w:del w:id="25141" w:author="TAKATOSHI TAMAOKI" w:date="2017-04-04T21:53:00Z">
        <w:r w:rsidR="00C17DAC" w:rsidDel="0024585A">
          <w:rPr>
            <w:rStyle w:val="af8"/>
          </w:rPr>
          <w:delText>39.3.11</w:delText>
        </w:r>
      </w:del>
      <w:r w:rsidR="006B653D" w:rsidRPr="00405100">
        <w:rPr>
          <w:rStyle w:val="af8"/>
        </w:rPr>
        <w:fldChar w:fldCharType="end"/>
      </w:r>
      <w:r w:rsidR="006B653D" w:rsidRPr="00405100">
        <w:rPr>
          <w:rStyle w:val="af8"/>
        </w:rPr>
        <w:t xml:space="preserve">, </w:t>
      </w:r>
      <w:r w:rsidR="006B653D" w:rsidRPr="00405100">
        <w:rPr>
          <w:rStyle w:val="af8"/>
        </w:rPr>
        <w:fldChar w:fldCharType="begin"/>
      </w:r>
      <w:r w:rsidR="006B653D" w:rsidRPr="00405100">
        <w:rPr>
          <w:rStyle w:val="af8"/>
        </w:rPr>
        <w:instrText xml:space="preserve"> REF _Ref449459519 \h  \* MERGEFORMAT </w:instrText>
      </w:r>
      <w:r w:rsidR="006B653D" w:rsidRPr="00405100">
        <w:rPr>
          <w:rStyle w:val="af8"/>
        </w:rPr>
      </w:r>
      <w:r w:rsidR="006B653D" w:rsidRPr="00405100">
        <w:rPr>
          <w:rStyle w:val="af8"/>
        </w:rPr>
        <w:fldChar w:fldCharType="separate"/>
      </w:r>
      <w:ins w:id="25142" w:author="TAKATOSHI TAMAOKI" w:date="2017-04-04T21:53:00Z">
        <w:r w:rsidR="0024585A" w:rsidRPr="0024585A">
          <w:rPr>
            <w:rStyle w:val="af8"/>
            <w:rPrChange w:id="25143" w:author="TAKATOSHI TAMAOKI" w:date="2017-04-04T21:53:00Z">
              <w:rPr/>
            </w:rPrChange>
          </w:rPr>
          <w:t xml:space="preserve">ECMKCPROT </w:t>
        </w:r>
        <w:r w:rsidR="0024585A" w:rsidRPr="0024585A">
          <w:rPr>
            <w:rStyle w:val="af8"/>
            <w:rFonts w:hint="eastAsia"/>
            <w:rPrChange w:id="25144" w:author="TAKATOSHI TAMAOKI" w:date="2017-04-04T21:53:00Z">
              <w:rPr>
                <w:rFonts w:hint="eastAsia"/>
              </w:rPr>
            </w:rPrChange>
          </w:rPr>
          <w:t>―</w:t>
        </w:r>
        <w:r w:rsidR="0024585A" w:rsidRPr="0024585A">
          <w:rPr>
            <w:rStyle w:val="af8"/>
            <w:rPrChange w:id="25145" w:author="TAKATOSHI TAMAOKI" w:date="2017-04-04T21:53:00Z">
              <w:rPr/>
            </w:rPrChange>
          </w:rPr>
          <w:t xml:space="preserve"> ECM Key Code Protection Register</w:t>
        </w:r>
      </w:ins>
      <w:del w:id="25146"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6B653D" w:rsidRPr="00405100">
        <w:rPr>
          <w:rStyle w:val="af8"/>
        </w:rPr>
        <w:fldChar w:fldCharType="end"/>
      </w:r>
      <w:r w:rsidRPr="00405100">
        <w:t xml:space="preserve"> </w:t>
      </w:r>
      <w:r w:rsidR="00BA6E6F" w:rsidRPr="00405100">
        <w:t>f</w:t>
      </w:r>
      <w:r w:rsidRPr="00405100">
        <w:t>or the details of key code protection. This register is always read as 00</w:t>
      </w:r>
      <w:r w:rsidRPr="00405100">
        <w:rPr>
          <w:rStyle w:val="af7"/>
        </w:rPr>
        <w:t>H</w:t>
      </w:r>
      <w:r w:rsidRPr="00405100">
        <w:t>.</w:t>
      </w:r>
    </w:p>
    <w:p w14:paraId="7468BCCA" w14:textId="47B7A0D3" w:rsidR="006077EE" w:rsidRPr="00405100" w:rsidRDefault="006077EE" w:rsidP="006077EE">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BCD7" w14:textId="77777777" w:rsidTr="004F5D48">
        <w:trPr>
          <w:trHeight w:val="240"/>
          <w:jc w:val="right"/>
        </w:trPr>
        <w:tc>
          <w:tcPr>
            <w:tcW w:w="1247" w:type="dxa"/>
            <w:vAlign w:val="bottom"/>
            <w:hideMark/>
          </w:tcPr>
          <w:p w14:paraId="7468BCD4"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BCD5" w14:textId="77777777" w:rsidR="00BC7F32" w:rsidRPr="00405100" w:rsidRDefault="00BC7F32" w:rsidP="004F5D48">
            <w:pPr>
              <w:pStyle w:val="7pt3"/>
            </w:pPr>
          </w:p>
        </w:tc>
        <w:tc>
          <w:tcPr>
            <w:tcW w:w="7460" w:type="dxa"/>
            <w:vAlign w:val="bottom"/>
            <w:hideMark/>
          </w:tcPr>
          <w:p w14:paraId="7468BCD6" w14:textId="77777777" w:rsidR="00BC7F32" w:rsidRPr="00405100" w:rsidRDefault="00BC7F32" w:rsidP="004F5D48">
            <w:pPr>
              <w:pStyle w:val="7pt3"/>
            </w:pPr>
            <w:r w:rsidRPr="00405100">
              <w:t>00</w:t>
            </w:r>
            <w:r w:rsidRPr="00405100">
              <w:rPr>
                <w:rStyle w:val="af7"/>
              </w:rPr>
              <w:t>H</w:t>
            </w:r>
          </w:p>
        </w:tc>
      </w:tr>
    </w:tbl>
    <w:p w14:paraId="7468BCD8" w14:textId="77777777" w:rsidR="00BC7F32" w:rsidRPr="00405100" w:rsidRDefault="00BC7F32" w:rsidP="006077EE">
      <w:pPr>
        <w:pStyle w:val="SP"/>
      </w:pPr>
    </w:p>
    <w:tbl>
      <w:tblPr>
        <w:tblW w:w="9642" w:type="dxa"/>
        <w:tblLayout w:type="fixed"/>
        <w:tblCellMar>
          <w:left w:w="0" w:type="dxa"/>
          <w:right w:w="0" w:type="dxa"/>
        </w:tblCellMar>
        <w:tblLook w:val="04A0" w:firstRow="1" w:lastRow="0" w:firstColumn="1" w:lastColumn="0" w:noHBand="0" w:noVBand="1"/>
      </w:tblPr>
      <w:tblGrid>
        <w:gridCol w:w="1111"/>
        <w:gridCol w:w="1068"/>
        <w:gridCol w:w="1067"/>
        <w:gridCol w:w="1066"/>
        <w:gridCol w:w="1066"/>
        <w:gridCol w:w="1066"/>
        <w:gridCol w:w="1066"/>
        <w:gridCol w:w="1066"/>
        <w:gridCol w:w="1066"/>
      </w:tblGrid>
      <w:tr w:rsidR="00BC7F32" w:rsidRPr="00405100" w14:paraId="7468BCE2" w14:textId="77777777" w:rsidTr="006C0DF7">
        <w:trPr>
          <w:trHeight w:val="240"/>
        </w:trPr>
        <w:tc>
          <w:tcPr>
            <w:tcW w:w="1111" w:type="dxa"/>
            <w:hideMark/>
          </w:tcPr>
          <w:p w14:paraId="7468BCD9" w14:textId="77777777" w:rsidR="00BC7F32" w:rsidRPr="00405100" w:rsidRDefault="00BC7F32" w:rsidP="006C0DF7">
            <w:pPr>
              <w:pStyle w:val="bit"/>
            </w:pPr>
            <w:r w:rsidRPr="00405100">
              <w:t>Bit</w:t>
            </w:r>
          </w:p>
        </w:tc>
        <w:tc>
          <w:tcPr>
            <w:tcW w:w="1068" w:type="dxa"/>
            <w:tcBorders>
              <w:bottom w:val="single" w:sz="4" w:space="0" w:color="auto"/>
            </w:tcBorders>
            <w:hideMark/>
          </w:tcPr>
          <w:p w14:paraId="7468BCDA" w14:textId="77777777" w:rsidR="00BC7F32" w:rsidRPr="00405100" w:rsidRDefault="00BC7F32" w:rsidP="006C0DF7">
            <w:pPr>
              <w:pStyle w:val="bit0"/>
            </w:pPr>
            <w:r w:rsidRPr="00405100">
              <w:t>7</w:t>
            </w:r>
          </w:p>
        </w:tc>
        <w:tc>
          <w:tcPr>
            <w:tcW w:w="1067" w:type="dxa"/>
            <w:tcBorders>
              <w:bottom w:val="single" w:sz="4" w:space="0" w:color="auto"/>
            </w:tcBorders>
            <w:hideMark/>
          </w:tcPr>
          <w:p w14:paraId="7468BCDB" w14:textId="77777777" w:rsidR="00BC7F32" w:rsidRPr="00405100" w:rsidRDefault="00BC7F32" w:rsidP="006C0DF7">
            <w:pPr>
              <w:pStyle w:val="bit0"/>
            </w:pPr>
            <w:r w:rsidRPr="00405100">
              <w:t>6</w:t>
            </w:r>
          </w:p>
        </w:tc>
        <w:tc>
          <w:tcPr>
            <w:tcW w:w="1066" w:type="dxa"/>
            <w:tcBorders>
              <w:bottom w:val="single" w:sz="4" w:space="0" w:color="auto"/>
            </w:tcBorders>
            <w:hideMark/>
          </w:tcPr>
          <w:p w14:paraId="7468BCDC" w14:textId="77777777" w:rsidR="00BC7F32" w:rsidRPr="00405100" w:rsidRDefault="00BC7F32" w:rsidP="006C0DF7">
            <w:pPr>
              <w:pStyle w:val="bit0"/>
            </w:pPr>
            <w:r w:rsidRPr="00405100">
              <w:t>5</w:t>
            </w:r>
          </w:p>
        </w:tc>
        <w:tc>
          <w:tcPr>
            <w:tcW w:w="1066" w:type="dxa"/>
            <w:tcBorders>
              <w:bottom w:val="single" w:sz="4" w:space="0" w:color="auto"/>
            </w:tcBorders>
            <w:hideMark/>
          </w:tcPr>
          <w:p w14:paraId="7468BCDD" w14:textId="77777777" w:rsidR="00BC7F32" w:rsidRPr="00405100" w:rsidRDefault="00BC7F32" w:rsidP="006C0DF7">
            <w:pPr>
              <w:pStyle w:val="bit0"/>
            </w:pPr>
            <w:r w:rsidRPr="00405100">
              <w:t>4</w:t>
            </w:r>
          </w:p>
        </w:tc>
        <w:tc>
          <w:tcPr>
            <w:tcW w:w="1066" w:type="dxa"/>
            <w:tcBorders>
              <w:bottom w:val="single" w:sz="4" w:space="0" w:color="auto"/>
            </w:tcBorders>
            <w:hideMark/>
          </w:tcPr>
          <w:p w14:paraId="7468BCDE" w14:textId="77777777" w:rsidR="00BC7F32" w:rsidRPr="00405100" w:rsidRDefault="00BC7F32" w:rsidP="006C0DF7">
            <w:pPr>
              <w:pStyle w:val="bit0"/>
            </w:pPr>
            <w:r w:rsidRPr="00405100">
              <w:t>3</w:t>
            </w:r>
          </w:p>
        </w:tc>
        <w:tc>
          <w:tcPr>
            <w:tcW w:w="1066" w:type="dxa"/>
            <w:tcBorders>
              <w:bottom w:val="single" w:sz="4" w:space="0" w:color="auto"/>
            </w:tcBorders>
            <w:hideMark/>
          </w:tcPr>
          <w:p w14:paraId="7468BCDF" w14:textId="77777777" w:rsidR="00BC7F32" w:rsidRPr="00405100" w:rsidRDefault="00BC7F32" w:rsidP="006C0DF7">
            <w:pPr>
              <w:pStyle w:val="bit0"/>
            </w:pPr>
            <w:r w:rsidRPr="00405100">
              <w:t>2</w:t>
            </w:r>
          </w:p>
        </w:tc>
        <w:tc>
          <w:tcPr>
            <w:tcW w:w="1066" w:type="dxa"/>
            <w:tcBorders>
              <w:bottom w:val="single" w:sz="4" w:space="0" w:color="auto"/>
            </w:tcBorders>
            <w:hideMark/>
          </w:tcPr>
          <w:p w14:paraId="7468BCE0" w14:textId="77777777" w:rsidR="00BC7F32" w:rsidRPr="00405100" w:rsidRDefault="00BC7F32" w:rsidP="006C0DF7">
            <w:pPr>
              <w:pStyle w:val="bit0"/>
            </w:pPr>
            <w:r w:rsidRPr="00405100">
              <w:t>1</w:t>
            </w:r>
          </w:p>
        </w:tc>
        <w:tc>
          <w:tcPr>
            <w:tcW w:w="1066" w:type="dxa"/>
            <w:tcBorders>
              <w:bottom w:val="single" w:sz="4" w:space="0" w:color="auto"/>
            </w:tcBorders>
            <w:hideMark/>
          </w:tcPr>
          <w:p w14:paraId="7468BCE1" w14:textId="77777777" w:rsidR="00BC7F32" w:rsidRPr="00405100" w:rsidRDefault="00BC7F32" w:rsidP="006C0DF7">
            <w:pPr>
              <w:pStyle w:val="bit0"/>
            </w:pPr>
            <w:r w:rsidRPr="00405100">
              <w:t>0</w:t>
            </w:r>
          </w:p>
        </w:tc>
      </w:tr>
      <w:tr w:rsidR="00BC7F32" w:rsidRPr="00405100" w14:paraId="7468BCEC" w14:textId="77777777" w:rsidTr="006C0DF7">
        <w:trPr>
          <w:trHeight w:val="567"/>
        </w:trPr>
        <w:tc>
          <w:tcPr>
            <w:tcW w:w="1111" w:type="dxa"/>
            <w:tcBorders>
              <w:right w:val="single" w:sz="4" w:space="0" w:color="auto"/>
            </w:tcBorders>
            <w:vAlign w:val="center"/>
          </w:tcPr>
          <w:p w14:paraId="7468BCE3" w14:textId="77777777" w:rsidR="00BC7F32" w:rsidRPr="00405100" w:rsidRDefault="00BC7F32" w:rsidP="006C0DF7">
            <w:pPr>
              <w:pStyle w:val="bit"/>
            </w:pP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E4" w14:textId="77777777" w:rsidR="00BC7F32" w:rsidRPr="00405100" w:rsidRDefault="00BC7F32" w:rsidP="006C0DF7">
            <w:pPr>
              <w:pStyle w:val="bit0"/>
            </w:pPr>
            <w:r w:rsidRPr="00405100">
              <w:t>—</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E5"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E6"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E7"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E8"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E9"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EA"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CEB" w14:textId="77777777" w:rsidR="00BC7F32" w:rsidRPr="00405100" w:rsidRDefault="00BC7F32" w:rsidP="006C0DF7">
            <w:pPr>
              <w:pStyle w:val="bit0"/>
            </w:pPr>
            <w:r w:rsidRPr="00405100">
              <w:t>ECMm</w:t>
            </w:r>
            <w:r w:rsidRPr="00405100">
              <w:br/>
              <w:t>ECT</w:t>
            </w:r>
          </w:p>
        </w:tc>
      </w:tr>
      <w:tr w:rsidR="00BC7F32" w:rsidRPr="00405100" w14:paraId="7468BCF6" w14:textId="77777777" w:rsidTr="006C0DF7">
        <w:trPr>
          <w:trHeight w:val="240"/>
        </w:trPr>
        <w:tc>
          <w:tcPr>
            <w:tcW w:w="1111" w:type="dxa"/>
            <w:hideMark/>
          </w:tcPr>
          <w:p w14:paraId="7468BCED" w14:textId="77777777" w:rsidR="00BC7F32" w:rsidRPr="00405100" w:rsidRDefault="00BC7F32" w:rsidP="006C0DF7">
            <w:pPr>
              <w:pStyle w:val="bit"/>
            </w:pPr>
            <w:r w:rsidRPr="00405100">
              <w:t>Value after reset</w:t>
            </w:r>
          </w:p>
        </w:tc>
        <w:tc>
          <w:tcPr>
            <w:tcW w:w="1068" w:type="dxa"/>
            <w:tcBorders>
              <w:top w:val="single" w:sz="4" w:space="0" w:color="auto"/>
            </w:tcBorders>
            <w:hideMark/>
          </w:tcPr>
          <w:p w14:paraId="7468BCEE" w14:textId="77777777" w:rsidR="00BC7F32" w:rsidRPr="00405100" w:rsidRDefault="00BC7F32" w:rsidP="006C0DF7">
            <w:pPr>
              <w:pStyle w:val="bit0"/>
              <w:rPr>
                <w:sz w:val="21"/>
              </w:rPr>
            </w:pPr>
            <w:r w:rsidRPr="00405100">
              <w:t>0</w:t>
            </w:r>
          </w:p>
        </w:tc>
        <w:tc>
          <w:tcPr>
            <w:tcW w:w="1067" w:type="dxa"/>
            <w:tcBorders>
              <w:top w:val="single" w:sz="4" w:space="0" w:color="auto"/>
            </w:tcBorders>
            <w:hideMark/>
          </w:tcPr>
          <w:p w14:paraId="7468BCEF" w14:textId="77777777" w:rsidR="00BC7F32" w:rsidRPr="00405100" w:rsidRDefault="00BC7F32" w:rsidP="006C0DF7">
            <w:pPr>
              <w:pStyle w:val="bit0"/>
            </w:pPr>
            <w:r w:rsidRPr="00405100">
              <w:t>0</w:t>
            </w:r>
          </w:p>
        </w:tc>
        <w:tc>
          <w:tcPr>
            <w:tcW w:w="1066" w:type="dxa"/>
            <w:tcBorders>
              <w:top w:val="single" w:sz="4" w:space="0" w:color="auto"/>
            </w:tcBorders>
            <w:hideMark/>
          </w:tcPr>
          <w:p w14:paraId="7468BCF0" w14:textId="77777777" w:rsidR="00BC7F32" w:rsidRPr="00405100" w:rsidRDefault="00BC7F32" w:rsidP="006C0DF7">
            <w:pPr>
              <w:pStyle w:val="bit0"/>
            </w:pPr>
            <w:r w:rsidRPr="00405100">
              <w:t>0</w:t>
            </w:r>
          </w:p>
        </w:tc>
        <w:tc>
          <w:tcPr>
            <w:tcW w:w="1066" w:type="dxa"/>
            <w:tcBorders>
              <w:top w:val="single" w:sz="4" w:space="0" w:color="auto"/>
            </w:tcBorders>
            <w:hideMark/>
          </w:tcPr>
          <w:p w14:paraId="7468BCF1" w14:textId="77777777" w:rsidR="00BC7F32" w:rsidRPr="00405100" w:rsidRDefault="00BC7F32" w:rsidP="006C0DF7">
            <w:pPr>
              <w:pStyle w:val="bit0"/>
            </w:pPr>
            <w:r w:rsidRPr="00405100">
              <w:t>0</w:t>
            </w:r>
          </w:p>
        </w:tc>
        <w:tc>
          <w:tcPr>
            <w:tcW w:w="1066" w:type="dxa"/>
            <w:tcBorders>
              <w:top w:val="single" w:sz="4" w:space="0" w:color="auto"/>
            </w:tcBorders>
            <w:hideMark/>
          </w:tcPr>
          <w:p w14:paraId="7468BCF2" w14:textId="77777777" w:rsidR="00BC7F32" w:rsidRPr="00405100" w:rsidRDefault="00BC7F32" w:rsidP="006C0DF7">
            <w:pPr>
              <w:pStyle w:val="bit0"/>
            </w:pPr>
            <w:r w:rsidRPr="00405100">
              <w:t>0</w:t>
            </w:r>
          </w:p>
        </w:tc>
        <w:tc>
          <w:tcPr>
            <w:tcW w:w="1066" w:type="dxa"/>
            <w:tcBorders>
              <w:top w:val="single" w:sz="4" w:space="0" w:color="auto"/>
            </w:tcBorders>
            <w:hideMark/>
          </w:tcPr>
          <w:p w14:paraId="7468BCF3" w14:textId="77777777" w:rsidR="00BC7F32" w:rsidRPr="00405100" w:rsidRDefault="00BC7F32" w:rsidP="006C0DF7">
            <w:pPr>
              <w:pStyle w:val="bit0"/>
            </w:pPr>
            <w:r w:rsidRPr="00405100">
              <w:t>0</w:t>
            </w:r>
          </w:p>
        </w:tc>
        <w:tc>
          <w:tcPr>
            <w:tcW w:w="1066" w:type="dxa"/>
            <w:tcBorders>
              <w:top w:val="single" w:sz="4" w:space="0" w:color="auto"/>
            </w:tcBorders>
            <w:hideMark/>
          </w:tcPr>
          <w:p w14:paraId="7468BCF4" w14:textId="77777777" w:rsidR="00BC7F32" w:rsidRPr="00405100" w:rsidRDefault="00BC7F32" w:rsidP="006C0DF7">
            <w:pPr>
              <w:pStyle w:val="bit0"/>
            </w:pPr>
            <w:r w:rsidRPr="00405100">
              <w:t>0</w:t>
            </w:r>
          </w:p>
        </w:tc>
        <w:tc>
          <w:tcPr>
            <w:tcW w:w="1066" w:type="dxa"/>
            <w:tcBorders>
              <w:top w:val="single" w:sz="4" w:space="0" w:color="auto"/>
            </w:tcBorders>
            <w:hideMark/>
          </w:tcPr>
          <w:p w14:paraId="7468BCF5" w14:textId="77777777" w:rsidR="00BC7F32" w:rsidRPr="00405100" w:rsidRDefault="00BC7F32" w:rsidP="006C0DF7">
            <w:pPr>
              <w:pStyle w:val="bit0"/>
            </w:pPr>
            <w:r w:rsidRPr="00405100">
              <w:t>0</w:t>
            </w:r>
          </w:p>
        </w:tc>
      </w:tr>
      <w:tr w:rsidR="00BC7F32" w:rsidRPr="00405100" w14:paraId="7468BD00" w14:textId="77777777" w:rsidTr="006C0DF7">
        <w:trPr>
          <w:trHeight w:val="240"/>
        </w:trPr>
        <w:tc>
          <w:tcPr>
            <w:tcW w:w="1111" w:type="dxa"/>
            <w:hideMark/>
          </w:tcPr>
          <w:p w14:paraId="7468BCF7" w14:textId="77777777" w:rsidR="00BC7F32" w:rsidRPr="00405100" w:rsidRDefault="00BC7F32" w:rsidP="006C0DF7">
            <w:pPr>
              <w:pStyle w:val="bit"/>
            </w:pPr>
            <w:r w:rsidRPr="00405100">
              <w:t>R/W</w:t>
            </w:r>
          </w:p>
        </w:tc>
        <w:tc>
          <w:tcPr>
            <w:tcW w:w="1068" w:type="dxa"/>
            <w:hideMark/>
          </w:tcPr>
          <w:p w14:paraId="7468BCF8" w14:textId="77777777" w:rsidR="00BC7F32" w:rsidRPr="00405100" w:rsidRDefault="00BC7F32" w:rsidP="006C0DF7">
            <w:pPr>
              <w:pStyle w:val="bit0"/>
            </w:pPr>
            <w:r w:rsidRPr="00405100">
              <w:t>R</w:t>
            </w:r>
          </w:p>
        </w:tc>
        <w:tc>
          <w:tcPr>
            <w:tcW w:w="1067" w:type="dxa"/>
            <w:hideMark/>
          </w:tcPr>
          <w:p w14:paraId="7468BCF9" w14:textId="77777777" w:rsidR="00BC7F32" w:rsidRPr="00405100" w:rsidRDefault="00BC7F32" w:rsidP="006C0DF7">
            <w:pPr>
              <w:pStyle w:val="bit0"/>
            </w:pPr>
            <w:r w:rsidRPr="00405100">
              <w:t>R</w:t>
            </w:r>
          </w:p>
        </w:tc>
        <w:tc>
          <w:tcPr>
            <w:tcW w:w="1066" w:type="dxa"/>
            <w:hideMark/>
          </w:tcPr>
          <w:p w14:paraId="7468BCFA" w14:textId="77777777" w:rsidR="00BC7F32" w:rsidRPr="00405100" w:rsidRDefault="00BC7F32" w:rsidP="006C0DF7">
            <w:pPr>
              <w:pStyle w:val="bit0"/>
            </w:pPr>
            <w:r w:rsidRPr="00405100">
              <w:t>R</w:t>
            </w:r>
          </w:p>
        </w:tc>
        <w:tc>
          <w:tcPr>
            <w:tcW w:w="1066" w:type="dxa"/>
            <w:hideMark/>
          </w:tcPr>
          <w:p w14:paraId="7468BCFB" w14:textId="77777777" w:rsidR="00BC7F32" w:rsidRPr="00405100" w:rsidRDefault="00BC7F32" w:rsidP="006C0DF7">
            <w:pPr>
              <w:pStyle w:val="bit0"/>
            </w:pPr>
            <w:r w:rsidRPr="00405100">
              <w:t>R</w:t>
            </w:r>
          </w:p>
        </w:tc>
        <w:tc>
          <w:tcPr>
            <w:tcW w:w="1066" w:type="dxa"/>
            <w:hideMark/>
          </w:tcPr>
          <w:p w14:paraId="7468BCFC" w14:textId="77777777" w:rsidR="00BC7F32" w:rsidRPr="00405100" w:rsidRDefault="00BC7F32" w:rsidP="006C0DF7">
            <w:pPr>
              <w:pStyle w:val="bit0"/>
            </w:pPr>
            <w:r w:rsidRPr="00405100">
              <w:t>R</w:t>
            </w:r>
          </w:p>
        </w:tc>
        <w:tc>
          <w:tcPr>
            <w:tcW w:w="1066" w:type="dxa"/>
            <w:hideMark/>
          </w:tcPr>
          <w:p w14:paraId="7468BCFD" w14:textId="77777777" w:rsidR="00BC7F32" w:rsidRPr="00405100" w:rsidRDefault="00BC7F32" w:rsidP="006C0DF7">
            <w:pPr>
              <w:pStyle w:val="bit0"/>
            </w:pPr>
            <w:r w:rsidRPr="00405100">
              <w:t>R</w:t>
            </w:r>
          </w:p>
        </w:tc>
        <w:tc>
          <w:tcPr>
            <w:tcW w:w="1066" w:type="dxa"/>
            <w:hideMark/>
          </w:tcPr>
          <w:p w14:paraId="7468BCFE" w14:textId="77777777" w:rsidR="00BC7F32" w:rsidRPr="00405100" w:rsidRDefault="00BC7F32" w:rsidP="006C0DF7">
            <w:pPr>
              <w:pStyle w:val="bit0"/>
            </w:pPr>
            <w:r w:rsidRPr="00405100">
              <w:t>R</w:t>
            </w:r>
          </w:p>
        </w:tc>
        <w:tc>
          <w:tcPr>
            <w:tcW w:w="1066" w:type="dxa"/>
            <w:hideMark/>
          </w:tcPr>
          <w:p w14:paraId="7468BCFF" w14:textId="77777777" w:rsidR="00BC7F32" w:rsidRPr="00405100" w:rsidRDefault="00BC7F32" w:rsidP="006C0DF7">
            <w:pPr>
              <w:pStyle w:val="bit0"/>
            </w:pPr>
            <w:r w:rsidRPr="00405100">
              <w:t>W</w:t>
            </w:r>
          </w:p>
        </w:tc>
      </w:tr>
    </w:tbl>
    <w:p w14:paraId="7468BD01" w14:textId="6C420A01"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147" w:author="TAKATOSHI TAMAOKI" w:date="2017-04-04T21:53:00Z">
          <w:r w:rsidR="0024585A">
            <w:rPr>
              <w:noProof/>
            </w:rPr>
            <w:t>31</w:t>
          </w:r>
        </w:ins>
        <w:del w:id="25148" w:author="TAKATOSHI TAMAOKI" w:date="2017-03-24T12:12:00Z">
          <w:r w:rsidR="00261DAE" w:rsidRPr="00405100" w:rsidDel="00C17DAC">
            <w:rPr>
              <w:noProof/>
            </w:rPr>
            <w:delText>24</w:delText>
          </w:r>
        </w:del>
      </w:fldSimple>
      <w:r w:rsidRPr="00405100">
        <w:tab/>
      </w:r>
      <w:r w:rsidR="00BC7F32" w:rsidRPr="00405100">
        <w:t xml:space="preserve">ECMmECLR </w:t>
      </w:r>
      <w:r w:rsidR="007F2FE1"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BD05" w14:textId="77777777" w:rsidTr="00DE225B">
        <w:trPr>
          <w:trHeight w:val="238"/>
        </w:trPr>
        <w:tc>
          <w:tcPr>
            <w:tcW w:w="1133" w:type="dxa"/>
            <w:shd w:val="pct15" w:color="auto" w:fill="auto"/>
            <w:vAlign w:val="center"/>
            <w:hideMark/>
          </w:tcPr>
          <w:p w14:paraId="7468BD02" w14:textId="77777777" w:rsidR="00BC7F32" w:rsidRPr="00405100" w:rsidRDefault="00BC7F32" w:rsidP="00036ACE">
            <w:pPr>
              <w:pStyle w:val="af"/>
            </w:pPr>
            <w:r w:rsidRPr="00405100">
              <w:t>Bit Position</w:t>
            </w:r>
          </w:p>
        </w:tc>
        <w:tc>
          <w:tcPr>
            <w:tcW w:w="1700" w:type="dxa"/>
            <w:shd w:val="pct15" w:color="auto" w:fill="auto"/>
            <w:vAlign w:val="center"/>
            <w:hideMark/>
          </w:tcPr>
          <w:p w14:paraId="7468BD03" w14:textId="77777777" w:rsidR="00BC7F32" w:rsidRPr="00405100" w:rsidRDefault="00BC7F32" w:rsidP="00036ACE">
            <w:pPr>
              <w:pStyle w:val="af"/>
            </w:pPr>
            <w:r w:rsidRPr="00405100">
              <w:t>Bit Name</w:t>
            </w:r>
          </w:p>
        </w:tc>
        <w:tc>
          <w:tcPr>
            <w:tcW w:w="6803" w:type="dxa"/>
            <w:shd w:val="pct15" w:color="auto" w:fill="auto"/>
            <w:vAlign w:val="center"/>
            <w:hideMark/>
          </w:tcPr>
          <w:p w14:paraId="7468BD04" w14:textId="77777777" w:rsidR="00BC7F32" w:rsidRPr="00405100" w:rsidRDefault="00BC7F32" w:rsidP="00036ACE">
            <w:pPr>
              <w:pStyle w:val="af"/>
            </w:pPr>
            <w:r w:rsidRPr="00405100">
              <w:t>Function</w:t>
            </w:r>
          </w:p>
        </w:tc>
      </w:tr>
      <w:tr w:rsidR="00BC7F32" w:rsidRPr="00405100" w14:paraId="7468BD09" w14:textId="77777777" w:rsidTr="00DE225B">
        <w:trPr>
          <w:trHeight w:val="238"/>
        </w:trPr>
        <w:tc>
          <w:tcPr>
            <w:tcW w:w="1133" w:type="dxa"/>
            <w:shd w:val="clear" w:color="auto" w:fill="auto"/>
            <w:hideMark/>
          </w:tcPr>
          <w:p w14:paraId="7468BD06" w14:textId="77777777" w:rsidR="00BC7F32" w:rsidRPr="00405100" w:rsidRDefault="00BC7F32" w:rsidP="00036ACE">
            <w:pPr>
              <w:pStyle w:val="af0"/>
            </w:pPr>
            <w:r w:rsidRPr="00405100">
              <w:t>7 to 1</w:t>
            </w:r>
          </w:p>
        </w:tc>
        <w:tc>
          <w:tcPr>
            <w:tcW w:w="1700" w:type="dxa"/>
            <w:shd w:val="clear" w:color="auto" w:fill="auto"/>
            <w:hideMark/>
          </w:tcPr>
          <w:p w14:paraId="7468BD07" w14:textId="5F1A590F" w:rsidR="00BC7F32" w:rsidRPr="00405100" w:rsidRDefault="00BA6E6F" w:rsidP="00036ACE">
            <w:pPr>
              <w:pStyle w:val="af0"/>
            </w:pPr>
            <w:r w:rsidRPr="00405100">
              <w:rPr>
                <w:rFonts w:cs="Arial"/>
              </w:rPr>
              <w:t>—</w:t>
            </w:r>
          </w:p>
        </w:tc>
        <w:tc>
          <w:tcPr>
            <w:tcW w:w="6803" w:type="dxa"/>
            <w:shd w:val="clear" w:color="auto" w:fill="auto"/>
            <w:hideMark/>
          </w:tcPr>
          <w:p w14:paraId="0123A9FC" w14:textId="10D788AB" w:rsidR="007A6F95" w:rsidRPr="00405100" w:rsidRDefault="007A6F95" w:rsidP="00036ACE">
            <w:pPr>
              <w:pStyle w:val="af0"/>
            </w:pPr>
            <w:r w:rsidRPr="00405100">
              <w:t>Reserved</w:t>
            </w:r>
          </w:p>
          <w:p w14:paraId="7468BD08" w14:textId="1C80F491" w:rsidR="00BC7F32" w:rsidRPr="00405100" w:rsidRDefault="00BC7F32" w:rsidP="00036ACE">
            <w:pPr>
              <w:pStyle w:val="af0"/>
            </w:pPr>
            <w:r w:rsidRPr="00405100">
              <w:t>When read, the value after reset is returned. When writing, write the value after reset.</w:t>
            </w:r>
          </w:p>
        </w:tc>
      </w:tr>
      <w:tr w:rsidR="00BC7F32" w:rsidRPr="00405100" w14:paraId="7468BD0F" w14:textId="77777777" w:rsidTr="00DE225B">
        <w:trPr>
          <w:trHeight w:val="238"/>
        </w:trPr>
        <w:tc>
          <w:tcPr>
            <w:tcW w:w="1133" w:type="dxa"/>
            <w:shd w:val="clear" w:color="auto" w:fill="auto"/>
            <w:hideMark/>
          </w:tcPr>
          <w:p w14:paraId="7468BD0A" w14:textId="77777777" w:rsidR="00BC7F32" w:rsidRPr="00405100" w:rsidRDefault="00BC7F32" w:rsidP="00036ACE">
            <w:pPr>
              <w:pStyle w:val="af0"/>
            </w:pPr>
            <w:r w:rsidRPr="00405100">
              <w:t>0</w:t>
            </w:r>
          </w:p>
        </w:tc>
        <w:tc>
          <w:tcPr>
            <w:tcW w:w="1700" w:type="dxa"/>
            <w:shd w:val="clear" w:color="auto" w:fill="auto"/>
            <w:hideMark/>
          </w:tcPr>
          <w:p w14:paraId="7468BD0B" w14:textId="77777777" w:rsidR="00BC7F32" w:rsidRPr="00405100" w:rsidRDefault="00BC7F32" w:rsidP="00036ACE">
            <w:pPr>
              <w:pStyle w:val="af0"/>
            </w:pPr>
            <w:r w:rsidRPr="00405100">
              <w:t>ECMmECT</w:t>
            </w:r>
          </w:p>
        </w:tc>
        <w:tc>
          <w:tcPr>
            <w:tcW w:w="6803" w:type="dxa"/>
            <w:shd w:val="clear" w:color="auto" w:fill="auto"/>
            <w:hideMark/>
          </w:tcPr>
          <w:p w14:paraId="7468BD0C" w14:textId="77777777" w:rsidR="00BC7F32" w:rsidRPr="00405100" w:rsidRDefault="00BC7F32" w:rsidP="00036ACE">
            <w:pPr>
              <w:pStyle w:val="af0"/>
            </w:pPr>
            <w:r w:rsidRPr="00405100">
              <w:t>Error clear trigger bit</w:t>
            </w:r>
          </w:p>
          <w:p w14:paraId="7468BD0D" w14:textId="77777777" w:rsidR="00BC7F32" w:rsidRPr="00405100" w:rsidRDefault="00BC7F32" w:rsidP="00036ACE">
            <w:pPr>
              <w:pStyle w:val="affa"/>
            </w:pPr>
            <w:r w:rsidRPr="00405100">
              <w:t>0: Writing 0 is invalid</w:t>
            </w:r>
          </w:p>
          <w:p w14:paraId="7468BD0E" w14:textId="77777777" w:rsidR="00BC7F32" w:rsidRPr="00405100" w:rsidRDefault="00BC7F32" w:rsidP="00036ACE">
            <w:pPr>
              <w:pStyle w:val="affa"/>
            </w:pPr>
            <w:r w:rsidRPr="00405100">
              <w:t>1: Set the output level from the error pin to the inactive (high) level.</w:t>
            </w:r>
          </w:p>
        </w:tc>
      </w:tr>
    </w:tbl>
    <w:p w14:paraId="7468BD10" w14:textId="77777777" w:rsidR="00BC7F32" w:rsidRPr="00405100" w:rsidRDefault="00BC7F32" w:rsidP="00036ACE">
      <w:pPr>
        <w:pStyle w:val="SP"/>
      </w:pPr>
    </w:p>
    <w:p w14:paraId="7468BD11" w14:textId="77777777" w:rsidR="00BC7F32" w:rsidRPr="00405100" w:rsidRDefault="006077EE" w:rsidP="006077EE">
      <w:pPr>
        <w:pStyle w:val="afb"/>
      </w:pPr>
      <w:r w:rsidRPr="00405100">
        <w:t>CAUTIONS</w:t>
      </w:r>
    </w:p>
    <w:p w14:paraId="7468BD12" w14:textId="77777777" w:rsidR="00BC7F32" w:rsidRPr="00405100" w:rsidRDefault="00BC7F32" w:rsidP="006077EE">
      <w:pPr>
        <w:pStyle w:val="afa"/>
      </w:pPr>
      <w:r w:rsidRPr="00405100">
        <w:t>Clearing of the error pin is only possible if all errors, not masked by ECMEMK registers, are cleared beforehand.</w:t>
      </w:r>
    </w:p>
    <w:p w14:paraId="7468BD13" w14:textId="77777777" w:rsidR="00BC7F32" w:rsidRPr="00405100" w:rsidRDefault="00BC7F32" w:rsidP="006077EE">
      <w:pPr>
        <w:pStyle w:val="afa"/>
      </w:pPr>
      <w:r w:rsidRPr="00405100">
        <w:t>Setting or clearing the error output via the ECMmECLR register will generate the error. Therefore, the following has to be set in advance.</w:t>
      </w:r>
      <w:r w:rsidRPr="00405100">
        <w:rPr>
          <w:kern w:val="24"/>
          <w:sz w:val="28"/>
          <w:szCs w:val="28"/>
        </w:rPr>
        <w:t xml:space="preserve"> </w:t>
      </w:r>
      <w:r w:rsidRPr="00405100">
        <w:t>The sequence below shall be executed by either CPU.</w:t>
      </w:r>
    </w:p>
    <w:p w14:paraId="7468BD14" w14:textId="77777777" w:rsidR="00BC7F32" w:rsidRPr="00405100" w:rsidRDefault="00BC7F32" w:rsidP="00880DB4">
      <w:pPr>
        <w:pStyle w:val="10"/>
        <w:numPr>
          <w:ilvl w:val="0"/>
          <w:numId w:val="23"/>
        </w:numPr>
      </w:pPr>
      <w:r w:rsidRPr="00405100">
        <w:t>Set the MSKM bit and MSKC bit of the ECMPEM register to “masked”.</w:t>
      </w:r>
    </w:p>
    <w:p w14:paraId="7468BD15" w14:textId="77777777" w:rsidR="00BC7F32" w:rsidRPr="00405100" w:rsidRDefault="00BC7F32" w:rsidP="00880DB4">
      <w:pPr>
        <w:pStyle w:val="10"/>
        <w:numPr>
          <w:ilvl w:val="0"/>
          <w:numId w:val="23"/>
        </w:numPr>
      </w:pPr>
      <w:r w:rsidRPr="00405100">
        <w:t>Set the ECMmECT bit in the ECMmECLR registers.</w:t>
      </w:r>
    </w:p>
    <w:p w14:paraId="7468BD16" w14:textId="1CCD5452" w:rsidR="00BC7F32" w:rsidRPr="00405100" w:rsidRDefault="00BC7F32" w:rsidP="00880DB4">
      <w:pPr>
        <w:pStyle w:val="10"/>
        <w:numPr>
          <w:ilvl w:val="0"/>
          <w:numId w:val="23"/>
        </w:numPr>
      </w:pPr>
      <w:r w:rsidRPr="00405100">
        <w:t xml:space="preserve">Wait until </w:t>
      </w:r>
      <w:r w:rsidR="002E31A5" w:rsidRPr="00405100">
        <w:fldChar w:fldCharType="begin"/>
      </w:r>
      <w:r w:rsidR="002E31A5" w:rsidRPr="00405100">
        <w:instrText xml:space="preserve"> EQ \x\to(ERROROUT_M) </w:instrText>
      </w:r>
      <w:r w:rsidR="002E31A5" w:rsidRPr="00405100">
        <w:fldChar w:fldCharType="end"/>
      </w:r>
      <w:r w:rsidR="002E31A5" w:rsidRPr="00405100">
        <w:t xml:space="preserve">and </w:t>
      </w:r>
      <w:r w:rsidR="002E31A5" w:rsidRPr="00405100">
        <w:fldChar w:fldCharType="begin"/>
      </w:r>
      <w:r w:rsidR="002E31A5" w:rsidRPr="00405100">
        <w:instrText>EQ \x\to(ERROROUT_C)</w:instrText>
      </w:r>
      <w:r w:rsidR="002E31A5" w:rsidRPr="00405100">
        <w:fldChar w:fldCharType="end"/>
      </w:r>
      <w:r w:rsidR="00AA28E5" w:rsidRPr="00405100">
        <w:t xml:space="preserve"> become</w:t>
      </w:r>
      <w:r w:rsidRPr="00405100">
        <w:t xml:space="preserve"> high by reading ECMmSSE311 bit of ECMmESSTR9 register </w:t>
      </w:r>
      <w:ins w:id="25149" w:author="Tomohisa Kaneko" w:date="2017-03-16T15:12:00Z">
        <w:r w:rsidR="00E03CB2">
          <w:t>5</w:t>
        </w:r>
      </w:ins>
      <w:del w:id="25150" w:author="Tomohisa Kaneko" w:date="2017-03-16T15:12:00Z">
        <w:r w:rsidRPr="00405100" w:rsidDel="00E03CB2">
          <w:delText>30</w:delText>
        </w:r>
      </w:del>
      <w:r w:rsidRPr="00405100">
        <w:t xml:space="preserve"> times. After that, check that the ECMmSSE311 bit of the ECMmESSTR9 register is "1". If the ECMmSSE311 bit of the ECMmESSTR9 register is </w:t>
      </w:r>
      <w:r w:rsidR="009A4157" w:rsidRPr="00405100">
        <w:t>not “</w:t>
      </w:r>
      <w:r w:rsidRPr="00405100">
        <w:t>1", a new error may occur.</w:t>
      </w:r>
    </w:p>
    <w:p w14:paraId="7468BD17" w14:textId="77777777" w:rsidR="00BC7F32" w:rsidRPr="00405100" w:rsidRDefault="00BC7F32" w:rsidP="00880DB4">
      <w:pPr>
        <w:pStyle w:val="10"/>
        <w:numPr>
          <w:ilvl w:val="0"/>
          <w:numId w:val="23"/>
        </w:numPr>
      </w:pPr>
      <w:r w:rsidRPr="00405100">
        <w:t>Set the MSKM bit and MSKC bit of the ECMPEM register to “not masked”.</w:t>
      </w:r>
    </w:p>
    <w:p w14:paraId="7468BD18" w14:textId="77777777" w:rsidR="00036ACE" w:rsidRPr="00405100" w:rsidRDefault="00036ACE" w:rsidP="00036ACE">
      <w:pPr>
        <w:pStyle w:val="afa"/>
      </w:pPr>
      <w:r w:rsidRPr="005E00E5">
        <w:rPr>
          <w:rStyle w:val="af8"/>
        </w:rPr>
        <w:t xml:space="preserve">Note: </w:t>
      </w:r>
      <w:r w:rsidRPr="00405100">
        <w:t>This procedure is in case of not setting ECMEOCCFG register.</w:t>
      </w:r>
    </w:p>
    <w:p w14:paraId="7468BD19" w14:textId="77777777" w:rsidR="00BC7F32" w:rsidRPr="00405100" w:rsidRDefault="00BC7F32" w:rsidP="006077EE">
      <w:pPr>
        <w:pStyle w:val="afc"/>
      </w:pPr>
    </w:p>
    <w:p w14:paraId="7468BD1A" w14:textId="77777777" w:rsidR="00BC7F32" w:rsidRPr="00405100" w:rsidRDefault="00BC7F32" w:rsidP="005E00E5">
      <w:pPr>
        <w:pStyle w:val="af9"/>
      </w:pPr>
      <w:r w:rsidRPr="00405100">
        <w:t>NOTE</w:t>
      </w:r>
    </w:p>
    <w:p w14:paraId="7468BD1B" w14:textId="77777777" w:rsidR="00BC7F32" w:rsidRPr="00405100" w:rsidRDefault="00BC7F32" w:rsidP="00036ACE">
      <w:pPr>
        <w:pStyle w:val="afa"/>
      </w:pPr>
      <w:r w:rsidRPr="00405100">
        <w:t>If the Error Pin Low Time counter is still running, the Error Output clear function is masked.</w:t>
      </w:r>
    </w:p>
    <w:p w14:paraId="7468BD1C" w14:textId="77777777" w:rsidR="00BC7F32" w:rsidRPr="00405100" w:rsidRDefault="00BC7F32" w:rsidP="00036ACE">
      <w:pPr>
        <w:pStyle w:val="afa"/>
      </w:pPr>
      <w:r w:rsidRPr="00405100">
        <w:t>The Error Output clear request will not be memorized. Error Output clear function is executed,</w:t>
      </w:r>
      <w:r w:rsidR="00036ACE" w:rsidRPr="00405100">
        <w:t xml:space="preserve"> </w:t>
      </w:r>
      <w:r w:rsidRPr="00405100">
        <w:t>if the Error Pin Low Time Counter is expired and the Error Output clear register is written.</w:t>
      </w:r>
    </w:p>
    <w:p w14:paraId="018EA814" w14:textId="64893814" w:rsidR="0037496E" w:rsidRPr="00405100" w:rsidRDefault="00265CD8" w:rsidP="00036ACE">
      <w:pPr>
        <w:pStyle w:val="afa"/>
      </w:pPr>
      <w:r w:rsidRPr="00405100">
        <w:t>The configuration flow of port safe state mode must be set after error signal is cleared by the ECMmECLR register.</w:t>
      </w:r>
      <w:r w:rsidR="0037496E" w:rsidRPr="00405100">
        <w:rPr>
          <w:rFonts w:eastAsia="SimSun"/>
          <w:lang w:eastAsia="zh-CN"/>
        </w:rPr>
        <w:t xml:space="preserve"> For the configuration flow of port safe state mode setting, see </w:t>
      </w:r>
      <w:r w:rsidR="00F17937" w:rsidRPr="00405100">
        <w:rPr>
          <w:rStyle w:val="af8"/>
        </w:rPr>
        <w:t>Section 2.6.2.4, Configuration Flow</w:t>
      </w:r>
      <w:r w:rsidR="0037496E" w:rsidRPr="00405100">
        <w:t>.</w:t>
      </w:r>
    </w:p>
    <w:p w14:paraId="7468BD1D" w14:textId="77777777" w:rsidR="00BC7F32" w:rsidRPr="00405100" w:rsidRDefault="00BC7F32" w:rsidP="00036ACE">
      <w:pPr>
        <w:pStyle w:val="afc"/>
      </w:pPr>
    </w:p>
    <w:p w14:paraId="7468BD1E" w14:textId="77777777" w:rsidR="00DE225B" w:rsidRPr="00405100" w:rsidRDefault="00DE225B" w:rsidP="002D5E5D">
      <w:pPr>
        <w:pStyle w:val="a5"/>
      </w:pPr>
      <w:r w:rsidRPr="00405100">
        <w:br w:type="page"/>
      </w:r>
    </w:p>
    <w:p w14:paraId="7468BD1F" w14:textId="77777777" w:rsidR="00BC7F32" w:rsidRPr="00405100" w:rsidRDefault="00BC7F32" w:rsidP="007F6B5C">
      <w:pPr>
        <w:pStyle w:val="31"/>
      </w:pPr>
      <w:r w:rsidRPr="00405100">
        <w:lastRenderedPageBreak/>
        <w:t xml:space="preserve">ECMmESSTR0 to ECMmESSTR9 </w:t>
      </w:r>
      <w:r w:rsidRPr="00405100">
        <w:rPr>
          <w:rFonts w:hint="eastAsia"/>
        </w:rPr>
        <w:t>―</w:t>
      </w:r>
      <w:r w:rsidRPr="00405100">
        <w:t xml:space="preserve"> ECM Master/Checker Error Source Status Register 0 to 9 (m = M/C) </w:t>
      </w:r>
    </w:p>
    <w:p w14:paraId="7468BD20" w14:textId="77777777" w:rsidR="00BC7F32" w:rsidRPr="00405100" w:rsidRDefault="00BC7F32" w:rsidP="00036ACE">
      <w:pPr>
        <w:pStyle w:val="a5"/>
      </w:pPr>
      <w:r w:rsidRPr="00405100">
        <w:t>The ECM master/checker error source status registers 0 to 9 are read-only registers.</w:t>
      </w:r>
    </w:p>
    <w:p w14:paraId="7468BD21" w14:textId="77777777" w:rsidR="00BC7F32" w:rsidRPr="00405100" w:rsidRDefault="00BC7F32" w:rsidP="00036ACE">
      <w:pPr>
        <w:pStyle w:val="a5"/>
      </w:pPr>
      <w:r w:rsidRPr="00405100">
        <w:t xml:space="preserve">This register represents the status of individual internal error sources, which is irrelevant to the setting of the error mask. </w:t>
      </w:r>
    </w:p>
    <w:p w14:paraId="7468BD22" w14:textId="77777777" w:rsidR="00BC7F32" w:rsidRPr="00405100" w:rsidRDefault="00BC7F32" w:rsidP="00036ACE">
      <w:pPr>
        <w:pStyle w:val="a5"/>
      </w:pPr>
      <w:r w:rsidRPr="00405100">
        <w:t>ECMmSSEs are provided for the each status of individual internal error sources.</w:t>
      </w:r>
    </w:p>
    <w:p w14:paraId="7468BD23" w14:textId="70DAACDD" w:rsidR="00BC7F32" w:rsidRDefault="00BC7F32" w:rsidP="00036ACE">
      <w:pPr>
        <w:pStyle w:val="a5"/>
        <w:rPr>
          <w:ins w:id="25151" w:author="TAKATOSHI TAMAOKI" w:date="2017-03-24T12:10:00Z"/>
          <w:color w:val="FF0000"/>
        </w:rPr>
      </w:pPr>
      <w:r w:rsidRPr="00C17DAC">
        <w:rPr>
          <w:color w:val="FF0000"/>
          <w:rPrChange w:id="25152" w:author="TAKATOSHI TAMAOKI" w:date="2017-03-24T12:10:00Z">
            <w:rPr/>
          </w:rPrChange>
        </w:rPr>
        <w:t xml:space="preserve">ECMmSSE001-ECMmSSE000 are status bits for counting DCLS error from PE1-PE0. To each DCLS error from each CPU, 2bit expanded status register is prepared for counting the DCLS error. </w:t>
      </w:r>
      <w:r w:rsidR="000379F9" w:rsidRPr="00C17DAC">
        <w:rPr>
          <w:color w:val="FF0000"/>
          <w:rPrChange w:id="25153" w:author="TAKATOSHI TAMAOKI" w:date="2017-03-24T12:10:00Z">
            <w:rPr/>
          </w:rPrChange>
        </w:rPr>
        <w:t>If DCLS error occurs when these bits are “11</w:t>
      </w:r>
      <w:r w:rsidR="000379F9" w:rsidRPr="00C17DAC">
        <w:rPr>
          <w:color w:val="FF0000"/>
          <w:vertAlign w:val="subscript"/>
          <w:rPrChange w:id="25154" w:author="TAKATOSHI TAMAOKI" w:date="2017-03-24T12:10:00Z">
            <w:rPr>
              <w:vertAlign w:val="subscript"/>
            </w:rPr>
          </w:rPrChange>
        </w:rPr>
        <w:t>B</w:t>
      </w:r>
      <w:r w:rsidR="000379F9" w:rsidRPr="00C17DAC">
        <w:rPr>
          <w:color w:val="FF0000"/>
          <w:rPrChange w:id="25155" w:author="TAKATOSHI TAMAOKI" w:date="2017-03-24T12:10:00Z">
            <w:rPr/>
          </w:rPrChange>
        </w:rPr>
        <w:t>”, these bits keep the values.</w:t>
      </w:r>
    </w:p>
    <w:p w14:paraId="10268955" w14:textId="38AEF940" w:rsidR="00C17DAC" w:rsidRDefault="00C17DAC" w:rsidP="00036ACE">
      <w:pPr>
        <w:pStyle w:val="a5"/>
        <w:rPr>
          <w:ins w:id="25156" w:author="TAKATOSHI TAMAOKI" w:date="2017-03-24T12:10:00Z"/>
          <w:color w:val="FFC000"/>
        </w:rPr>
      </w:pPr>
      <w:ins w:id="25157" w:author="TAKATOSHI TAMAOKI" w:date="2017-03-24T12:10:00Z">
        <w:r w:rsidRPr="00C17DAC">
          <w:rPr>
            <w:color w:val="FFC000"/>
            <w:rPrChange w:id="25158" w:author="TAKATOSHI TAMAOKI" w:date="2017-03-24T12:10:00Z">
              <w:rPr>
                <w:color w:val="FF0000"/>
              </w:rPr>
            </w:rPrChange>
          </w:rPr>
          <w:t>ECMmSSE001-ECMmSSE000 are status bits for counting DCLS error from PE1-PE0. To each DCLS error from each CPU, 2bit expanded status register is prepared for counting the DCLS error. If DCLS error occurs when these bits are “11</w:t>
        </w:r>
        <w:r w:rsidRPr="00C17DAC">
          <w:rPr>
            <w:color w:val="FFC000"/>
            <w:vertAlign w:val="subscript"/>
            <w:rPrChange w:id="25159" w:author="TAKATOSHI TAMAOKI" w:date="2017-03-24T12:10:00Z">
              <w:rPr>
                <w:color w:val="FF0000"/>
                <w:vertAlign w:val="subscript"/>
              </w:rPr>
            </w:rPrChange>
          </w:rPr>
          <w:t>B</w:t>
        </w:r>
        <w:r w:rsidRPr="00C17DAC">
          <w:rPr>
            <w:color w:val="FFC000"/>
            <w:rPrChange w:id="25160" w:author="TAKATOSHI TAMAOKI" w:date="2017-03-24T12:10:00Z">
              <w:rPr>
                <w:color w:val="FF0000"/>
              </w:rPr>
            </w:rPrChange>
          </w:rPr>
          <w:t>”, these bits keep the values.</w:t>
        </w:r>
      </w:ins>
    </w:p>
    <w:p w14:paraId="0AD3A338" w14:textId="16DB0D05" w:rsidR="00C17DAC" w:rsidRDefault="00B915C0" w:rsidP="00C17DAC">
      <w:pPr>
        <w:pStyle w:val="a5"/>
        <w:rPr>
          <w:ins w:id="25161" w:author="TAKATOSHI TAMAOKI" w:date="2017-03-24T12:11:00Z"/>
          <w:color w:val="C00000"/>
        </w:rPr>
      </w:pPr>
      <w:ins w:id="25162" w:author="TAKATOSHI TAMAOKI" w:date="2017-03-24T12:10:00Z">
        <w:r>
          <w:rPr>
            <w:color w:val="C00000"/>
          </w:rPr>
          <w:t>ECMmSSE005</w:t>
        </w:r>
        <w:r w:rsidR="00C17DAC" w:rsidRPr="00C17DAC">
          <w:rPr>
            <w:color w:val="C00000"/>
            <w:rPrChange w:id="25163" w:author="TAKATOSHI TAMAOKI" w:date="2017-03-24T12:10:00Z">
              <w:rPr>
                <w:color w:val="FFC000"/>
              </w:rPr>
            </w:rPrChange>
          </w:rPr>
          <w:t>-ECMmSSE000 are status bits for counting DCLS error from PE</w:t>
        </w:r>
        <w:r w:rsidR="00C17DAC">
          <w:rPr>
            <w:color w:val="C00000"/>
          </w:rPr>
          <w:t>5</w:t>
        </w:r>
        <w:r w:rsidR="00C17DAC" w:rsidRPr="00C17DAC">
          <w:rPr>
            <w:color w:val="C00000"/>
            <w:rPrChange w:id="25164" w:author="TAKATOSHI TAMAOKI" w:date="2017-03-24T12:10:00Z">
              <w:rPr>
                <w:color w:val="FFC000"/>
              </w:rPr>
            </w:rPrChange>
          </w:rPr>
          <w:t>-PE0</w:t>
        </w:r>
        <w:r w:rsidR="00C17DAC">
          <w:rPr>
            <w:color w:val="C00000"/>
          </w:rPr>
          <w:t>(except PE2/</w:t>
        </w:r>
      </w:ins>
      <w:ins w:id="25165" w:author="TAKATOSHI TAMAOKI" w:date="2017-03-24T12:11:00Z">
        <w:r w:rsidR="00C17DAC">
          <w:rPr>
            <w:color w:val="C00000"/>
          </w:rPr>
          <w:t>3)</w:t>
        </w:r>
        <w:r w:rsidR="00C17DAC" w:rsidRPr="00B915C0">
          <w:rPr>
            <w:color w:val="C00000"/>
            <w:vertAlign w:val="superscript"/>
            <w:rPrChange w:id="25166" w:author="TAKATOSHI TAMAOKI" w:date="2017-03-24T14:59:00Z">
              <w:rPr>
                <w:color w:val="C00000"/>
              </w:rPr>
            </w:rPrChange>
          </w:rPr>
          <w:t>*1</w:t>
        </w:r>
      </w:ins>
      <w:ins w:id="25167" w:author="TAKATOSHI TAMAOKI" w:date="2017-03-24T12:10:00Z">
        <w:r w:rsidR="00C17DAC" w:rsidRPr="00C17DAC">
          <w:rPr>
            <w:color w:val="C00000"/>
            <w:rPrChange w:id="25168" w:author="TAKATOSHI TAMAOKI" w:date="2017-03-24T12:10:00Z">
              <w:rPr>
                <w:color w:val="FFC000"/>
              </w:rPr>
            </w:rPrChange>
          </w:rPr>
          <w:t>. To each DCLS error from each CPU, 2bit expanded status register is prepared for counting the DCLS error. If DCLS error occurs when these bits are “11</w:t>
        </w:r>
        <w:r w:rsidR="00C17DAC" w:rsidRPr="00C17DAC">
          <w:rPr>
            <w:color w:val="C00000"/>
            <w:vertAlign w:val="subscript"/>
            <w:rPrChange w:id="25169" w:author="TAKATOSHI TAMAOKI" w:date="2017-03-24T12:10:00Z">
              <w:rPr>
                <w:color w:val="FFC000"/>
                <w:vertAlign w:val="subscript"/>
              </w:rPr>
            </w:rPrChange>
          </w:rPr>
          <w:t>B</w:t>
        </w:r>
        <w:r w:rsidR="00C17DAC" w:rsidRPr="00C17DAC">
          <w:rPr>
            <w:color w:val="C00000"/>
            <w:rPrChange w:id="25170" w:author="TAKATOSHI TAMAOKI" w:date="2017-03-24T12:10:00Z">
              <w:rPr>
                <w:color w:val="FFC000"/>
              </w:rPr>
            </w:rPrChange>
          </w:rPr>
          <w:t>”, these bits keep the values.</w:t>
        </w:r>
      </w:ins>
    </w:p>
    <w:p w14:paraId="6D7A358C" w14:textId="1204344E" w:rsidR="00C17DAC" w:rsidRDefault="00C17DAC" w:rsidP="00C17DAC">
      <w:pPr>
        <w:pStyle w:val="a5"/>
        <w:rPr>
          <w:ins w:id="25171" w:author="TAKATOSHI TAMAOKI" w:date="2017-03-24T12:11:00Z"/>
          <w:color w:val="C00000"/>
        </w:rPr>
      </w:pPr>
    </w:p>
    <w:p w14:paraId="46574989" w14:textId="0C5B0B48" w:rsidR="00C17DAC" w:rsidRPr="00C17DAC" w:rsidRDefault="00C17DAC" w:rsidP="00C17DAC">
      <w:pPr>
        <w:pStyle w:val="a5"/>
        <w:rPr>
          <w:ins w:id="25172" w:author="TAKATOSHI TAMAOKI" w:date="2017-03-24T12:10:00Z"/>
          <w:color w:val="C00000"/>
          <w:rPrChange w:id="25173" w:author="TAKATOSHI TAMAOKI" w:date="2017-03-24T12:10:00Z">
            <w:rPr>
              <w:ins w:id="25174" w:author="TAKATOSHI TAMAOKI" w:date="2017-03-24T12:10:00Z"/>
              <w:color w:val="FFC000"/>
            </w:rPr>
          </w:rPrChange>
        </w:rPr>
      </w:pPr>
      <w:ins w:id="25175" w:author="TAKATOSHI TAMAOKI" w:date="2017-03-24T12:11:00Z">
        <w:r>
          <w:rPr>
            <w:color w:val="C00000"/>
          </w:rPr>
          <w:t>Note1:E2H is unimplemented PE4 and PE5</w:t>
        </w:r>
      </w:ins>
      <w:ins w:id="25176" w:author="TAKATOSHI TAMAOKI" w:date="2017-03-24T14:59:00Z">
        <w:r w:rsidR="00B915C0">
          <w:rPr>
            <w:color w:val="C00000"/>
          </w:rPr>
          <w:t>.</w:t>
        </w:r>
      </w:ins>
    </w:p>
    <w:p w14:paraId="2B9CE2B8" w14:textId="77777777" w:rsidR="00C17DAC" w:rsidRPr="00C17DAC" w:rsidRDefault="00C17DAC" w:rsidP="00036ACE">
      <w:pPr>
        <w:pStyle w:val="a5"/>
        <w:rPr>
          <w:color w:val="FFC000"/>
          <w:rPrChange w:id="25177" w:author="TAKATOSHI TAMAOKI" w:date="2017-03-24T12:10:00Z">
            <w:rPr/>
          </w:rPrChange>
        </w:rPr>
      </w:pPr>
    </w:p>
    <w:p w14:paraId="7468BD24" w14:textId="77777777" w:rsidR="006077EE" w:rsidRPr="00405100" w:rsidRDefault="006077EE" w:rsidP="006077EE">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BD31" w14:textId="77777777" w:rsidTr="004F5D48">
        <w:trPr>
          <w:trHeight w:val="240"/>
          <w:jc w:val="right"/>
        </w:trPr>
        <w:tc>
          <w:tcPr>
            <w:tcW w:w="1247" w:type="dxa"/>
            <w:vAlign w:val="bottom"/>
            <w:hideMark/>
          </w:tcPr>
          <w:p w14:paraId="7468BD2E"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BD2F" w14:textId="77777777" w:rsidR="00BC7F32" w:rsidRPr="00405100" w:rsidRDefault="00BC7F32" w:rsidP="004F5D48">
            <w:pPr>
              <w:pStyle w:val="7pt3"/>
            </w:pPr>
          </w:p>
        </w:tc>
        <w:tc>
          <w:tcPr>
            <w:tcW w:w="7460" w:type="dxa"/>
            <w:vAlign w:val="bottom"/>
            <w:hideMark/>
          </w:tcPr>
          <w:p w14:paraId="7468BD30" w14:textId="77777777" w:rsidR="00BC7F32" w:rsidRPr="00405100" w:rsidRDefault="00BC7F32" w:rsidP="004F5D48">
            <w:pPr>
              <w:pStyle w:val="7pt3"/>
            </w:pPr>
            <w:r w:rsidRPr="00405100">
              <w:t>0000 0000</w:t>
            </w:r>
            <w:r w:rsidRPr="00405100">
              <w:rPr>
                <w:rStyle w:val="af7"/>
              </w:rPr>
              <w:t>H</w:t>
            </w:r>
          </w:p>
        </w:tc>
      </w:tr>
    </w:tbl>
    <w:p w14:paraId="7468BD32" w14:textId="77777777" w:rsidR="00BC7F32" w:rsidRPr="00405100" w:rsidRDefault="00BC7F32" w:rsidP="006077EE">
      <w:pPr>
        <w:pStyle w:val="SP"/>
      </w:pPr>
    </w:p>
    <w:p w14:paraId="7468BD33" w14:textId="77777777" w:rsidR="00BC7F32" w:rsidRPr="00405100" w:rsidRDefault="00BC7F32" w:rsidP="006077EE">
      <w:pPr>
        <w:pStyle w:val="af1"/>
      </w:pPr>
      <w:r w:rsidRPr="00405100">
        <w:t>ECMmESSTR0</w:t>
      </w:r>
    </w:p>
    <w:tbl>
      <w:tblPr>
        <w:tblW w:w="9645" w:type="dxa"/>
        <w:tblLayout w:type="fixed"/>
        <w:tblCellMar>
          <w:left w:w="0" w:type="dxa"/>
          <w:right w:w="0" w:type="dxa"/>
        </w:tblCellMar>
        <w:tblLook w:val="04A0" w:firstRow="1" w:lastRow="0" w:firstColumn="1" w:lastColumn="0" w:noHBand="0" w:noVBand="1"/>
      </w:tblPr>
      <w:tblGrid>
        <w:gridCol w:w="1111"/>
        <w:gridCol w:w="531"/>
        <w:gridCol w:w="532"/>
        <w:gridCol w:w="532"/>
        <w:gridCol w:w="532"/>
        <w:gridCol w:w="533"/>
        <w:gridCol w:w="534"/>
        <w:gridCol w:w="534"/>
        <w:gridCol w:w="534"/>
        <w:gridCol w:w="534"/>
        <w:gridCol w:w="534"/>
        <w:gridCol w:w="534"/>
        <w:gridCol w:w="534"/>
        <w:gridCol w:w="534"/>
        <w:gridCol w:w="534"/>
        <w:gridCol w:w="534"/>
        <w:gridCol w:w="534"/>
      </w:tblGrid>
      <w:tr w:rsidR="00BC7F32" w:rsidRPr="00405100" w14:paraId="7468BD45" w14:textId="77777777" w:rsidTr="006C0DF7">
        <w:trPr>
          <w:trHeight w:val="240"/>
        </w:trPr>
        <w:tc>
          <w:tcPr>
            <w:tcW w:w="1111" w:type="dxa"/>
            <w:hideMark/>
          </w:tcPr>
          <w:p w14:paraId="7468BD34" w14:textId="77777777" w:rsidR="00BC7F32" w:rsidRPr="00405100" w:rsidRDefault="00BC7F32" w:rsidP="006C0DF7">
            <w:pPr>
              <w:pStyle w:val="bit"/>
            </w:pPr>
            <w:r w:rsidRPr="00405100">
              <w:t>Bit</w:t>
            </w:r>
          </w:p>
        </w:tc>
        <w:tc>
          <w:tcPr>
            <w:tcW w:w="531" w:type="dxa"/>
            <w:tcBorders>
              <w:bottom w:val="single" w:sz="4" w:space="0" w:color="auto"/>
            </w:tcBorders>
            <w:hideMark/>
          </w:tcPr>
          <w:p w14:paraId="7468BD35" w14:textId="77777777" w:rsidR="00BC7F32" w:rsidRPr="00405100" w:rsidRDefault="00BC7F32" w:rsidP="006C0DF7">
            <w:pPr>
              <w:pStyle w:val="bit0"/>
            </w:pPr>
            <w:r w:rsidRPr="00405100">
              <w:t>31</w:t>
            </w:r>
          </w:p>
        </w:tc>
        <w:tc>
          <w:tcPr>
            <w:tcW w:w="532" w:type="dxa"/>
            <w:tcBorders>
              <w:bottom w:val="single" w:sz="4" w:space="0" w:color="auto"/>
            </w:tcBorders>
            <w:hideMark/>
          </w:tcPr>
          <w:p w14:paraId="7468BD36" w14:textId="77777777" w:rsidR="00BC7F32" w:rsidRPr="00405100" w:rsidRDefault="00BC7F32" w:rsidP="006C0DF7">
            <w:pPr>
              <w:pStyle w:val="bit0"/>
            </w:pPr>
            <w:r w:rsidRPr="00405100">
              <w:t>30</w:t>
            </w:r>
          </w:p>
        </w:tc>
        <w:tc>
          <w:tcPr>
            <w:tcW w:w="532" w:type="dxa"/>
            <w:tcBorders>
              <w:bottom w:val="single" w:sz="4" w:space="0" w:color="auto"/>
            </w:tcBorders>
            <w:hideMark/>
          </w:tcPr>
          <w:p w14:paraId="7468BD37" w14:textId="77777777" w:rsidR="00BC7F32" w:rsidRPr="00405100" w:rsidRDefault="00BC7F32" w:rsidP="006C0DF7">
            <w:pPr>
              <w:pStyle w:val="bit0"/>
            </w:pPr>
            <w:r w:rsidRPr="00405100">
              <w:t>29</w:t>
            </w:r>
          </w:p>
        </w:tc>
        <w:tc>
          <w:tcPr>
            <w:tcW w:w="532" w:type="dxa"/>
            <w:tcBorders>
              <w:bottom w:val="single" w:sz="4" w:space="0" w:color="auto"/>
            </w:tcBorders>
            <w:hideMark/>
          </w:tcPr>
          <w:p w14:paraId="7468BD38" w14:textId="77777777" w:rsidR="00BC7F32" w:rsidRPr="00405100" w:rsidRDefault="00BC7F32" w:rsidP="006C0DF7">
            <w:pPr>
              <w:pStyle w:val="bit0"/>
            </w:pPr>
            <w:r w:rsidRPr="00405100">
              <w:t>28</w:t>
            </w:r>
          </w:p>
        </w:tc>
        <w:tc>
          <w:tcPr>
            <w:tcW w:w="533" w:type="dxa"/>
            <w:tcBorders>
              <w:bottom w:val="single" w:sz="4" w:space="0" w:color="auto"/>
            </w:tcBorders>
            <w:hideMark/>
          </w:tcPr>
          <w:p w14:paraId="7468BD39" w14:textId="77777777" w:rsidR="00BC7F32" w:rsidRPr="00405100" w:rsidRDefault="00BC7F32" w:rsidP="006C0DF7">
            <w:pPr>
              <w:pStyle w:val="bit0"/>
            </w:pPr>
            <w:r w:rsidRPr="00405100">
              <w:t>27</w:t>
            </w:r>
          </w:p>
        </w:tc>
        <w:tc>
          <w:tcPr>
            <w:tcW w:w="534" w:type="dxa"/>
            <w:tcBorders>
              <w:bottom w:val="single" w:sz="4" w:space="0" w:color="auto"/>
            </w:tcBorders>
            <w:hideMark/>
          </w:tcPr>
          <w:p w14:paraId="7468BD3A" w14:textId="77777777" w:rsidR="00BC7F32" w:rsidRPr="00405100" w:rsidRDefault="00BC7F32" w:rsidP="006C0DF7">
            <w:pPr>
              <w:pStyle w:val="bit0"/>
            </w:pPr>
            <w:r w:rsidRPr="00405100">
              <w:t>26</w:t>
            </w:r>
          </w:p>
        </w:tc>
        <w:tc>
          <w:tcPr>
            <w:tcW w:w="534" w:type="dxa"/>
            <w:tcBorders>
              <w:bottom w:val="single" w:sz="4" w:space="0" w:color="auto"/>
            </w:tcBorders>
            <w:hideMark/>
          </w:tcPr>
          <w:p w14:paraId="7468BD3B" w14:textId="77777777" w:rsidR="00BC7F32" w:rsidRPr="00405100" w:rsidRDefault="00BC7F32" w:rsidP="006C0DF7">
            <w:pPr>
              <w:pStyle w:val="bit0"/>
            </w:pPr>
            <w:r w:rsidRPr="00405100">
              <w:t>25</w:t>
            </w:r>
          </w:p>
        </w:tc>
        <w:tc>
          <w:tcPr>
            <w:tcW w:w="534" w:type="dxa"/>
            <w:tcBorders>
              <w:bottom w:val="single" w:sz="4" w:space="0" w:color="auto"/>
            </w:tcBorders>
            <w:hideMark/>
          </w:tcPr>
          <w:p w14:paraId="7468BD3C" w14:textId="77777777" w:rsidR="00BC7F32" w:rsidRPr="00405100" w:rsidRDefault="00BC7F32" w:rsidP="006C0DF7">
            <w:pPr>
              <w:pStyle w:val="bit0"/>
            </w:pPr>
            <w:r w:rsidRPr="00405100">
              <w:t>24</w:t>
            </w:r>
          </w:p>
        </w:tc>
        <w:tc>
          <w:tcPr>
            <w:tcW w:w="534" w:type="dxa"/>
            <w:tcBorders>
              <w:bottom w:val="single" w:sz="4" w:space="0" w:color="auto"/>
            </w:tcBorders>
            <w:hideMark/>
          </w:tcPr>
          <w:p w14:paraId="7468BD3D" w14:textId="77777777" w:rsidR="00BC7F32" w:rsidRPr="00405100" w:rsidRDefault="00BC7F32" w:rsidP="006C0DF7">
            <w:pPr>
              <w:pStyle w:val="bit0"/>
            </w:pPr>
            <w:r w:rsidRPr="00405100">
              <w:t>23</w:t>
            </w:r>
          </w:p>
        </w:tc>
        <w:tc>
          <w:tcPr>
            <w:tcW w:w="534" w:type="dxa"/>
            <w:tcBorders>
              <w:bottom w:val="single" w:sz="4" w:space="0" w:color="auto"/>
            </w:tcBorders>
            <w:hideMark/>
          </w:tcPr>
          <w:p w14:paraId="7468BD3E" w14:textId="77777777" w:rsidR="00BC7F32" w:rsidRPr="00405100" w:rsidRDefault="00BC7F32" w:rsidP="006C0DF7">
            <w:pPr>
              <w:pStyle w:val="bit0"/>
            </w:pPr>
            <w:r w:rsidRPr="00405100">
              <w:t>22</w:t>
            </w:r>
          </w:p>
        </w:tc>
        <w:tc>
          <w:tcPr>
            <w:tcW w:w="534" w:type="dxa"/>
            <w:tcBorders>
              <w:bottom w:val="single" w:sz="4" w:space="0" w:color="auto"/>
            </w:tcBorders>
            <w:hideMark/>
          </w:tcPr>
          <w:p w14:paraId="7468BD3F" w14:textId="77777777" w:rsidR="00BC7F32" w:rsidRPr="00405100" w:rsidRDefault="00BC7F32" w:rsidP="006C0DF7">
            <w:pPr>
              <w:pStyle w:val="bit0"/>
            </w:pPr>
            <w:r w:rsidRPr="00405100">
              <w:t>21</w:t>
            </w:r>
          </w:p>
        </w:tc>
        <w:tc>
          <w:tcPr>
            <w:tcW w:w="534" w:type="dxa"/>
            <w:tcBorders>
              <w:bottom w:val="single" w:sz="4" w:space="0" w:color="auto"/>
            </w:tcBorders>
            <w:hideMark/>
          </w:tcPr>
          <w:p w14:paraId="7468BD40" w14:textId="77777777" w:rsidR="00BC7F32" w:rsidRPr="00405100" w:rsidRDefault="00BC7F32" w:rsidP="006C0DF7">
            <w:pPr>
              <w:pStyle w:val="bit0"/>
            </w:pPr>
            <w:r w:rsidRPr="00405100">
              <w:t>20</w:t>
            </w:r>
          </w:p>
        </w:tc>
        <w:tc>
          <w:tcPr>
            <w:tcW w:w="534" w:type="dxa"/>
            <w:tcBorders>
              <w:bottom w:val="single" w:sz="4" w:space="0" w:color="auto"/>
            </w:tcBorders>
            <w:hideMark/>
          </w:tcPr>
          <w:p w14:paraId="7468BD41" w14:textId="77777777" w:rsidR="00BC7F32" w:rsidRPr="00405100" w:rsidRDefault="00BC7F32" w:rsidP="006C0DF7">
            <w:pPr>
              <w:pStyle w:val="bit0"/>
            </w:pPr>
            <w:r w:rsidRPr="00405100">
              <w:t>19</w:t>
            </w:r>
          </w:p>
        </w:tc>
        <w:tc>
          <w:tcPr>
            <w:tcW w:w="534" w:type="dxa"/>
            <w:tcBorders>
              <w:bottom w:val="single" w:sz="4" w:space="0" w:color="auto"/>
            </w:tcBorders>
            <w:hideMark/>
          </w:tcPr>
          <w:p w14:paraId="7468BD42" w14:textId="77777777" w:rsidR="00BC7F32" w:rsidRPr="00405100" w:rsidRDefault="00BC7F32" w:rsidP="006C0DF7">
            <w:pPr>
              <w:pStyle w:val="bit0"/>
            </w:pPr>
            <w:r w:rsidRPr="00405100">
              <w:t>18</w:t>
            </w:r>
          </w:p>
        </w:tc>
        <w:tc>
          <w:tcPr>
            <w:tcW w:w="534" w:type="dxa"/>
            <w:tcBorders>
              <w:bottom w:val="single" w:sz="4" w:space="0" w:color="auto"/>
            </w:tcBorders>
            <w:hideMark/>
          </w:tcPr>
          <w:p w14:paraId="7468BD43" w14:textId="77777777" w:rsidR="00BC7F32" w:rsidRPr="00405100" w:rsidRDefault="00BC7F32" w:rsidP="006C0DF7">
            <w:pPr>
              <w:pStyle w:val="bit0"/>
            </w:pPr>
            <w:r w:rsidRPr="00405100">
              <w:t>17</w:t>
            </w:r>
          </w:p>
        </w:tc>
        <w:tc>
          <w:tcPr>
            <w:tcW w:w="534" w:type="dxa"/>
            <w:tcBorders>
              <w:bottom w:val="single" w:sz="4" w:space="0" w:color="auto"/>
            </w:tcBorders>
            <w:hideMark/>
          </w:tcPr>
          <w:p w14:paraId="7468BD44" w14:textId="77777777" w:rsidR="00BC7F32" w:rsidRPr="00405100" w:rsidRDefault="00BC7F32" w:rsidP="006C0DF7">
            <w:pPr>
              <w:pStyle w:val="bit0"/>
            </w:pPr>
            <w:r w:rsidRPr="00405100">
              <w:t>16</w:t>
            </w:r>
          </w:p>
        </w:tc>
      </w:tr>
      <w:tr w:rsidR="00BC7F32" w:rsidRPr="00405100" w14:paraId="7468BD77" w14:textId="77777777" w:rsidTr="006C0DF7">
        <w:trPr>
          <w:trHeight w:val="567"/>
        </w:trPr>
        <w:tc>
          <w:tcPr>
            <w:tcW w:w="1111" w:type="dxa"/>
            <w:tcBorders>
              <w:right w:val="single" w:sz="4" w:space="0" w:color="auto"/>
            </w:tcBorders>
            <w:vAlign w:val="center"/>
          </w:tcPr>
          <w:p w14:paraId="7468BD46"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47" w14:textId="77777777" w:rsidR="00BC7F32" w:rsidRPr="00405100" w:rsidRDefault="00BC7F32" w:rsidP="006C0DF7">
            <w:pPr>
              <w:pStyle w:val="bit0"/>
              <w:rPr>
                <w:lang w:val="ja-JP"/>
              </w:rPr>
            </w:pPr>
            <w:r w:rsidRPr="00405100">
              <w:rPr>
                <w:lang w:val="ja-JP"/>
              </w:rPr>
              <w:t>ECMm</w:t>
            </w:r>
          </w:p>
          <w:p w14:paraId="7468BD48" w14:textId="77777777" w:rsidR="00BC7F32" w:rsidRPr="00405100" w:rsidRDefault="00BC7F32" w:rsidP="006C0DF7">
            <w:pPr>
              <w:pStyle w:val="bit0"/>
              <w:rPr>
                <w:lang w:val="ja-JP"/>
              </w:rPr>
            </w:pPr>
            <w:r w:rsidRPr="00405100">
              <w:rPr>
                <w:lang w:val="ja-JP"/>
              </w:rPr>
              <w:t>SSE</w:t>
            </w:r>
          </w:p>
          <w:p w14:paraId="7468BD49" w14:textId="77777777" w:rsidR="00BC7F32" w:rsidRPr="00405100" w:rsidRDefault="00BC7F32" w:rsidP="006C0DF7">
            <w:pPr>
              <w:pStyle w:val="bit0"/>
              <w:rPr>
                <w:lang w:val="ja-JP"/>
              </w:rPr>
            </w:pPr>
            <w:r w:rsidRPr="00405100">
              <w:rPr>
                <w:lang w:val="ja-JP"/>
              </w:rPr>
              <w:t>023</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4A" w14:textId="77777777" w:rsidR="00BC7F32" w:rsidRPr="00405100" w:rsidRDefault="00BC7F32" w:rsidP="006C0DF7">
            <w:pPr>
              <w:pStyle w:val="bit0"/>
              <w:rPr>
                <w:lang w:val="ja-JP"/>
              </w:rPr>
            </w:pPr>
            <w:r w:rsidRPr="00405100">
              <w:rPr>
                <w:lang w:val="ja-JP"/>
              </w:rPr>
              <w:t>ECMm</w:t>
            </w:r>
          </w:p>
          <w:p w14:paraId="7468BD4B" w14:textId="77777777" w:rsidR="00BC7F32" w:rsidRPr="00405100" w:rsidRDefault="00BC7F32" w:rsidP="006C0DF7">
            <w:pPr>
              <w:pStyle w:val="bit0"/>
              <w:rPr>
                <w:lang w:val="ja-JP"/>
              </w:rPr>
            </w:pPr>
            <w:r w:rsidRPr="00405100">
              <w:rPr>
                <w:lang w:val="ja-JP"/>
              </w:rPr>
              <w:t>SSE</w:t>
            </w:r>
          </w:p>
          <w:p w14:paraId="7468BD4C" w14:textId="77777777" w:rsidR="00BC7F32" w:rsidRPr="00405100" w:rsidRDefault="00BC7F32" w:rsidP="006C0DF7">
            <w:pPr>
              <w:pStyle w:val="bit0"/>
              <w:rPr>
                <w:lang w:val="ja-JP"/>
              </w:rPr>
            </w:pPr>
            <w:r w:rsidRPr="00405100">
              <w:rPr>
                <w:lang w:val="ja-JP"/>
              </w:rPr>
              <w:t>022</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4D" w14:textId="77777777" w:rsidR="00BC7F32" w:rsidRPr="00405100" w:rsidRDefault="00BC7F32" w:rsidP="006C0DF7">
            <w:pPr>
              <w:pStyle w:val="bit0"/>
              <w:rPr>
                <w:lang w:val="ja-JP"/>
              </w:rPr>
            </w:pPr>
            <w:r w:rsidRPr="00405100">
              <w:rPr>
                <w:lang w:val="ja-JP"/>
              </w:rPr>
              <w:t>ECMm</w:t>
            </w:r>
          </w:p>
          <w:p w14:paraId="7468BD4E" w14:textId="77777777" w:rsidR="00BC7F32" w:rsidRPr="00405100" w:rsidRDefault="00BC7F32" w:rsidP="006C0DF7">
            <w:pPr>
              <w:pStyle w:val="bit0"/>
              <w:rPr>
                <w:lang w:val="ja-JP"/>
              </w:rPr>
            </w:pPr>
            <w:r w:rsidRPr="00405100">
              <w:rPr>
                <w:lang w:val="ja-JP"/>
              </w:rPr>
              <w:t>SSE</w:t>
            </w:r>
          </w:p>
          <w:p w14:paraId="7468BD4F" w14:textId="77777777" w:rsidR="00BC7F32" w:rsidRPr="00405100" w:rsidRDefault="00BC7F32" w:rsidP="006C0DF7">
            <w:pPr>
              <w:pStyle w:val="bit0"/>
              <w:rPr>
                <w:lang w:val="ja-JP"/>
              </w:rPr>
            </w:pPr>
            <w:r w:rsidRPr="00405100">
              <w:rPr>
                <w:lang w:val="ja-JP"/>
              </w:rPr>
              <w:t>021</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50" w14:textId="77777777" w:rsidR="00BC7F32" w:rsidRPr="00405100" w:rsidRDefault="00BC7F32" w:rsidP="006C0DF7">
            <w:pPr>
              <w:pStyle w:val="bit0"/>
              <w:rPr>
                <w:lang w:val="ja-JP"/>
              </w:rPr>
            </w:pPr>
            <w:r w:rsidRPr="00405100">
              <w:rPr>
                <w:lang w:val="ja-JP"/>
              </w:rPr>
              <w:t>ECMm</w:t>
            </w:r>
          </w:p>
          <w:p w14:paraId="7468BD51" w14:textId="77777777" w:rsidR="00BC7F32" w:rsidRPr="00405100" w:rsidRDefault="00BC7F32" w:rsidP="006C0DF7">
            <w:pPr>
              <w:pStyle w:val="bit0"/>
              <w:rPr>
                <w:lang w:val="ja-JP"/>
              </w:rPr>
            </w:pPr>
            <w:r w:rsidRPr="00405100">
              <w:rPr>
                <w:lang w:val="ja-JP"/>
              </w:rPr>
              <w:t>SSE</w:t>
            </w:r>
          </w:p>
          <w:p w14:paraId="7468BD52" w14:textId="77777777" w:rsidR="00BC7F32" w:rsidRPr="00405100" w:rsidRDefault="00BC7F32" w:rsidP="006C0DF7">
            <w:pPr>
              <w:pStyle w:val="bit0"/>
              <w:rPr>
                <w:lang w:val="ja-JP"/>
              </w:rPr>
            </w:pPr>
            <w:r w:rsidRPr="00405100">
              <w:rPr>
                <w:lang w:val="ja-JP"/>
              </w:rPr>
              <w:t>020</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53" w14:textId="77777777" w:rsidR="00BC7F32" w:rsidRPr="00405100" w:rsidRDefault="00BC7F32" w:rsidP="006C0DF7">
            <w:pPr>
              <w:pStyle w:val="bit0"/>
              <w:rPr>
                <w:lang w:val="ja-JP"/>
              </w:rPr>
            </w:pPr>
            <w:r w:rsidRPr="00405100">
              <w:rPr>
                <w:lang w:val="ja-JP"/>
              </w:rPr>
              <w:t>ECMm</w:t>
            </w:r>
          </w:p>
          <w:p w14:paraId="7468BD54" w14:textId="77777777" w:rsidR="00BC7F32" w:rsidRPr="00405100" w:rsidRDefault="00BC7F32" w:rsidP="006C0DF7">
            <w:pPr>
              <w:pStyle w:val="bit0"/>
              <w:rPr>
                <w:lang w:val="ja-JP"/>
              </w:rPr>
            </w:pPr>
            <w:r w:rsidRPr="00405100">
              <w:rPr>
                <w:lang w:val="ja-JP"/>
              </w:rPr>
              <w:t>SSE</w:t>
            </w:r>
          </w:p>
          <w:p w14:paraId="7468BD55" w14:textId="77777777" w:rsidR="00BC7F32" w:rsidRPr="00405100" w:rsidRDefault="00BC7F32" w:rsidP="006C0DF7">
            <w:pPr>
              <w:pStyle w:val="bit0"/>
              <w:rPr>
                <w:lang w:val="ja-JP"/>
              </w:rPr>
            </w:pPr>
            <w:r w:rsidRPr="00405100">
              <w:rPr>
                <w:lang w:val="ja-JP"/>
              </w:rPr>
              <w:t>01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56" w14:textId="77777777" w:rsidR="00BC7F32" w:rsidRPr="00405100" w:rsidRDefault="00BC7F32" w:rsidP="006C0DF7">
            <w:pPr>
              <w:pStyle w:val="bit0"/>
              <w:rPr>
                <w:lang w:val="ja-JP"/>
              </w:rPr>
            </w:pPr>
            <w:r w:rsidRPr="00405100">
              <w:rPr>
                <w:lang w:val="ja-JP"/>
              </w:rPr>
              <w:t>ECMm</w:t>
            </w:r>
          </w:p>
          <w:p w14:paraId="7468BD57" w14:textId="77777777" w:rsidR="00BC7F32" w:rsidRPr="00405100" w:rsidRDefault="00BC7F32" w:rsidP="006C0DF7">
            <w:pPr>
              <w:pStyle w:val="bit0"/>
              <w:rPr>
                <w:lang w:val="ja-JP"/>
              </w:rPr>
            </w:pPr>
            <w:r w:rsidRPr="00405100">
              <w:rPr>
                <w:lang w:val="ja-JP"/>
              </w:rPr>
              <w:t>SSE</w:t>
            </w:r>
          </w:p>
          <w:p w14:paraId="7468BD58" w14:textId="77777777" w:rsidR="00BC7F32" w:rsidRPr="00405100" w:rsidRDefault="00BC7F32" w:rsidP="006C0DF7">
            <w:pPr>
              <w:pStyle w:val="bit0"/>
              <w:rPr>
                <w:lang w:val="ja-JP"/>
              </w:rPr>
            </w:pPr>
            <w:r w:rsidRPr="00405100">
              <w:rPr>
                <w:lang w:val="ja-JP"/>
              </w:rPr>
              <w:t>01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59" w14:textId="77777777" w:rsidR="00BC7F32" w:rsidRPr="00405100" w:rsidRDefault="00BC7F32" w:rsidP="006C0DF7">
            <w:pPr>
              <w:pStyle w:val="bit0"/>
              <w:rPr>
                <w:lang w:val="ja-JP"/>
              </w:rPr>
            </w:pPr>
            <w:r w:rsidRPr="00405100">
              <w:rPr>
                <w:lang w:val="ja-JP"/>
              </w:rPr>
              <w:t>ECMm</w:t>
            </w:r>
          </w:p>
          <w:p w14:paraId="7468BD5A" w14:textId="77777777" w:rsidR="00BC7F32" w:rsidRPr="00405100" w:rsidRDefault="00BC7F32" w:rsidP="006C0DF7">
            <w:pPr>
              <w:pStyle w:val="bit0"/>
              <w:rPr>
                <w:lang w:val="ja-JP"/>
              </w:rPr>
            </w:pPr>
            <w:r w:rsidRPr="00405100">
              <w:rPr>
                <w:lang w:val="ja-JP"/>
              </w:rPr>
              <w:t>SSE</w:t>
            </w:r>
          </w:p>
          <w:p w14:paraId="7468BD5B" w14:textId="77777777" w:rsidR="00BC7F32" w:rsidRPr="00405100" w:rsidRDefault="00BC7F32" w:rsidP="006C0DF7">
            <w:pPr>
              <w:pStyle w:val="bit0"/>
              <w:rPr>
                <w:lang w:val="ja-JP"/>
              </w:rPr>
            </w:pPr>
            <w:r w:rsidRPr="00405100">
              <w:rPr>
                <w:lang w:val="ja-JP"/>
              </w:rPr>
              <w:t>0</w:t>
            </w:r>
            <w:r w:rsidRPr="00405100">
              <w:t>1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5C" w14:textId="77777777" w:rsidR="00BC7F32" w:rsidRPr="00405100" w:rsidRDefault="00BC7F32" w:rsidP="006C0DF7">
            <w:pPr>
              <w:pStyle w:val="bit0"/>
              <w:rPr>
                <w:lang w:val="ja-JP"/>
              </w:rPr>
            </w:pPr>
            <w:r w:rsidRPr="00405100">
              <w:rPr>
                <w:lang w:val="ja-JP"/>
              </w:rPr>
              <w:t>ECMm</w:t>
            </w:r>
          </w:p>
          <w:p w14:paraId="7468BD5D" w14:textId="77777777" w:rsidR="00BC7F32" w:rsidRPr="00405100" w:rsidRDefault="00BC7F32" w:rsidP="006C0DF7">
            <w:pPr>
              <w:pStyle w:val="bit0"/>
              <w:rPr>
                <w:lang w:val="ja-JP"/>
              </w:rPr>
            </w:pPr>
            <w:r w:rsidRPr="00405100">
              <w:rPr>
                <w:lang w:val="ja-JP"/>
              </w:rPr>
              <w:t>SSE</w:t>
            </w:r>
          </w:p>
          <w:p w14:paraId="7468BD5E" w14:textId="77777777" w:rsidR="00BC7F32" w:rsidRPr="00405100" w:rsidRDefault="00BC7F32" w:rsidP="006C0DF7">
            <w:pPr>
              <w:pStyle w:val="bit0"/>
              <w:rPr>
                <w:lang w:val="ja-JP"/>
              </w:rPr>
            </w:pPr>
            <w:r w:rsidRPr="00405100">
              <w:rPr>
                <w:lang w:val="ja-JP"/>
              </w:rPr>
              <w:t>01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5F" w14:textId="77777777" w:rsidR="00BC7F32" w:rsidRPr="00405100" w:rsidRDefault="00BC7F32" w:rsidP="006C0DF7">
            <w:pPr>
              <w:pStyle w:val="bit0"/>
              <w:rPr>
                <w:lang w:val="ja-JP"/>
              </w:rPr>
            </w:pPr>
            <w:r w:rsidRPr="00405100">
              <w:rPr>
                <w:lang w:val="ja-JP"/>
              </w:rPr>
              <w:t>ECMm</w:t>
            </w:r>
          </w:p>
          <w:p w14:paraId="7468BD60" w14:textId="77777777" w:rsidR="00BC7F32" w:rsidRPr="00405100" w:rsidRDefault="00BC7F32" w:rsidP="006C0DF7">
            <w:pPr>
              <w:pStyle w:val="bit0"/>
              <w:rPr>
                <w:lang w:val="ja-JP"/>
              </w:rPr>
            </w:pPr>
            <w:r w:rsidRPr="00405100">
              <w:rPr>
                <w:lang w:val="ja-JP"/>
              </w:rPr>
              <w:t>SSE</w:t>
            </w:r>
          </w:p>
          <w:p w14:paraId="7468BD61" w14:textId="77777777" w:rsidR="00BC7F32" w:rsidRPr="00405100" w:rsidRDefault="00BC7F32" w:rsidP="006C0DF7">
            <w:pPr>
              <w:pStyle w:val="bit0"/>
              <w:rPr>
                <w:lang w:val="ja-JP"/>
              </w:rPr>
            </w:pPr>
            <w:r w:rsidRPr="00405100">
              <w:rPr>
                <w:lang w:val="ja-JP"/>
              </w:rPr>
              <w:t>01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62" w14:textId="77777777" w:rsidR="00BC7F32" w:rsidRPr="00405100" w:rsidRDefault="00BC7F32" w:rsidP="006C0DF7">
            <w:pPr>
              <w:pStyle w:val="bit0"/>
              <w:rPr>
                <w:lang w:val="ja-JP"/>
              </w:rPr>
            </w:pPr>
            <w:r w:rsidRPr="00405100">
              <w:rPr>
                <w:lang w:val="ja-JP"/>
              </w:rPr>
              <w:t>ECMm</w:t>
            </w:r>
          </w:p>
          <w:p w14:paraId="7468BD63" w14:textId="77777777" w:rsidR="00BC7F32" w:rsidRPr="00405100" w:rsidRDefault="00BC7F32" w:rsidP="006C0DF7">
            <w:pPr>
              <w:pStyle w:val="bit0"/>
              <w:rPr>
                <w:lang w:val="ja-JP"/>
              </w:rPr>
            </w:pPr>
            <w:r w:rsidRPr="00405100">
              <w:rPr>
                <w:lang w:val="ja-JP"/>
              </w:rPr>
              <w:t>SSE</w:t>
            </w:r>
          </w:p>
          <w:p w14:paraId="7468BD64" w14:textId="77777777" w:rsidR="00BC7F32" w:rsidRPr="00405100" w:rsidRDefault="00BC7F32" w:rsidP="006C0DF7">
            <w:pPr>
              <w:pStyle w:val="bit0"/>
              <w:rPr>
                <w:lang w:val="ja-JP"/>
              </w:rPr>
            </w:pPr>
            <w:r w:rsidRPr="00405100">
              <w:rPr>
                <w:lang w:val="ja-JP"/>
              </w:rPr>
              <w:t>0</w:t>
            </w:r>
            <w:r w:rsidRPr="00405100">
              <w:t>1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65" w14:textId="77777777" w:rsidR="00BC7F32" w:rsidRPr="00405100" w:rsidRDefault="00BC7F32" w:rsidP="006C0DF7">
            <w:pPr>
              <w:pStyle w:val="bit0"/>
              <w:rPr>
                <w:lang w:val="ja-JP"/>
              </w:rPr>
            </w:pPr>
            <w:r w:rsidRPr="00405100">
              <w:rPr>
                <w:lang w:val="ja-JP"/>
              </w:rPr>
              <w:t>ECMm</w:t>
            </w:r>
          </w:p>
          <w:p w14:paraId="7468BD66" w14:textId="77777777" w:rsidR="00BC7F32" w:rsidRPr="00405100" w:rsidRDefault="00BC7F32" w:rsidP="006C0DF7">
            <w:pPr>
              <w:pStyle w:val="bit0"/>
              <w:rPr>
                <w:lang w:val="ja-JP"/>
              </w:rPr>
            </w:pPr>
            <w:r w:rsidRPr="00405100">
              <w:rPr>
                <w:lang w:val="ja-JP"/>
              </w:rPr>
              <w:t>SSE</w:t>
            </w:r>
          </w:p>
          <w:p w14:paraId="7468BD67" w14:textId="77777777" w:rsidR="00BC7F32" w:rsidRPr="00405100" w:rsidRDefault="00BC7F32" w:rsidP="006C0DF7">
            <w:pPr>
              <w:pStyle w:val="bit0"/>
              <w:rPr>
                <w:lang w:val="ja-JP"/>
              </w:rPr>
            </w:pPr>
            <w:r w:rsidRPr="00405100">
              <w:rPr>
                <w:lang w:val="ja-JP"/>
              </w:rPr>
              <w:t>0</w:t>
            </w:r>
            <w:r w:rsidRPr="00405100">
              <w:t>1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68" w14:textId="77777777" w:rsidR="00BC7F32" w:rsidRPr="00405100" w:rsidRDefault="00BC7F32" w:rsidP="006C0DF7">
            <w:pPr>
              <w:pStyle w:val="bit0"/>
              <w:rPr>
                <w:lang w:val="ja-JP"/>
              </w:rPr>
            </w:pPr>
            <w:r w:rsidRPr="00405100">
              <w:rPr>
                <w:lang w:val="ja-JP"/>
              </w:rPr>
              <w:t>ECMm</w:t>
            </w:r>
          </w:p>
          <w:p w14:paraId="7468BD69" w14:textId="77777777" w:rsidR="00BC7F32" w:rsidRPr="00405100" w:rsidRDefault="00BC7F32" w:rsidP="006C0DF7">
            <w:pPr>
              <w:pStyle w:val="bit0"/>
              <w:rPr>
                <w:lang w:val="ja-JP"/>
              </w:rPr>
            </w:pPr>
            <w:r w:rsidRPr="00405100">
              <w:rPr>
                <w:lang w:val="ja-JP"/>
              </w:rPr>
              <w:t>SSE</w:t>
            </w:r>
          </w:p>
          <w:p w14:paraId="7468BD6A" w14:textId="77777777" w:rsidR="00BC7F32" w:rsidRPr="00405100" w:rsidRDefault="00BC7F32" w:rsidP="006C0DF7">
            <w:pPr>
              <w:pStyle w:val="bit0"/>
              <w:rPr>
                <w:lang w:val="ja-JP"/>
              </w:rPr>
            </w:pPr>
            <w:r w:rsidRPr="00405100">
              <w:rPr>
                <w:lang w:val="ja-JP"/>
              </w:rPr>
              <w:t>0</w:t>
            </w:r>
            <w:r w:rsidRPr="00405100">
              <w:t>1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6B" w14:textId="77777777" w:rsidR="00BC7F32" w:rsidRPr="00405100" w:rsidRDefault="00BC7F32" w:rsidP="006C0DF7">
            <w:pPr>
              <w:pStyle w:val="bit0"/>
              <w:rPr>
                <w:lang w:val="ja-JP"/>
              </w:rPr>
            </w:pPr>
            <w:r w:rsidRPr="00405100">
              <w:rPr>
                <w:lang w:val="ja-JP"/>
              </w:rPr>
              <w:t>ECMm</w:t>
            </w:r>
          </w:p>
          <w:p w14:paraId="7468BD6C" w14:textId="77777777" w:rsidR="00BC7F32" w:rsidRPr="00405100" w:rsidRDefault="00BC7F32" w:rsidP="006C0DF7">
            <w:pPr>
              <w:pStyle w:val="bit0"/>
              <w:rPr>
                <w:lang w:val="ja-JP"/>
              </w:rPr>
            </w:pPr>
            <w:r w:rsidRPr="00405100">
              <w:rPr>
                <w:lang w:val="ja-JP"/>
              </w:rPr>
              <w:t>SSE</w:t>
            </w:r>
          </w:p>
          <w:p w14:paraId="7468BD6D" w14:textId="77777777" w:rsidR="00BC7F32" w:rsidRPr="00405100" w:rsidRDefault="00BC7F32" w:rsidP="006C0DF7">
            <w:pPr>
              <w:pStyle w:val="bit0"/>
              <w:rPr>
                <w:lang w:val="ja-JP"/>
              </w:rPr>
            </w:pPr>
            <w:r w:rsidRPr="00405100">
              <w:rPr>
                <w:lang w:val="ja-JP"/>
              </w:rPr>
              <w:t>01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6E" w14:textId="77777777" w:rsidR="00BC7F32" w:rsidRPr="00405100" w:rsidRDefault="00BC7F32" w:rsidP="006C0DF7">
            <w:pPr>
              <w:pStyle w:val="bit0"/>
              <w:rPr>
                <w:lang w:val="ja-JP"/>
              </w:rPr>
            </w:pPr>
            <w:r w:rsidRPr="00405100">
              <w:rPr>
                <w:lang w:val="ja-JP"/>
              </w:rPr>
              <w:t>ECMm</w:t>
            </w:r>
          </w:p>
          <w:p w14:paraId="7468BD6F" w14:textId="77777777" w:rsidR="00BC7F32" w:rsidRPr="00405100" w:rsidRDefault="00BC7F32" w:rsidP="006C0DF7">
            <w:pPr>
              <w:pStyle w:val="bit0"/>
              <w:rPr>
                <w:lang w:val="ja-JP"/>
              </w:rPr>
            </w:pPr>
            <w:r w:rsidRPr="00405100">
              <w:rPr>
                <w:lang w:val="ja-JP"/>
              </w:rPr>
              <w:t>SSE</w:t>
            </w:r>
          </w:p>
          <w:p w14:paraId="7468BD70" w14:textId="77777777" w:rsidR="00BC7F32" w:rsidRPr="00405100" w:rsidRDefault="00BC7F32" w:rsidP="006C0DF7">
            <w:pPr>
              <w:pStyle w:val="bit0"/>
              <w:rPr>
                <w:lang w:val="ja-JP"/>
              </w:rPr>
            </w:pPr>
            <w:r w:rsidRPr="00405100">
              <w:rPr>
                <w:lang w:val="ja-JP"/>
              </w:rPr>
              <w:t>01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71" w14:textId="77777777" w:rsidR="00BC7F32" w:rsidRPr="00405100" w:rsidRDefault="00BC7F32" w:rsidP="006C0DF7">
            <w:pPr>
              <w:pStyle w:val="bit0"/>
              <w:rPr>
                <w:lang w:val="ja-JP"/>
              </w:rPr>
            </w:pPr>
            <w:r w:rsidRPr="00405100">
              <w:rPr>
                <w:lang w:val="ja-JP"/>
              </w:rPr>
              <w:t>ECMm</w:t>
            </w:r>
          </w:p>
          <w:p w14:paraId="7468BD72" w14:textId="77777777" w:rsidR="00BC7F32" w:rsidRPr="00405100" w:rsidRDefault="00BC7F32" w:rsidP="006C0DF7">
            <w:pPr>
              <w:pStyle w:val="bit0"/>
              <w:rPr>
                <w:lang w:val="ja-JP"/>
              </w:rPr>
            </w:pPr>
            <w:r w:rsidRPr="00405100">
              <w:rPr>
                <w:lang w:val="ja-JP"/>
              </w:rPr>
              <w:t>SSE</w:t>
            </w:r>
          </w:p>
          <w:p w14:paraId="7468BD73" w14:textId="77777777" w:rsidR="00BC7F32" w:rsidRPr="00405100" w:rsidRDefault="00BC7F32" w:rsidP="006C0DF7">
            <w:pPr>
              <w:pStyle w:val="bit0"/>
              <w:rPr>
                <w:lang w:val="ja-JP"/>
              </w:rPr>
            </w:pPr>
            <w:r w:rsidRPr="00405100">
              <w:rPr>
                <w:lang w:val="ja-JP"/>
              </w:rPr>
              <w:t>00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D74" w14:textId="77777777" w:rsidR="00BC7F32" w:rsidRPr="00405100" w:rsidRDefault="00BC7F32" w:rsidP="006C0DF7">
            <w:pPr>
              <w:pStyle w:val="bit0"/>
              <w:rPr>
                <w:lang w:val="ja-JP"/>
              </w:rPr>
            </w:pPr>
            <w:r w:rsidRPr="00405100">
              <w:rPr>
                <w:lang w:val="ja-JP"/>
              </w:rPr>
              <w:t>ECMm</w:t>
            </w:r>
          </w:p>
          <w:p w14:paraId="7468BD75" w14:textId="77777777" w:rsidR="00BC7F32" w:rsidRPr="00405100" w:rsidRDefault="00BC7F32" w:rsidP="006C0DF7">
            <w:pPr>
              <w:pStyle w:val="bit0"/>
              <w:rPr>
                <w:lang w:val="ja-JP"/>
              </w:rPr>
            </w:pPr>
            <w:r w:rsidRPr="00405100">
              <w:rPr>
                <w:lang w:val="ja-JP"/>
              </w:rPr>
              <w:t>SSE</w:t>
            </w:r>
          </w:p>
          <w:p w14:paraId="7468BD76" w14:textId="77777777" w:rsidR="00BC7F32" w:rsidRPr="00405100" w:rsidRDefault="00BC7F32" w:rsidP="006C0DF7">
            <w:pPr>
              <w:pStyle w:val="bit0"/>
              <w:rPr>
                <w:lang w:val="ja-JP"/>
              </w:rPr>
            </w:pPr>
            <w:r w:rsidRPr="00405100">
              <w:rPr>
                <w:lang w:val="ja-JP"/>
              </w:rPr>
              <w:t>008</w:t>
            </w:r>
          </w:p>
        </w:tc>
      </w:tr>
      <w:tr w:rsidR="00BC7F32" w:rsidRPr="00405100" w14:paraId="7468BD89" w14:textId="77777777" w:rsidTr="006C0DF7">
        <w:trPr>
          <w:trHeight w:val="240"/>
        </w:trPr>
        <w:tc>
          <w:tcPr>
            <w:tcW w:w="1111" w:type="dxa"/>
            <w:hideMark/>
          </w:tcPr>
          <w:p w14:paraId="7468BD78"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BD79" w14:textId="77777777" w:rsidR="00BC7F32" w:rsidRPr="00405100" w:rsidRDefault="00BC7F32" w:rsidP="006C0DF7">
            <w:pPr>
              <w:pStyle w:val="bit0"/>
              <w:rPr>
                <w:sz w:val="21"/>
              </w:rPr>
            </w:pPr>
            <w:r w:rsidRPr="00405100">
              <w:t>0</w:t>
            </w:r>
          </w:p>
        </w:tc>
        <w:tc>
          <w:tcPr>
            <w:tcW w:w="532" w:type="dxa"/>
            <w:tcBorders>
              <w:top w:val="single" w:sz="4" w:space="0" w:color="auto"/>
            </w:tcBorders>
            <w:hideMark/>
          </w:tcPr>
          <w:p w14:paraId="7468BD7A" w14:textId="77777777" w:rsidR="00BC7F32" w:rsidRPr="00405100" w:rsidRDefault="00BC7F32" w:rsidP="006C0DF7">
            <w:pPr>
              <w:pStyle w:val="bit0"/>
            </w:pPr>
            <w:r w:rsidRPr="00405100">
              <w:t>0</w:t>
            </w:r>
          </w:p>
        </w:tc>
        <w:tc>
          <w:tcPr>
            <w:tcW w:w="532" w:type="dxa"/>
            <w:tcBorders>
              <w:top w:val="single" w:sz="4" w:space="0" w:color="auto"/>
            </w:tcBorders>
            <w:hideMark/>
          </w:tcPr>
          <w:p w14:paraId="7468BD7B" w14:textId="77777777" w:rsidR="00BC7F32" w:rsidRPr="00405100" w:rsidRDefault="00BC7F32" w:rsidP="006C0DF7">
            <w:pPr>
              <w:pStyle w:val="bit0"/>
            </w:pPr>
            <w:r w:rsidRPr="00405100">
              <w:t>0</w:t>
            </w:r>
          </w:p>
        </w:tc>
        <w:tc>
          <w:tcPr>
            <w:tcW w:w="532" w:type="dxa"/>
            <w:tcBorders>
              <w:top w:val="single" w:sz="4" w:space="0" w:color="auto"/>
            </w:tcBorders>
            <w:hideMark/>
          </w:tcPr>
          <w:p w14:paraId="7468BD7C" w14:textId="77777777" w:rsidR="00BC7F32" w:rsidRPr="00405100" w:rsidRDefault="00BC7F32" w:rsidP="006C0DF7">
            <w:pPr>
              <w:pStyle w:val="bit0"/>
            </w:pPr>
            <w:r w:rsidRPr="00405100">
              <w:t>0</w:t>
            </w:r>
          </w:p>
        </w:tc>
        <w:tc>
          <w:tcPr>
            <w:tcW w:w="533" w:type="dxa"/>
            <w:tcBorders>
              <w:top w:val="single" w:sz="4" w:space="0" w:color="auto"/>
            </w:tcBorders>
            <w:hideMark/>
          </w:tcPr>
          <w:p w14:paraId="7468BD7D" w14:textId="77777777" w:rsidR="00BC7F32" w:rsidRPr="00405100" w:rsidRDefault="00BC7F32" w:rsidP="006C0DF7">
            <w:pPr>
              <w:pStyle w:val="bit0"/>
            </w:pPr>
            <w:r w:rsidRPr="00405100">
              <w:t>0</w:t>
            </w:r>
          </w:p>
        </w:tc>
        <w:tc>
          <w:tcPr>
            <w:tcW w:w="534" w:type="dxa"/>
            <w:tcBorders>
              <w:top w:val="single" w:sz="4" w:space="0" w:color="auto"/>
            </w:tcBorders>
            <w:hideMark/>
          </w:tcPr>
          <w:p w14:paraId="7468BD7E" w14:textId="77777777" w:rsidR="00BC7F32" w:rsidRPr="00405100" w:rsidRDefault="00BC7F32" w:rsidP="006C0DF7">
            <w:pPr>
              <w:pStyle w:val="bit0"/>
            </w:pPr>
            <w:r w:rsidRPr="00405100">
              <w:t>0</w:t>
            </w:r>
          </w:p>
        </w:tc>
        <w:tc>
          <w:tcPr>
            <w:tcW w:w="534" w:type="dxa"/>
            <w:tcBorders>
              <w:top w:val="single" w:sz="4" w:space="0" w:color="auto"/>
            </w:tcBorders>
            <w:hideMark/>
          </w:tcPr>
          <w:p w14:paraId="7468BD7F" w14:textId="77777777" w:rsidR="00BC7F32" w:rsidRPr="00405100" w:rsidRDefault="00BC7F32" w:rsidP="006C0DF7">
            <w:pPr>
              <w:pStyle w:val="bit0"/>
            </w:pPr>
            <w:r w:rsidRPr="00405100">
              <w:t>0</w:t>
            </w:r>
          </w:p>
        </w:tc>
        <w:tc>
          <w:tcPr>
            <w:tcW w:w="534" w:type="dxa"/>
            <w:tcBorders>
              <w:top w:val="single" w:sz="4" w:space="0" w:color="auto"/>
            </w:tcBorders>
            <w:hideMark/>
          </w:tcPr>
          <w:p w14:paraId="7468BD80" w14:textId="77777777" w:rsidR="00BC7F32" w:rsidRPr="00405100" w:rsidRDefault="00BC7F32" w:rsidP="006C0DF7">
            <w:pPr>
              <w:pStyle w:val="bit0"/>
            </w:pPr>
            <w:r w:rsidRPr="00405100">
              <w:t>0</w:t>
            </w:r>
          </w:p>
        </w:tc>
        <w:tc>
          <w:tcPr>
            <w:tcW w:w="534" w:type="dxa"/>
            <w:tcBorders>
              <w:top w:val="single" w:sz="4" w:space="0" w:color="auto"/>
            </w:tcBorders>
            <w:hideMark/>
          </w:tcPr>
          <w:p w14:paraId="7468BD81" w14:textId="77777777" w:rsidR="00BC7F32" w:rsidRPr="00405100" w:rsidRDefault="00BC7F32" w:rsidP="006C0DF7">
            <w:pPr>
              <w:pStyle w:val="bit0"/>
            </w:pPr>
            <w:r w:rsidRPr="00405100">
              <w:t>0</w:t>
            </w:r>
          </w:p>
        </w:tc>
        <w:tc>
          <w:tcPr>
            <w:tcW w:w="534" w:type="dxa"/>
            <w:tcBorders>
              <w:top w:val="single" w:sz="4" w:space="0" w:color="auto"/>
            </w:tcBorders>
            <w:hideMark/>
          </w:tcPr>
          <w:p w14:paraId="7468BD82" w14:textId="77777777" w:rsidR="00BC7F32" w:rsidRPr="00405100" w:rsidRDefault="00BC7F32" w:rsidP="006C0DF7">
            <w:pPr>
              <w:pStyle w:val="bit0"/>
            </w:pPr>
            <w:r w:rsidRPr="00405100">
              <w:t>0</w:t>
            </w:r>
          </w:p>
        </w:tc>
        <w:tc>
          <w:tcPr>
            <w:tcW w:w="534" w:type="dxa"/>
            <w:tcBorders>
              <w:top w:val="single" w:sz="4" w:space="0" w:color="auto"/>
            </w:tcBorders>
            <w:hideMark/>
          </w:tcPr>
          <w:p w14:paraId="7468BD83" w14:textId="77777777" w:rsidR="00BC7F32" w:rsidRPr="00405100" w:rsidRDefault="00BC7F32" w:rsidP="006C0DF7">
            <w:pPr>
              <w:pStyle w:val="bit0"/>
            </w:pPr>
            <w:r w:rsidRPr="00405100">
              <w:t>0</w:t>
            </w:r>
          </w:p>
        </w:tc>
        <w:tc>
          <w:tcPr>
            <w:tcW w:w="534" w:type="dxa"/>
            <w:tcBorders>
              <w:top w:val="single" w:sz="4" w:space="0" w:color="auto"/>
            </w:tcBorders>
            <w:hideMark/>
          </w:tcPr>
          <w:p w14:paraId="7468BD84" w14:textId="77777777" w:rsidR="00BC7F32" w:rsidRPr="00405100" w:rsidRDefault="00BC7F32" w:rsidP="006C0DF7">
            <w:pPr>
              <w:pStyle w:val="bit0"/>
            </w:pPr>
            <w:r w:rsidRPr="00405100">
              <w:t>0</w:t>
            </w:r>
          </w:p>
        </w:tc>
        <w:tc>
          <w:tcPr>
            <w:tcW w:w="534" w:type="dxa"/>
            <w:tcBorders>
              <w:top w:val="single" w:sz="4" w:space="0" w:color="auto"/>
            </w:tcBorders>
            <w:hideMark/>
          </w:tcPr>
          <w:p w14:paraId="7468BD85" w14:textId="77777777" w:rsidR="00BC7F32" w:rsidRPr="00405100" w:rsidRDefault="00BC7F32" w:rsidP="006C0DF7">
            <w:pPr>
              <w:pStyle w:val="bit0"/>
            </w:pPr>
            <w:r w:rsidRPr="00405100">
              <w:t>0</w:t>
            </w:r>
          </w:p>
        </w:tc>
        <w:tc>
          <w:tcPr>
            <w:tcW w:w="534" w:type="dxa"/>
            <w:tcBorders>
              <w:top w:val="single" w:sz="4" w:space="0" w:color="auto"/>
            </w:tcBorders>
            <w:hideMark/>
          </w:tcPr>
          <w:p w14:paraId="7468BD86" w14:textId="77777777" w:rsidR="00BC7F32" w:rsidRPr="00405100" w:rsidRDefault="00BC7F32" w:rsidP="006C0DF7">
            <w:pPr>
              <w:pStyle w:val="bit0"/>
            </w:pPr>
            <w:r w:rsidRPr="00405100">
              <w:t>0</w:t>
            </w:r>
          </w:p>
        </w:tc>
        <w:tc>
          <w:tcPr>
            <w:tcW w:w="534" w:type="dxa"/>
            <w:tcBorders>
              <w:top w:val="single" w:sz="4" w:space="0" w:color="auto"/>
            </w:tcBorders>
            <w:hideMark/>
          </w:tcPr>
          <w:p w14:paraId="7468BD87" w14:textId="77777777" w:rsidR="00BC7F32" w:rsidRPr="00405100" w:rsidRDefault="00BC7F32" w:rsidP="006C0DF7">
            <w:pPr>
              <w:pStyle w:val="bit0"/>
            </w:pPr>
            <w:r w:rsidRPr="00405100">
              <w:t>0</w:t>
            </w:r>
          </w:p>
        </w:tc>
        <w:tc>
          <w:tcPr>
            <w:tcW w:w="534" w:type="dxa"/>
            <w:tcBorders>
              <w:top w:val="single" w:sz="4" w:space="0" w:color="auto"/>
            </w:tcBorders>
            <w:hideMark/>
          </w:tcPr>
          <w:p w14:paraId="7468BD88" w14:textId="77777777" w:rsidR="00BC7F32" w:rsidRPr="00405100" w:rsidRDefault="00BC7F32" w:rsidP="006C0DF7">
            <w:pPr>
              <w:pStyle w:val="bit0"/>
            </w:pPr>
            <w:r w:rsidRPr="00405100">
              <w:t>0</w:t>
            </w:r>
          </w:p>
        </w:tc>
      </w:tr>
      <w:tr w:rsidR="00BC7F32" w:rsidRPr="00405100" w14:paraId="7468BD9B" w14:textId="77777777" w:rsidTr="006C0DF7">
        <w:trPr>
          <w:trHeight w:val="240"/>
        </w:trPr>
        <w:tc>
          <w:tcPr>
            <w:tcW w:w="1111" w:type="dxa"/>
            <w:hideMark/>
          </w:tcPr>
          <w:p w14:paraId="7468BD8A" w14:textId="77777777" w:rsidR="00BC7F32" w:rsidRPr="00405100" w:rsidRDefault="00BC7F32" w:rsidP="006C0DF7">
            <w:pPr>
              <w:pStyle w:val="bit"/>
            </w:pPr>
            <w:r w:rsidRPr="00405100">
              <w:t>R/W</w:t>
            </w:r>
          </w:p>
        </w:tc>
        <w:tc>
          <w:tcPr>
            <w:tcW w:w="531" w:type="dxa"/>
            <w:hideMark/>
          </w:tcPr>
          <w:p w14:paraId="7468BD8B" w14:textId="77777777" w:rsidR="00BC7F32" w:rsidRPr="00405100" w:rsidRDefault="00BC7F32" w:rsidP="006C0DF7">
            <w:pPr>
              <w:pStyle w:val="bit0"/>
            </w:pPr>
            <w:r w:rsidRPr="00405100">
              <w:t>R</w:t>
            </w:r>
          </w:p>
        </w:tc>
        <w:tc>
          <w:tcPr>
            <w:tcW w:w="532" w:type="dxa"/>
            <w:hideMark/>
          </w:tcPr>
          <w:p w14:paraId="7468BD8C" w14:textId="77777777" w:rsidR="00BC7F32" w:rsidRPr="00405100" w:rsidRDefault="00BC7F32" w:rsidP="006C0DF7">
            <w:pPr>
              <w:pStyle w:val="bit0"/>
            </w:pPr>
            <w:r w:rsidRPr="00405100">
              <w:t>R</w:t>
            </w:r>
          </w:p>
        </w:tc>
        <w:tc>
          <w:tcPr>
            <w:tcW w:w="532" w:type="dxa"/>
            <w:hideMark/>
          </w:tcPr>
          <w:p w14:paraId="7468BD8D" w14:textId="77777777" w:rsidR="00BC7F32" w:rsidRPr="00405100" w:rsidRDefault="00BC7F32" w:rsidP="006C0DF7">
            <w:pPr>
              <w:pStyle w:val="bit0"/>
            </w:pPr>
            <w:r w:rsidRPr="00405100">
              <w:t>R</w:t>
            </w:r>
          </w:p>
        </w:tc>
        <w:tc>
          <w:tcPr>
            <w:tcW w:w="532" w:type="dxa"/>
            <w:hideMark/>
          </w:tcPr>
          <w:p w14:paraId="7468BD8E" w14:textId="77777777" w:rsidR="00BC7F32" w:rsidRPr="00405100" w:rsidRDefault="00BC7F32" w:rsidP="006C0DF7">
            <w:pPr>
              <w:pStyle w:val="bit0"/>
            </w:pPr>
            <w:r w:rsidRPr="00405100">
              <w:t>R</w:t>
            </w:r>
          </w:p>
        </w:tc>
        <w:tc>
          <w:tcPr>
            <w:tcW w:w="533" w:type="dxa"/>
            <w:hideMark/>
          </w:tcPr>
          <w:p w14:paraId="7468BD8F" w14:textId="77777777" w:rsidR="00BC7F32" w:rsidRPr="00405100" w:rsidRDefault="00BC7F32" w:rsidP="006C0DF7">
            <w:pPr>
              <w:pStyle w:val="bit0"/>
            </w:pPr>
            <w:r w:rsidRPr="00405100">
              <w:t>R</w:t>
            </w:r>
          </w:p>
        </w:tc>
        <w:tc>
          <w:tcPr>
            <w:tcW w:w="534" w:type="dxa"/>
            <w:hideMark/>
          </w:tcPr>
          <w:p w14:paraId="7468BD90" w14:textId="77777777" w:rsidR="00BC7F32" w:rsidRPr="00405100" w:rsidRDefault="00BC7F32" w:rsidP="006C0DF7">
            <w:pPr>
              <w:pStyle w:val="bit0"/>
            </w:pPr>
            <w:r w:rsidRPr="00405100">
              <w:t>R</w:t>
            </w:r>
          </w:p>
        </w:tc>
        <w:tc>
          <w:tcPr>
            <w:tcW w:w="534" w:type="dxa"/>
            <w:hideMark/>
          </w:tcPr>
          <w:p w14:paraId="7468BD91" w14:textId="77777777" w:rsidR="00BC7F32" w:rsidRPr="00405100" w:rsidRDefault="00BC7F32" w:rsidP="006C0DF7">
            <w:pPr>
              <w:pStyle w:val="bit0"/>
            </w:pPr>
            <w:r w:rsidRPr="00405100">
              <w:t>R</w:t>
            </w:r>
          </w:p>
        </w:tc>
        <w:tc>
          <w:tcPr>
            <w:tcW w:w="534" w:type="dxa"/>
            <w:hideMark/>
          </w:tcPr>
          <w:p w14:paraId="7468BD92" w14:textId="77777777" w:rsidR="00BC7F32" w:rsidRPr="00405100" w:rsidRDefault="00BC7F32" w:rsidP="006C0DF7">
            <w:pPr>
              <w:pStyle w:val="bit0"/>
            </w:pPr>
            <w:r w:rsidRPr="00405100">
              <w:t>R</w:t>
            </w:r>
          </w:p>
        </w:tc>
        <w:tc>
          <w:tcPr>
            <w:tcW w:w="534" w:type="dxa"/>
            <w:hideMark/>
          </w:tcPr>
          <w:p w14:paraId="7468BD93" w14:textId="77777777" w:rsidR="00BC7F32" w:rsidRPr="00405100" w:rsidRDefault="00BC7F32" w:rsidP="006C0DF7">
            <w:pPr>
              <w:pStyle w:val="bit0"/>
            </w:pPr>
            <w:r w:rsidRPr="00405100">
              <w:t>R</w:t>
            </w:r>
          </w:p>
        </w:tc>
        <w:tc>
          <w:tcPr>
            <w:tcW w:w="534" w:type="dxa"/>
            <w:hideMark/>
          </w:tcPr>
          <w:p w14:paraId="7468BD94" w14:textId="77777777" w:rsidR="00BC7F32" w:rsidRPr="00405100" w:rsidRDefault="00BC7F32" w:rsidP="006C0DF7">
            <w:pPr>
              <w:pStyle w:val="bit0"/>
            </w:pPr>
            <w:r w:rsidRPr="00405100">
              <w:t>R</w:t>
            </w:r>
          </w:p>
        </w:tc>
        <w:tc>
          <w:tcPr>
            <w:tcW w:w="534" w:type="dxa"/>
            <w:hideMark/>
          </w:tcPr>
          <w:p w14:paraId="7468BD95" w14:textId="77777777" w:rsidR="00BC7F32" w:rsidRPr="00405100" w:rsidRDefault="00BC7F32" w:rsidP="006C0DF7">
            <w:pPr>
              <w:pStyle w:val="bit0"/>
            </w:pPr>
            <w:r w:rsidRPr="00405100">
              <w:t>R</w:t>
            </w:r>
          </w:p>
        </w:tc>
        <w:tc>
          <w:tcPr>
            <w:tcW w:w="534" w:type="dxa"/>
            <w:hideMark/>
          </w:tcPr>
          <w:p w14:paraId="7468BD96" w14:textId="77777777" w:rsidR="00BC7F32" w:rsidRPr="00405100" w:rsidRDefault="00BC7F32" w:rsidP="006C0DF7">
            <w:pPr>
              <w:pStyle w:val="bit0"/>
            </w:pPr>
            <w:r w:rsidRPr="00405100">
              <w:t>R</w:t>
            </w:r>
          </w:p>
        </w:tc>
        <w:tc>
          <w:tcPr>
            <w:tcW w:w="534" w:type="dxa"/>
            <w:hideMark/>
          </w:tcPr>
          <w:p w14:paraId="7468BD97" w14:textId="77777777" w:rsidR="00BC7F32" w:rsidRPr="00405100" w:rsidRDefault="00BC7F32" w:rsidP="006C0DF7">
            <w:pPr>
              <w:pStyle w:val="bit0"/>
            </w:pPr>
            <w:r w:rsidRPr="00405100">
              <w:t>R</w:t>
            </w:r>
          </w:p>
        </w:tc>
        <w:tc>
          <w:tcPr>
            <w:tcW w:w="534" w:type="dxa"/>
            <w:hideMark/>
          </w:tcPr>
          <w:p w14:paraId="7468BD98" w14:textId="77777777" w:rsidR="00BC7F32" w:rsidRPr="00405100" w:rsidRDefault="00BC7F32" w:rsidP="006C0DF7">
            <w:pPr>
              <w:pStyle w:val="bit0"/>
            </w:pPr>
            <w:r w:rsidRPr="00405100">
              <w:t>R</w:t>
            </w:r>
          </w:p>
        </w:tc>
        <w:tc>
          <w:tcPr>
            <w:tcW w:w="534" w:type="dxa"/>
            <w:hideMark/>
          </w:tcPr>
          <w:p w14:paraId="7468BD99" w14:textId="77777777" w:rsidR="00BC7F32" w:rsidRPr="00405100" w:rsidRDefault="00BC7F32" w:rsidP="006C0DF7">
            <w:pPr>
              <w:pStyle w:val="bit0"/>
            </w:pPr>
            <w:r w:rsidRPr="00405100">
              <w:t>R</w:t>
            </w:r>
          </w:p>
        </w:tc>
        <w:tc>
          <w:tcPr>
            <w:tcW w:w="534" w:type="dxa"/>
            <w:hideMark/>
          </w:tcPr>
          <w:p w14:paraId="7468BD9A" w14:textId="77777777" w:rsidR="00BC7F32" w:rsidRPr="00405100" w:rsidRDefault="00BC7F32" w:rsidP="006C0DF7">
            <w:pPr>
              <w:pStyle w:val="bit0"/>
            </w:pPr>
            <w:r w:rsidRPr="00405100">
              <w:t>R</w:t>
            </w:r>
          </w:p>
        </w:tc>
      </w:tr>
      <w:tr w:rsidR="00BC7F32" w:rsidRPr="00405100" w14:paraId="7468BDAD" w14:textId="77777777" w:rsidTr="006C0DF7">
        <w:trPr>
          <w:trHeight w:hRule="exact" w:val="170"/>
        </w:trPr>
        <w:tc>
          <w:tcPr>
            <w:tcW w:w="1111" w:type="dxa"/>
          </w:tcPr>
          <w:p w14:paraId="7468BD9C" w14:textId="77777777" w:rsidR="00BC7F32" w:rsidRPr="00405100" w:rsidRDefault="00BC7F32" w:rsidP="006C0DF7">
            <w:pPr>
              <w:pStyle w:val="bit"/>
            </w:pPr>
          </w:p>
        </w:tc>
        <w:tc>
          <w:tcPr>
            <w:tcW w:w="531" w:type="dxa"/>
          </w:tcPr>
          <w:p w14:paraId="7468BD9D" w14:textId="77777777" w:rsidR="00BC7F32" w:rsidRPr="00405100" w:rsidRDefault="00BC7F32" w:rsidP="006C0DF7">
            <w:pPr>
              <w:pStyle w:val="bit0"/>
            </w:pPr>
          </w:p>
        </w:tc>
        <w:tc>
          <w:tcPr>
            <w:tcW w:w="532" w:type="dxa"/>
          </w:tcPr>
          <w:p w14:paraId="7468BD9E" w14:textId="77777777" w:rsidR="00BC7F32" w:rsidRPr="00405100" w:rsidRDefault="00BC7F32" w:rsidP="006C0DF7">
            <w:pPr>
              <w:pStyle w:val="bit0"/>
            </w:pPr>
          </w:p>
        </w:tc>
        <w:tc>
          <w:tcPr>
            <w:tcW w:w="532" w:type="dxa"/>
          </w:tcPr>
          <w:p w14:paraId="7468BD9F" w14:textId="77777777" w:rsidR="00BC7F32" w:rsidRPr="00405100" w:rsidRDefault="00BC7F32" w:rsidP="006C0DF7">
            <w:pPr>
              <w:pStyle w:val="bit0"/>
            </w:pPr>
          </w:p>
        </w:tc>
        <w:tc>
          <w:tcPr>
            <w:tcW w:w="532" w:type="dxa"/>
          </w:tcPr>
          <w:p w14:paraId="7468BDA0" w14:textId="77777777" w:rsidR="00BC7F32" w:rsidRPr="00405100" w:rsidRDefault="00BC7F32" w:rsidP="006C0DF7">
            <w:pPr>
              <w:pStyle w:val="bit0"/>
            </w:pPr>
          </w:p>
        </w:tc>
        <w:tc>
          <w:tcPr>
            <w:tcW w:w="533" w:type="dxa"/>
          </w:tcPr>
          <w:p w14:paraId="7468BDA1" w14:textId="77777777" w:rsidR="00BC7F32" w:rsidRPr="00405100" w:rsidRDefault="00BC7F32" w:rsidP="006C0DF7">
            <w:pPr>
              <w:pStyle w:val="bit0"/>
            </w:pPr>
          </w:p>
        </w:tc>
        <w:tc>
          <w:tcPr>
            <w:tcW w:w="534" w:type="dxa"/>
          </w:tcPr>
          <w:p w14:paraId="7468BDA2" w14:textId="77777777" w:rsidR="00BC7F32" w:rsidRPr="00405100" w:rsidRDefault="00BC7F32" w:rsidP="006C0DF7">
            <w:pPr>
              <w:pStyle w:val="bit0"/>
            </w:pPr>
          </w:p>
        </w:tc>
        <w:tc>
          <w:tcPr>
            <w:tcW w:w="534" w:type="dxa"/>
          </w:tcPr>
          <w:p w14:paraId="7468BDA3" w14:textId="77777777" w:rsidR="00BC7F32" w:rsidRPr="00405100" w:rsidRDefault="00BC7F32" w:rsidP="006C0DF7">
            <w:pPr>
              <w:pStyle w:val="bit0"/>
            </w:pPr>
          </w:p>
        </w:tc>
        <w:tc>
          <w:tcPr>
            <w:tcW w:w="534" w:type="dxa"/>
          </w:tcPr>
          <w:p w14:paraId="7468BDA4" w14:textId="77777777" w:rsidR="00BC7F32" w:rsidRPr="00405100" w:rsidRDefault="00BC7F32" w:rsidP="006C0DF7">
            <w:pPr>
              <w:pStyle w:val="bit0"/>
            </w:pPr>
          </w:p>
        </w:tc>
        <w:tc>
          <w:tcPr>
            <w:tcW w:w="534" w:type="dxa"/>
          </w:tcPr>
          <w:p w14:paraId="7468BDA5" w14:textId="77777777" w:rsidR="00BC7F32" w:rsidRPr="00405100" w:rsidRDefault="00BC7F32" w:rsidP="006C0DF7">
            <w:pPr>
              <w:pStyle w:val="bit0"/>
            </w:pPr>
          </w:p>
        </w:tc>
        <w:tc>
          <w:tcPr>
            <w:tcW w:w="534" w:type="dxa"/>
          </w:tcPr>
          <w:p w14:paraId="7468BDA6" w14:textId="77777777" w:rsidR="00BC7F32" w:rsidRPr="00405100" w:rsidRDefault="00BC7F32" w:rsidP="006C0DF7">
            <w:pPr>
              <w:pStyle w:val="bit0"/>
            </w:pPr>
          </w:p>
        </w:tc>
        <w:tc>
          <w:tcPr>
            <w:tcW w:w="534" w:type="dxa"/>
          </w:tcPr>
          <w:p w14:paraId="7468BDA7" w14:textId="77777777" w:rsidR="00BC7F32" w:rsidRPr="00405100" w:rsidRDefault="00BC7F32" w:rsidP="006C0DF7">
            <w:pPr>
              <w:pStyle w:val="bit0"/>
            </w:pPr>
          </w:p>
        </w:tc>
        <w:tc>
          <w:tcPr>
            <w:tcW w:w="534" w:type="dxa"/>
          </w:tcPr>
          <w:p w14:paraId="7468BDA8" w14:textId="77777777" w:rsidR="00BC7F32" w:rsidRPr="00405100" w:rsidRDefault="00BC7F32" w:rsidP="006C0DF7">
            <w:pPr>
              <w:pStyle w:val="bit0"/>
            </w:pPr>
          </w:p>
        </w:tc>
        <w:tc>
          <w:tcPr>
            <w:tcW w:w="534" w:type="dxa"/>
          </w:tcPr>
          <w:p w14:paraId="7468BDA9" w14:textId="77777777" w:rsidR="00BC7F32" w:rsidRPr="00405100" w:rsidRDefault="00BC7F32" w:rsidP="006C0DF7">
            <w:pPr>
              <w:pStyle w:val="bit0"/>
            </w:pPr>
          </w:p>
        </w:tc>
        <w:tc>
          <w:tcPr>
            <w:tcW w:w="534" w:type="dxa"/>
          </w:tcPr>
          <w:p w14:paraId="7468BDAA" w14:textId="77777777" w:rsidR="00BC7F32" w:rsidRPr="00405100" w:rsidRDefault="00BC7F32" w:rsidP="006C0DF7">
            <w:pPr>
              <w:pStyle w:val="bit0"/>
            </w:pPr>
          </w:p>
        </w:tc>
        <w:tc>
          <w:tcPr>
            <w:tcW w:w="534" w:type="dxa"/>
          </w:tcPr>
          <w:p w14:paraId="7468BDAB" w14:textId="77777777" w:rsidR="00BC7F32" w:rsidRPr="00405100" w:rsidRDefault="00BC7F32" w:rsidP="006C0DF7">
            <w:pPr>
              <w:pStyle w:val="bit0"/>
            </w:pPr>
          </w:p>
        </w:tc>
        <w:tc>
          <w:tcPr>
            <w:tcW w:w="534" w:type="dxa"/>
          </w:tcPr>
          <w:p w14:paraId="7468BDAC" w14:textId="77777777" w:rsidR="00BC7F32" w:rsidRPr="00405100" w:rsidRDefault="00BC7F32" w:rsidP="006C0DF7">
            <w:pPr>
              <w:pStyle w:val="bit0"/>
            </w:pPr>
          </w:p>
        </w:tc>
      </w:tr>
      <w:tr w:rsidR="00BC7F32" w:rsidRPr="00405100" w14:paraId="7468BDBF" w14:textId="77777777" w:rsidTr="006C0DF7">
        <w:trPr>
          <w:trHeight w:val="240"/>
        </w:trPr>
        <w:tc>
          <w:tcPr>
            <w:tcW w:w="1111" w:type="dxa"/>
            <w:hideMark/>
          </w:tcPr>
          <w:p w14:paraId="7468BDAE" w14:textId="77777777" w:rsidR="00BC7F32" w:rsidRPr="00405100" w:rsidRDefault="00BC7F32" w:rsidP="006C0DF7">
            <w:pPr>
              <w:pStyle w:val="bit"/>
            </w:pPr>
            <w:r w:rsidRPr="00405100">
              <w:t>Bit</w:t>
            </w:r>
          </w:p>
        </w:tc>
        <w:tc>
          <w:tcPr>
            <w:tcW w:w="531" w:type="dxa"/>
            <w:tcBorders>
              <w:bottom w:val="single" w:sz="4" w:space="0" w:color="auto"/>
            </w:tcBorders>
            <w:hideMark/>
          </w:tcPr>
          <w:p w14:paraId="7468BDAF" w14:textId="77777777" w:rsidR="00BC7F32" w:rsidRPr="00405100" w:rsidRDefault="00BC7F32" w:rsidP="006C0DF7">
            <w:pPr>
              <w:pStyle w:val="bit0"/>
            </w:pPr>
            <w:r w:rsidRPr="00405100">
              <w:t>15</w:t>
            </w:r>
          </w:p>
        </w:tc>
        <w:tc>
          <w:tcPr>
            <w:tcW w:w="532" w:type="dxa"/>
            <w:tcBorders>
              <w:bottom w:val="single" w:sz="4" w:space="0" w:color="auto"/>
            </w:tcBorders>
            <w:hideMark/>
          </w:tcPr>
          <w:p w14:paraId="7468BDB0" w14:textId="77777777" w:rsidR="00BC7F32" w:rsidRPr="00405100" w:rsidRDefault="00BC7F32" w:rsidP="006C0DF7">
            <w:pPr>
              <w:pStyle w:val="bit0"/>
            </w:pPr>
            <w:r w:rsidRPr="00405100">
              <w:t>14</w:t>
            </w:r>
          </w:p>
        </w:tc>
        <w:tc>
          <w:tcPr>
            <w:tcW w:w="532" w:type="dxa"/>
            <w:tcBorders>
              <w:bottom w:val="single" w:sz="4" w:space="0" w:color="auto"/>
            </w:tcBorders>
            <w:hideMark/>
          </w:tcPr>
          <w:p w14:paraId="7468BDB1" w14:textId="77777777" w:rsidR="00BC7F32" w:rsidRPr="00405100" w:rsidRDefault="00BC7F32" w:rsidP="006C0DF7">
            <w:pPr>
              <w:pStyle w:val="bit0"/>
            </w:pPr>
            <w:r w:rsidRPr="00405100">
              <w:t>13</w:t>
            </w:r>
          </w:p>
        </w:tc>
        <w:tc>
          <w:tcPr>
            <w:tcW w:w="532" w:type="dxa"/>
            <w:tcBorders>
              <w:bottom w:val="single" w:sz="4" w:space="0" w:color="auto"/>
            </w:tcBorders>
            <w:hideMark/>
          </w:tcPr>
          <w:p w14:paraId="7468BDB2" w14:textId="77777777" w:rsidR="00BC7F32" w:rsidRPr="00405100" w:rsidRDefault="00BC7F32" w:rsidP="006C0DF7">
            <w:pPr>
              <w:pStyle w:val="bit0"/>
            </w:pPr>
            <w:r w:rsidRPr="00405100">
              <w:t>12</w:t>
            </w:r>
          </w:p>
        </w:tc>
        <w:tc>
          <w:tcPr>
            <w:tcW w:w="533" w:type="dxa"/>
            <w:tcBorders>
              <w:bottom w:val="single" w:sz="4" w:space="0" w:color="auto"/>
            </w:tcBorders>
            <w:hideMark/>
          </w:tcPr>
          <w:p w14:paraId="7468BDB3" w14:textId="77777777" w:rsidR="00BC7F32" w:rsidRPr="00405100" w:rsidRDefault="00BC7F32" w:rsidP="006C0DF7">
            <w:pPr>
              <w:pStyle w:val="bit0"/>
            </w:pPr>
            <w:r w:rsidRPr="00405100">
              <w:t>11</w:t>
            </w:r>
          </w:p>
        </w:tc>
        <w:tc>
          <w:tcPr>
            <w:tcW w:w="534" w:type="dxa"/>
            <w:tcBorders>
              <w:bottom w:val="single" w:sz="4" w:space="0" w:color="auto"/>
            </w:tcBorders>
            <w:hideMark/>
          </w:tcPr>
          <w:p w14:paraId="7468BDB4" w14:textId="77777777" w:rsidR="00BC7F32" w:rsidRPr="00405100" w:rsidRDefault="00BC7F32" w:rsidP="006C0DF7">
            <w:pPr>
              <w:pStyle w:val="bit0"/>
            </w:pPr>
            <w:r w:rsidRPr="00405100">
              <w:t>10</w:t>
            </w:r>
          </w:p>
        </w:tc>
        <w:tc>
          <w:tcPr>
            <w:tcW w:w="534" w:type="dxa"/>
            <w:tcBorders>
              <w:bottom w:val="single" w:sz="4" w:space="0" w:color="auto"/>
            </w:tcBorders>
            <w:hideMark/>
          </w:tcPr>
          <w:p w14:paraId="7468BDB5" w14:textId="77777777" w:rsidR="00BC7F32" w:rsidRPr="00405100" w:rsidRDefault="00BC7F32" w:rsidP="006C0DF7">
            <w:pPr>
              <w:pStyle w:val="bit0"/>
            </w:pPr>
            <w:r w:rsidRPr="00405100">
              <w:t>9</w:t>
            </w:r>
          </w:p>
        </w:tc>
        <w:tc>
          <w:tcPr>
            <w:tcW w:w="534" w:type="dxa"/>
            <w:tcBorders>
              <w:bottom w:val="single" w:sz="4" w:space="0" w:color="auto"/>
            </w:tcBorders>
            <w:hideMark/>
          </w:tcPr>
          <w:p w14:paraId="7468BDB6" w14:textId="77777777" w:rsidR="00BC7F32" w:rsidRPr="00405100" w:rsidRDefault="00BC7F32" w:rsidP="006C0DF7">
            <w:pPr>
              <w:pStyle w:val="bit0"/>
            </w:pPr>
            <w:r w:rsidRPr="00405100">
              <w:t>8</w:t>
            </w:r>
          </w:p>
        </w:tc>
        <w:tc>
          <w:tcPr>
            <w:tcW w:w="534" w:type="dxa"/>
            <w:tcBorders>
              <w:bottom w:val="single" w:sz="4" w:space="0" w:color="auto"/>
            </w:tcBorders>
            <w:hideMark/>
          </w:tcPr>
          <w:p w14:paraId="7468BDB7" w14:textId="77777777" w:rsidR="00BC7F32" w:rsidRPr="00405100" w:rsidRDefault="00BC7F32" w:rsidP="006C0DF7">
            <w:pPr>
              <w:pStyle w:val="bit0"/>
            </w:pPr>
            <w:r w:rsidRPr="00405100">
              <w:t>7</w:t>
            </w:r>
          </w:p>
        </w:tc>
        <w:tc>
          <w:tcPr>
            <w:tcW w:w="534" w:type="dxa"/>
            <w:tcBorders>
              <w:bottom w:val="single" w:sz="4" w:space="0" w:color="auto"/>
            </w:tcBorders>
            <w:hideMark/>
          </w:tcPr>
          <w:p w14:paraId="7468BDB8" w14:textId="77777777" w:rsidR="00BC7F32" w:rsidRPr="00405100" w:rsidRDefault="00BC7F32" w:rsidP="006C0DF7">
            <w:pPr>
              <w:pStyle w:val="bit0"/>
            </w:pPr>
            <w:r w:rsidRPr="00405100">
              <w:t>6</w:t>
            </w:r>
          </w:p>
        </w:tc>
        <w:tc>
          <w:tcPr>
            <w:tcW w:w="534" w:type="dxa"/>
            <w:tcBorders>
              <w:bottom w:val="single" w:sz="4" w:space="0" w:color="auto"/>
            </w:tcBorders>
            <w:hideMark/>
          </w:tcPr>
          <w:p w14:paraId="7468BDB9" w14:textId="77777777" w:rsidR="00BC7F32" w:rsidRPr="00405100" w:rsidRDefault="00BC7F32" w:rsidP="006C0DF7">
            <w:pPr>
              <w:pStyle w:val="bit0"/>
            </w:pPr>
            <w:r w:rsidRPr="00405100">
              <w:t>5</w:t>
            </w:r>
          </w:p>
        </w:tc>
        <w:tc>
          <w:tcPr>
            <w:tcW w:w="534" w:type="dxa"/>
            <w:tcBorders>
              <w:bottom w:val="single" w:sz="4" w:space="0" w:color="auto"/>
            </w:tcBorders>
            <w:hideMark/>
          </w:tcPr>
          <w:p w14:paraId="7468BDBA" w14:textId="77777777" w:rsidR="00BC7F32" w:rsidRPr="00405100" w:rsidRDefault="00BC7F32" w:rsidP="006C0DF7">
            <w:pPr>
              <w:pStyle w:val="bit0"/>
            </w:pPr>
            <w:r w:rsidRPr="00405100">
              <w:t>4</w:t>
            </w:r>
          </w:p>
        </w:tc>
        <w:tc>
          <w:tcPr>
            <w:tcW w:w="534" w:type="dxa"/>
            <w:tcBorders>
              <w:bottom w:val="single" w:sz="4" w:space="0" w:color="auto"/>
            </w:tcBorders>
            <w:hideMark/>
          </w:tcPr>
          <w:p w14:paraId="7468BDBB" w14:textId="77777777" w:rsidR="00BC7F32" w:rsidRPr="00405100" w:rsidRDefault="00BC7F32" w:rsidP="006C0DF7">
            <w:pPr>
              <w:pStyle w:val="bit0"/>
            </w:pPr>
            <w:r w:rsidRPr="00405100">
              <w:t>3</w:t>
            </w:r>
          </w:p>
        </w:tc>
        <w:tc>
          <w:tcPr>
            <w:tcW w:w="534" w:type="dxa"/>
            <w:tcBorders>
              <w:bottom w:val="single" w:sz="4" w:space="0" w:color="auto"/>
            </w:tcBorders>
            <w:hideMark/>
          </w:tcPr>
          <w:p w14:paraId="7468BDBC" w14:textId="77777777" w:rsidR="00BC7F32" w:rsidRPr="00405100" w:rsidRDefault="00BC7F32" w:rsidP="006C0DF7">
            <w:pPr>
              <w:pStyle w:val="bit0"/>
            </w:pPr>
            <w:r w:rsidRPr="00405100">
              <w:t>2</w:t>
            </w:r>
          </w:p>
        </w:tc>
        <w:tc>
          <w:tcPr>
            <w:tcW w:w="534" w:type="dxa"/>
            <w:tcBorders>
              <w:bottom w:val="single" w:sz="4" w:space="0" w:color="auto"/>
            </w:tcBorders>
            <w:hideMark/>
          </w:tcPr>
          <w:p w14:paraId="7468BDBD" w14:textId="77777777" w:rsidR="00BC7F32" w:rsidRPr="00405100" w:rsidRDefault="00BC7F32" w:rsidP="006C0DF7">
            <w:pPr>
              <w:pStyle w:val="bit0"/>
            </w:pPr>
            <w:r w:rsidRPr="00405100">
              <w:t>1</w:t>
            </w:r>
          </w:p>
        </w:tc>
        <w:tc>
          <w:tcPr>
            <w:tcW w:w="534" w:type="dxa"/>
            <w:tcBorders>
              <w:bottom w:val="single" w:sz="4" w:space="0" w:color="auto"/>
            </w:tcBorders>
            <w:hideMark/>
          </w:tcPr>
          <w:p w14:paraId="7468BDBE" w14:textId="77777777" w:rsidR="00BC7F32" w:rsidRPr="00405100" w:rsidRDefault="00BC7F32" w:rsidP="006C0DF7">
            <w:pPr>
              <w:pStyle w:val="bit0"/>
            </w:pPr>
            <w:r w:rsidRPr="00405100">
              <w:t>0</w:t>
            </w:r>
          </w:p>
        </w:tc>
      </w:tr>
      <w:tr w:rsidR="00416362" w:rsidRPr="00405100" w14:paraId="7468BDF1" w14:textId="77777777" w:rsidTr="00E83FEE">
        <w:trPr>
          <w:trHeight w:val="567"/>
        </w:trPr>
        <w:tc>
          <w:tcPr>
            <w:tcW w:w="1111" w:type="dxa"/>
            <w:tcBorders>
              <w:right w:val="single" w:sz="4" w:space="0" w:color="auto"/>
            </w:tcBorders>
            <w:vAlign w:val="center"/>
          </w:tcPr>
          <w:p w14:paraId="7468BDC0" w14:textId="77777777" w:rsidR="00416362" w:rsidRPr="00405100" w:rsidRDefault="00416362" w:rsidP="006C0DF7">
            <w:pPr>
              <w:pStyle w:val="bit"/>
            </w:pPr>
          </w:p>
        </w:tc>
        <w:tc>
          <w:tcPr>
            <w:tcW w:w="106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B7219D" w14:textId="77777777" w:rsidR="00416362" w:rsidRPr="00405100" w:rsidRDefault="00416362" w:rsidP="006C0DF7">
            <w:pPr>
              <w:pStyle w:val="bit0"/>
              <w:rPr>
                <w:lang w:val="ja-JP"/>
              </w:rPr>
            </w:pPr>
            <w:r w:rsidRPr="00405100">
              <w:rPr>
                <w:lang w:val="ja-JP"/>
              </w:rPr>
              <w:t>ECMm</w:t>
            </w:r>
          </w:p>
          <w:p w14:paraId="30916B96" w14:textId="77777777" w:rsidR="00416362" w:rsidRPr="00405100" w:rsidRDefault="00416362" w:rsidP="006C0DF7">
            <w:pPr>
              <w:pStyle w:val="bit0"/>
              <w:rPr>
                <w:lang w:val="ja-JP"/>
              </w:rPr>
            </w:pPr>
            <w:r w:rsidRPr="00405100">
              <w:rPr>
                <w:lang w:val="ja-JP"/>
              </w:rPr>
              <w:t>SSE</w:t>
            </w:r>
          </w:p>
          <w:p w14:paraId="7468BDC6" w14:textId="64E4BD12" w:rsidR="00416362" w:rsidRPr="00405100" w:rsidRDefault="00416362" w:rsidP="00416362">
            <w:pPr>
              <w:pStyle w:val="bit0"/>
              <w:rPr>
                <w:lang w:val="ja-JP"/>
              </w:rPr>
            </w:pPr>
            <w:r w:rsidRPr="00405100">
              <w:rPr>
                <w:lang w:val="ja-JP"/>
              </w:rPr>
              <w:t>00</w:t>
            </w:r>
            <w:r w:rsidRPr="00405100">
              <w:t>7</w:t>
            </w:r>
            <w:r w:rsidRPr="00405100">
              <w:rPr>
                <w:lang w:val="ja-JP"/>
              </w:rPr>
              <w:t>[1:0]</w:t>
            </w:r>
          </w:p>
        </w:tc>
        <w:tc>
          <w:tcPr>
            <w:tcW w:w="106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EC3D919" w14:textId="77777777" w:rsidR="00416362" w:rsidRPr="00405100" w:rsidRDefault="00416362" w:rsidP="006C0DF7">
            <w:pPr>
              <w:pStyle w:val="bit0"/>
              <w:rPr>
                <w:lang w:val="ja-JP"/>
              </w:rPr>
            </w:pPr>
            <w:r w:rsidRPr="00405100">
              <w:rPr>
                <w:lang w:val="ja-JP"/>
              </w:rPr>
              <w:t>ECMm</w:t>
            </w:r>
          </w:p>
          <w:p w14:paraId="1A6C82AE" w14:textId="77777777" w:rsidR="00416362" w:rsidRPr="00405100" w:rsidRDefault="00416362" w:rsidP="006C0DF7">
            <w:pPr>
              <w:pStyle w:val="bit0"/>
              <w:rPr>
                <w:lang w:val="ja-JP"/>
              </w:rPr>
            </w:pPr>
            <w:r w:rsidRPr="00405100">
              <w:rPr>
                <w:lang w:val="ja-JP"/>
              </w:rPr>
              <w:t>SSE</w:t>
            </w:r>
          </w:p>
          <w:p w14:paraId="7468BDCC" w14:textId="2D9AFDD4" w:rsidR="00416362" w:rsidRPr="00405100" w:rsidRDefault="00416362" w:rsidP="00416362">
            <w:pPr>
              <w:pStyle w:val="bit0"/>
              <w:rPr>
                <w:lang w:val="ja-JP"/>
              </w:rPr>
            </w:pPr>
            <w:r w:rsidRPr="00405100">
              <w:rPr>
                <w:lang w:val="ja-JP"/>
              </w:rPr>
              <w:t>00</w:t>
            </w:r>
            <w:r w:rsidRPr="00405100">
              <w:t>6</w:t>
            </w:r>
            <w:r w:rsidRPr="00405100">
              <w:rPr>
                <w:lang w:val="ja-JP"/>
              </w:rPr>
              <w:t>[1:0]</w:t>
            </w:r>
          </w:p>
        </w:tc>
        <w:tc>
          <w:tcPr>
            <w:tcW w:w="10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31B31B5" w14:textId="77777777" w:rsidR="00416362" w:rsidRPr="00405100" w:rsidRDefault="00416362" w:rsidP="006C0DF7">
            <w:pPr>
              <w:pStyle w:val="bit0"/>
              <w:rPr>
                <w:lang w:val="ja-JP"/>
              </w:rPr>
            </w:pPr>
            <w:r w:rsidRPr="00405100">
              <w:rPr>
                <w:lang w:val="ja-JP"/>
              </w:rPr>
              <w:t>ECMm</w:t>
            </w:r>
          </w:p>
          <w:p w14:paraId="054EB6C9" w14:textId="77777777" w:rsidR="00416362" w:rsidRPr="00405100" w:rsidRDefault="00416362" w:rsidP="006C0DF7">
            <w:pPr>
              <w:pStyle w:val="bit0"/>
              <w:rPr>
                <w:lang w:val="ja-JP"/>
              </w:rPr>
            </w:pPr>
            <w:r w:rsidRPr="00405100">
              <w:rPr>
                <w:lang w:val="ja-JP"/>
              </w:rPr>
              <w:t>SSE</w:t>
            </w:r>
          </w:p>
          <w:p w14:paraId="7468BDD2" w14:textId="53048638" w:rsidR="00416362" w:rsidRPr="00405100" w:rsidRDefault="00416362" w:rsidP="00416362">
            <w:pPr>
              <w:pStyle w:val="bit0"/>
              <w:rPr>
                <w:lang w:val="ja-JP"/>
              </w:rPr>
            </w:pPr>
            <w:r w:rsidRPr="00405100">
              <w:rPr>
                <w:lang w:val="ja-JP"/>
              </w:rPr>
              <w:t>00</w:t>
            </w:r>
            <w:r w:rsidRPr="00405100">
              <w:t>5</w:t>
            </w:r>
            <w:r w:rsidRPr="00405100">
              <w:rPr>
                <w:lang w:val="ja-JP"/>
              </w:rPr>
              <w:t>[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499C47D" w14:textId="77777777" w:rsidR="00416362" w:rsidRPr="00405100" w:rsidRDefault="00416362" w:rsidP="006C0DF7">
            <w:pPr>
              <w:pStyle w:val="bit0"/>
              <w:rPr>
                <w:lang w:val="ja-JP"/>
              </w:rPr>
            </w:pPr>
            <w:r w:rsidRPr="00405100">
              <w:rPr>
                <w:lang w:val="ja-JP"/>
              </w:rPr>
              <w:t>ECMm</w:t>
            </w:r>
          </w:p>
          <w:p w14:paraId="5A13C487" w14:textId="77777777" w:rsidR="00416362" w:rsidRPr="00405100" w:rsidRDefault="00416362" w:rsidP="006C0DF7">
            <w:pPr>
              <w:pStyle w:val="bit0"/>
              <w:rPr>
                <w:lang w:val="ja-JP"/>
              </w:rPr>
            </w:pPr>
            <w:r w:rsidRPr="00405100">
              <w:rPr>
                <w:lang w:val="ja-JP"/>
              </w:rPr>
              <w:t>SSE</w:t>
            </w:r>
          </w:p>
          <w:p w14:paraId="7468BDD8" w14:textId="5B67EDF3" w:rsidR="00416362" w:rsidRPr="00405100" w:rsidRDefault="00416362" w:rsidP="00416362">
            <w:pPr>
              <w:pStyle w:val="bit0"/>
              <w:rPr>
                <w:lang w:val="ja-JP"/>
              </w:rPr>
            </w:pPr>
            <w:r w:rsidRPr="00405100">
              <w:rPr>
                <w:lang w:val="ja-JP"/>
              </w:rPr>
              <w:t>00</w:t>
            </w:r>
            <w:r w:rsidRPr="00405100">
              <w:t>4</w:t>
            </w:r>
            <w:r w:rsidRPr="00405100">
              <w:rPr>
                <w:lang w:val="ja-JP"/>
              </w:rPr>
              <w:t>[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671EB0A" w14:textId="77777777" w:rsidR="00416362" w:rsidRPr="00405100" w:rsidRDefault="00416362" w:rsidP="006C0DF7">
            <w:pPr>
              <w:pStyle w:val="bit0"/>
              <w:rPr>
                <w:lang w:val="ja-JP"/>
              </w:rPr>
            </w:pPr>
            <w:r w:rsidRPr="00405100">
              <w:rPr>
                <w:lang w:val="ja-JP"/>
              </w:rPr>
              <w:t>ECMm</w:t>
            </w:r>
          </w:p>
          <w:p w14:paraId="4B52BF24" w14:textId="77777777" w:rsidR="00416362" w:rsidRPr="00405100" w:rsidRDefault="00416362" w:rsidP="006C0DF7">
            <w:pPr>
              <w:pStyle w:val="bit0"/>
              <w:rPr>
                <w:lang w:val="ja-JP"/>
              </w:rPr>
            </w:pPr>
            <w:r w:rsidRPr="00405100">
              <w:rPr>
                <w:lang w:val="ja-JP"/>
              </w:rPr>
              <w:t>SSE</w:t>
            </w:r>
          </w:p>
          <w:p w14:paraId="7468BDDE" w14:textId="7B334F98" w:rsidR="00416362" w:rsidRPr="00405100" w:rsidRDefault="00416362" w:rsidP="00416362">
            <w:pPr>
              <w:pStyle w:val="bit0"/>
              <w:rPr>
                <w:lang w:val="ja-JP"/>
              </w:rPr>
            </w:pPr>
            <w:r w:rsidRPr="00405100">
              <w:rPr>
                <w:lang w:val="ja-JP"/>
              </w:rPr>
              <w:t>00</w:t>
            </w:r>
            <w:r w:rsidRPr="00405100">
              <w:t>3</w:t>
            </w:r>
            <w:r w:rsidRPr="00405100">
              <w:rPr>
                <w:lang w:val="ja-JP"/>
              </w:rPr>
              <w:t>[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10AE0D9" w14:textId="77777777" w:rsidR="00416362" w:rsidRPr="00405100" w:rsidRDefault="00416362" w:rsidP="006C0DF7">
            <w:pPr>
              <w:pStyle w:val="bit0"/>
              <w:rPr>
                <w:lang w:val="ja-JP"/>
              </w:rPr>
            </w:pPr>
            <w:r w:rsidRPr="00405100">
              <w:rPr>
                <w:lang w:val="ja-JP"/>
              </w:rPr>
              <w:t>ECMm</w:t>
            </w:r>
          </w:p>
          <w:p w14:paraId="6960972F" w14:textId="77777777" w:rsidR="00416362" w:rsidRPr="00405100" w:rsidRDefault="00416362" w:rsidP="006C0DF7">
            <w:pPr>
              <w:pStyle w:val="bit0"/>
              <w:rPr>
                <w:lang w:val="ja-JP"/>
              </w:rPr>
            </w:pPr>
            <w:r w:rsidRPr="00405100">
              <w:rPr>
                <w:lang w:val="ja-JP"/>
              </w:rPr>
              <w:t>SSE</w:t>
            </w:r>
          </w:p>
          <w:p w14:paraId="7468BDE4" w14:textId="33B26EE2" w:rsidR="00416362" w:rsidRPr="00405100" w:rsidRDefault="00416362" w:rsidP="00416362">
            <w:pPr>
              <w:pStyle w:val="bit0"/>
              <w:rPr>
                <w:lang w:val="ja-JP"/>
              </w:rPr>
            </w:pPr>
            <w:r w:rsidRPr="00405100">
              <w:rPr>
                <w:lang w:val="ja-JP"/>
              </w:rPr>
              <w:t>00</w:t>
            </w:r>
            <w:r w:rsidRPr="00405100">
              <w:t>2</w:t>
            </w:r>
            <w:r w:rsidRPr="00405100">
              <w:rPr>
                <w:lang w:val="ja-JP"/>
              </w:rPr>
              <w:t>[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978CE96" w14:textId="77777777" w:rsidR="00416362" w:rsidRPr="00405100" w:rsidRDefault="00416362" w:rsidP="006C0DF7">
            <w:pPr>
              <w:pStyle w:val="bit0"/>
            </w:pPr>
            <w:r w:rsidRPr="00405100">
              <w:t>ECMm</w:t>
            </w:r>
          </w:p>
          <w:p w14:paraId="4A9A1247" w14:textId="77777777" w:rsidR="00416362" w:rsidRPr="00405100" w:rsidRDefault="00416362" w:rsidP="006C0DF7">
            <w:pPr>
              <w:pStyle w:val="bit0"/>
            </w:pPr>
            <w:r w:rsidRPr="00405100">
              <w:t>SSE</w:t>
            </w:r>
          </w:p>
          <w:p w14:paraId="7468BDEA" w14:textId="695184DC" w:rsidR="00416362" w:rsidRPr="00405100" w:rsidRDefault="00416362" w:rsidP="00416362">
            <w:pPr>
              <w:pStyle w:val="bit0"/>
            </w:pPr>
            <w:r w:rsidRPr="00405100">
              <w:t>001</w:t>
            </w:r>
            <w:r w:rsidRPr="00405100">
              <w:rPr>
                <w:lang w:val="ja-JP"/>
              </w:rPr>
              <w:t>[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1496383" w14:textId="77777777" w:rsidR="00416362" w:rsidRPr="00405100" w:rsidRDefault="00416362" w:rsidP="006C0DF7">
            <w:pPr>
              <w:pStyle w:val="bit0"/>
              <w:rPr>
                <w:lang w:val="ja-JP"/>
              </w:rPr>
            </w:pPr>
            <w:r w:rsidRPr="00405100">
              <w:rPr>
                <w:lang w:val="ja-JP"/>
              </w:rPr>
              <w:t>ECMm</w:t>
            </w:r>
          </w:p>
          <w:p w14:paraId="277B7C06" w14:textId="77777777" w:rsidR="00416362" w:rsidRPr="00405100" w:rsidRDefault="00416362" w:rsidP="006C0DF7">
            <w:pPr>
              <w:pStyle w:val="bit0"/>
              <w:rPr>
                <w:lang w:val="ja-JP"/>
              </w:rPr>
            </w:pPr>
            <w:r w:rsidRPr="00405100">
              <w:rPr>
                <w:lang w:val="ja-JP"/>
              </w:rPr>
              <w:t>SSE</w:t>
            </w:r>
          </w:p>
          <w:p w14:paraId="7468BDF0" w14:textId="021F6276" w:rsidR="00416362" w:rsidRPr="00405100" w:rsidRDefault="00416362" w:rsidP="00416362">
            <w:pPr>
              <w:pStyle w:val="bit0"/>
              <w:rPr>
                <w:lang w:val="ja-JP"/>
              </w:rPr>
            </w:pPr>
            <w:r w:rsidRPr="00405100">
              <w:rPr>
                <w:lang w:val="ja-JP"/>
              </w:rPr>
              <w:t>000[1:0]</w:t>
            </w:r>
          </w:p>
        </w:tc>
      </w:tr>
      <w:tr w:rsidR="00BC7F32" w:rsidRPr="00405100" w14:paraId="7468BE03" w14:textId="77777777" w:rsidTr="006C0DF7">
        <w:trPr>
          <w:trHeight w:val="240"/>
        </w:trPr>
        <w:tc>
          <w:tcPr>
            <w:tcW w:w="1111" w:type="dxa"/>
            <w:hideMark/>
          </w:tcPr>
          <w:p w14:paraId="7468BDF2"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BDF3" w14:textId="77777777" w:rsidR="00BC7F32" w:rsidRPr="00405100" w:rsidRDefault="00BC7F32" w:rsidP="006C0DF7">
            <w:pPr>
              <w:pStyle w:val="bit0"/>
              <w:rPr>
                <w:sz w:val="21"/>
              </w:rPr>
            </w:pPr>
            <w:r w:rsidRPr="00405100">
              <w:t>0</w:t>
            </w:r>
          </w:p>
        </w:tc>
        <w:tc>
          <w:tcPr>
            <w:tcW w:w="532" w:type="dxa"/>
            <w:tcBorders>
              <w:top w:val="single" w:sz="4" w:space="0" w:color="auto"/>
            </w:tcBorders>
            <w:hideMark/>
          </w:tcPr>
          <w:p w14:paraId="7468BDF4" w14:textId="77777777" w:rsidR="00BC7F32" w:rsidRPr="00405100" w:rsidRDefault="00BC7F32" w:rsidP="006C0DF7">
            <w:pPr>
              <w:pStyle w:val="bit0"/>
            </w:pPr>
            <w:r w:rsidRPr="00405100">
              <w:t>0</w:t>
            </w:r>
          </w:p>
        </w:tc>
        <w:tc>
          <w:tcPr>
            <w:tcW w:w="532" w:type="dxa"/>
            <w:tcBorders>
              <w:top w:val="single" w:sz="4" w:space="0" w:color="auto"/>
            </w:tcBorders>
            <w:hideMark/>
          </w:tcPr>
          <w:p w14:paraId="7468BDF5" w14:textId="77777777" w:rsidR="00BC7F32" w:rsidRPr="00405100" w:rsidRDefault="00BC7F32" w:rsidP="006C0DF7">
            <w:pPr>
              <w:pStyle w:val="bit0"/>
            </w:pPr>
            <w:r w:rsidRPr="00405100">
              <w:t>0</w:t>
            </w:r>
          </w:p>
        </w:tc>
        <w:tc>
          <w:tcPr>
            <w:tcW w:w="532" w:type="dxa"/>
            <w:tcBorders>
              <w:top w:val="single" w:sz="4" w:space="0" w:color="auto"/>
            </w:tcBorders>
            <w:hideMark/>
          </w:tcPr>
          <w:p w14:paraId="7468BDF6" w14:textId="77777777" w:rsidR="00BC7F32" w:rsidRPr="00405100" w:rsidRDefault="00BC7F32" w:rsidP="006C0DF7">
            <w:pPr>
              <w:pStyle w:val="bit0"/>
            </w:pPr>
            <w:r w:rsidRPr="00405100">
              <w:t>0</w:t>
            </w:r>
          </w:p>
        </w:tc>
        <w:tc>
          <w:tcPr>
            <w:tcW w:w="533" w:type="dxa"/>
            <w:tcBorders>
              <w:top w:val="single" w:sz="4" w:space="0" w:color="auto"/>
            </w:tcBorders>
            <w:hideMark/>
          </w:tcPr>
          <w:p w14:paraId="7468BDF7" w14:textId="77777777" w:rsidR="00BC7F32" w:rsidRPr="00405100" w:rsidRDefault="00BC7F32" w:rsidP="006C0DF7">
            <w:pPr>
              <w:pStyle w:val="bit0"/>
            </w:pPr>
            <w:r w:rsidRPr="00405100">
              <w:t>0</w:t>
            </w:r>
          </w:p>
        </w:tc>
        <w:tc>
          <w:tcPr>
            <w:tcW w:w="534" w:type="dxa"/>
            <w:tcBorders>
              <w:top w:val="single" w:sz="4" w:space="0" w:color="auto"/>
            </w:tcBorders>
            <w:hideMark/>
          </w:tcPr>
          <w:p w14:paraId="7468BDF8" w14:textId="77777777" w:rsidR="00BC7F32" w:rsidRPr="00405100" w:rsidRDefault="00BC7F32" w:rsidP="006C0DF7">
            <w:pPr>
              <w:pStyle w:val="bit0"/>
            </w:pPr>
            <w:r w:rsidRPr="00405100">
              <w:t>0</w:t>
            </w:r>
          </w:p>
        </w:tc>
        <w:tc>
          <w:tcPr>
            <w:tcW w:w="534" w:type="dxa"/>
            <w:tcBorders>
              <w:top w:val="single" w:sz="4" w:space="0" w:color="auto"/>
            </w:tcBorders>
            <w:hideMark/>
          </w:tcPr>
          <w:p w14:paraId="7468BDF9" w14:textId="77777777" w:rsidR="00BC7F32" w:rsidRPr="00405100" w:rsidRDefault="00BC7F32" w:rsidP="006C0DF7">
            <w:pPr>
              <w:pStyle w:val="bit0"/>
            </w:pPr>
            <w:r w:rsidRPr="00405100">
              <w:t>0</w:t>
            </w:r>
          </w:p>
        </w:tc>
        <w:tc>
          <w:tcPr>
            <w:tcW w:w="534" w:type="dxa"/>
            <w:tcBorders>
              <w:top w:val="single" w:sz="4" w:space="0" w:color="auto"/>
            </w:tcBorders>
            <w:hideMark/>
          </w:tcPr>
          <w:p w14:paraId="7468BDFA" w14:textId="77777777" w:rsidR="00BC7F32" w:rsidRPr="00405100" w:rsidRDefault="00BC7F32" w:rsidP="006C0DF7">
            <w:pPr>
              <w:pStyle w:val="bit0"/>
            </w:pPr>
            <w:r w:rsidRPr="00405100">
              <w:t>0</w:t>
            </w:r>
          </w:p>
        </w:tc>
        <w:tc>
          <w:tcPr>
            <w:tcW w:w="534" w:type="dxa"/>
            <w:tcBorders>
              <w:top w:val="single" w:sz="4" w:space="0" w:color="auto"/>
            </w:tcBorders>
            <w:hideMark/>
          </w:tcPr>
          <w:p w14:paraId="7468BDFB" w14:textId="77777777" w:rsidR="00BC7F32" w:rsidRPr="00405100" w:rsidRDefault="00BC7F32" w:rsidP="006C0DF7">
            <w:pPr>
              <w:pStyle w:val="bit0"/>
            </w:pPr>
            <w:r w:rsidRPr="00405100">
              <w:t>0</w:t>
            </w:r>
          </w:p>
        </w:tc>
        <w:tc>
          <w:tcPr>
            <w:tcW w:w="534" w:type="dxa"/>
            <w:tcBorders>
              <w:top w:val="single" w:sz="4" w:space="0" w:color="auto"/>
            </w:tcBorders>
            <w:hideMark/>
          </w:tcPr>
          <w:p w14:paraId="7468BDFC" w14:textId="77777777" w:rsidR="00BC7F32" w:rsidRPr="00405100" w:rsidRDefault="00BC7F32" w:rsidP="006C0DF7">
            <w:pPr>
              <w:pStyle w:val="bit0"/>
            </w:pPr>
            <w:r w:rsidRPr="00405100">
              <w:t>0</w:t>
            </w:r>
          </w:p>
        </w:tc>
        <w:tc>
          <w:tcPr>
            <w:tcW w:w="534" w:type="dxa"/>
            <w:tcBorders>
              <w:top w:val="single" w:sz="4" w:space="0" w:color="auto"/>
            </w:tcBorders>
            <w:hideMark/>
          </w:tcPr>
          <w:p w14:paraId="7468BDFD" w14:textId="77777777" w:rsidR="00BC7F32" w:rsidRPr="00405100" w:rsidRDefault="00BC7F32" w:rsidP="006C0DF7">
            <w:pPr>
              <w:pStyle w:val="bit0"/>
            </w:pPr>
            <w:r w:rsidRPr="00405100">
              <w:t>0</w:t>
            </w:r>
          </w:p>
        </w:tc>
        <w:tc>
          <w:tcPr>
            <w:tcW w:w="534" w:type="dxa"/>
            <w:tcBorders>
              <w:top w:val="single" w:sz="4" w:space="0" w:color="auto"/>
            </w:tcBorders>
            <w:hideMark/>
          </w:tcPr>
          <w:p w14:paraId="7468BDFE" w14:textId="77777777" w:rsidR="00BC7F32" w:rsidRPr="00405100" w:rsidRDefault="00BC7F32" w:rsidP="006C0DF7">
            <w:pPr>
              <w:pStyle w:val="bit0"/>
            </w:pPr>
            <w:r w:rsidRPr="00405100">
              <w:t>0</w:t>
            </w:r>
          </w:p>
        </w:tc>
        <w:tc>
          <w:tcPr>
            <w:tcW w:w="534" w:type="dxa"/>
            <w:tcBorders>
              <w:top w:val="single" w:sz="4" w:space="0" w:color="auto"/>
            </w:tcBorders>
            <w:hideMark/>
          </w:tcPr>
          <w:p w14:paraId="7468BDFF" w14:textId="77777777" w:rsidR="00BC7F32" w:rsidRPr="00405100" w:rsidRDefault="00BC7F32" w:rsidP="006C0DF7">
            <w:pPr>
              <w:pStyle w:val="bit0"/>
            </w:pPr>
            <w:r w:rsidRPr="00405100">
              <w:t>0</w:t>
            </w:r>
          </w:p>
        </w:tc>
        <w:tc>
          <w:tcPr>
            <w:tcW w:w="534" w:type="dxa"/>
            <w:tcBorders>
              <w:top w:val="single" w:sz="4" w:space="0" w:color="auto"/>
            </w:tcBorders>
            <w:hideMark/>
          </w:tcPr>
          <w:p w14:paraId="7468BE00" w14:textId="77777777" w:rsidR="00BC7F32" w:rsidRPr="00405100" w:rsidRDefault="00BC7F32" w:rsidP="006C0DF7">
            <w:pPr>
              <w:pStyle w:val="bit0"/>
            </w:pPr>
            <w:r w:rsidRPr="00405100">
              <w:t>0</w:t>
            </w:r>
          </w:p>
        </w:tc>
        <w:tc>
          <w:tcPr>
            <w:tcW w:w="534" w:type="dxa"/>
            <w:tcBorders>
              <w:top w:val="single" w:sz="4" w:space="0" w:color="auto"/>
            </w:tcBorders>
            <w:hideMark/>
          </w:tcPr>
          <w:p w14:paraId="7468BE01" w14:textId="77777777" w:rsidR="00BC7F32" w:rsidRPr="00405100" w:rsidRDefault="00BC7F32" w:rsidP="006C0DF7">
            <w:pPr>
              <w:pStyle w:val="bit0"/>
            </w:pPr>
            <w:r w:rsidRPr="00405100">
              <w:t>0</w:t>
            </w:r>
          </w:p>
        </w:tc>
        <w:tc>
          <w:tcPr>
            <w:tcW w:w="534" w:type="dxa"/>
            <w:tcBorders>
              <w:top w:val="single" w:sz="4" w:space="0" w:color="auto"/>
            </w:tcBorders>
            <w:hideMark/>
          </w:tcPr>
          <w:p w14:paraId="7468BE02" w14:textId="77777777" w:rsidR="00BC7F32" w:rsidRPr="00405100" w:rsidRDefault="00BC7F32" w:rsidP="006C0DF7">
            <w:pPr>
              <w:pStyle w:val="bit0"/>
            </w:pPr>
            <w:r w:rsidRPr="00405100">
              <w:t>0</w:t>
            </w:r>
          </w:p>
        </w:tc>
      </w:tr>
      <w:tr w:rsidR="00BC7F32" w:rsidRPr="00405100" w14:paraId="7468BE15" w14:textId="77777777" w:rsidTr="006C0DF7">
        <w:trPr>
          <w:trHeight w:val="240"/>
        </w:trPr>
        <w:tc>
          <w:tcPr>
            <w:tcW w:w="1111" w:type="dxa"/>
            <w:hideMark/>
          </w:tcPr>
          <w:p w14:paraId="7468BE04" w14:textId="77777777" w:rsidR="00BC7F32" w:rsidRPr="00405100" w:rsidRDefault="00BC7F32" w:rsidP="006C0DF7">
            <w:pPr>
              <w:pStyle w:val="bit"/>
            </w:pPr>
            <w:r w:rsidRPr="00405100">
              <w:t>R/W</w:t>
            </w:r>
          </w:p>
        </w:tc>
        <w:tc>
          <w:tcPr>
            <w:tcW w:w="531" w:type="dxa"/>
            <w:hideMark/>
          </w:tcPr>
          <w:p w14:paraId="7468BE05" w14:textId="77777777" w:rsidR="00BC7F32" w:rsidRPr="00405100" w:rsidRDefault="00BC7F32" w:rsidP="006C0DF7">
            <w:pPr>
              <w:pStyle w:val="bit0"/>
            </w:pPr>
            <w:r w:rsidRPr="00405100">
              <w:t>R</w:t>
            </w:r>
          </w:p>
        </w:tc>
        <w:tc>
          <w:tcPr>
            <w:tcW w:w="532" w:type="dxa"/>
            <w:hideMark/>
          </w:tcPr>
          <w:p w14:paraId="7468BE06" w14:textId="77777777" w:rsidR="00BC7F32" w:rsidRPr="00405100" w:rsidRDefault="00BC7F32" w:rsidP="006C0DF7">
            <w:pPr>
              <w:pStyle w:val="bit0"/>
            </w:pPr>
            <w:r w:rsidRPr="00405100">
              <w:t>R</w:t>
            </w:r>
          </w:p>
        </w:tc>
        <w:tc>
          <w:tcPr>
            <w:tcW w:w="532" w:type="dxa"/>
            <w:hideMark/>
          </w:tcPr>
          <w:p w14:paraId="7468BE07" w14:textId="77777777" w:rsidR="00BC7F32" w:rsidRPr="00405100" w:rsidRDefault="00BC7F32" w:rsidP="006C0DF7">
            <w:pPr>
              <w:pStyle w:val="bit0"/>
            </w:pPr>
            <w:r w:rsidRPr="00405100">
              <w:t>R</w:t>
            </w:r>
          </w:p>
        </w:tc>
        <w:tc>
          <w:tcPr>
            <w:tcW w:w="532" w:type="dxa"/>
            <w:hideMark/>
          </w:tcPr>
          <w:p w14:paraId="7468BE08" w14:textId="77777777" w:rsidR="00BC7F32" w:rsidRPr="00405100" w:rsidRDefault="00BC7F32" w:rsidP="006C0DF7">
            <w:pPr>
              <w:pStyle w:val="bit0"/>
            </w:pPr>
            <w:r w:rsidRPr="00405100">
              <w:t>R</w:t>
            </w:r>
          </w:p>
        </w:tc>
        <w:tc>
          <w:tcPr>
            <w:tcW w:w="533" w:type="dxa"/>
            <w:hideMark/>
          </w:tcPr>
          <w:p w14:paraId="7468BE09" w14:textId="77777777" w:rsidR="00BC7F32" w:rsidRPr="00405100" w:rsidRDefault="00BC7F32" w:rsidP="006C0DF7">
            <w:pPr>
              <w:pStyle w:val="bit0"/>
            </w:pPr>
            <w:r w:rsidRPr="00405100">
              <w:t>R</w:t>
            </w:r>
          </w:p>
        </w:tc>
        <w:tc>
          <w:tcPr>
            <w:tcW w:w="534" w:type="dxa"/>
            <w:hideMark/>
          </w:tcPr>
          <w:p w14:paraId="7468BE0A" w14:textId="77777777" w:rsidR="00BC7F32" w:rsidRPr="00405100" w:rsidRDefault="00BC7F32" w:rsidP="006C0DF7">
            <w:pPr>
              <w:pStyle w:val="bit0"/>
            </w:pPr>
            <w:r w:rsidRPr="00405100">
              <w:t>R</w:t>
            </w:r>
          </w:p>
        </w:tc>
        <w:tc>
          <w:tcPr>
            <w:tcW w:w="534" w:type="dxa"/>
            <w:hideMark/>
          </w:tcPr>
          <w:p w14:paraId="7468BE0B" w14:textId="77777777" w:rsidR="00BC7F32" w:rsidRPr="00405100" w:rsidRDefault="00BC7F32" w:rsidP="006C0DF7">
            <w:pPr>
              <w:pStyle w:val="bit0"/>
            </w:pPr>
            <w:r w:rsidRPr="00405100">
              <w:t>R</w:t>
            </w:r>
          </w:p>
        </w:tc>
        <w:tc>
          <w:tcPr>
            <w:tcW w:w="534" w:type="dxa"/>
            <w:hideMark/>
          </w:tcPr>
          <w:p w14:paraId="7468BE0C" w14:textId="77777777" w:rsidR="00BC7F32" w:rsidRPr="00405100" w:rsidRDefault="00BC7F32" w:rsidP="006C0DF7">
            <w:pPr>
              <w:pStyle w:val="bit0"/>
            </w:pPr>
            <w:r w:rsidRPr="00405100">
              <w:t>R</w:t>
            </w:r>
          </w:p>
        </w:tc>
        <w:tc>
          <w:tcPr>
            <w:tcW w:w="534" w:type="dxa"/>
            <w:hideMark/>
          </w:tcPr>
          <w:p w14:paraId="7468BE0D" w14:textId="77777777" w:rsidR="00BC7F32" w:rsidRPr="00405100" w:rsidRDefault="00BC7F32" w:rsidP="006C0DF7">
            <w:pPr>
              <w:pStyle w:val="bit0"/>
            </w:pPr>
            <w:r w:rsidRPr="00405100">
              <w:t>R</w:t>
            </w:r>
          </w:p>
        </w:tc>
        <w:tc>
          <w:tcPr>
            <w:tcW w:w="534" w:type="dxa"/>
            <w:hideMark/>
          </w:tcPr>
          <w:p w14:paraId="7468BE0E" w14:textId="77777777" w:rsidR="00BC7F32" w:rsidRPr="00405100" w:rsidRDefault="00BC7F32" w:rsidP="006C0DF7">
            <w:pPr>
              <w:pStyle w:val="bit0"/>
            </w:pPr>
            <w:r w:rsidRPr="00405100">
              <w:t>R</w:t>
            </w:r>
          </w:p>
        </w:tc>
        <w:tc>
          <w:tcPr>
            <w:tcW w:w="534" w:type="dxa"/>
            <w:hideMark/>
          </w:tcPr>
          <w:p w14:paraId="7468BE0F" w14:textId="77777777" w:rsidR="00BC7F32" w:rsidRPr="00405100" w:rsidRDefault="00BC7F32" w:rsidP="006C0DF7">
            <w:pPr>
              <w:pStyle w:val="bit0"/>
            </w:pPr>
            <w:r w:rsidRPr="00405100">
              <w:t>R</w:t>
            </w:r>
          </w:p>
        </w:tc>
        <w:tc>
          <w:tcPr>
            <w:tcW w:w="534" w:type="dxa"/>
            <w:hideMark/>
          </w:tcPr>
          <w:p w14:paraId="7468BE10" w14:textId="77777777" w:rsidR="00BC7F32" w:rsidRPr="00405100" w:rsidRDefault="00BC7F32" w:rsidP="006C0DF7">
            <w:pPr>
              <w:pStyle w:val="bit0"/>
            </w:pPr>
            <w:r w:rsidRPr="00405100">
              <w:t>R</w:t>
            </w:r>
          </w:p>
        </w:tc>
        <w:tc>
          <w:tcPr>
            <w:tcW w:w="534" w:type="dxa"/>
            <w:hideMark/>
          </w:tcPr>
          <w:p w14:paraId="7468BE11" w14:textId="77777777" w:rsidR="00BC7F32" w:rsidRPr="00405100" w:rsidRDefault="00BC7F32" w:rsidP="006C0DF7">
            <w:pPr>
              <w:pStyle w:val="bit0"/>
            </w:pPr>
            <w:r w:rsidRPr="00405100">
              <w:t>R</w:t>
            </w:r>
          </w:p>
        </w:tc>
        <w:tc>
          <w:tcPr>
            <w:tcW w:w="534" w:type="dxa"/>
            <w:hideMark/>
          </w:tcPr>
          <w:p w14:paraId="7468BE12" w14:textId="77777777" w:rsidR="00BC7F32" w:rsidRPr="00405100" w:rsidRDefault="00BC7F32" w:rsidP="006C0DF7">
            <w:pPr>
              <w:pStyle w:val="bit0"/>
            </w:pPr>
            <w:r w:rsidRPr="00405100">
              <w:t>R</w:t>
            </w:r>
          </w:p>
        </w:tc>
        <w:tc>
          <w:tcPr>
            <w:tcW w:w="534" w:type="dxa"/>
            <w:hideMark/>
          </w:tcPr>
          <w:p w14:paraId="7468BE13" w14:textId="77777777" w:rsidR="00BC7F32" w:rsidRPr="00405100" w:rsidRDefault="00BC7F32" w:rsidP="006C0DF7">
            <w:pPr>
              <w:pStyle w:val="bit0"/>
            </w:pPr>
            <w:r w:rsidRPr="00405100">
              <w:t>R</w:t>
            </w:r>
          </w:p>
        </w:tc>
        <w:tc>
          <w:tcPr>
            <w:tcW w:w="534" w:type="dxa"/>
            <w:hideMark/>
          </w:tcPr>
          <w:p w14:paraId="7468BE14" w14:textId="77777777" w:rsidR="00BC7F32" w:rsidRPr="00405100" w:rsidRDefault="00BC7F32" w:rsidP="006C0DF7">
            <w:pPr>
              <w:pStyle w:val="bit0"/>
            </w:pPr>
            <w:r w:rsidRPr="00405100">
              <w:t>R</w:t>
            </w:r>
          </w:p>
        </w:tc>
      </w:tr>
    </w:tbl>
    <w:p w14:paraId="7468BE16" w14:textId="5FC7F19D"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178" w:author="TAKATOSHI TAMAOKI" w:date="2017-04-04T21:53:00Z">
          <w:r w:rsidR="0024585A">
            <w:rPr>
              <w:noProof/>
            </w:rPr>
            <w:t>32</w:t>
          </w:r>
        </w:ins>
        <w:del w:id="25179" w:author="TAKATOSHI TAMAOKI" w:date="2017-03-24T12:12:00Z">
          <w:r w:rsidR="00261DAE" w:rsidRPr="00405100" w:rsidDel="00C17DAC">
            <w:rPr>
              <w:noProof/>
            </w:rPr>
            <w:delText>25</w:delText>
          </w:r>
        </w:del>
      </w:fldSimple>
      <w:r w:rsidRPr="00405100">
        <w:tab/>
      </w:r>
      <w:r w:rsidR="00BC7F32" w:rsidRPr="00405100">
        <w:t>ECMmESSTR0</w:t>
      </w:r>
      <w:r w:rsidR="007F2FE1"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BE1A" w14:textId="77777777" w:rsidTr="00B406E7">
        <w:trPr>
          <w:trHeight w:val="238"/>
        </w:trPr>
        <w:tc>
          <w:tcPr>
            <w:tcW w:w="1133" w:type="dxa"/>
            <w:shd w:val="pct15" w:color="auto" w:fill="auto"/>
            <w:vAlign w:val="center"/>
            <w:hideMark/>
          </w:tcPr>
          <w:p w14:paraId="7468BE17" w14:textId="77777777" w:rsidR="00BC7F32" w:rsidRPr="00405100" w:rsidRDefault="00BC7F32" w:rsidP="00B406E7">
            <w:pPr>
              <w:pStyle w:val="af"/>
            </w:pPr>
            <w:r w:rsidRPr="00405100">
              <w:t>Bit Position</w:t>
            </w:r>
          </w:p>
        </w:tc>
        <w:tc>
          <w:tcPr>
            <w:tcW w:w="1700" w:type="dxa"/>
            <w:shd w:val="pct15" w:color="auto" w:fill="auto"/>
            <w:vAlign w:val="center"/>
            <w:hideMark/>
          </w:tcPr>
          <w:p w14:paraId="7468BE18" w14:textId="77777777" w:rsidR="00BC7F32" w:rsidRPr="00405100" w:rsidRDefault="00BC7F32" w:rsidP="00B406E7">
            <w:pPr>
              <w:pStyle w:val="af"/>
            </w:pPr>
            <w:r w:rsidRPr="00405100">
              <w:t>Bit Name</w:t>
            </w:r>
          </w:p>
        </w:tc>
        <w:tc>
          <w:tcPr>
            <w:tcW w:w="6803" w:type="dxa"/>
            <w:shd w:val="pct15" w:color="auto" w:fill="auto"/>
            <w:vAlign w:val="center"/>
            <w:hideMark/>
          </w:tcPr>
          <w:p w14:paraId="7468BE19" w14:textId="77777777" w:rsidR="00BC7F32" w:rsidRPr="00405100" w:rsidRDefault="00BC7F32" w:rsidP="00B406E7">
            <w:pPr>
              <w:pStyle w:val="af"/>
            </w:pPr>
            <w:r w:rsidRPr="00405100">
              <w:t>Function</w:t>
            </w:r>
          </w:p>
        </w:tc>
      </w:tr>
      <w:tr w:rsidR="00BC7F32" w:rsidRPr="00405100" w14:paraId="7468BE22" w14:textId="77777777" w:rsidTr="00B406E7">
        <w:trPr>
          <w:trHeight w:val="238"/>
        </w:trPr>
        <w:tc>
          <w:tcPr>
            <w:tcW w:w="1133" w:type="dxa"/>
            <w:shd w:val="clear" w:color="auto" w:fill="auto"/>
            <w:hideMark/>
          </w:tcPr>
          <w:p w14:paraId="7468BE1B" w14:textId="77777777" w:rsidR="00BC7F32" w:rsidRPr="00405100" w:rsidRDefault="00BC7F32" w:rsidP="00B406E7">
            <w:pPr>
              <w:pStyle w:val="af0"/>
            </w:pPr>
            <w:r w:rsidRPr="00405100">
              <w:t>31 to 16</w:t>
            </w:r>
          </w:p>
        </w:tc>
        <w:tc>
          <w:tcPr>
            <w:tcW w:w="1700" w:type="dxa"/>
            <w:shd w:val="clear" w:color="auto" w:fill="auto"/>
            <w:hideMark/>
          </w:tcPr>
          <w:p w14:paraId="7468BE1C" w14:textId="77777777" w:rsidR="00BC7F32" w:rsidRPr="00405100" w:rsidRDefault="00BC7F32" w:rsidP="00B406E7">
            <w:pPr>
              <w:pStyle w:val="af0"/>
            </w:pPr>
            <w:r w:rsidRPr="00405100">
              <w:t>ECMmSSE023</w:t>
            </w:r>
            <w:r w:rsidR="00DE225B" w:rsidRPr="00405100">
              <w:t xml:space="preserve"> </w:t>
            </w:r>
            <w:r w:rsidRPr="00405100">
              <w:t>to</w:t>
            </w:r>
          </w:p>
          <w:p w14:paraId="7468BE1D" w14:textId="77777777" w:rsidR="00BC7F32" w:rsidRPr="00405100" w:rsidRDefault="00BC7F32" w:rsidP="00B406E7">
            <w:pPr>
              <w:pStyle w:val="af0"/>
            </w:pPr>
            <w:r w:rsidRPr="00405100">
              <w:t>ECMmSSE008</w:t>
            </w:r>
          </w:p>
        </w:tc>
        <w:tc>
          <w:tcPr>
            <w:tcW w:w="6803" w:type="dxa"/>
            <w:shd w:val="clear" w:color="auto" w:fill="auto"/>
            <w:hideMark/>
          </w:tcPr>
          <w:p w14:paraId="7468BE1E" w14:textId="77777777" w:rsidR="00BC7F32" w:rsidRPr="00405100" w:rsidRDefault="00BC7F32" w:rsidP="00B406E7">
            <w:pPr>
              <w:pStyle w:val="af0"/>
            </w:pPr>
            <w:r w:rsidRPr="00405100">
              <w:t>Error source status bit</w:t>
            </w:r>
          </w:p>
          <w:p w14:paraId="7468BE1F" w14:textId="77777777" w:rsidR="00BC7F32" w:rsidRPr="00405100" w:rsidRDefault="00BC7F32" w:rsidP="00B406E7">
            <w:pPr>
              <w:pStyle w:val="af0"/>
            </w:pPr>
            <w:r w:rsidRPr="00405100">
              <w:t>ECMmSSE023 to ECMmSSE008 correspond to error sources 23 to 8.</w:t>
            </w:r>
          </w:p>
          <w:p w14:paraId="7468BE20" w14:textId="77777777" w:rsidR="00BC7F32" w:rsidRPr="00405100" w:rsidRDefault="00BC7F32" w:rsidP="00B406E7">
            <w:pPr>
              <w:pStyle w:val="affa"/>
            </w:pPr>
            <w:r w:rsidRPr="00405100">
              <w:t>0: Error not occurred</w:t>
            </w:r>
          </w:p>
          <w:p w14:paraId="7468BE21" w14:textId="77777777" w:rsidR="00BC7F32" w:rsidRPr="00405100" w:rsidRDefault="00BC7F32" w:rsidP="00B406E7">
            <w:pPr>
              <w:pStyle w:val="affa"/>
            </w:pPr>
            <w:r w:rsidRPr="00405100">
              <w:t>1: Error occurred</w:t>
            </w:r>
          </w:p>
        </w:tc>
      </w:tr>
      <w:tr w:rsidR="00BC7F32" w:rsidRPr="00405100" w14:paraId="7468BE2C" w14:textId="77777777" w:rsidTr="00B406E7">
        <w:trPr>
          <w:trHeight w:val="238"/>
        </w:trPr>
        <w:tc>
          <w:tcPr>
            <w:tcW w:w="1133" w:type="dxa"/>
            <w:shd w:val="clear" w:color="auto" w:fill="auto"/>
            <w:hideMark/>
          </w:tcPr>
          <w:p w14:paraId="7468BE23" w14:textId="77777777" w:rsidR="00BC7F32" w:rsidRPr="00405100" w:rsidRDefault="00BC7F32" w:rsidP="00B406E7">
            <w:pPr>
              <w:pStyle w:val="af0"/>
            </w:pPr>
            <w:r w:rsidRPr="00405100">
              <w:t>15 to 0</w:t>
            </w:r>
          </w:p>
        </w:tc>
        <w:tc>
          <w:tcPr>
            <w:tcW w:w="1700" w:type="dxa"/>
            <w:shd w:val="clear" w:color="auto" w:fill="auto"/>
            <w:hideMark/>
          </w:tcPr>
          <w:p w14:paraId="7468BE24" w14:textId="3E8AA390" w:rsidR="00BC7F32" w:rsidRPr="00405100" w:rsidRDefault="00BC7F32" w:rsidP="00B406E7">
            <w:pPr>
              <w:pStyle w:val="af0"/>
            </w:pPr>
            <w:r w:rsidRPr="00405100">
              <w:t>ECMmSSE007</w:t>
            </w:r>
            <w:r w:rsidR="008D774C" w:rsidRPr="00405100">
              <w:t>[1:0]</w:t>
            </w:r>
            <w:r w:rsidR="00DE225B" w:rsidRPr="00405100">
              <w:t xml:space="preserve"> </w:t>
            </w:r>
            <w:r w:rsidRPr="00405100">
              <w:t xml:space="preserve">to </w:t>
            </w:r>
          </w:p>
          <w:p w14:paraId="7468BE25" w14:textId="754DA39D" w:rsidR="00BC7F32" w:rsidRPr="00405100" w:rsidRDefault="00BC7F32" w:rsidP="00B406E7">
            <w:pPr>
              <w:pStyle w:val="af0"/>
            </w:pPr>
            <w:r w:rsidRPr="00405100">
              <w:t>ECMmSSE000</w:t>
            </w:r>
            <w:r w:rsidR="008D774C" w:rsidRPr="00405100">
              <w:t>[1:0]</w:t>
            </w:r>
          </w:p>
        </w:tc>
        <w:tc>
          <w:tcPr>
            <w:tcW w:w="6803" w:type="dxa"/>
            <w:shd w:val="clear" w:color="auto" w:fill="auto"/>
            <w:hideMark/>
          </w:tcPr>
          <w:p w14:paraId="7468BE26" w14:textId="77777777" w:rsidR="00BC7F32" w:rsidRPr="00405100" w:rsidRDefault="00BC7F32" w:rsidP="00B406E7">
            <w:pPr>
              <w:pStyle w:val="af0"/>
            </w:pPr>
            <w:r w:rsidRPr="00405100">
              <w:t>Error source status bit</w:t>
            </w:r>
          </w:p>
          <w:p w14:paraId="7468BE27" w14:textId="77777777" w:rsidR="00BC7F32" w:rsidRPr="00405100" w:rsidRDefault="00BC7F32" w:rsidP="00B406E7">
            <w:pPr>
              <w:pStyle w:val="af0"/>
            </w:pPr>
            <w:r w:rsidRPr="00405100">
              <w:t>ECMmSSE007 to ECMmSSE000 count error sources 7 to 0</w:t>
            </w:r>
            <w:r w:rsidRPr="00405100">
              <w:rPr>
                <w:color w:val="00B0F0"/>
              </w:rPr>
              <w:t xml:space="preserve"> (DCLS error)</w:t>
            </w:r>
            <w:r w:rsidRPr="00405100">
              <w:t>.</w:t>
            </w:r>
          </w:p>
          <w:p w14:paraId="7468BE28" w14:textId="77777777" w:rsidR="00BC7F32" w:rsidRPr="00405100" w:rsidRDefault="00BC7F32" w:rsidP="00B406E7">
            <w:pPr>
              <w:pStyle w:val="affa"/>
            </w:pPr>
            <w:r w:rsidRPr="00405100">
              <w:t>00: Error doesn’t happen</w:t>
            </w:r>
          </w:p>
          <w:p w14:paraId="7468BE29" w14:textId="77777777" w:rsidR="00BC7F32" w:rsidRPr="00405100" w:rsidRDefault="00BC7F32" w:rsidP="00B406E7">
            <w:pPr>
              <w:pStyle w:val="affa"/>
            </w:pPr>
            <w:r w:rsidRPr="00405100">
              <w:t>01: Error happened once</w:t>
            </w:r>
          </w:p>
          <w:p w14:paraId="7468BE2A" w14:textId="77777777" w:rsidR="00BC7F32" w:rsidRPr="00405100" w:rsidRDefault="00BC7F32" w:rsidP="00B406E7">
            <w:pPr>
              <w:pStyle w:val="affa"/>
            </w:pPr>
            <w:r w:rsidRPr="00405100">
              <w:t>10: Error happened twice</w:t>
            </w:r>
          </w:p>
          <w:p w14:paraId="7468BE2B" w14:textId="77777777" w:rsidR="00BC7F32" w:rsidRPr="00405100" w:rsidRDefault="00BC7F32" w:rsidP="00B406E7">
            <w:pPr>
              <w:pStyle w:val="affa"/>
            </w:pPr>
            <w:r w:rsidRPr="00405100">
              <w:t>11: Error happened 3 times or more</w:t>
            </w:r>
          </w:p>
        </w:tc>
      </w:tr>
    </w:tbl>
    <w:p w14:paraId="7468BE2E" w14:textId="77777777" w:rsidR="00DE225B" w:rsidRPr="00405100" w:rsidRDefault="00DE225B" w:rsidP="002D5E5D">
      <w:pPr>
        <w:pStyle w:val="a5"/>
        <w:rPr>
          <w:rFonts w:ascii="Arial" w:eastAsia="ＭＳ ゴシック" w:hAnsi="Arial"/>
          <w:position w:val="6"/>
        </w:rPr>
      </w:pPr>
      <w:r w:rsidRPr="00405100">
        <w:br w:type="page"/>
      </w:r>
    </w:p>
    <w:p w14:paraId="7468BE2F" w14:textId="384D3551" w:rsidR="00BC7F32" w:rsidRPr="00405100" w:rsidRDefault="00BC7F32" w:rsidP="006077EE">
      <w:pPr>
        <w:pStyle w:val="af1"/>
      </w:pPr>
      <w:r w:rsidRPr="00405100">
        <w:lastRenderedPageBreak/>
        <w:t>ECMmESSTRn (n = 1</w:t>
      </w:r>
      <w:r w:rsidR="006B653D" w:rsidRPr="00405100">
        <w:t xml:space="preserve"> to </w:t>
      </w:r>
      <w:r w:rsidRPr="00405100">
        <w:t>8, x = (n</w:t>
      </w:r>
      <w:r w:rsidR="002332E5">
        <w:rPr>
          <w:rFonts w:cs="Arial"/>
        </w:rPr>
        <w:t>–</w:t>
      </w:r>
      <w:r w:rsidRPr="00405100">
        <w:t>1)</w:t>
      </w:r>
      <w:r w:rsidR="006B653D" w:rsidRPr="00405100">
        <w:t xml:space="preserve"> </w:t>
      </w:r>
      <w:r w:rsidR="006B653D" w:rsidRPr="00405100">
        <w:sym w:font="Symbol" w:char="F0B4"/>
      </w:r>
      <w:r w:rsidR="006B653D" w:rsidRPr="00405100">
        <w:t xml:space="preserve"> </w:t>
      </w:r>
      <w:r w:rsidRPr="00405100">
        <w:t>32)</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DE225B" w:rsidRPr="00405100" w14:paraId="7468BE41" w14:textId="77777777" w:rsidTr="00DE225B">
        <w:trPr>
          <w:trHeight w:val="240"/>
        </w:trPr>
        <w:tc>
          <w:tcPr>
            <w:tcW w:w="1111" w:type="dxa"/>
          </w:tcPr>
          <w:p w14:paraId="7468BE30" w14:textId="77777777" w:rsidR="00BC7F32" w:rsidRPr="00405100" w:rsidRDefault="00BC7F32" w:rsidP="00DE225B">
            <w:pPr>
              <w:pStyle w:val="bit"/>
            </w:pPr>
            <w:r w:rsidRPr="00405100">
              <w:t>Bit</w:t>
            </w:r>
          </w:p>
        </w:tc>
        <w:tc>
          <w:tcPr>
            <w:tcW w:w="531" w:type="dxa"/>
            <w:tcBorders>
              <w:bottom w:val="single" w:sz="4" w:space="0" w:color="auto"/>
            </w:tcBorders>
            <w:hideMark/>
          </w:tcPr>
          <w:p w14:paraId="7468BE31" w14:textId="77777777" w:rsidR="00BC7F32" w:rsidRPr="00405100" w:rsidRDefault="00BC7F32" w:rsidP="00DE225B">
            <w:pPr>
              <w:pStyle w:val="bit0"/>
            </w:pPr>
            <w:r w:rsidRPr="00405100">
              <w:t>31</w:t>
            </w:r>
          </w:p>
        </w:tc>
        <w:tc>
          <w:tcPr>
            <w:tcW w:w="532" w:type="dxa"/>
            <w:tcBorders>
              <w:bottom w:val="single" w:sz="4" w:space="0" w:color="auto"/>
            </w:tcBorders>
            <w:hideMark/>
          </w:tcPr>
          <w:p w14:paraId="7468BE32" w14:textId="77777777" w:rsidR="00BC7F32" w:rsidRPr="00405100" w:rsidRDefault="00BC7F32" w:rsidP="00DE225B">
            <w:pPr>
              <w:pStyle w:val="bit0"/>
            </w:pPr>
            <w:r w:rsidRPr="00405100">
              <w:t>30</w:t>
            </w:r>
          </w:p>
        </w:tc>
        <w:tc>
          <w:tcPr>
            <w:tcW w:w="532" w:type="dxa"/>
            <w:tcBorders>
              <w:bottom w:val="single" w:sz="4" w:space="0" w:color="auto"/>
            </w:tcBorders>
            <w:hideMark/>
          </w:tcPr>
          <w:p w14:paraId="7468BE33" w14:textId="77777777" w:rsidR="00BC7F32" w:rsidRPr="00405100" w:rsidRDefault="00BC7F32" w:rsidP="00DE225B">
            <w:pPr>
              <w:pStyle w:val="bit0"/>
            </w:pPr>
            <w:r w:rsidRPr="00405100">
              <w:t>29</w:t>
            </w:r>
          </w:p>
        </w:tc>
        <w:tc>
          <w:tcPr>
            <w:tcW w:w="533" w:type="dxa"/>
            <w:tcBorders>
              <w:bottom w:val="single" w:sz="4" w:space="0" w:color="auto"/>
            </w:tcBorders>
            <w:hideMark/>
          </w:tcPr>
          <w:p w14:paraId="7468BE34" w14:textId="77777777" w:rsidR="00BC7F32" w:rsidRPr="00405100" w:rsidRDefault="00BC7F32" w:rsidP="00DE225B">
            <w:pPr>
              <w:pStyle w:val="bit0"/>
            </w:pPr>
            <w:r w:rsidRPr="00405100">
              <w:t>28</w:t>
            </w:r>
          </w:p>
        </w:tc>
        <w:tc>
          <w:tcPr>
            <w:tcW w:w="533" w:type="dxa"/>
            <w:tcBorders>
              <w:bottom w:val="single" w:sz="4" w:space="0" w:color="auto"/>
            </w:tcBorders>
            <w:hideMark/>
          </w:tcPr>
          <w:p w14:paraId="7468BE35" w14:textId="77777777" w:rsidR="00BC7F32" w:rsidRPr="00405100" w:rsidRDefault="00BC7F32" w:rsidP="00DE225B">
            <w:pPr>
              <w:pStyle w:val="bit0"/>
            </w:pPr>
            <w:r w:rsidRPr="00405100">
              <w:t>27</w:t>
            </w:r>
          </w:p>
        </w:tc>
        <w:tc>
          <w:tcPr>
            <w:tcW w:w="533" w:type="dxa"/>
            <w:tcBorders>
              <w:bottom w:val="single" w:sz="4" w:space="0" w:color="auto"/>
            </w:tcBorders>
            <w:hideMark/>
          </w:tcPr>
          <w:p w14:paraId="7468BE36" w14:textId="77777777" w:rsidR="00BC7F32" w:rsidRPr="00405100" w:rsidRDefault="00BC7F32" w:rsidP="00DE225B">
            <w:pPr>
              <w:pStyle w:val="bit0"/>
            </w:pPr>
            <w:r w:rsidRPr="00405100">
              <w:t>26</w:t>
            </w:r>
          </w:p>
        </w:tc>
        <w:tc>
          <w:tcPr>
            <w:tcW w:w="534" w:type="dxa"/>
            <w:tcBorders>
              <w:bottom w:val="single" w:sz="4" w:space="0" w:color="auto"/>
            </w:tcBorders>
            <w:hideMark/>
          </w:tcPr>
          <w:p w14:paraId="7468BE37" w14:textId="77777777" w:rsidR="00BC7F32" w:rsidRPr="00405100" w:rsidRDefault="00BC7F32" w:rsidP="00DE225B">
            <w:pPr>
              <w:pStyle w:val="bit0"/>
            </w:pPr>
            <w:r w:rsidRPr="00405100">
              <w:t>25</w:t>
            </w:r>
          </w:p>
        </w:tc>
        <w:tc>
          <w:tcPr>
            <w:tcW w:w="534" w:type="dxa"/>
            <w:tcBorders>
              <w:bottom w:val="single" w:sz="4" w:space="0" w:color="auto"/>
            </w:tcBorders>
            <w:hideMark/>
          </w:tcPr>
          <w:p w14:paraId="7468BE38" w14:textId="77777777" w:rsidR="00BC7F32" w:rsidRPr="00405100" w:rsidRDefault="00BC7F32" w:rsidP="00DE225B">
            <w:pPr>
              <w:pStyle w:val="bit0"/>
            </w:pPr>
            <w:r w:rsidRPr="00405100">
              <w:t>24</w:t>
            </w:r>
          </w:p>
        </w:tc>
        <w:tc>
          <w:tcPr>
            <w:tcW w:w="534" w:type="dxa"/>
            <w:tcBorders>
              <w:bottom w:val="single" w:sz="4" w:space="0" w:color="auto"/>
            </w:tcBorders>
            <w:hideMark/>
          </w:tcPr>
          <w:p w14:paraId="7468BE39" w14:textId="77777777" w:rsidR="00BC7F32" w:rsidRPr="00405100" w:rsidRDefault="00BC7F32" w:rsidP="00DE225B">
            <w:pPr>
              <w:pStyle w:val="bit0"/>
            </w:pPr>
            <w:r w:rsidRPr="00405100">
              <w:t>23</w:t>
            </w:r>
          </w:p>
        </w:tc>
        <w:tc>
          <w:tcPr>
            <w:tcW w:w="534" w:type="dxa"/>
            <w:tcBorders>
              <w:bottom w:val="single" w:sz="4" w:space="0" w:color="auto"/>
            </w:tcBorders>
            <w:hideMark/>
          </w:tcPr>
          <w:p w14:paraId="7468BE3A" w14:textId="77777777" w:rsidR="00BC7F32" w:rsidRPr="00405100" w:rsidRDefault="00BC7F32" w:rsidP="00DE225B">
            <w:pPr>
              <w:pStyle w:val="bit0"/>
            </w:pPr>
            <w:r w:rsidRPr="00405100">
              <w:t>22</w:t>
            </w:r>
          </w:p>
        </w:tc>
        <w:tc>
          <w:tcPr>
            <w:tcW w:w="534" w:type="dxa"/>
            <w:tcBorders>
              <w:bottom w:val="single" w:sz="4" w:space="0" w:color="auto"/>
            </w:tcBorders>
            <w:hideMark/>
          </w:tcPr>
          <w:p w14:paraId="7468BE3B" w14:textId="77777777" w:rsidR="00BC7F32" w:rsidRPr="00405100" w:rsidRDefault="00BC7F32" w:rsidP="00DE225B">
            <w:pPr>
              <w:pStyle w:val="bit0"/>
            </w:pPr>
            <w:r w:rsidRPr="00405100">
              <w:t>21</w:t>
            </w:r>
          </w:p>
        </w:tc>
        <w:tc>
          <w:tcPr>
            <w:tcW w:w="534" w:type="dxa"/>
            <w:tcBorders>
              <w:bottom w:val="single" w:sz="4" w:space="0" w:color="auto"/>
            </w:tcBorders>
            <w:hideMark/>
          </w:tcPr>
          <w:p w14:paraId="7468BE3C" w14:textId="77777777" w:rsidR="00BC7F32" w:rsidRPr="00405100" w:rsidRDefault="00BC7F32" w:rsidP="00DE225B">
            <w:pPr>
              <w:pStyle w:val="bit0"/>
            </w:pPr>
            <w:r w:rsidRPr="00405100">
              <w:t>20</w:t>
            </w:r>
          </w:p>
        </w:tc>
        <w:tc>
          <w:tcPr>
            <w:tcW w:w="534" w:type="dxa"/>
            <w:tcBorders>
              <w:bottom w:val="single" w:sz="4" w:space="0" w:color="auto"/>
            </w:tcBorders>
            <w:hideMark/>
          </w:tcPr>
          <w:p w14:paraId="7468BE3D" w14:textId="77777777" w:rsidR="00BC7F32" w:rsidRPr="00405100" w:rsidRDefault="00BC7F32" w:rsidP="00DE225B">
            <w:pPr>
              <w:pStyle w:val="bit0"/>
            </w:pPr>
            <w:r w:rsidRPr="00405100">
              <w:t>19</w:t>
            </w:r>
          </w:p>
        </w:tc>
        <w:tc>
          <w:tcPr>
            <w:tcW w:w="534" w:type="dxa"/>
            <w:tcBorders>
              <w:bottom w:val="single" w:sz="4" w:space="0" w:color="auto"/>
            </w:tcBorders>
            <w:hideMark/>
          </w:tcPr>
          <w:p w14:paraId="7468BE3E" w14:textId="77777777" w:rsidR="00BC7F32" w:rsidRPr="00405100" w:rsidRDefault="00BC7F32" w:rsidP="00DE225B">
            <w:pPr>
              <w:pStyle w:val="bit0"/>
            </w:pPr>
            <w:r w:rsidRPr="00405100">
              <w:t>18</w:t>
            </w:r>
          </w:p>
        </w:tc>
        <w:tc>
          <w:tcPr>
            <w:tcW w:w="534" w:type="dxa"/>
            <w:tcBorders>
              <w:bottom w:val="single" w:sz="4" w:space="0" w:color="auto"/>
            </w:tcBorders>
            <w:hideMark/>
          </w:tcPr>
          <w:p w14:paraId="7468BE3F" w14:textId="77777777" w:rsidR="00BC7F32" w:rsidRPr="00405100" w:rsidRDefault="00BC7F32" w:rsidP="00DE225B">
            <w:pPr>
              <w:pStyle w:val="bit0"/>
            </w:pPr>
            <w:r w:rsidRPr="00405100">
              <w:t>17</w:t>
            </w:r>
          </w:p>
        </w:tc>
        <w:tc>
          <w:tcPr>
            <w:tcW w:w="534" w:type="dxa"/>
            <w:tcBorders>
              <w:bottom w:val="single" w:sz="4" w:space="0" w:color="auto"/>
            </w:tcBorders>
            <w:hideMark/>
          </w:tcPr>
          <w:p w14:paraId="7468BE40" w14:textId="77777777" w:rsidR="00BC7F32" w:rsidRPr="00405100" w:rsidRDefault="00BC7F32" w:rsidP="00DE225B">
            <w:pPr>
              <w:pStyle w:val="bit0"/>
            </w:pPr>
            <w:r w:rsidRPr="00405100">
              <w:t>16</w:t>
            </w:r>
          </w:p>
        </w:tc>
      </w:tr>
      <w:tr w:rsidR="00BC7F32" w:rsidRPr="00405100" w14:paraId="7468BE53" w14:textId="77777777" w:rsidTr="00DE225B">
        <w:trPr>
          <w:trHeight w:val="567"/>
        </w:trPr>
        <w:tc>
          <w:tcPr>
            <w:tcW w:w="1111" w:type="dxa"/>
            <w:tcBorders>
              <w:right w:val="single" w:sz="4" w:space="0" w:color="auto"/>
            </w:tcBorders>
            <w:vAlign w:val="center"/>
          </w:tcPr>
          <w:p w14:paraId="7468BE42" w14:textId="77777777" w:rsidR="00BC7F32" w:rsidRPr="00405100" w:rsidRDefault="00BC7F32" w:rsidP="00DE225B">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3" w14:textId="77777777" w:rsidR="00BC7F32" w:rsidRPr="00405100" w:rsidRDefault="00BC7F32" w:rsidP="00DE225B">
            <w:pPr>
              <w:pStyle w:val="bit0"/>
            </w:pPr>
            <w:r w:rsidRPr="00405100">
              <w:t>ECMm</w:t>
            </w:r>
            <w:r w:rsidRPr="00405100">
              <w:br/>
              <w:t>SSE</w:t>
            </w:r>
            <w:r w:rsidRPr="00405100">
              <w:br/>
              <w:t>[x+5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4" w14:textId="77777777" w:rsidR="00BC7F32" w:rsidRPr="00405100" w:rsidRDefault="00BC7F32" w:rsidP="00DE225B">
            <w:pPr>
              <w:pStyle w:val="bit0"/>
            </w:pPr>
            <w:r w:rsidRPr="00405100">
              <w:t>ECMm</w:t>
            </w:r>
            <w:r w:rsidRPr="00405100">
              <w:br/>
              <w:t>SSE</w:t>
            </w:r>
            <w:r w:rsidRPr="00405100">
              <w:br/>
              <w:t>[x+5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5" w14:textId="77777777" w:rsidR="00BC7F32" w:rsidRPr="00405100" w:rsidRDefault="00BC7F32" w:rsidP="00DE225B">
            <w:pPr>
              <w:pStyle w:val="bit0"/>
            </w:pPr>
            <w:r w:rsidRPr="00405100">
              <w:t>ECMm</w:t>
            </w:r>
            <w:r w:rsidRPr="00405100">
              <w:br/>
              <w:t>SSE</w:t>
            </w:r>
            <w:r w:rsidRPr="00405100">
              <w:br/>
              <w:t>[x+5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6" w14:textId="77777777" w:rsidR="00BC7F32" w:rsidRPr="00405100" w:rsidRDefault="00BC7F32" w:rsidP="00DE225B">
            <w:pPr>
              <w:pStyle w:val="bit0"/>
            </w:pPr>
            <w:r w:rsidRPr="00405100">
              <w:t>ECMm</w:t>
            </w:r>
            <w:r w:rsidRPr="00405100">
              <w:br/>
              <w:t>SSE</w:t>
            </w:r>
            <w:r w:rsidRPr="00405100">
              <w:br/>
              <w:t>[x+5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7" w14:textId="77777777" w:rsidR="00BC7F32" w:rsidRPr="00405100" w:rsidRDefault="00BC7F32" w:rsidP="00DE225B">
            <w:pPr>
              <w:pStyle w:val="bit0"/>
            </w:pPr>
            <w:r w:rsidRPr="00405100">
              <w:t>ECMm</w:t>
            </w:r>
            <w:r w:rsidRPr="00405100">
              <w:br/>
              <w:t>SSE</w:t>
            </w:r>
            <w:r w:rsidRPr="00405100">
              <w:br/>
              <w:t>[x+5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8" w14:textId="77777777" w:rsidR="00BC7F32" w:rsidRPr="00405100" w:rsidRDefault="00BC7F32" w:rsidP="00DE225B">
            <w:pPr>
              <w:pStyle w:val="bit0"/>
            </w:pPr>
            <w:r w:rsidRPr="00405100">
              <w:t>ECMm</w:t>
            </w:r>
            <w:r w:rsidRPr="00405100">
              <w:br/>
              <w:t>SSE</w:t>
            </w:r>
            <w:r w:rsidRPr="00405100">
              <w:br/>
              <w:t>[x+5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9" w14:textId="77777777" w:rsidR="00BC7F32" w:rsidRPr="00405100" w:rsidRDefault="00BC7F32" w:rsidP="00DE225B">
            <w:pPr>
              <w:pStyle w:val="bit0"/>
            </w:pPr>
            <w:r w:rsidRPr="00405100">
              <w:t>ECMm</w:t>
            </w:r>
            <w:r w:rsidRPr="00405100">
              <w:br/>
              <w:t>SSE</w:t>
            </w:r>
            <w:r w:rsidRPr="00405100">
              <w:br/>
              <w:t>[x+4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A" w14:textId="77777777" w:rsidR="00BC7F32" w:rsidRPr="00405100" w:rsidRDefault="00BC7F32" w:rsidP="00DE225B">
            <w:pPr>
              <w:pStyle w:val="bit0"/>
            </w:pPr>
            <w:r w:rsidRPr="00405100">
              <w:t>ECMm</w:t>
            </w:r>
            <w:r w:rsidRPr="00405100">
              <w:br/>
              <w:t>SSE</w:t>
            </w:r>
            <w:r w:rsidRPr="00405100">
              <w:br/>
              <w:t>[x+4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B" w14:textId="77777777" w:rsidR="00BC7F32" w:rsidRPr="00405100" w:rsidRDefault="00BC7F32" w:rsidP="00DE225B">
            <w:pPr>
              <w:pStyle w:val="bit0"/>
            </w:pPr>
            <w:r w:rsidRPr="00405100">
              <w:t>ECMm</w:t>
            </w:r>
            <w:r w:rsidRPr="00405100">
              <w:br/>
              <w:t>SSE</w:t>
            </w:r>
            <w:r w:rsidRPr="00405100">
              <w:br/>
              <w:t>[x+4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C" w14:textId="77777777" w:rsidR="00BC7F32" w:rsidRPr="00405100" w:rsidRDefault="00BC7F32" w:rsidP="00DE225B">
            <w:pPr>
              <w:pStyle w:val="bit0"/>
            </w:pPr>
            <w:r w:rsidRPr="00405100">
              <w:t>ECMm</w:t>
            </w:r>
            <w:r w:rsidRPr="00405100">
              <w:br/>
              <w:t>SSE</w:t>
            </w:r>
            <w:r w:rsidRPr="00405100">
              <w:br/>
              <w:t>[x+4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D" w14:textId="77777777" w:rsidR="00BC7F32" w:rsidRPr="00405100" w:rsidRDefault="00BC7F32" w:rsidP="00DE225B">
            <w:pPr>
              <w:pStyle w:val="bit0"/>
            </w:pPr>
            <w:r w:rsidRPr="00405100">
              <w:t>ECMm</w:t>
            </w:r>
            <w:r w:rsidRPr="00405100">
              <w:br/>
              <w:t>SSE</w:t>
            </w:r>
            <w:r w:rsidRPr="00405100">
              <w:br/>
              <w:t>[x+4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E" w14:textId="77777777" w:rsidR="00BC7F32" w:rsidRPr="00405100" w:rsidRDefault="00BC7F32" w:rsidP="00DE225B">
            <w:pPr>
              <w:pStyle w:val="bit0"/>
            </w:pPr>
            <w:r w:rsidRPr="00405100">
              <w:t>ECMm</w:t>
            </w:r>
            <w:r w:rsidRPr="00405100">
              <w:br/>
              <w:t>SSE</w:t>
            </w:r>
            <w:r w:rsidRPr="00405100">
              <w:br/>
              <w:t>[x+4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4F" w14:textId="77777777" w:rsidR="00BC7F32" w:rsidRPr="00405100" w:rsidRDefault="00BC7F32" w:rsidP="00DE225B">
            <w:pPr>
              <w:pStyle w:val="bit0"/>
            </w:pPr>
            <w:r w:rsidRPr="00405100">
              <w:t>ECMm</w:t>
            </w:r>
            <w:r w:rsidRPr="00405100">
              <w:br/>
              <w:t>SSE</w:t>
            </w:r>
            <w:r w:rsidRPr="00405100">
              <w:br/>
              <w:t>[x+4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50" w14:textId="77777777" w:rsidR="00BC7F32" w:rsidRPr="00405100" w:rsidRDefault="00BC7F32" w:rsidP="00DE225B">
            <w:pPr>
              <w:pStyle w:val="bit0"/>
            </w:pPr>
            <w:r w:rsidRPr="00405100">
              <w:t>ECMm</w:t>
            </w:r>
            <w:r w:rsidRPr="00405100">
              <w:br/>
              <w:t>SSE</w:t>
            </w:r>
            <w:r w:rsidRPr="00405100">
              <w:br/>
              <w:t>[x+4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51" w14:textId="77777777" w:rsidR="00BC7F32" w:rsidRPr="00405100" w:rsidRDefault="00BC7F32" w:rsidP="00DE225B">
            <w:pPr>
              <w:pStyle w:val="bit0"/>
            </w:pPr>
            <w:r w:rsidRPr="00405100">
              <w:t>ECMm</w:t>
            </w:r>
            <w:r w:rsidRPr="00405100">
              <w:br/>
              <w:t>SSE</w:t>
            </w:r>
            <w:r w:rsidRPr="00405100">
              <w:br/>
              <w:t>[x+4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52" w14:textId="77777777" w:rsidR="00BC7F32" w:rsidRPr="00405100" w:rsidRDefault="00BC7F32" w:rsidP="00DE225B">
            <w:pPr>
              <w:pStyle w:val="bit0"/>
            </w:pPr>
            <w:r w:rsidRPr="00405100">
              <w:t>ECMm</w:t>
            </w:r>
            <w:r w:rsidRPr="00405100">
              <w:br/>
              <w:t>SSE</w:t>
            </w:r>
            <w:r w:rsidRPr="00405100">
              <w:br/>
              <w:t>[x+40]</w:t>
            </w:r>
          </w:p>
        </w:tc>
      </w:tr>
      <w:tr w:rsidR="00BC7F32" w:rsidRPr="00405100" w14:paraId="7468BE65" w14:textId="77777777" w:rsidTr="00DE225B">
        <w:trPr>
          <w:trHeight w:val="240"/>
        </w:trPr>
        <w:tc>
          <w:tcPr>
            <w:tcW w:w="1111" w:type="dxa"/>
            <w:hideMark/>
          </w:tcPr>
          <w:p w14:paraId="7468BE54" w14:textId="77777777" w:rsidR="00BC7F32" w:rsidRPr="00405100" w:rsidRDefault="00BC7F32" w:rsidP="00DE225B">
            <w:pPr>
              <w:pStyle w:val="bit"/>
            </w:pPr>
            <w:r w:rsidRPr="00405100">
              <w:t>Value after reset</w:t>
            </w:r>
          </w:p>
        </w:tc>
        <w:tc>
          <w:tcPr>
            <w:tcW w:w="531" w:type="dxa"/>
            <w:tcBorders>
              <w:top w:val="single" w:sz="4" w:space="0" w:color="auto"/>
            </w:tcBorders>
            <w:hideMark/>
          </w:tcPr>
          <w:p w14:paraId="7468BE55" w14:textId="77777777" w:rsidR="00BC7F32" w:rsidRPr="00405100" w:rsidRDefault="00BC7F32" w:rsidP="00DE225B">
            <w:pPr>
              <w:pStyle w:val="bit0"/>
            </w:pPr>
            <w:r w:rsidRPr="00405100">
              <w:t>0</w:t>
            </w:r>
          </w:p>
        </w:tc>
        <w:tc>
          <w:tcPr>
            <w:tcW w:w="532" w:type="dxa"/>
            <w:tcBorders>
              <w:top w:val="single" w:sz="4" w:space="0" w:color="auto"/>
            </w:tcBorders>
            <w:hideMark/>
          </w:tcPr>
          <w:p w14:paraId="7468BE56" w14:textId="77777777" w:rsidR="00BC7F32" w:rsidRPr="00405100" w:rsidRDefault="00BC7F32" w:rsidP="00DE225B">
            <w:pPr>
              <w:pStyle w:val="bit0"/>
            </w:pPr>
            <w:r w:rsidRPr="00405100">
              <w:t>0</w:t>
            </w:r>
          </w:p>
        </w:tc>
        <w:tc>
          <w:tcPr>
            <w:tcW w:w="532" w:type="dxa"/>
            <w:tcBorders>
              <w:top w:val="single" w:sz="4" w:space="0" w:color="auto"/>
            </w:tcBorders>
            <w:hideMark/>
          </w:tcPr>
          <w:p w14:paraId="7468BE57" w14:textId="77777777" w:rsidR="00BC7F32" w:rsidRPr="00405100" w:rsidRDefault="00BC7F32" w:rsidP="00DE225B">
            <w:pPr>
              <w:pStyle w:val="bit0"/>
            </w:pPr>
            <w:r w:rsidRPr="00405100">
              <w:t>0</w:t>
            </w:r>
          </w:p>
        </w:tc>
        <w:tc>
          <w:tcPr>
            <w:tcW w:w="533" w:type="dxa"/>
            <w:tcBorders>
              <w:top w:val="single" w:sz="4" w:space="0" w:color="auto"/>
            </w:tcBorders>
            <w:hideMark/>
          </w:tcPr>
          <w:p w14:paraId="7468BE58" w14:textId="77777777" w:rsidR="00BC7F32" w:rsidRPr="00405100" w:rsidRDefault="00BC7F32" w:rsidP="00DE225B">
            <w:pPr>
              <w:pStyle w:val="bit0"/>
            </w:pPr>
            <w:r w:rsidRPr="00405100">
              <w:t>0</w:t>
            </w:r>
          </w:p>
        </w:tc>
        <w:tc>
          <w:tcPr>
            <w:tcW w:w="533" w:type="dxa"/>
            <w:tcBorders>
              <w:top w:val="single" w:sz="4" w:space="0" w:color="auto"/>
            </w:tcBorders>
            <w:hideMark/>
          </w:tcPr>
          <w:p w14:paraId="7468BE59" w14:textId="77777777" w:rsidR="00BC7F32" w:rsidRPr="00405100" w:rsidRDefault="00BC7F32" w:rsidP="00DE225B">
            <w:pPr>
              <w:pStyle w:val="bit0"/>
            </w:pPr>
            <w:r w:rsidRPr="00405100">
              <w:t>0</w:t>
            </w:r>
          </w:p>
        </w:tc>
        <w:tc>
          <w:tcPr>
            <w:tcW w:w="533" w:type="dxa"/>
            <w:tcBorders>
              <w:top w:val="single" w:sz="4" w:space="0" w:color="auto"/>
            </w:tcBorders>
            <w:hideMark/>
          </w:tcPr>
          <w:p w14:paraId="7468BE5A" w14:textId="77777777" w:rsidR="00BC7F32" w:rsidRPr="00405100" w:rsidRDefault="00BC7F32" w:rsidP="00DE225B">
            <w:pPr>
              <w:pStyle w:val="bit0"/>
            </w:pPr>
            <w:r w:rsidRPr="00405100">
              <w:t>0</w:t>
            </w:r>
          </w:p>
        </w:tc>
        <w:tc>
          <w:tcPr>
            <w:tcW w:w="534" w:type="dxa"/>
            <w:tcBorders>
              <w:top w:val="single" w:sz="4" w:space="0" w:color="auto"/>
            </w:tcBorders>
            <w:hideMark/>
          </w:tcPr>
          <w:p w14:paraId="7468BE5B" w14:textId="77777777" w:rsidR="00BC7F32" w:rsidRPr="00405100" w:rsidRDefault="00BC7F32" w:rsidP="00DE225B">
            <w:pPr>
              <w:pStyle w:val="bit0"/>
            </w:pPr>
            <w:r w:rsidRPr="00405100">
              <w:t>0</w:t>
            </w:r>
          </w:p>
        </w:tc>
        <w:tc>
          <w:tcPr>
            <w:tcW w:w="534" w:type="dxa"/>
            <w:tcBorders>
              <w:top w:val="single" w:sz="4" w:space="0" w:color="auto"/>
            </w:tcBorders>
            <w:hideMark/>
          </w:tcPr>
          <w:p w14:paraId="7468BE5C" w14:textId="77777777" w:rsidR="00BC7F32" w:rsidRPr="00405100" w:rsidRDefault="00BC7F32" w:rsidP="00DE225B">
            <w:pPr>
              <w:pStyle w:val="bit0"/>
            </w:pPr>
            <w:r w:rsidRPr="00405100">
              <w:t>0</w:t>
            </w:r>
          </w:p>
        </w:tc>
        <w:tc>
          <w:tcPr>
            <w:tcW w:w="534" w:type="dxa"/>
            <w:tcBorders>
              <w:top w:val="single" w:sz="4" w:space="0" w:color="auto"/>
            </w:tcBorders>
            <w:hideMark/>
          </w:tcPr>
          <w:p w14:paraId="7468BE5D" w14:textId="77777777" w:rsidR="00BC7F32" w:rsidRPr="00405100" w:rsidRDefault="00BC7F32" w:rsidP="00DE225B">
            <w:pPr>
              <w:pStyle w:val="bit0"/>
            </w:pPr>
            <w:r w:rsidRPr="00405100">
              <w:t>0</w:t>
            </w:r>
          </w:p>
        </w:tc>
        <w:tc>
          <w:tcPr>
            <w:tcW w:w="534" w:type="dxa"/>
            <w:tcBorders>
              <w:top w:val="single" w:sz="4" w:space="0" w:color="auto"/>
            </w:tcBorders>
            <w:hideMark/>
          </w:tcPr>
          <w:p w14:paraId="7468BE5E" w14:textId="77777777" w:rsidR="00BC7F32" w:rsidRPr="00405100" w:rsidRDefault="00BC7F32" w:rsidP="00DE225B">
            <w:pPr>
              <w:pStyle w:val="bit0"/>
            </w:pPr>
            <w:r w:rsidRPr="00405100">
              <w:t>0</w:t>
            </w:r>
          </w:p>
        </w:tc>
        <w:tc>
          <w:tcPr>
            <w:tcW w:w="534" w:type="dxa"/>
            <w:tcBorders>
              <w:top w:val="single" w:sz="4" w:space="0" w:color="auto"/>
            </w:tcBorders>
            <w:hideMark/>
          </w:tcPr>
          <w:p w14:paraId="7468BE5F" w14:textId="77777777" w:rsidR="00BC7F32" w:rsidRPr="00405100" w:rsidRDefault="00BC7F32" w:rsidP="00DE225B">
            <w:pPr>
              <w:pStyle w:val="bit0"/>
            </w:pPr>
            <w:r w:rsidRPr="00405100">
              <w:t>0</w:t>
            </w:r>
          </w:p>
        </w:tc>
        <w:tc>
          <w:tcPr>
            <w:tcW w:w="534" w:type="dxa"/>
            <w:tcBorders>
              <w:top w:val="single" w:sz="4" w:space="0" w:color="auto"/>
            </w:tcBorders>
            <w:hideMark/>
          </w:tcPr>
          <w:p w14:paraId="7468BE60" w14:textId="77777777" w:rsidR="00BC7F32" w:rsidRPr="00405100" w:rsidRDefault="00BC7F32" w:rsidP="00DE225B">
            <w:pPr>
              <w:pStyle w:val="bit0"/>
            </w:pPr>
            <w:r w:rsidRPr="00405100">
              <w:t>0</w:t>
            </w:r>
          </w:p>
        </w:tc>
        <w:tc>
          <w:tcPr>
            <w:tcW w:w="534" w:type="dxa"/>
            <w:tcBorders>
              <w:top w:val="single" w:sz="4" w:space="0" w:color="auto"/>
            </w:tcBorders>
            <w:hideMark/>
          </w:tcPr>
          <w:p w14:paraId="7468BE61" w14:textId="77777777" w:rsidR="00BC7F32" w:rsidRPr="00405100" w:rsidRDefault="00BC7F32" w:rsidP="00DE225B">
            <w:pPr>
              <w:pStyle w:val="bit0"/>
            </w:pPr>
            <w:r w:rsidRPr="00405100">
              <w:t>0</w:t>
            </w:r>
          </w:p>
        </w:tc>
        <w:tc>
          <w:tcPr>
            <w:tcW w:w="534" w:type="dxa"/>
            <w:tcBorders>
              <w:top w:val="single" w:sz="4" w:space="0" w:color="auto"/>
            </w:tcBorders>
            <w:hideMark/>
          </w:tcPr>
          <w:p w14:paraId="7468BE62" w14:textId="77777777" w:rsidR="00BC7F32" w:rsidRPr="00405100" w:rsidRDefault="00BC7F32" w:rsidP="00DE225B">
            <w:pPr>
              <w:pStyle w:val="bit0"/>
            </w:pPr>
            <w:r w:rsidRPr="00405100">
              <w:t>0</w:t>
            </w:r>
          </w:p>
        </w:tc>
        <w:tc>
          <w:tcPr>
            <w:tcW w:w="534" w:type="dxa"/>
            <w:tcBorders>
              <w:top w:val="single" w:sz="4" w:space="0" w:color="auto"/>
            </w:tcBorders>
            <w:hideMark/>
          </w:tcPr>
          <w:p w14:paraId="7468BE63" w14:textId="77777777" w:rsidR="00BC7F32" w:rsidRPr="00405100" w:rsidRDefault="00BC7F32" w:rsidP="00DE225B">
            <w:pPr>
              <w:pStyle w:val="bit0"/>
            </w:pPr>
            <w:r w:rsidRPr="00405100">
              <w:t>0</w:t>
            </w:r>
          </w:p>
        </w:tc>
        <w:tc>
          <w:tcPr>
            <w:tcW w:w="534" w:type="dxa"/>
            <w:tcBorders>
              <w:top w:val="single" w:sz="4" w:space="0" w:color="auto"/>
            </w:tcBorders>
            <w:hideMark/>
          </w:tcPr>
          <w:p w14:paraId="7468BE64" w14:textId="77777777" w:rsidR="00BC7F32" w:rsidRPr="00405100" w:rsidRDefault="00BC7F32" w:rsidP="00DE225B">
            <w:pPr>
              <w:pStyle w:val="bit0"/>
            </w:pPr>
            <w:r w:rsidRPr="00405100">
              <w:t>0</w:t>
            </w:r>
          </w:p>
        </w:tc>
      </w:tr>
      <w:tr w:rsidR="00BC7F32" w:rsidRPr="00405100" w14:paraId="7468BE77" w14:textId="77777777" w:rsidTr="00DE225B">
        <w:trPr>
          <w:trHeight w:val="240"/>
        </w:trPr>
        <w:tc>
          <w:tcPr>
            <w:tcW w:w="1111" w:type="dxa"/>
            <w:hideMark/>
          </w:tcPr>
          <w:p w14:paraId="7468BE66" w14:textId="77777777" w:rsidR="00BC7F32" w:rsidRPr="00405100" w:rsidRDefault="00BC7F32" w:rsidP="00DE225B">
            <w:pPr>
              <w:pStyle w:val="bit"/>
            </w:pPr>
            <w:r w:rsidRPr="00405100">
              <w:t>R/W</w:t>
            </w:r>
          </w:p>
        </w:tc>
        <w:tc>
          <w:tcPr>
            <w:tcW w:w="531" w:type="dxa"/>
            <w:hideMark/>
          </w:tcPr>
          <w:p w14:paraId="7468BE67" w14:textId="77777777" w:rsidR="00BC7F32" w:rsidRPr="00405100" w:rsidRDefault="00BC7F32" w:rsidP="00DE225B">
            <w:pPr>
              <w:pStyle w:val="bit0"/>
            </w:pPr>
            <w:r w:rsidRPr="00405100">
              <w:t>R</w:t>
            </w:r>
          </w:p>
        </w:tc>
        <w:tc>
          <w:tcPr>
            <w:tcW w:w="532" w:type="dxa"/>
            <w:hideMark/>
          </w:tcPr>
          <w:p w14:paraId="7468BE68" w14:textId="77777777" w:rsidR="00BC7F32" w:rsidRPr="00405100" w:rsidRDefault="00BC7F32" w:rsidP="00DE225B">
            <w:pPr>
              <w:pStyle w:val="bit0"/>
            </w:pPr>
            <w:r w:rsidRPr="00405100">
              <w:t>R</w:t>
            </w:r>
          </w:p>
        </w:tc>
        <w:tc>
          <w:tcPr>
            <w:tcW w:w="532" w:type="dxa"/>
            <w:hideMark/>
          </w:tcPr>
          <w:p w14:paraId="7468BE69" w14:textId="77777777" w:rsidR="00BC7F32" w:rsidRPr="00405100" w:rsidRDefault="00BC7F32" w:rsidP="00DE225B">
            <w:pPr>
              <w:pStyle w:val="bit0"/>
            </w:pPr>
            <w:r w:rsidRPr="00405100">
              <w:t>R</w:t>
            </w:r>
          </w:p>
        </w:tc>
        <w:tc>
          <w:tcPr>
            <w:tcW w:w="533" w:type="dxa"/>
            <w:hideMark/>
          </w:tcPr>
          <w:p w14:paraId="7468BE6A" w14:textId="77777777" w:rsidR="00BC7F32" w:rsidRPr="00405100" w:rsidRDefault="00BC7F32" w:rsidP="00DE225B">
            <w:pPr>
              <w:pStyle w:val="bit0"/>
            </w:pPr>
            <w:r w:rsidRPr="00405100">
              <w:t>R</w:t>
            </w:r>
          </w:p>
        </w:tc>
        <w:tc>
          <w:tcPr>
            <w:tcW w:w="533" w:type="dxa"/>
            <w:hideMark/>
          </w:tcPr>
          <w:p w14:paraId="7468BE6B" w14:textId="77777777" w:rsidR="00BC7F32" w:rsidRPr="00405100" w:rsidRDefault="00BC7F32" w:rsidP="00DE225B">
            <w:pPr>
              <w:pStyle w:val="bit0"/>
            </w:pPr>
            <w:r w:rsidRPr="00405100">
              <w:t>R</w:t>
            </w:r>
          </w:p>
        </w:tc>
        <w:tc>
          <w:tcPr>
            <w:tcW w:w="533" w:type="dxa"/>
            <w:hideMark/>
          </w:tcPr>
          <w:p w14:paraId="7468BE6C" w14:textId="77777777" w:rsidR="00BC7F32" w:rsidRPr="00405100" w:rsidRDefault="00BC7F32" w:rsidP="00DE225B">
            <w:pPr>
              <w:pStyle w:val="bit0"/>
            </w:pPr>
            <w:r w:rsidRPr="00405100">
              <w:t>R</w:t>
            </w:r>
          </w:p>
        </w:tc>
        <w:tc>
          <w:tcPr>
            <w:tcW w:w="534" w:type="dxa"/>
            <w:hideMark/>
          </w:tcPr>
          <w:p w14:paraId="7468BE6D" w14:textId="77777777" w:rsidR="00BC7F32" w:rsidRPr="00405100" w:rsidRDefault="00BC7F32" w:rsidP="00DE225B">
            <w:pPr>
              <w:pStyle w:val="bit0"/>
            </w:pPr>
            <w:r w:rsidRPr="00405100">
              <w:t>R</w:t>
            </w:r>
          </w:p>
        </w:tc>
        <w:tc>
          <w:tcPr>
            <w:tcW w:w="534" w:type="dxa"/>
            <w:hideMark/>
          </w:tcPr>
          <w:p w14:paraId="7468BE6E" w14:textId="77777777" w:rsidR="00BC7F32" w:rsidRPr="00405100" w:rsidRDefault="00BC7F32" w:rsidP="00DE225B">
            <w:pPr>
              <w:pStyle w:val="bit0"/>
            </w:pPr>
            <w:r w:rsidRPr="00405100">
              <w:t>R</w:t>
            </w:r>
          </w:p>
        </w:tc>
        <w:tc>
          <w:tcPr>
            <w:tcW w:w="534" w:type="dxa"/>
            <w:hideMark/>
          </w:tcPr>
          <w:p w14:paraId="7468BE6F" w14:textId="77777777" w:rsidR="00BC7F32" w:rsidRPr="00405100" w:rsidRDefault="00BC7F32" w:rsidP="00DE225B">
            <w:pPr>
              <w:pStyle w:val="bit0"/>
            </w:pPr>
            <w:r w:rsidRPr="00405100">
              <w:t>R</w:t>
            </w:r>
          </w:p>
        </w:tc>
        <w:tc>
          <w:tcPr>
            <w:tcW w:w="534" w:type="dxa"/>
            <w:hideMark/>
          </w:tcPr>
          <w:p w14:paraId="7468BE70" w14:textId="77777777" w:rsidR="00BC7F32" w:rsidRPr="00405100" w:rsidRDefault="00BC7F32" w:rsidP="00DE225B">
            <w:pPr>
              <w:pStyle w:val="bit0"/>
            </w:pPr>
            <w:r w:rsidRPr="00405100">
              <w:t>R</w:t>
            </w:r>
          </w:p>
        </w:tc>
        <w:tc>
          <w:tcPr>
            <w:tcW w:w="534" w:type="dxa"/>
            <w:hideMark/>
          </w:tcPr>
          <w:p w14:paraId="7468BE71" w14:textId="77777777" w:rsidR="00BC7F32" w:rsidRPr="00405100" w:rsidRDefault="00BC7F32" w:rsidP="00DE225B">
            <w:pPr>
              <w:pStyle w:val="bit0"/>
            </w:pPr>
            <w:r w:rsidRPr="00405100">
              <w:t>R</w:t>
            </w:r>
          </w:p>
        </w:tc>
        <w:tc>
          <w:tcPr>
            <w:tcW w:w="534" w:type="dxa"/>
            <w:hideMark/>
          </w:tcPr>
          <w:p w14:paraId="7468BE72" w14:textId="77777777" w:rsidR="00BC7F32" w:rsidRPr="00405100" w:rsidRDefault="00BC7F32" w:rsidP="00DE225B">
            <w:pPr>
              <w:pStyle w:val="bit0"/>
            </w:pPr>
            <w:r w:rsidRPr="00405100">
              <w:t>R</w:t>
            </w:r>
          </w:p>
        </w:tc>
        <w:tc>
          <w:tcPr>
            <w:tcW w:w="534" w:type="dxa"/>
            <w:hideMark/>
          </w:tcPr>
          <w:p w14:paraId="7468BE73" w14:textId="77777777" w:rsidR="00BC7F32" w:rsidRPr="00405100" w:rsidRDefault="00BC7F32" w:rsidP="00DE225B">
            <w:pPr>
              <w:pStyle w:val="bit0"/>
            </w:pPr>
            <w:r w:rsidRPr="00405100">
              <w:t>R</w:t>
            </w:r>
          </w:p>
        </w:tc>
        <w:tc>
          <w:tcPr>
            <w:tcW w:w="534" w:type="dxa"/>
            <w:hideMark/>
          </w:tcPr>
          <w:p w14:paraId="7468BE74" w14:textId="77777777" w:rsidR="00BC7F32" w:rsidRPr="00405100" w:rsidRDefault="00BC7F32" w:rsidP="00DE225B">
            <w:pPr>
              <w:pStyle w:val="bit0"/>
            </w:pPr>
            <w:r w:rsidRPr="00405100">
              <w:t>R</w:t>
            </w:r>
          </w:p>
        </w:tc>
        <w:tc>
          <w:tcPr>
            <w:tcW w:w="534" w:type="dxa"/>
            <w:hideMark/>
          </w:tcPr>
          <w:p w14:paraId="7468BE75" w14:textId="77777777" w:rsidR="00BC7F32" w:rsidRPr="00405100" w:rsidRDefault="00BC7F32" w:rsidP="00DE225B">
            <w:pPr>
              <w:pStyle w:val="bit0"/>
            </w:pPr>
            <w:r w:rsidRPr="00405100">
              <w:t>R</w:t>
            </w:r>
          </w:p>
        </w:tc>
        <w:tc>
          <w:tcPr>
            <w:tcW w:w="534" w:type="dxa"/>
            <w:hideMark/>
          </w:tcPr>
          <w:p w14:paraId="7468BE76" w14:textId="77777777" w:rsidR="00BC7F32" w:rsidRPr="00405100" w:rsidRDefault="00BC7F32" w:rsidP="00DE225B">
            <w:pPr>
              <w:pStyle w:val="bit0"/>
            </w:pPr>
            <w:r w:rsidRPr="00405100">
              <w:t>R</w:t>
            </w:r>
          </w:p>
        </w:tc>
      </w:tr>
      <w:tr w:rsidR="00BC7F32" w:rsidRPr="00405100" w14:paraId="7468BE89" w14:textId="77777777" w:rsidTr="00DE225B">
        <w:trPr>
          <w:trHeight w:hRule="exact" w:val="170"/>
        </w:trPr>
        <w:tc>
          <w:tcPr>
            <w:tcW w:w="1111" w:type="dxa"/>
          </w:tcPr>
          <w:p w14:paraId="7468BE78" w14:textId="77777777" w:rsidR="00BC7F32" w:rsidRPr="00405100" w:rsidRDefault="00BC7F32" w:rsidP="00DE225B">
            <w:pPr>
              <w:pStyle w:val="bit"/>
            </w:pPr>
          </w:p>
        </w:tc>
        <w:tc>
          <w:tcPr>
            <w:tcW w:w="531" w:type="dxa"/>
          </w:tcPr>
          <w:p w14:paraId="7468BE79" w14:textId="77777777" w:rsidR="00BC7F32" w:rsidRPr="00405100" w:rsidRDefault="00BC7F32" w:rsidP="00DE225B">
            <w:pPr>
              <w:pStyle w:val="bit0"/>
            </w:pPr>
          </w:p>
        </w:tc>
        <w:tc>
          <w:tcPr>
            <w:tcW w:w="532" w:type="dxa"/>
          </w:tcPr>
          <w:p w14:paraId="7468BE7A" w14:textId="77777777" w:rsidR="00BC7F32" w:rsidRPr="00405100" w:rsidRDefault="00BC7F32" w:rsidP="00DE225B">
            <w:pPr>
              <w:pStyle w:val="bit0"/>
            </w:pPr>
          </w:p>
        </w:tc>
        <w:tc>
          <w:tcPr>
            <w:tcW w:w="532" w:type="dxa"/>
          </w:tcPr>
          <w:p w14:paraId="7468BE7B" w14:textId="77777777" w:rsidR="00BC7F32" w:rsidRPr="00405100" w:rsidRDefault="00BC7F32" w:rsidP="00DE225B">
            <w:pPr>
              <w:pStyle w:val="bit0"/>
            </w:pPr>
          </w:p>
        </w:tc>
        <w:tc>
          <w:tcPr>
            <w:tcW w:w="533" w:type="dxa"/>
          </w:tcPr>
          <w:p w14:paraId="7468BE7C" w14:textId="77777777" w:rsidR="00BC7F32" w:rsidRPr="00405100" w:rsidRDefault="00BC7F32" w:rsidP="00DE225B">
            <w:pPr>
              <w:pStyle w:val="bit0"/>
            </w:pPr>
          </w:p>
        </w:tc>
        <w:tc>
          <w:tcPr>
            <w:tcW w:w="533" w:type="dxa"/>
          </w:tcPr>
          <w:p w14:paraId="7468BE7D" w14:textId="77777777" w:rsidR="00BC7F32" w:rsidRPr="00405100" w:rsidRDefault="00BC7F32" w:rsidP="00DE225B">
            <w:pPr>
              <w:pStyle w:val="bit0"/>
            </w:pPr>
          </w:p>
        </w:tc>
        <w:tc>
          <w:tcPr>
            <w:tcW w:w="533" w:type="dxa"/>
          </w:tcPr>
          <w:p w14:paraId="7468BE7E" w14:textId="77777777" w:rsidR="00BC7F32" w:rsidRPr="00405100" w:rsidRDefault="00BC7F32" w:rsidP="00DE225B">
            <w:pPr>
              <w:pStyle w:val="bit0"/>
            </w:pPr>
          </w:p>
        </w:tc>
        <w:tc>
          <w:tcPr>
            <w:tcW w:w="534" w:type="dxa"/>
          </w:tcPr>
          <w:p w14:paraId="7468BE7F" w14:textId="77777777" w:rsidR="00BC7F32" w:rsidRPr="00405100" w:rsidRDefault="00BC7F32" w:rsidP="00DE225B">
            <w:pPr>
              <w:pStyle w:val="bit0"/>
            </w:pPr>
          </w:p>
        </w:tc>
        <w:tc>
          <w:tcPr>
            <w:tcW w:w="534" w:type="dxa"/>
          </w:tcPr>
          <w:p w14:paraId="7468BE80" w14:textId="77777777" w:rsidR="00BC7F32" w:rsidRPr="00405100" w:rsidRDefault="00BC7F32" w:rsidP="00DE225B">
            <w:pPr>
              <w:pStyle w:val="bit0"/>
            </w:pPr>
          </w:p>
        </w:tc>
        <w:tc>
          <w:tcPr>
            <w:tcW w:w="534" w:type="dxa"/>
          </w:tcPr>
          <w:p w14:paraId="7468BE81" w14:textId="77777777" w:rsidR="00BC7F32" w:rsidRPr="00405100" w:rsidRDefault="00BC7F32" w:rsidP="00DE225B">
            <w:pPr>
              <w:pStyle w:val="bit0"/>
            </w:pPr>
          </w:p>
        </w:tc>
        <w:tc>
          <w:tcPr>
            <w:tcW w:w="534" w:type="dxa"/>
          </w:tcPr>
          <w:p w14:paraId="7468BE82" w14:textId="77777777" w:rsidR="00BC7F32" w:rsidRPr="00405100" w:rsidRDefault="00BC7F32" w:rsidP="00DE225B">
            <w:pPr>
              <w:pStyle w:val="bit0"/>
            </w:pPr>
          </w:p>
        </w:tc>
        <w:tc>
          <w:tcPr>
            <w:tcW w:w="534" w:type="dxa"/>
          </w:tcPr>
          <w:p w14:paraId="7468BE83" w14:textId="77777777" w:rsidR="00BC7F32" w:rsidRPr="00405100" w:rsidRDefault="00BC7F32" w:rsidP="00DE225B">
            <w:pPr>
              <w:pStyle w:val="bit0"/>
            </w:pPr>
          </w:p>
        </w:tc>
        <w:tc>
          <w:tcPr>
            <w:tcW w:w="534" w:type="dxa"/>
          </w:tcPr>
          <w:p w14:paraId="7468BE84" w14:textId="77777777" w:rsidR="00BC7F32" w:rsidRPr="00405100" w:rsidRDefault="00BC7F32" w:rsidP="00DE225B">
            <w:pPr>
              <w:pStyle w:val="bit0"/>
            </w:pPr>
          </w:p>
        </w:tc>
        <w:tc>
          <w:tcPr>
            <w:tcW w:w="534" w:type="dxa"/>
          </w:tcPr>
          <w:p w14:paraId="7468BE85" w14:textId="77777777" w:rsidR="00BC7F32" w:rsidRPr="00405100" w:rsidRDefault="00BC7F32" w:rsidP="00DE225B">
            <w:pPr>
              <w:pStyle w:val="bit0"/>
            </w:pPr>
          </w:p>
        </w:tc>
        <w:tc>
          <w:tcPr>
            <w:tcW w:w="534" w:type="dxa"/>
          </w:tcPr>
          <w:p w14:paraId="7468BE86" w14:textId="77777777" w:rsidR="00BC7F32" w:rsidRPr="00405100" w:rsidRDefault="00BC7F32" w:rsidP="00DE225B">
            <w:pPr>
              <w:pStyle w:val="bit0"/>
            </w:pPr>
          </w:p>
        </w:tc>
        <w:tc>
          <w:tcPr>
            <w:tcW w:w="534" w:type="dxa"/>
          </w:tcPr>
          <w:p w14:paraId="7468BE87" w14:textId="77777777" w:rsidR="00BC7F32" w:rsidRPr="00405100" w:rsidRDefault="00BC7F32" w:rsidP="00DE225B">
            <w:pPr>
              <w:pStyle w:val="bit0"/>
            </w:pPr>
          </w:p>
        </w:tc>
        <w:tc>
          <w:tcPr>
            <w:tcW w:w="534" w:type="dxa"/>
          </w:tcPr>
          <w:p w14:paraId="7468BE88" w14:textId="77777777" w:rsidR="00BC7F32" w:rsidRPr="00405100" w:rsidRDefault="00BC7F32" w:rsidP="00DE225B">
            <w:pPr>
              <w:pStyle w:val="bit0"/>
            </w:pPr>
          </w:p>
        </w:tc>
      </w:tr>
      <w:tr w:rsidR="00DE225B" w:rsidRPr="00405100" w14:paraId="7468BE9B" w14:textId="77777777" w:rsidTr="00DE225B">
        <w:trPr>
          <w:trHeight w:val="240"/>
        </w:trPr>
        <w:tc>
          <w:tcPr>
            <w:tcW w:w="1111" w:type="dxa"/>
            <w:hideMark/>
          </w:tcPr>
          <w:p w14:paraId="7468BE8A" w14:textId="77777777" w:rsidR="00BC7F32" w:rsidRPr="00405100" w:rsidRDefault="00BC7F32" w:rsidP="00DE225B">
            <w:pPr>
              <w:pStyle w:val="bit"/>
            </w:pPr>
            <w:r w:rsidRPr="00405100">
              <w:t>Bit</w:t>
            </w:r>
          </w:p>
        </w:tc>
        <w:tc>
          <w:tcPr>
            <w:tcW w:w="531" w:type="dxa"/>
            <w:tcBorders>
              <w:bottom w:val="single" w:sz="4" w:space="0" w:color="auto"/>
            </w:tcBorders>
            <w:hideMark/>
          </w:tcPr>
          <w:p w14:paraId="7468BE8B" w14:textId="77777777" w:rsidR="00BC7F32" w:rsidRPr="00405100" w:rsidRDefault="00BC7F32" w:rsidP="00DE225B">
            <w:pPr>
              <w:pStyle w:val="bit0"/>
            </w:pPr>
            <w:r w:rsidRPr="00405100">
              <w:t>15</w:t>
            </w:r>
          </w:p>
        </w:tc>
        <w:tc>
          <w:tcPr>
            <w:tcW w:w="532" w:type="dxa"/>
            <w:tcBorders>
              <w:bottom w:val="single" w:sz="4" w:space="0" w:color="auto"/>
            </w:tcBorders>
            <w:hideMark/>
          </w:tcPr>
          <w:p w14:paraId="7468BE8C" w14:textId="77777777" w:rsidR="00BC7F32" w:rsidRPr="00405100" w:rsidRDefault="00BC7F32" w:rsidP="00DE225B">
            <w:pPr>
              <w:pStyle w:val="bit0"/>
            </w:pPr>
            <w:r w:rsidRPr="00405100">
              <w:t>14</w:t>
            </w:r>
          </w:p>
        </w:tc>
        <w:tc>
          <w:tcPr>
            <w:tcW w:w="532" w:type="dxa"/>
            <w:tcBorders>
              <w:bottom w:val="single" w:sz="4" w:space="0" w:color="auto"/>
            </w:tcBorders>
            <w:hideMark/>
          </w:tcPr>
          <w:p w14:paraId="7468BE8D" w14:textId="77777777" w:rsidR="00BC7F32" w:rsidRPr="00405100" w:rsidRDefault="00BC7F32" w:rsidP="00DE225B">
            <w:pPr>
              <w:pStyle w:val="bit0"/>
            </w:pPr>
            <w:r w:rsidRPr="00405100">
              <w:t>13</w:t>
            </w:r>
          </w:p>
        </w:tc>
        <w:tc>
          <w:tcPr>
            <w:tcW w:w="533" w:type="dxa"/>
            <w:tcBorders>
              <w:bottom w:val="single" w:sz="4" w:space="0" w:color="auto"/>
            </w:tcBorders>
            <w:hideMark/>
          </w:tcPr>
          <w:p w14:paraId="7468BE8E" w14:textId="77777777" w:rsidR="00BC7F32" w:rsidRPr="00405100" w:rsidRDefault="00BC7F32" w:rsidP="00DE225B">
            <w:pPr>
              <w:pStyle w:val="bit0"/>
            </w:pPr>
            <w:r w:rsidRPr="00405100">
              <w:t>12</w:t>
            </w:r>
          </w:p>
        </w:tc>
        <w:tc>
          <w:tcPr>
            <w:tcW w:w="533" w:type="dxa"/>
            <w:tcBorders>
              <w:bottom w:val="single" w:sz="4" w:space="0" w:color="auto"/>
            </w:tcBorders>
            <w:hideMark/>
          </w:tcPr>
          <w:p w14:paraId="7468BE8F" w14:textId="77777777" w:rsidR="00BC7F32" w:rsidRPr="00405100" w:rsidRDefault="00BC7F32" w:rsidP="00DE225B">
            <w:pPr>
              <w:pStyle w:val="bit0"/>
            </w:pPr>
            <w:r w:rsidRPr="00405100">
              <w:t>11</w:t>
            </w:r>
          </w:p>
        </w:tc>
        <w:tc>
          <w:tcPr>
            <w:tcW w:w="533" w:type="dxa"/>
            <w:tcBorders>
              <w:bottom w:val="single" w:sz="4" w:space="0" w:color="auto"/>
            </w:tcBorders>
            <w:hideMark/>
          </w:tcPr>
          <w:p w14:paraId="7468BE90" w14:textId="77777777" w:rsidR="00BC7F32" w:rsidRPr="00405100" w:rsidRDefault="00BC7F32" w:rsidP="00DE225B">
            <w:pPr>
              <w:pStyle w:val="bit0"/>
            </w:pPr>
            <w:r w:rsidRPr="00405100">
              <w:t>10</w:t>
            </w:r>
          </w:p>
        </w:tc>
        <w:tc>
          <w:tcPr>
            <w:tcW w:w="534" w:type="dxa"/>
            <w:tcBorders>
              <w:bottom w:val="single" w:sz="4" w:space="0" w:color="auto"/>
            </w:tcBorders>
            <w:hideMark/>
          </w:tcPr>
          <w:p w14:paraId="7468BE91" w14:textId="77777777" w:rsidR="00BC7F32" w:rsidRPr="00405100" w:rsidRDefault="00BC7F32" w:rsidP="00DE225B">
            <w:pPr>
              <w:pStyle w:val="bit0"/>
            </w:pPr>
            <w:r w:rsidRPr="00405100">
              <w:t>9</w:t>
            </w:r>
          </w:p>
        </w:tc>
        <w:tc>
          <w:tcPr>
            <w:tcW w:w="534" w:type="dxa"/>
            <w:tcBorders>
              <w:bottom w:val="single" w:sz="4" w:space="0" w:color="auto"/>
            </w:tcBorders>
            <w:hideMark/>
          </w:tcPr>
          <w:p w14:paraId="7468BE92" w14:textId="77777777" w:rsidR="00BC7F32" w:rsidRPr="00405100" w:rsidRDefault="00BC7F32" w:rsidP="00DE225B">
            <w:pPr>
              <w:pStyle w:val="bit0"/>
            </w:pPr>
            <w:r w:rsidRPr="00405100">
              <w:t>8</w:t>
            </w:r>
          </w:p>
        </w:tc>
        <w:tc>
          <w:tcPr>
            <w:tcW w:w="534" w:type="dxa"/>
            <w:tcBorders>
              <w:bottom w:val="single" w:sz="4" w:space="0" w:color="auto"/>
            </w:tcBorders>
            <w:hideMark/>
          </w:tcPr>
          <w:p w14:paraId="7468BE93" w14:textId="77777777" w:rsidR="00BC7F32" w:rsidRPr="00405100" w:rsidRDefault="00BC7F32" w:rsidP="00DE225B">
            <w:pPr>
              <w:pStyle w:val="bit0"/>
            </w:pPr>
            <w:r w:rsidRPr="00405100">
              <w:t>7</w:t>
            </w:r>
          </w:p>
        </w:tc>
        <w:tc>
          <w:tcPr>
            <w:tcW w:w="534" w:type="dxa"/>
            <w:tcBorders>
              <w:bottom w:val="single" w:sz="4" w:space="0" w:color="auto"/>
            </w:tcBorders>
            <w:hideMark/>
          </w:tcPr>
          <w:p w14:paraId="7468BE94" w14:textId="77777777" w:rsidR="00BC7F32" w:rsidRPr="00405100" w:rsidRDefault="00BC7F32" w:rsidP="00DE225B">
            <w:pPr>
              <w:pStyle w:val="bit0"/>
            </w:pPr>
            <w:r w:rsidRPr="00405100">
              <w:t>6</w:t>
            </w:r>
          </w:p>
        </w:tc>
        <w:tc>
          <w:tcPr>
            <w:tcW w:w="534" w:type="dxa"/>
            <w:tcBorders>
              <w:bottom w:val="single" w:sz="4" w:space="0" w:color="auto"/>
            </w:tcBorders>
            <w:hideMark/>
          </w:tcPr>
          <w:p w14:paraId="7468BE95" w14:textId="77777777" w:rsidR="00BC7F32" w:rsidRPr="00405100" w:rsidRDefault="00BC7F32" w:rsidP="00DE225B">
            <w:pPr>
              <w:pStyle w:val="bit0"/>
            </w:pPr>
            <w:r w:rsidRPr="00405100">
              <w:t>5</w:t>
            </w:r>
          </w:p>
        </w:tc>
        <w:tc>
          <w:tcPr>
            <w:tcW w:w="534" w:type="dxa"/>
            <w:tcBorders>
              <w:bottom w:val="single" w:sz="4" w:space="0" w:color="auto"/>
            </w:tcBorders>
            <w:hideMark/>
          </w:tcPr>
          <w:p w14:paraId="7468BE96" w14:textId="77777777" w:rsidR="00BC7F32" w:rsidRPr="00405100" w:rsidRDefault="00BC7F32" w:rsidP="00DE225B">
            <w:pPr>
              <w:pStyle w:val="bit0"/>
            </w:pPr>
            <w:r w:rsidRPr="00405100">
              <w:t>4</w:t>
            </w:r>
          </w:p>
        </w:tc>
        <w:tc>
          <w:tcPr>
            <w:tcW w:w="534" w:type="dxa"/>
            <w:tcBorders>
              <w:bottom w:val="single" w:sz="4" w:space="0" w:color="auto"/>
            </w:tcBorders>
            <w:hideMark/>
          </w:tcPr>
          <w:p w14:paraId="7468BE97" w14:textId="77777777" w:rsidR="00BC7F32" w:rsidRPr="00405100" w:rsidRDefault="00BC7F32" w:rsidP="00DE225B">
            <w:pPr>
              <w:pStyle w:val="bit0"/>
            </w:pPr>
            <w:r w:rsidRPr="00405100">
              <w:t>3</w:t>
            </w:r>
          </w:p>
        </w:tc>
        <w:tc>
          <w:tcPr>
            <w:tcW w:w="534" w:type="dxa"/>
            <w:tcBorders>
              <w:bottom w:val="single" w:sz="4" w:space="0" w:color="auto"/>
            </w:tcBorders>
            <w:hideMark/>
          </w:tcPr>
          <w:p w14:paraId="7468BE98" w14:textId="77777777" w:rsidR="00BC7F32" w:rsidRPr="00405100" w:rsidRDefault="00BC7F32" w:rsidP="00DE225B">
            <w:pPr>
              <w:pStyle w:val="bit0"/>
            </w:pPr>
            <w:r w:rsidRPr="00405100">
              <w:t>2</w:t>
            </w:r>
          </w:p>
        </w:tc>
        <w:tc>
          <w:tcPr>
            <w:tcW w:w="534" w:type="dxa"/>
            <w:tcBorders>
              <w:bottom w:val="single" w:sz="4" w:space="0" w:color="auto"/>
            </w:tcBorders>
            <w:hideMark/>
          </w:tcPr>
          <w:p w14:paraId="7468BE99" w14:textId="77777777" w:rsidR="00BC7F32" w:rsidRPr="00405100" w:rsidRDefault="00BC7F32" w:rsidP="00DE225B">
            <w:pPr>
              <w:pStyle w:val="bit0"/>
            </w:pPr>
            <w:r w:rsidRPr="00405100">
              <w:t>1</w:t>
            </w:r>
          </w:p>
        </w:tc>
        <w:tc>
          <w:tcPr>
            <w:tcW w:w="534" w:type="dxa"/>
            <w:tcBorders>
              <w:bottom w:val="single" w:sz="4" w:space="0" w:color="auto"/>
            </w:tcBorders>
            <w:hideMark/>
          </w:tcPr>
          <w:p w14:paraId="7468BE9A" w14:textId="77777777" w:rsidR="00BC7F32" w:rsidRPr="00405100" w:rsidRDefault="00BC7F32" w:rsidP="00DE225B">
            <w:pPr>
              <w:pStyle w:val="bit0"/>
            </w:pPr>
            <w:r w:rsidRPr="00405100">
              <w:t>0</w:t>
            </w:r>
          </w:p>
        </w:tc>
      </w:tr>
      <w:tr w:rsidR="00BC7F32" w:rsidRPr="00405100" w14:paraId="7468BEAD" w14:textId="77777777" w:rsidTr="00DE225B">
        <w:trPr>
          <w:trHeight w:val="567"/>
        </w:trPr>
        <w:tc>
          <w:tcPr>
            <w:tcW w:w="1111" w:type="dxa"/>
            <w:tcBorders>
              <w:right w:val="single" w:sz="4" w:space="0" w:color="auto"/>
            </w:tcBorders>
            <w:vAlign w:val="center"/>
          </w:tcPr>
          <w:p w14:paraId="7468BE9C" w14:textId="77777777" w:rsidR="00BC7F32" w:rsidRPr="00405100" w:rsidRDefault="00BC7F32" w:rsidP="00DE225B">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9D" w14:textId="77777777" w:rsidR="00BC7F32" w:rsidRPr="00405100" w:rsidRDefault="00BC7F32" w:rsidP="00DE225B">
            <w:pPr>
              <w:pStyle w:val="bit0"/>
            </w:pPr>
            <w:r w:rsidRPr="00405100">
              <w:t>ECMm</w:t>
            </w:r>
            <w:r w:rsidRPr="00405100">
              <w:br/>
              <w:t>SSE</w:t>
            </w:r>
            <w:r w:rsidRPr="00405100">
              <w:br/>
              <w:t>[x+3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9E" w14:textId="77777777" w:rsidR="00BC7F32" w:rsidRPr="00405100" w:rsidRDefault="00BC7F32" w:rsidP="00DE225B">
            <w:pPr>
              <w:pStyle w:val="bit0"/>
            </w:pPr>
            <w:r w:rsidRPr="00405100">
              <w:t>ECMm</w:t>
            </w:r>
            <w:r w:rsidRPr="00405100">
              <w:br/>
              <w:t>SSE</w:t>
            </w:r>
            <w:r w:rsidRPr="00405100">
              <w:br/>
              <w:t>[x+38]</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9F" w14:textId="77777777" w:rsidR="00BC7F32" w:rsidRPr="00405100" w:rsidRDefault="00BC7F32" w:rsidP="00DE225B">
            <w:pPr>
              <w:pStyle w:val="bit0"/>
            </w:pPr>
            <w:r w:rsidRPr="00405100">
              <w:t>ECMm</w:t>
            </w:r>
            <w:r w:rsidRPr="00405100">
              <w:br/>
              <w:t>SSE</w:t>
            </w:r>
            <w:r w:rsidRPr="00405100">
              <w:br/>
              <w:t>[x+3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0" w14:textId="77777777" w:rsidR="00BC7F32" w:rsidRPr="00405100" w:rsidRDefault="00BC7F32" w:rsidP="00DE225B">
            <w:pPr>
              <w:pStyle w:val="bit0"/>
            </w:pPr>
            <w:r w:rsidRPr="00405100">
              <w:t>ECMm</w:t>
            </w:r>
            <w:r w:rsidRPr="00405100">
              <w:br/>
              <w:t>SSE</w:t>
            </w:r>
            <w:r w:rsidRPr="00405100">
              <w:br/>
              <w:t>[x+36]</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1" w14:textId="77777777" w:rsidR="00BC7F32" w:rsidRPr="00405100" w:rsidRDefault="00BC7F32" w:rsidP="00DE225B">
            <w:pPr>
              <w:pStyle w:val="bit0"/>
            </w:pPr>
            <w:r w:rsidRPr="00405100">
              <w:t>ECMm</w:t>
            </w:r>
            <w:r w:rsidRPr="00405100">
              <w:br/>
              <w:t>SSE</w:t>
            </w:r>
            <w:r w:rsidRPr="00405100">
              <w:br/>
              <w:t>[x+35]</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2" w14:textId="77777777" w:rsidR="00BC7F32" w:rsidRPr="00405100" w:rsidRDefault="00BC7F32" w:rsidP="00DE225B">
            <w:pPr>
              <w:pStyle w:val="bit0"/>
            </w:pPr>
            <w:r w:rsidRPr="00405100">
              <w:t>ECMm</w:t>
            </w:r>
            <w:r w:rsidRPr="00405100">
              <w:br/>
              <w:t>SSE</w:t>
            </w:r>
            <w:r w:rsidRPr="00405100">
              <w:br/>
              <w:t>[x+3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3" w14:textId="77777777" w:rsidR="00BC7F32" w:rsidRPr="00405100" w:rsidRDefault="00BC7F32" w:rsidP="00DE225B">
            <w:pPr>
              <w:pStyle w:val="bit0"/>
            </w:pPr>
            <w:r w:rsidRPr="00405100">
              <w:t>ECMm</w:t>
            </w:r>
            <w:r w:rsidRPr="00405100">
              <w:br/>
              <w:t>SSE</w:t>
            </w:r>
            <w:r w:rsidRPr="00405100">
              <w:br/>
              <w:t>[x+3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4" w14:textId="77777777" w:rsidR="00BC7F32" w:rsidRPr="00405100" w:rsidRDefault="00BC7F32" w:rsidP="00DE225B">
            <w:pPr>
              <w:pStyle w:val="bit0"/>
            </w:pPr>
            <w:r w:rsidRPr="00405100">
              <w:t>ECMm</w:t>
            </w:r>
            <w:r w:rsidRPr="00405100">
              <w:br/>
              <w:t>SSE</w:t>
            </w:r>
            <w:r w:rsidRPr="00405100">
              <w:br/>
              <w:t>[x+3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5" w14:textId="77777777" w:rsidR="00BC7F32" w:rsidRPr="00405100" w:rsidRDefault="00BC7F32" w:rsidP="00DE225B">
            <w:pPr>
              <w:pStyle w:val="bit0"/>
            </w:pPr>
            <w:r w:rsidRPr="00405100">
              <w:t>ECMm</w:t>
            </w:r>
            <w:r w:rsidRPr="00405100">
              <w:br/>
              <w:t>SSE</w:t>
            </w:r>
            <w:r w:rsidRPr="00405100">
              <w:br/>
              <w:t>[x+3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6" w14:textId="77777777" w:rsidR="00BC7F32" w:rsidRPr="00405100" w:rsidRDefault="00BC7F32" w:rsidP="00DE225B">
            <w:pPr>
              <w:pStyle w:val="bit0"/>
            </w:pPr>
            <w:r w:rsidRPr="00405100">
              <w:t>ECMm</w:t>
            </w:r>
            <w:r w:rsidRPr="00405100">
              <w:br/>
              <w:t>SSE</w:t>
            </w:r>
            <w:r w:rsidRPr="00405100">
              <w:br/>
              <w:t>[x+3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7" w14:textId="77777777" w:rsidR="00BC7F32" w:rsidRPr="00405100" w:rsidRDefault="00BC7F32" w:rsidP="00DE225B">
            <w:pPr>
              <w:pStyle w:val="bit0"/>
            </w:pPr>
            <w:r w:rsidRPr="00405100">
              <w:t>ECMm</w:t>
            </w:r>
            <w:r w:rsidRPr="00405100">
              <w:br/>
              <w:t>SSE</w:t>
            </w:r>
            <w:r w:rsidRPr="00405100">
              <w:br/>
              <w:t>[x+2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8" w14:textId="77777777" w:rsidR="00BC7F32" w:rsidRPr="00405100" w:rsidRDefault="00BC7F32" w:rsidP="00DE225B">
            <w:pPr>
              <w:pStyle w:val="bit0"/>
            </w:pPr>
            <w:r w:rsidRPr="00405100">
              <w:t>ECMm</w:t>
            </w:r>
            <w:r w:rsidRPr="00405100">
              <w:br/>
              <w:t>SSE</w:t>
            </w:r>
            <w:r w:rsidRPr="00405100">
              <w:br/>
              <w:t>[x+2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9" w14:textId="77777777" w:rsidR="00BC7F32" w:rsidRPr="00405100" w:rsidRDefault="00BC7F32" w:rsidP="00DE225B">
            <w:pPr>
              <w:pStyle w:val="bit0"/>
            </w:pPr>
            <w:r w:rsidRPr="00405100">
              <w:t>ECMm</w:t>
            </w:r>
            <w:r w:rsidRPr="00405100">
              <w:br/>
              <w:t>SSE</w:t>
            </w:r>
            <w:r w:rsidRPr="00405100">
              <w:br/>
              <w:t>[x+2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A" w14:textId="77777777" w:rsidR="00BC7F32" w:rsidRPr="00405100" w:rsidRDefault="00BC7F32" w:rsidP="00DE225B">
            <w:pPr>
              <w:pStyle w:val="bit0"/>
            </w:pPr>
            <w:r w:rsidRPr="00405100">
              <w:t>ECMm</w:t>
            </w:r>
            <w:r w:rsidRPr="00405100">
              <w:br/>
              <w:t>SSE</w:t>
            </w:r>
            <w:r w:rsidRPr="00405100">
              <w:br/>
              <w:t>[x+2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B" w14:textId="77777777" w:rsidR="00BC7F32" w:rsidRPr="00405100" w:rsidRDefault="00BC7F32" w:rsidP="00DE225B">
            <w:pPr>
              <w:pStyle w:val="bit0"/>
            </w:pPr>
            <w:r w:rsidRPr="00405100">
              <w:t>ECMm</w:t>
            </w:r>
            <w:r w:rsidRPr="00405100">
              <w:br/>
              <w:t>SSE</w:t>
            </w:r>
            <w:r w:rsidRPr="00405100">
              <w:br/>
              <w:t>[x+2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AC" w14:textId="77777777" w:rsidR="00BC7F32" w:rsidRPr="00405100" w:rsidRDefault="00BC7F32" w:rsidP="00DE225B">
            <w:pPr>
              <w:pStyle w:val="bit0"/>
            </w:pPr>
            <w:r w:rsidRPr="00405100">
              <w:t>ECMm</w:t>
            </w:r>
            <w:r w:rsidRPr="00405100">
              <w:br/>
              <w:t>SSE</w:t>
            </w:r>
            <w:r w:rsidRPr="00405100">
              <w:br/>
              <w:t>[x+24]</w:t>
            </w:r>
          </w:p>
        </w:tc>
      </w:tr>
      <w:tr w:rsidR="00BC7F32" w:rsidRPr="00405100" w14:paraId="7468BEBF" w14:textId="77777777" w:rsidTr="00DE225B">
        <w:trPr>
          <w:trHeight w:val="240"/>
        </w:trPr>
        <w:tc>
          <w:tcPr>
            <w:tcW w:w="1111" w:type="dxa"/>
            <w:hideMark/>
          </w:tcPr>
          <w:p w14:paraId="7468BEAE" w14:textId="77777777" w:rsidR="00BC7F32" w:rsidRPr="00405100" w:rsidRDefault="00BC7F32" w:rsidP="00DE225B">
            <w:pPr>
              <w:pStyle w:val="bit"/>
            </w:pPr>
            <w:r w:rsidRPr="00405100">
              <w:t>Value after reset</w:t>
            </w:r>
          </w:p>
        </w:tc>
        <w:tc>
          <w:tcPr>
            <w:tcW w:w="531" w:type="dxa"/>
            <w:tcBorders>
              <w:top w:val="single" w:sz="4" w:space="0" w:color="auto"/>
            </w:tcBorders>
            <w:hideMark/>
          </w:tcPr>
          <w:p w14:paraId="7468BEAF" w14:textId="77777777" w:rsidR="00BC7F32" w:rsidRPr="00405100" w:rsidRDefault="00BC7F32" w:rsidP="00DE225B">
            <w:pPr>
              <w:pStyle w:val="bit0"/>
            </w:pPr>
            <w:r w:rsidRPr="00405100">
              <w:t>0</w:t>
            </w:r>
          </w:p>
        </w:tc>
        <w:tc>
          <w:tcPr>
            <w:tcW w:w="532" w:type="dxa"/>
            <w:tcBorders>
              <w:top w:val="single" w:sz="4" w:space="0" w:color="auto"/>
            </w:tcBorders>
            <w:hideMark/>
          </w:tcPr>
          <w:p w14:paraId="7468BEB0" w14:textId="77777777" w:rsidR="00BC7F32" w:rsidRPr="00405100" w:rsidRDefault="00BC7F32" w:rsidP="00DE225B">
            <w:pPr>
              <w:pStyle w:val="bit0"/>
            </w:pPr>
            <w:r w:rsidRPr="00405100">
              <w:t>0</w:t>
            </w:r>
          </w:p>
        </w:tc>
        <w:tc>
          <w:tcPr>
            <w:tcW w:w="532" w:type="dxa"/>
            <w:tcBorders>
              <w:top w:val="single" w:sz="4" w:space="0" w:color="auto"/>
            </w:tcBorders>
            <w:hideMark/>
          </w:tcPr>
          <w:p w14:paraId="7468BEB1" w14:textId="77777777" w:rsidR="00BC7F32" w:rsidRPr="00405100" w:rsidRDefault="00BC7F32" w:rsidP="00DE225B">
            <w:pPr>
              <w:pStyle w:val="bit0"/>
            </w:pPr>
            <w:r w:rsidRPr="00405100">
              <w:t>0</w:t>
            </w:r>
          </w:p>
        </w:tc>
        <w:tc>
          <w:tcPr>
            <w:tcW w:w="533" w:type="dxa"/>
            <w:tcBorders>
              <w:top w:val="single" w:sz="4" w:space="0" w:color="auto"/>
            </w:tcBorders>
            <w:hideMark/>
          </w:tcPr>
          <w:p w14:paraId="7468BEB2" w14:textId="77777777" w:rsidR="00BC7F32" w:rsidRPr="00405100" w:rsidRDefault="00BC7F32" w:rsidP="00DE225B">
            <w:pPr>
              <w:pStyle w:val="bit0"/>
            </w:pPr>
            <w:r w:rsidRPr="00405100">
              <w:t>0</w:t>
            </w:r>
          </w:p>
        </w:tc>
        <w:tc>
          <w:tcPr>
            <w:tcW w:w="533" w:type="dxa"/>
            <w:tcBorders>
              <w:top w:val="single" w:sz="4" w:space="0" w:color="auto"/>
            </w:tcBorders>
            <w:hideMark/>
          </w:tcPr>
          <w:p w14:paraId="7468BEB3" w14:textId="77777777" w:rsidR="00BC7F32" w:rsidRPr="00405100" w:rsidRDefault="00BC7F32" w:rsidP="00DE225B">
            <w:pPr>
              <w:pStyle w:val="bit0"/>
            </w:pPr>
            <w:r w:rsidRPr="00405100">
              <w:t>0</w:t>
            </w:r>
          </w:p>
        </w:tc>
        <w:tc>
          <w:tcPr>
            <w:tcW w:w="533" w:type="dxa"/>
            <w:tcBorders>
              <w:top w:val="single" w:sz="4" w:space="0" w:color="auto"/>
            </w:tcBorders>
            <w:hideMark/>
          </w:tcPr>
          <w:p w14:paraId="7468BEB4" w14:textId="77777777" w:rsidR="00BC7F32" w:rsidRPr="00405100" w:rsidRDefault="00BC7F32" w:rsidP="00DE225B">
            <w:pPr>
              <w:pStyle w:val="bit0"/>
            </w:pPr>
            <w:r w:rsidRPr="00405100">
              <w:t>0</w:t>
            </w:r>
          </w:p>
        </w:tc>
        <w:tc>
          <w:tcPr>
            <w:tcW w:w="534" w:type="dxa"/>
            <w:tcBorders>
              <w:top w:val="single" w:sz="4" w:space="0" w:color="auto"/>
            </w:tcBorders>
            <w:hideMark/>
          </w:tcPr>
          <w:p w14:paraId="7468BEB5" w14:textId="77777777" w:rsidR="00BC7F32" w:rsidRPr="00405100" w:rsidRDefault="00BC7F32" w:rsidP="00DE225B">
            <w:pPr>
              <w:pStyle w:val="bit0"/>
            </w:pPr>
            <w:r w:rsidRPr="00405100">
              <w:t>0</w:t>
            </w:r>
          </w:p>
        </w:tc>
        <w:tc>
          <w:tcPr>
            <w:tcW w:w="534" w:type="dxa"/>
            <w:tcBorders>
              <w:top w:val="single" w:sz="4" w:space="0" w:color="auto"/>
            </w:tcBorders>
            <w:hideMark/>
          </w:tcPr>
          <w:p w14:paraId="7468BEB6" w14:textId="77777777" w:rsidR="00BC7F32" w:rsidRPr="00405100" w:rsidRDefault="00BC7F32" w:rsidP="00DE225B">
            <w:pPr>
              <w:pStyle w:val="bit0"/>
            </w:pPr>
            <w:r w:rsidRPr="00405100">
              <w:t>0</w:t>
            </w:r>
          </w:p>
        </w:tc>
        <w:tc>
          <w:tcPr>
            <w:tcW w:w="534" w:type="dxa"/>
            <w:tcBorders>
              <w:top w:val="single" w:sz="4" w:space="0" w:color="auto"/>
            </w:tcBorders>
            <w:hideMark/>
          </w:tcPr>
          <w:p w14:paraId="7468BEB7" w14:textId="77777777" w:rsidR="00BC7F32" w:rsidRPr="00405100" w:rsidRDefault="00BC7F32" w:rsidP="00DE225B">
            <w:pPr>
              <w:pStyle w:val="bit0"/>
            </w:pPr>
            <w:r w:rsidRPr="00405100">
              <w:t>0</w:t>
            </w:r>
          </w:p>
        </w:tc>
        <w:tc>
          <w:tcPr>
            <w:tcW w:w="534" w:type="dxa"/>
            <w:tcBorders>
              <w:top w:val="single" w:sz="4" w:space="0" w:color="auto"/>
            </w:tcBorders>
            <w:hideMark/>
          </w:tcPr>
          <w:p w14:paraId="7468BEB8" w14:textId="77777777" w:rsidR="00BC7F32" w:rsidRPr="00405100" w:rsidRDefault="00BC7F32" w:rsidP="00DE225B">
            <w:pPr>
              <w:pStyle w:val="bit0"/>
            </w:pPr>
            <w:r w:rsidRPr="00405100">
              <w:t>0</w:t>
            </w:r>
          </w:p>
        </w:tc>
        <w:tc>
          <w:tcPr>
            <w:tcW w:w="534" w:type="dxa"/>
            <w:tcBorders>
              <w:top w:val="single" w:sz="4" w:space="0" w:color="auto"/>
            </w:tcBorders>
            <w:hideMark/>
          </w:tcPr>
          <w:p w14:paraId="7468BEB9" w14:textId="77777777" w:rsidR="00BC7F32" w:rsidRPr="00405100" w:rsidRDefault="00BC7F32" w:rsidP="00DE225B">
            <w:pPr>
              <w:pStyle w:val="bit0"/>
            </w:pPr>
            <w:r w:rsidRPr="00405100">
              <w:t>0</w:t>
            </w:r>
          </w:p>
        </w:tc>
        <w:tc>
          <w:tcPr>
            <w:tcW w:w="534" w:type="dxa"/>
            <w:tcBorders>
              <w:top w:val="single" w:sz="4" w:space="0" w:color="auto"/>
            </w:tcBorders>
            <w:hideMark/>
          </w:tcPr>
          <w:p w14:paraId="7468BEBA" w14:textId="77777777" w:rsidR="00BC7F32" w:rsidRPr="00405100" w:rsidRDefault="00BC7F32" w:rsidP="00DE225B">
            <w:pPr>
              <w:pStyle w:val="bit0"/>
            </w:pPr>
            <w:r w:rsidRPr="00405100">
              <w:t>0</w:t>
            </w:r>
          </w:p>
        </w:tc>
        <w:tc>
          <w:tcPr>
            <w:tcW w:w="534" w:type="dxa"/>
            <w:tcBorders>
              <w:top w:val="single" w:sz="4" w:space="0" w:color="auto"/>
            </w:tcBorders>
            <w:hideMark/>
          </w:tcPr>
          <w:p w14:paraId="7468BEBB" w14:textId="77777777" w:rsidR="00BC7F32" w:rsidRPr="00405100" w:rsidRDefault="00BC7F32" w:rsidP="00DE225B">
            <w:pPr>
              <w:pStyle w:val="bit0"/>
            </w:pPr>
            <w:r w:rsidRPr="00405100">
              <w:t>0</w:t>
            </w:r>
          </w:p>
        </w:tc>
        <w:tc>
          <w:tcPr>
            <w:tcW w:w="534" w:type="dxa"/>
            <w:tcBorders>
              <w:top w:val="single" w:sz="4" w:space="0" w:color="auto"/>
            </w:tcBorders>
            <w:hideMark/>
          </w:tcPr>
          <w:p w14:paraId="7468BEBC" w14:textId="77777777" w:rsidR="00BC7F32" w:rsidRPr="00405100" w:rsidRDefault="00BC7F32" w:rsidP="00DE225B">
            <w:pPr>
              <w:pStyle w:val="bit0"/>
            </w:pPr>
            <w:r w:rsidRPr="00405100">
              <w:t>0</w:t>
            </w:r>
          </w:p>
        </w:tc>
        <w:tc>
          <w:tcPr>
            <w:tcW w:w="534" w:type="dxa"/>
            <w:tcBorders>
              <w:top w:val="single" w:sz="4" w:space="0" w:color="auto"/>
            </w:tcBorders>
            <w:hideMark/>
          </w:tcPr>
          <w:p w14:paraId="7468BEBD" w14:textId="77777777" w:rsidR="00BC7F32" w:rsidRPr="00405100" w:rsidRDefault="00BC7F32" w:rsidP="00DE225B">
            <w:pPr>
              <w:pStyle w:val="bit0"/>
            </w:pPr>
            <w:r w:rsidRPr="00405100">
              <w:t>0</w:t>
            </w:r>
          </w:p>
        </w:tc>
        <w:tc>
          <w:tcPr>
            <w:tcW w:w="534" w:type="dxa"/>
            <w:tcBorders>
              <w:top w:val="single" w:sz="4" w:space="0" w:color="auto"/>
            </w:tcBorders>
            <w:hideMark/>
          </w:tcPr>
          <w:p w14:paraId="7468BEBE" w14:textId="77777777" w:rsidR="00BC7F32" w:rsidRPr="00405100" w:rsidRDefault="00BC7F32" w:rsidP="00DE225B">
            <w:pPr>
              <w:pStyle w:val="bit0"/>
            </w:pPr>
            <w:r w:rsidRPr="00405100">
              <w:t>0</w:t>
            </w:r>
          </w:p>
        </w:tc>
      </w:tr>
      <w:tr w:rsidR="00BC7F32" w:rsidRPr="00405100" w14:paraId="7468BED1" w14:textId="77777777" w:rsidTr="00DE225B">
        <w:trPr>
          <w:trHeight w:val="240"/>
        </w:trPr>
        <w:tc>
          <w:tcPr>
            <w:tcW w:w="1111" w:type="dxa"/>
            <w:hideMark/>
          </w:tcPr>
          <w:p w14:paraId="7468BEC0" w14:textId="77777777" w:rsidR="00BC7F32" w:rsidRPr="00405100" w:rsidRDefault="00BC7F32" w:rsidP="00DE225B">
            <w:pPr>
              <w:pStyle w:val="bit"/>
            </w:pPr>
            <w:r w:rsidRPr="00405100">
              <w:t>R/W</w:t>
            </w:r>
          </w:p>
        </w:tc>
        <w:tc>
          <w:tcPr>
            <w:tcW w:w="531" w:type="dxa"/>
            <w:hideMark/>
          </w:tcPr>
          <w:p w14:paraId="7468BEC1" w14:textId="77777777" w:rsidR="00BC7F32" w:rsidRPr="00405100" w:rsidRDefault="00BC7F32" w:rsidP="00DE225B">
            <w:pPr>
              <w:pStyle w:val="bit0"/>
            </w:pPr>
            <w:r w:rsidRPr="00405100">
              <w:t>R</w:t>
            </w:r>
          </w:p>
        </w:tc>
        <w:tc>
          <w:tcPr>
            <w:tcW w:w="532" w:type="dxa"/>
            <w:hideMark/>
          </w:tcPr>
          <w:p w14:paraId="7468BEC2" w14:textId="77777777" w:rsidR="00BC7F32" w:rsidRPr="00405100" w:rsidRDefault="00BC7F32" w:rsidP="00DE225B">
            <w:pPr>
              <w:pStyle w:val="bit0"/>
            </w:pPr>
            <w:r w:rsidRPr="00405100">
              <w:t>R</w:t>
            </w:r>
          </w:p>
        </w:tc>
        <w:tc>
          <w:tcPr>
            <w:tcW w:w="532" w:type="dxa"/>
            <w:hideMark/>
          </w:tcPr>
          <w:p w14:paraId="7468BEC3" w14:textId="77777777" w:rsidR="00BC7F32" w:rsidRPr="00405100" w:rsidRDefault="00BC7F32" w:rsidP="00DE225B">
            <w:pPr>
              <w:pStyle w:val="bit0"/>
            </w:pPr>
            <w:r w:rsidRPr="00405100">
              <w:t>R</w:t>
            </w:r>
          </w:p>
        </w:tc>
        <w:tc>
          <w:tcPr>
            <w:tcW w:w="533" w:type="dxa"/>
            <w:hideMark/>
          </w:tcPr>
          <w:p w14:paraId="7468BEC4" w14:textId="77777777" w:rsidR="00BC7F32" w:rsidRPr="00405100" w:rsidRDefault="00BC7F32" w:rsidP="00DE225B">
            <w:pPr>
              <w:pStyle w:val="bit0"/>
            </w:pPr>
            <w:r w:rsidRPr="00405100">
              <w:t>R</w:t>
            </w:r>
          </w:p>
        </w:tc>
        <w:tc>
          <w:tcPr>
            <w:tcW w:w="533" w:type="dxa"/>
            <w:hideMark/>
          </w:tcPr>
          <w:p w14:paraId="7468BEC5" w14:textId="77777777" w:rsidR="00BC7F32" w:rsidRPr="00405100" w:rsidRDefault="00BC7F32" w:rsidP="00DE225B">
            <w:pPr>
              <w:pStyle w:val="bit0"/>
            </w:pPr>
            <w:r w:rsidRPr="00405100">
              <w:t>R</w:t>
            </w:r>
          </w:p>
        </w:tc>
        <w:tc>
          <w:tcPr>
            <w:tcW w:w="533" w:type="dxa"/>
            <w:hideMark/>
          </w:tcPr>
          <w:p w14:paraId="7468BEC6" w14:textId="77777777" w:rsidR="00BC7F32" w:rsidRPr="00405100" w:rsidRDefault="00BC7F32" w:rsidP="00DE225B">
            <w:pPr>
              <w:pStyle w:val="bit0"/>
            </w:pPr>
            <w:r w:rsidRPr="00405100">
              <w:t>R</w:t>
            </w:r>
          </w:p>
        </w:tc>
        <w:tc>
          <w:tcPr>
            <w:tcW w:w="534" w:type="dxa"/>
            <w:hideMark/>
          </w:tcPr>
          <w:p w14:paraId="7468BEC7" w14:textId="77777777" w:rsidR="00BC7F32" w:rsidRPr="00405100" w:rsidRDefault="00BC7F32" w:rsidP="00DE225B">
            <w:pPr>
              <w:pStyle w:val="bit0"/>
            </w:pPr>
            <w:r w:rsidRPr="00405100">
              <w:t>R</w:t>
            </w:r>
          </w:p>
        </w:tc>
        <w:tc>
          <w:tcPr>
            <w:tcW w:w="534" w:type="dxa"/>
            <w:hideMark/>
          </w:tcPr>
          <w:p w14:paraId="7468BEC8" w14:textId="77777777" w:rsidR="00BC7F32" w:rsidRPr="00405100" w:rsidRDefault="00BC7F32" w:rsidP="00DE225B">
            <w:pPr>
              <w:pStyle w:val="bit0"/>
            </w:pPr>
            <w:r w:rsidRPr="00405100">
              <w:t>R</w:t>
            </w:r>
          </w:p>
        </w:tc>
        <w:tc>
          <w:tcPr>
            <w:tcW w:w="534" w:type="dxa"/>
            <w:hideMark/>
          </w:tcPr>
          <w:p w14:paraId="7468BEC9" w14:textId="77777777" w:rsidR="00BC7F32" w:rsidRPr="00405100" w:rsidRDefault="00BC7F32" w:rsidP="00DE225B">
            <w:pPr>
              <w:pStyle w:val="bit0"/>
            </w:pPr>
            <w:r w:rsidRPr="00405100">
              <w:t>R</w:t>
            </w:r>
          </w:p>
        </w:tc>
        <w:tc>
          <w:tcPr>
            <w:tcW w:w="534" w:type="dxa"/>
            <w:hideMark/>
          </w:tcPr>
          <w:p w14:paraId="7468BECA" w14:textId="77777777" w:rsidR="00BC7F32" w:rsidRPr="00405100" w:rsidRDefault="00BC7F32" w:rsidP="00DE225B">
            <w:pPr>
              <w:pStyle w:val="bit0"/>
            </w:pPr>
            <w:r w:rsidRPr="00405100">
              <w:t>R</w:t>
            </w:r>
          </w:p>
        </w:tc>
        <w:tc>
          <w:tcPr>
            <w:tcW w:w="534" w:type="dxa"/>
            <w:hideMark/>
          </w:tcPr>
          <w:p w14:paraId="7468BECB" w14:textId="77777777" w:rsidR="00BC7F32" w:rsidRPr="00405100" w:rsidRDefault="00BC7F32" w:rsidP="00DE225B">
            <w:pPr>
              <w:pStyle w:val="bit0"/>
            </w:pPr>
            <w:r w:rsidRPr="00405100">
              <w:t>R</w:t>
            </w:r>
          </w:p>
        </w:tc>
        <w:tc>
          <w:tcPr>
            <w:tcW w:w="534" w:type="dxa"/>
            <w:hideMark/>
          </w:tcPr>
          <w:p w14:paraId="7468BECC" w14:textId="77777777" w:rsidR="00BC7F32" w:rsidRPr="00405100" w:rsidRDefault="00BC7F32" w:rsidP="00DE225B">
            <w:pPr>
              <w:pStyle w:val="bit0"/>
            </w:pPr>
            <w:r w:rsidRPr="00405100">
              <w:t>R</w:t>
            </w:r>
          </w:p>
        </w:tc>
        <w:tc>
          <w:tcPr>
            <w:tcW w:w="534" w:type="dxa"/>
            <w:hideMark/>
          </w:tcPr>
          <w:p w14:paraId="7468BECD" w14:textId="77777777" w:rsidR="00BC7F32" w:rsidRPr="00405100" w:rsidRDefault="00BC7F32" w:rsidP="00DE225B">
            <w:pPr>
              <w:pStyle w:val="bit0"/>
            </w:pPr>
            <w:r w:rsidRPr="00405100">
              <w:t>R</w:t>
            </w:r>
          </w:p>
        </w:tc>
        <w:tc>
          <w:tcPr>
            <w:tcW w:w="534" w:type="dxa"/>
            <w:hideMark/>
          </w:tcPr>
          <w:p w14:paraId="7468BECE" w14:textId="77777777" w:rsidR="00BC7F32" w:rsidRPr="00405100" w:rsidRDefault="00BC7F32" w:rsidP="00DE225B">
            <w:pPr>
              <w:pStyle w:val="bit0"/>
            </w:pPr>
            <w:r w:rsidRPr="00405100">
              <w:t>R</w:t>
            </w:r>
          </w:p>
        </w:tc>
        <w:tc>
          <w:tcPr>
            <w:tcW w:w="534" w:type="dxa"/>
            <w:hideMark/>
          </w:tcPr>
          <w:p w14:paraId="7468BECF" w14:textId="77777777" w:rsidR="00BC7F32" w:rsidRPr="00405100" w:rsidRDefault="00BC7F32" w:rsidP="00DE225B">
            <w:pPr>
              <w:pStyle w:val="bit0"/>
            </w:pPr>
            <w:r w:rsidRPr="00405100">
              <w:t>R</w:t>
            </w:r>
          </w:p>
        </w:tc>
        <w:tc>
          <w:tcPr>
            <w:tcW w:w="534" w:type="dxa"/>
            <w:hideMark/>
          </w:tcPr>
          <w:p w14:paraId="7468BED0" w14:textId="77777777" w:rsidR="00BC7F32" w:rsidRPr="00405100" w:rsidRDefault="00BC7F32" w:rsidP="00DE225B">
            <w:pPr>
              <w:pStyle w:val="bit0"/>
            </w:pPr>
            <w:r w:rsidRPr="00405100">
              <w:t>R</w:t>
            </w:r>
          </w:p>
        </w:tc>
      </w:tr>
    </w:tbl>
    <w:p w14:paraId="7468BED2" w14:textId="42BEB02D"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180" w:author="TAKATOSHI TAMAOKI" w:date="2017-04-04T21:53:00Z">
          <w:r w:rsidR="0024585A">
            <w:rPr>
              <w:noProof/>
            </w:rPr>
            <w:t>33</w:t>
          </w:r>
        </w:ins>
        <w:del w:id="25181" w:author="TAKATOSHI TAMAOKI" w:date="2017-03-24T12:12:00Z">
          <w:r w:rsidR="00261DAE" w:rsidRPr="00405100" w:rsidDel="00C17DAC">
            <w:rPr>
              <w:noProof/>
            </w:rPr>
            <w:delText>26</w:delText>
          </w:r>
        </w:del>
      </w:fldSimple>
      <w:r w:rsidRPr="00405100">
        <w:tab/>
      </w:r>
      <w:r w:rsidR="00BC7F32" w:rsidRPr="00405100">
        <w:t xml:space="preserve">ECMmESSTRn </w:t>
      </w:r>
      <w:r w:rsidR="007F2FE1"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BED6" w14:textId="77777777" w:rsidTr="00DE225B">
        <w:trPr>
          <w:trHeight w:val="238"/>
        </w:trPr>
        <w:tc>
          <w:tcPr>
            <w:tcW w:w="1133" w:type="dxa"/>
            <w:shd w:val="pct15" w:color="auto" w:fill="auto"/>
            <w:vAlign w:val="center"/>
            <w:hideMark/>
          </w:tcPr>
          <w:p w14:paraId="7468BED3" w14:textId="77777777" w:rsidR="00BC7F32" w:rsidRPr="00405100" w:rsidRDefault="00BC7F32" w:rsidP="00DE225B">
            <w:pPr>
              <w:pStyle w:val="af"/>
            </w:pPr>
            <w:r w:rsidRPr="00405100">
              <w:t>Bit Position</w:t>
            </w:r>
          </w:p>
        </w:tc>
        <w:tc>
          <w:tcPr>
            <w:tcW w:w="1700" w:type="dxa"/>
            <w:shd w:val="pct15" w:color="auto" w:fill="auto"/>
            <w:vAlign w:val="center"/>
            <w:hideMark/>
          </w:tcPr>
          <w:p w14:paraId="7468BED4" w14:textId="77777777" w:rsidR="00BC7F32" w:rsidRPr="00405100" w:rsidRDefault="00BC7F32" w:rsidP="00DE225B">
            <w:pPr>
              <w:pStyle w:val="af"/>
            </w:pPr>
            <w:r w:rsidRPr="00405100">
              <w:t>Bit Name</w:t>
            </w:r>
          </w:p>
        </w:tc>
        <w:tc>
          <w:tcPr>
            <w:tcW w:w="6803" w:type="dxa"/>
            <w:shd w:val="pct15" w:color="auto" w:fill="auto"/>
            <w:vAlign w:val="center"/>
            <w:hideMark/>
          </w:tcPr>
          <w:p w14:paraId="7468BED5" w14:textId="77777777" w:rsidR="00BC7F32" w:rsidRPr="00405100" w:rsidRDefault="00BC7F32" w:rsidP="00DE225B">
            <w:pPr>
              <w:pStyle w:val="af"/>
            </w:pPr>
            <w:r w:rsidRPr="00405100">
              <w:t>Function</w:t>
            </w:r>
          </w:p>
        </w:tc>
      </w:tr>
      <w:tr w:rsidR="00BC7F32" w:rsidRPr="00405100" w14:paraId="7468BEDE" w14:textId="77777777" w:rsidTr="00DE225B">
        <w:trPr>
          <w:trHeight w:val="238"/>
        </w:trPr>
        <w:tc>
          <w:tcPr>
            <w:tcW w:w="1133" w:type="dxa"/>
            <w:shd w:val="clear" w:color="auto" w:fill="auto"/>
            <w:hideMark/>
          </w:tcPr>
          <w:p w14:paraId="7468BED7" w14:textId="77777777" w:rsidR="00BC7F32" w:rsidRPr="00405100" w:rsidRDefault="00BC7F32" w:rsidP="00DE225B">
            <w:pPr>
              <w:pStyle w:val="af0"/>
            </w:pPr>
            <w:r w:rsidRPr="00405100">
              <w:t>31 to 0</w:t>
            </w:r>
          </w:p>
        </w:tc>
        <w:tc>
          <w:tcPr>
            <w:tcW w:w="1700" w:type="dxa"/>
            <w:shd w:val="clear" w:color="auto" w:fill="auto"/>
            <w:hideMark/>
          </w:tcPr>
          <w:p w14:paraId="7468BED8" w14:textId="77777777" w:rsidR="00BC7F32" w:rsidRPr="00405100" w:rsidRDefault="00BC7F32" w:rsidP="00DE225B">
            <w:pPr>
              <w:pStyle w:val="af0"/>
            </w:pPr>
            <w:r w:rsidRPr="00405100">
              <w:t>ECMmSSE[x+55]</w:t>
            </w:r>
            <w:r w:rsidR="00DE225B" w:rsidRPr="00405100">
              <w:t xml:space="preserve"> </w:t>
            </w:r>
            <w:r w:rsidRPr="00405100">
              <w:t>to</w:t>
            </w:r>
          </w:p>
          <w:p w14:paraId="7468BED9" w14:textId="77777777" w:rsidR="00BC7F32" w:rsidRPr="00405100" w:rsidRDefault="00BC7F32" w:rsidP="00DE225B">
            <w:pPr>
              <w:pStyle w:val="af0"/>
            </w:pPr>
            <w:r w:rsidRPr="00405100">
              <w:t>ECMmSSE[x+24]</w:t>
            </w:r>
          </w:p>
        </w:tc>
        <w:tc>
          <w:tcPr>
            <w:tcW w:w="6803" w:type="dxa"/>
            <w:shd w:val="clear" w:color="auto" w:fill="auto"/>
            <w:hideMark/>
          </w:tcPr>
          <w:p w14:paraId="7468BEDA" w14:textId="77777777" w:rsidR="00BC7F32" w:rsidRPr="00405100" w:rsidRDefault="00BC7F32" w:rsidP="00DE225B">
            <w:pPr>
              <w:pStyle w:val="af0"/>
            </w:pPr>
            <w:r w:rsidRPr="00405100">
              <w:t>Error source status bit</w:t>
            </w:r>
          </w:p>
          <w:p w14:paraId="7468BEDB" w14:textId="77777777" w:rsidR="00BC7F32" w:rsidRPr="00405100" w:rsidRDefault="00BC7F32" w:rsidP="00DE225B">
            <w:pPr>
              <w:pStyle w:val="af0"/>
            </w:pPr>
            <w:r w:rsidRPr="00405100">
              <w:t>ECMmSSE[x+55] to ECMmSSE[x+24] correspond to error sources [x+55] to [x+24].</w:t>
            </w:r>
          </w:p>
          <w:p w14:paraId="7468BEDC" w14:textId="77777777" w:rsidR="00BC7F32" w:rsidRPr="00405100" w:rsidRDefault="00BC7F32" w:rsidP="00DE225B">
            <w:pPr>
              <w:pStyle w:val="affa"/>
            </w:pPr>
            <w:r w:rsidRPr="00405100">
              <w:t>0: Error not occurred</w:t>
            </w:r>
          </w:p>
          <w:p w14:paraId="7468BEDD" w14:textId="77777777" w:rsidR="00BC7F32" w:rsidRPr="00405100" w:rsidRDefault="00BC7F32" w:rsidP="00DE225B">
            <w:pPr>
              <w:pStyle w:val="affa"/>
            </w:pPr>
            <w:r w:rsidRPr="00405100">
              <w:t>1: Error occurred</w:t>
            </w:r>
          </w:p>
        </w:tc>
      </w:tr>
    </w:tbl>
    <w:p w14:paraId="205FD22D" w14:textId="77777777" w:rsidR="002D5E5D" w:rsidRPr="00405100" w:rsidRDefault="002D5E5D" w:rsidP="002D5E5D">
      <w:pPr>
        <w:pStyle w:val="a5"/>
      </w:pPr>
      <w:r w:rsidRPr="00405100">
        <w:br w:type="page"/>
      </w:r>
    </w:p>
    <w:p w14:paraId="7468BEE0" w14:textId="2EC9BCD5" w:rsidR="00BC7F32" w:rsidRPr="00405100" w:rsidRDefault="00BC7F32" w:rsidP="006077EE">
      <w:pPr>
        <w:pStyle w:val="af1"/>
      </w:pPr>
      <w:r w:rsidRPr="00405100">
        <w:lastRenderedPageBreak/>
        <w:t>ECMmESSTR9</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DE225B" w:rsidRPr="00405100" w14:paraId="7468BEF2" w14:textId="77777777" w:rsidTr="00DE225B">
        <w:trPr>
          <w:trHeight w:val="240"/>
        </w:trPr>
        <w:tc>
          <w:tcPr>
            <w:tcW w:w="1111" w:type="dxa"/>
            <w:hideMark/>
          </w:tcPr>
          <w:p w14:paraId="7468BEE1" w14:textId="77777777" w:rsidR="00BC7F32" w:rsidRPr="00405100" w:rsidRDefault="00BC7F32" w:rsidP="00DE225B">
            <w:pPr>
              <w:pStyle w:val="bit"/>
            </w:pPr>
            <w:r w:rsidRPr="00405100">
              <w:t>Bit</w:t>
            </w:r>
          </w:p>
        </w:tc>
        <w:tc>
          <w:tcPr>
            <w:tcW w:w="531" w:type="dxa"/>
            <w:tcBorders>
              <w:bottom w:val="single" w:sz="4" w:space="0" w:color="auto"/>
            </w:tcBorders>
            <w:hideMark/>
          </w:tcPr>
          <w:p w14:paraId="7468BEE2" w14:textId="77777777" w:rsidR="00BC7F32" w:rsidRPr="00405100" w:rsidRDefault="00BC7F32" w:rsidP="00DE225B">
            <w:pPr>
              <w:pStyle w:val="bit0"/>
            </w:pPr>
            <w:r w:rsidRPr="00405100">
              <w:t>31</w:t>
            </w:r>
          </w:p>
        </w:tc>
        <w:tc>
          <w:tcPr>
            <w:tcW w:w="532" w:type="dxa"/>
            <w:tcBorders>
              <w:bottom w:val="single" w:sz="4" w:space="0" w:color="auto"/>
            </w:tcBorders>
            <w:hideMark/>
          </w:tcPr>
          <w:p w14:paraId="7468BEE3" w14:textId="77777777" w:rsidR="00BC7F32" w:rsidRPr="00405100" w:rsidRDefault="00BC7F32" w:rsidP="00DE225B">
            <w:pPr>
              <w:pStyle w:val="bit0"/>
            </w:pPr>
            <w:r w:rsidRPr="00405100">
              <w:t>30</w:t>
            </w:r>
          </w:p>
        </w:tc>
        <w:tc>
          <w:tcPr>
            <w:tcW w:w="532" w:type="dxa"/>
            <w:tcBorders>
              <w:bottom w:val="single" w:sz="4" w:space="0" w:color="auto"/>
            </w:tcBorders>
            <w:hideMark/>
          </w:tcPr>
          <w:p w14:paraId="7468BEE4" w14:textId="77777777" w:rsidR="00BC7F32" w:rsidRPr="00405100" w:rsidRDefault="00BC7F32" w:rsidP="00DE225B">
            <w:pPr>
              <w:pStyle w:val="bit0"/>
            </w:pPr>
            <w:r w:rsidRPr="00405100">
              <w:t>29</w:t>
            </w:r>
          </w:p>
        </w:tc>
        <w:tc>
          <w:tcPr>
            <w:tcW w:w="533" w:type="dxa"/>
            <w:tcBorders>
              <w:bottom w:val="single" w:sz="4" w:space="0" w:color="auto"/>
            </w:tcBorders>
            <w:hideMark/>
          </w:tcPr>
          <w:p w14:paraId="7468BEE5" w14:textId="77777777" w:rsidR="00BC7F32" w:rsidRPr="00405100" w:rsidRDefault="00BC7F32" w:rsidP="00DE225B">
            <w:pPr>
              <w:pStyle w:val="bit0"/>
            </w:pPr>
            <w:r w:rsidRPr="00405100">
              <w:t>28</w:t>
            </w:r>
          </w:p>
        </w:tc>
        <w:tc>
          <w:tcPr>
            <w:tcW w:w="533" w:type="dxa"/>
            <w:tcBorders>
              <w:bottom w:val="single" w:sz="4" w:space="0" w:color="auto"/>
            </w:tcBorders>
            <w:hideMark/>
          </w:tcPr>
          <w:p w14:paraId="7468BEE6" w14:textId="77777777" w:rsidR="00BC7F32" w:rsidRPr="00405100" w:rsidRDefault="00BC7F32" w:rsidP="00DE225B">
            <w:pPr>
              <w:pStyle w:val="bit0"/>
            </w:pPr>
            <w:r w:rsidRPr="00405100">
              <w:t>27</w:t>
            </w:r>
          </w:p>
        </w:tc>
        <w:tc>
          <w:tcPr>
            <w:tcW w:w="533" w:type="dxa"/>
            <w:tcBorders>
              <w:bottom w:val="single" w:sz="4" w:space="0" w:color="auto"/>
            </w:tcBorders>
            <w:hideMark/>
          </w:tcPr>
          <w:p w14:paraId="7468BEE7" w14:textId="77777777" w:rsidR="00BC7F32" w:rsidRPr="00405100" w:rsidRDefault="00BC7F32" w:rsidP="00DE225B">
            <w:pPr>
              <w:pStyle w:val="bit0"/>
            </w:pPr>
            <w:r w:rsidRPr="00405100">
              <w:t>26</w:t>
            </w:r>
          </w:p>
        </w:tc>
        <w:tc>
          <w:tcPr>
            <w:tcW w:w="534" w:type="dxa"/>
            <w:tcBorders>
              <w:bottom w:val="single" w:sz="4" w:space="0" w:color="auto"/>
            </w:tcBorders>
            <w:hideMark/>
          </w:tcPr>
          <w:p w14:paraId="7468BEE8" w14:textId="77777777" w:rsidR="00BC7F32" w:rsidRPr="00405100" w:rsidRDefault="00BC7F32" w:rsidP="00DE225B">
            <w:pPr>
              <w:pStyle w:val="bit0"/>
            </w:pPr>
            <w:r w:rsidRPr="00405100">
              <w:t>25</w:t>
            </w:r>
          </w:p>
        </w:tc>
        <w:tc>
          <w:tcPr>
            <w:tcW w:w="534" w:type="dxa"/>
            <w:tcBorders>
              <w:bottom w:val="single" w:sz="4" w:space="0" w:color="auto"/>
            </w:tcBorders>
            <w:hideMark/>
          </w:tcPr>
          <w:p w14:paraId="7468BEE9" w14:textId="77777777" w:rsidR="00BC7F32" w:rsidRPr="00405100" w:rsidRDefault="00BC7F32" w:rsidP="00DE225B">
            <w:pPr>
              <w:pStyle w:val="bit0"/>
            </w:pPr>
            <w:r w:rsidRPr="00405100">
              <w:t>24</w:t>
            </w:r>
          </w:p>
        </w:tc>
        <w:tc>
          <w:tcPr>
            <w:tcW w:w="534" w:type="dxa"/>
            <w:tcBorders>
              <w:bottom w:val="single" w:sz="4" w:space="0" w:color="auto"/>
            </w:tcBorders>
            <w:hideMark/>
          </w:tcPr>
          <w:p w14:paraId="7468BEEA" w14:textId="77777777" w:rsidR="00BC7F32" w:rsidRPr="00405100" w:rsidRDefault="00BC7F32" w:rsidP="00DE225B">
            <w:pPr>
              <w:pStyle w:val="bit0"/>
            </w:pPr>
            <w:r w:rsidRPr="00405100">
              <w:t>23</w:t>
            </w:r>
          </w:p>
        </w:tc>
        <w:tc>
          <w:tcPr>
            <w:tcW w:w="534" w:type="dxa"/>
            <w:tcBorders>
              <w:bottom w:val="single" w:sz="4" w:space="0" w:color="auto"/>
            </w:tcBorders>
            <w:hideMark/>
          </w:tcPr>
          <w:p w14:paraId="7468BEEB" w14:textId="77777777" w:rsidR="00BC7F32" w:rsidRPr="00405100" w:rsidRDefault="00BC7F32" w:rsidP="00DE225B">
            <w:pPr>
              <w:pStyle w:val="bit0"/>
            </w:pPr>
            <w:r w:rsidRPr="00405100">
              <w:t>22</w:t>
            </w:r>
          </w:p>
        </w:tc>
        <w:tc>
          <w:tcPr>
            <w:tcW w:w="534" w:type="dxa"/>
            <w:tcBorders>
              <w:bottom w:val="single" w:sz="4" w:space="0" w:color="auto"/>
            </w:tcBorders>
            <w:hideMark/>
          </w:tcPr>
          <w:p w14:paraId="7468BEEC" w14:textId="77777777" w:rsidR="00BC7F32" w:rsidRPr="00405100" w:rsidRDefault="00BC7F32" w:rsidP="00DE225B">
            <w:pPr>
              <w:pStyle w:val="bit0"/>
            </w:pPr>
            <w:r w:rsidRPr="00405100">
              <w:t>21</w:t>
            </w:r>
          </w:p>
        </w:tc>
        <w:tc>
          <w:tcPr>
            <w:tcW w:w="534" w:type="dxa"/>
            <w:tcBorders>
              <w:bottom w:val="single" w:sz="4" w:space="0" w:color="auto"/>
            </w:tcBorders>
            <w:hideMark/>
          </w:tcPr>
          <w:p w14:paraId="7468BEED" w14:textId="77777777" w:rsidR="00BC7F32" w:rsidRPr="00405100" w:rsidRDefault="00BC7F32" w:rsidP="00DE225B">
            <w:pPr>
              <w:pStyle w:val="bit0"/>
            </w:pPr>
            <w:r w:rsidRPr="00405100">
              <w:t>20</w:t>
            </w:r>
          </w:p>
        </w:tc>
        <w:tc>
          <w:tcPr>
            <w:tcW w:w="534" w:type="dxa"/>
            <w:tcBorders>
              <w:bottom w:val="single" w:sz="4" w:space="0" w:color="auto"/>
            </w:tcBorders>
            <w:hideMark/>
          </w:tcPr>
          <w:p w14:paraId="7468BEEE" w14:textId="77777777" w:rsidR="00BC7F32" w:rsidRPr="00405100" w:rsidRDefault="00BC7F32" w:rsidP="00DE225B">
            <w:pPr>
              <w:pStyle w:val="bit0"/>
            </w:pPr>
            <w:r w:rsidRPr="00405100">
              <w:t>19</w:t>
            </w:r>
          </w:p>
        </w:tc>
        <w:tc>
          <w:tcPr>
            <w:tcW w:w="534" w:type="dxa"/>
            <w:tcBorders>
              <w:bottom w:val="single" w:sz="4" w:space="0" w:color="auto"/>
            </w:tcBorders>
            <w:hideMark/>
          </w:tcPr>
          <w:p w14:paraId="7468BEEF" w14:textId="77777777" w:rsidR="00BC7F32" w:rsidRPr="00405100" w:rsidRDefault="00BC7F32" w:rsidP="00DE225B">
            <w:pPr>
              <w:pStyle w:val="bit0"/>
            </w:pPr>
            <w:r w:rsidRPr="00405100">
              <w:t>18</w:t>
            </w:r>
          </w:p>
        </w:tc>
        <w:tc>
          <w:tcPr>
            <w:tcW w:w="534" w:type="dxa"/>
            <w:tcBorders>
              <w:bottom w:val="single" w:sz="4" w:space="0" w:color="auto"/>
            </w:tcBorders>
            <w:hideMark/>
          </w:tcPr>
          <w:p w14:paraId="7468BEF0" w14:textId="77777777" w:rsidR="00BC7F32" w:rsidRPr="00405100" w:rsidRDefault="00BC7F32" w:rsidP="00DE225B">
            <w:pPr>
              <w:pStyle w:val="bit0"/>
            </w:pPr>
            <w:r w:rsidRPr="00405100">
              <w:t>17</w:t>
            </w:r>
          </w:p>
        </w:tc>
        <w:tc>
          <w:tcPr>
            <w:tcW w:w="534" w:type="dxa"/>
            <w:tcBorders>
              <w:bottom w:val="single" w:sz="4" w:space="0" w:color="auto"/>
            </w:tcBorders>
            <w:hideMark/>
          </w:tcPr>
          <w:p w14:paraId="7468BEF1" w14:textId="77777777" w:rsidR="00BC7F32" w:rsidRPr="00405100" w:rsidRDefault="00BC7F32" w:rsidP="00DE225B">
            <w:pPr>
              <w:pStyle w:val="bit0"/>
            </w:pPr>
            <w:r w:rsidRPr="00405100">
              <w:t>16</w:t>
            </w:r>
          </w:p>
        </w:tc>
      </w:tr>
      <w:tr w:rsidR="00BC7F32" w:rsidRPr="00405100" w14:paraId="7468BF24" w14:textId="77777777" w:rsidTr="00DE225B">
        <w:trPr>
          <w:trHeight w:val="567"/>
        </w:trPr>
        <w:tc>
          <w:tcPr>
            <w:tcW w:w="1111" w:type="dxa"/>
            <w:tcBorders>
              <w:right w:val="single" w:sz="4" w:space="0" w:color="auto"/>
            </w:tcBorders>
            <w:vAlign w:val="center"/>
          </w:tcPr>
          <w:p w14:paraId="7468BEF3" w14:textId="77777777" w:rsidR="00BC7F32" w:rsidRPr="00405100" w:rsidRDefault="00BC7F32" w:rsidP="00DE225B">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F4" w14:textId="77777777" w:rsidR="00BC7F32" w:rsidRPr="00405100" w:rsidRDefault="00BC7F32" w:rsidP="00DE225B">
            <w:pPr>
              <w:pStyle w:val="bit0"/>
            </w:pPr>
            <w:r w:rsidRPr="00405100">
              <w:t>ECMm</w:t>
            </w:r>
          </w:p>
          <w:p w14:paraId="7468BEF5" w14:textId="77777777" w:rsidR="00BC7F32" w:rsidRPr="00405100" w:rsidRDefault="00BC7F32" w:rsidP="00DE225B">
            <w:pPr>
              <w:pStyle w:val="bit0"/>
            </w:pPr>
            <w:r w:rsidRPr="00405100">
              <w:t>SSE</w:t>
            </w:r>
          </w:p>
          <w:p w14:paraId="7468BEF6" w14:textId="77777777" w:rsidR="00BC7F32" w:rsidRPr="00405100" w:rsidRDefault="00BC7F32" w:rsidP="00DE225B">
            <w:pPr>
              <w:pStyle w:val="bit0"/>
            </w:pPr>
            <w:r w:rsidRPr="00405100">
              <w:t>311</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F7" w14:textId="77777777" w:rsidR="00BC7F32" w:rsidRPr="00405100" w:rsidRDefault="00BC7F32" w:rsidP="00DE225B">
            <w:pPr>
              <w:pStyle w:val="bit0"/>
            </w:pPr>
            <w:r w:rsidRPr="00405100">
              <w:t>ECMm</w:t>
            </w:r>
          </w:p>
          <w:p w14:paraId="7468BEF8" w14:textId="77777777" w:rsidR="00BC7F32" w:rsidRPr="00405100" w:rsidRDefault="00BC7F32" w:rsidP="00DE225B">
            <w:pPr>
              <w:pStyle w:val="bit0"/>
            </w:pPr>
            <w:r w:rsidRPr="00405100">
              <w:t>SSE</w:t>
            </w:r>
          </w:p>
          <w:p w14:paraId="7468BEF9" w14:textId="77777777" w:rsidR="00BC7F32" w:rsidRPr="00405100" w:rsidRDefault="00BC7F32" w:rsidP="00DE225B">
            <w:pPr>
              <w:pStyle w:val="bit0"/>
            </w:pPr>
            <w:r w:rsidRPr="00405100">
              <w:t>310</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FA" w14:textId="77777777" w:rsidR="00BC7F32" w:rsidRPr="00405100" w:rsidRDefault="00BC7F32" w:rsidP="00DE225B">
            <w:pPr>
              <w:pStyle w:val="bit0"/>
            </w:pPr>
            <w:r w:rsidRPr="00405100">
              <w:t>ECMm</w:t>
            </w:r>
          </w:p>
          <w:p w14:paraId="7468BEFB" w14:textId="77777777" w:rsidR="00BC7F32" w:rsidRPr="00405100" w:rsidRDefault="00BC7F32" w:rsidP="00DE225B">
            <w:pPr>
              <w:pStyle w:val="bit0"/>
            </w:pPr>
            <w:r w:rsidRPr="00405100">
              <w:t>SSE</w:t>
            </w:r>
          </w:p>
          <w:p w14:paraId="7468BEFC" w14:textId="77777777" w:rsidR="00BC7F32" w:rsidRPr="00405100" w:rsidRDefault="00BC7F32" w:rsidP="00DE225B">
            <w:pPr>
              <w:pStyle w:val="bit0"/>
            </w:pPr>
            <w:r w:rsidRPr="00405100">
              <w:t>309</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EFD" w14:textId="77777777" w:rsidR="00BC7F32" w:rsidRPr="00405100" w:rsidRDefault="00BC7F32" w:rsidP="00DE225B">
            <w:pPr>
              <w:pStyle w:val="bit0"/>
            </w:pPr>
            <w:r w:rsidRPr="00405100">
              <w:t>ECMm</w:t>
            </w:r>
          </w:p>
          <w:p w14:paraId="7468BEFE" w14:textId="77777777" w:rsidR="00BC7F32" w:rsidRPr="00405100" w:rsidRDefault="00BC7F32" w:rsidP="00DE225B">
            <w:pPr>
              <w:pStyle w:val="bit0"/>
            </w:pPr>
            <w:r w:rsidRPr="00405100">
              <w:t>SSE</w:t>
            </w:r>
          </w:p>
          <w:p w14:paraId="7468BEFF" w14:textId="77777777" w:rsidR="00BC7F32" w:rsidRPr="00405100" w:rsidRDefault="00BC7F32" w:rsidP="00DE225B">
            <w:pPr>
              <w:pStyle w:val="bit0"/>
            </w:pPr>
            <w:r w:rsidRPr="00405100">
              <w:t>308</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00" w14:textId="77777777" w:rsidR="00BC7F32" w:rsidRPr="00405100" w:rsidRDefault="00BC7F32" w:rsidP="00DE225B">
            <w:pPr>
              <w:pStyle w:val="bit0"/>
            </w:pPr>
            <w:r w:rsidRPr="00405100">
              <w:t>ECMm</w:t>
            </w:r>
          </w:p>
          <w:p w14:paraId="7468BF01" w14:textId="77777777" w:rsidR="00BC7F32" w:rsidRPr="00405100" w:rsidRDefault="00BC7F32" w:rsidP="00DE225B">
            <w:pPr>
              <w:pStyle w:val="bit0"/>
            </w:pPr>
            <w:r w:rsidRPr="00405100">
              <w:t>SSE</w:t>
            </w:r>
          </w:p>
          <w:p w14:paraId="7468BF02" w14:textId="77777777" w:rsidR="00BC7F32" w:rsidRPr="00405100" w:rsidRDefault="00BC7F32" w:rsidP="00DE225B">
            <w:pPr>
              <w:pStyle w:val="bit0"/>
            </w:pPr>
            <w:r w:rsidRPr="00405100">
              <w:t>30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03" w14:textId="77777777" w:rsidR="00BC7F32" w:rsidRPr="00405100" w:rsidRDefault="00BC7F32" w:rsidP="00DE225B">
            <w:pPr>
              <w:pStyle w:val="bit0"/>
            </w:pPr>
            <w:r w:rsidRPr="00405100">
              <w:t>ECMm</w:t>
            </w:r>
          </w:p>
          <w:p w14:paraId="7468BF04" w14:textId="77777777" w:rsidR="00BC7F32" w:rsidRPr="00405100" w:rsidRDefault="00BC7F32" w:rsidP="00DE225B">
            <w:pPr>
              <w:pStyle w:val="bit0"/>
            </w:pPr>
            <w:r w:rsidRPr="00405100">
              <w:t>SSE</w:t>
            </w:r>
          </w:p>
          <w:p w14:paraId="7468BF05" w14:textId="77777777" w:rsidR="00BC7F32" w:rsidRPr="00405100" w:rsidRDefault="00BC7F32" w:rsidP="00DE225B">
            <w:pPr>
              <w:pStyle w:val="bit0"/>
            </w:pPr>
            <w:r w:rsidRPr="00405100">
              <w:t>30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06" w14:textId="77777777" w:rsidR="00BC7F32" w:rsidRPr="00405100" w:rsidRDefault="00BC7F32" w:rsidP="00DE225B">
            <w:pPr>
              <w:pStyle w:val="bit0"/>
            </w:pPr>
            <w:r w:rsidRPr="00405100">
              <w:t>ECMm</w:t>
            </w:r>
          </w:p>
          <w:p w14:paraId="7468BF07" w14:textId="77777777" w:rsidR="00BC7F32" w:rsidRPr="00405100" w:rsidRDefault="00BC7F32" w:rsidP="00DE225B">
            <w:pPr>
              <w:pStyle w:val="bit0"/>
            </w:pPr>
            <w:r w:rsidRPr="00405100">
              <w:t>SSE</w:t>
            </w:r>
          </w:p>
          <w:p w14:paraId="7468BF08" w14:textId="77777777" w:rsidR="00BC7F32" w:rsidRPr="00405100" w:rsidRDefault="00BC7F32" w:rsidP="00DE225B">
            <w:pPr>
              <w:pStyle w:val="bit0"/>
            </w:pPr>
            <w:r w:rsidRPr="00405100">
              <w:t>30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09" w14:textId="77777777" w:rsidR="00BC7F32" w:rsidRPr="00405100" w:rsidRDefault="00BC7F32" w:rsidP="00DE225B">
            <w:pPr>
              <w:pStyle w:val="bit0"/>
            </w:pPr>
            <w:r w:rsidRPr="00405100">
              <w:t>ECMm</w:t>
            </w:r>
          </w:p>
          <w:p w14:paraId="7468BF0A" w14:textId="77777777" w:rsidR="00BC7F32" w:rsidRPr="00405100" w:rsidRDefault="00BC7F32" w:rsidP="00DE225B">
            <w:pPr>
              <w:pStyle w:val="bit0"/>
            </w:pPr>
            <w:r w:rsidRPr="00405100">
              <w:t>SSE</w:t>
            </w:r>
          </w:p>
          <w:p w14:paraId="7468BF0B" w14:textId="77777777" w:rsidR="00BC7F32" w:rsidRPr="00405100" w:rsidRDefault="00BC7F32" w:rsidP="00DE225B">
            <w:pPr>
              <w:pStyle w:val="bit0"/>
            </w:pPr>
            <w:r w:rsidRPr="00405100">
              <w:t>30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0C" w14:textId="77777777" w:rsidR="00BC7F32" w:rsidRPr="00405100" w:rsidRDefault="00BC7F32" w:rsidP="00DE225B">
            <w:pPr>
              <w:pStyle w:val="bit0"/>
            </w:pPr>
            <w:r w:rsidRPr="00405100">
              <w:t>ECMm</w:t>
            </w:r>
          </w:p>
          <w:p w14:paraId="7468BF0D" w14:textId="77777777" w:rsidR="00BC7F32" w:rsidRPr="00405100" w:rsidRDefault="00BC7F32" w:rsidP="00DE225B">
            <w:pPr>
              <w:pStyle w:val="bit0"/>
            </w:pPr>
            <w:r w:rsidRPr="00405100">
              <w:t>SSE</w:t>
            </w:r>
          </w:p>
          <w:p w14:paraId="7468BF0E" w14:textId="77777777" w:rsidR="00BC7F32" w:rsidRPr="00405100" w:rsidRDefault="00BC7F32" w:rsidP="00DE225B">
            <w:pPr>
              <w:pStyle w:val="bit0"/>
            </w:pPr>
            <w:r w:rsidRPr="00405100">
              <w:t>30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0F" w14:textId="77777777" w:rsidR="00BC7F32" w:rsidRPr="00405100" w:rsidRDefault="00BC7F32" w:rsidP="00DE225B">
            <w:pPr>
              <w:pStyle w:val="bit0"/>
            </w:pPr>
            <w:r w:rsidRPr="00405100">
              <w:t>ECMm</w:t>
            </w:r>
          </w:p>
          <w:p w14:paraId="7468BF10" w14:textId="77777777" w:rsidR="00BC7F32" w:rsidRPr="00405100" w:rsidRDefault="00BC7F32" w:rsidP="00DE225B">
            <w:pPr>
              <w:pStyle w:val="bit0"/>
            </w:pPr>
            <w:r w:rsidRPr="00405100">
              <w:t>SSE</w:t>
            </w:r>
          </w:p>
          <w:p w14:paraId="7468BF11" w14:textId="77777777" w:rsidR="00BC7F32" w:rsidRPr="00405100" w:rsidRDefault="00BC7F32" w:rsidP="00DE225B">
            <w:pPr>
              <w:pStyle w:val="bit0"/>
            </w:pPr>
            <w:r w:rsidRPr="00405100">
              <w:t>30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12" w14:textId="77777777" w:rsidR="00BC7F32" w:rsidRPr="00405100" w:rsidRDefault="00BC7F32" w:rsidP="00DE225B">
            <w:pPr>
              <w:pStyle w:val="bit0"/>
            </w:pPr>
            <w:r w:rsidRPr="00405100">
              <w:t>ECMm</w:t>
            </w:r>
          </w:p>
          <w:p w14:paraId="7468BF13" w14:textId="77777777" w:rsidR="00BC7F32" w:rsidRPr="00405100" w:rsidRDefault="00BC7F32" w:rsidP="00DE225B">
            <w:pPr>
              <w:pStyle w:val="bit0"/>
            </w:pPr>
            <w:r w:rsidRPr="00405100">
              <w:t>SSE</w:t>
            </w:r>
          </w:p>
          <w:p w14:paraId="7468BF14" w14:textId="77777777" w:rsidR="00BC7F32" w:rsidRPr="00405100" w:rsidRDefault="00BC7F32" w:rsidP="00DE225B">
            <w:pPr>
              <w:pStyle w:val="bit0"/>
            </w:pPr>
            <w:r w:rsidRPr="00405100">
              <w:t>30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15" w14:textId="77777777" w:rsidR="00BC7F32" w:rsidRPr="00405100" w:rsidRDefault="00BC7F32" w:rsidP="00DE225B">
            <w:pPr>
              <w:pStyle w:val="bit0"/>
            </w:pPr>
            <w:r w:rsidRPr="00405100">
              <w:t>ECMm</w:t>
            </w:r>
          </w:p>
          <w:p w14:paraId="7468BF16" w14:textId="77777777" w:rsidR="00BC7F32" w:rsidRPr="00405100" w:rsidRDefault="00BC7F32" w:rsidP="00DE225B">
            <w:pPr>
              <w:pStyle w:val="bit0"/>
            </w:pPr>
            <w:r w:rsidRPr="00405100">
              <w:t>SSE</w:t>
            </w:r>
          </w:p>
          <w:p w14:paraId="7468BF17" w14:textId="77777777" w:rsidR="00BC7F32" w:rsidRPr="00405100" w:rsidRDefault="00BC7F32" w:rsidP="00DE225B">
            <w:pPr>
              <w:pStyle w:val="bit0"/>
            </w:pPr>
            <w:r w:rsidRPr="00405100">
              <w:t>30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18" w14:textId="77777777" w:rsidR="00BC7F32" w:rsidRPr="00405100" w:rsidRDefault="00BC7F32" w:rsidP="00DE225B">
            <w:pPr>
              <w:pStyle w:val="bit0"/>
            </w:pPr>
            <w:r w:rsidRPr="00405100">
              <w:t>ECMm</w:t>
            </w:r>
          </w:p>
          <w:p w14:paraId="7468BF19" w14:textId="77777777" w:rsidR="00BC7F32" w:rsidRPr="00405100" w:rsidRDefault="00BC7F32" w:rsidP="00DE225B">
            <w:pPr>
              <w:pStyle w:val="bit0"/>
            </w:pPr>
            <w:r w:rsidRPr="00405100">
              <w:t>SSE</w:t>
            </w:r>
          </w:p>
          <w:p w14:paraId="7468BF1A" w14:textId="77777777" w:rsidR="00BC7F32" w:rsidRPr="00405100" w:rsidRDefault="00BC7F32" w:rsidP="00DE225B">
            <w:pPr>
              <w:pStyle w:val="bit0"/>
            </w:pPr>
            <w:r w:rsidRPr="00405100">
              <w:t>29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1B" w14:textId="77777777" w:rsidR="00BC7F32" w:rsidRPr="00405100" w:rsidRDefault="00BC7F32" w:rsidP="00DE225B">
            <w:pPr>
              <w:pStyle w:val="bit0"/>
            </w:pPr>
            <w:r w:rsidRPr="00405100">
              <w:t>ECMm</w:t>
            </w:r>
          </w:p>
          <w:p w14:paraId="7468BF1C" w14:textId="77777777" w:rsidR="00BC7F32" w:rsidRPr="00405100" w:rsidRDefault="00BC7F32" w:rsidP="00DE225B">
            <w:pPr>
              <w:pStyle w:val="bit0"/>
            </w:pPr>
            <w:r w:rsidRPr="00405100">
              <w:t>SSE</w:t>
            </w:r>
          </w:p>
          <w:p w14:paraId="7468BF1D" w14:textId="77777777" w:rsidR="00BC7F32" w:rsidRPr="00405100" w:rsidRDefault="00BC7F32" w:rsidP="00DE225B">
            <w:pPr>
              <w:pStyle w:val="bit0"/>
            </w:pPr>
            <w:r w:rsidRPr="00405100">
              <w:t>29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1E" w14:textId="77777777" w:rsidR="00BC7F32" w:rsidRPr="00405100" w:rsidRDefault="00BC7F32" w:rsidP="00DE225B">
            <w:pPr>
              <w:pStyle w:val="bit0"/>
            </w:pPr>
            <w:r w:rsidRPr="00405100">
              <w:t>ECMm</w:t>
            </w:r>
          </w:p>
          <w:p w14:paraId="7468BF1F" w14:textId="77777777" w:rsidR="00BC7F32" w:rsidRPr="00405100" w:rsidRDefault="00BC7F32" w:rsidP="00DE225B">
            <w:pPr>
              <w:pStyle w:val="bit0"/>
            </w:pPr>
            <w:r w:rsidRPr="00405100">
              <w:t>SSE</w:t>
            </w:r>
          </w:p>
          <w:p w14:paraId="7468BF20" w14:textId="77777777" w:rsidR="00BC7F32" w:rsidRPr="00405100" w:rsidRDefault="00BC7F32" w:rsidP="00DE225B">
            <w:pPr>
              <w:pStyle w:val="bit0"/>
            </w:pPr>
            <w:r w:rsidRPr="00405100">
              <w:t>29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21" w14:textId="77777777" w:rsidR="00BC7F32" w:rsidRPr="00405100" w:rsidRDefault="00BC7F32" w:rsidP="00DE225B">
            <w:pPr>
              <w:pStyle w:val="bit0"/>
            </w:pPr>
            <w:r w:rsidRPr="00405100">
              <w:t>ECMm</w:t>
            </w:r>
          </w:p>
          <w:p w14:paraId="7468BF22" w14:textId="77777777" w:rsidR="00BC7F32" w:rsidRPr="00405100" w:rsidRDefault="00BC7F32" w:rsidP="00DE225B">
            <w:pPr>
              <w:pStyle w:val="bit0"/>
            </w:pPr>
            <w:r w:rsidRPr="00405100">
              <w:t>SSE</w:t>
            </w:r>
          </w:p>
          <w:p w14:paraId="7468BF23" w14:textId="77777777" w:rsidR="00BC7F32" w:rsidRPr="00405100" w:rsidRDefault="00BC7F32" w:rsidP="00DE225B">
            <w:pPr>
              <w:pStyle w:val="bit0"/>
            </w:pPr>
            <w:r w:rsidRPr="00405100">
              <w:t>296</w:t>
            </w:r>
          </w:p>
        </w:tc>
      </w:tr>
      <w:tr w:rsidR="00BC7F32" w:rsidRPr="00405100" w14:paraId="7468BF36" w14:textId="77777777" w:rsidTr="00DE225B">
        <w:trPr>
          <w:trHeight w:val="240"/>
        </w:trPr>
        <w:tc>
          <w:tcPr>
            <w:tcW w:w="1111" w:type="dxa"/>
            <w:hideMark/>
          </w:tcPr>
          <w:p w14:paraId="7468BF25" w14:textId="77777777" w:rsidR="00BC7F32" w:rsidRPr="00405100" w:rsidRDefault="00BC7F32" w:rsidP="00DE225B">
            <w:pPr>
              <w:pStyle w:val="bit"/>
            </w:pPr>
            <w:r w:rsidRPr="00405100">
              <w:t>Value after reset</w:t>
            </w:r>
          </w:p>
        </w:tc>
        <w:tc>
          <w:tcPr>
            <w:tcW w:w="531" w:type="dxa"/>
            <w:tcBorders>
              <w:top w:val="single" w:sz="4" w:space="0" w:color="auto"/>
            </w:tcBorders>
            <w:hideMark/>
          </w:tcPr>
          <w:p w14:paraId="7468BF26" w14:textId="77777777" w:rsidR="00BC7F32" w:rsidRPr="00405100" w:rsidRDefault="00BC7F32" w:rsidP="00DE225B">
            <w:pPr>
              <w:pStyle w:val="bit0"/>
            </w:pPr>
            <w:r w:rsidRPr="00405100">
              <w:t>0</w:t>
            </w:r>
          </w:p>
        </w:tc>
        <w:tc>
          <w:tcPr>
            <w:tcW w:w="532" w:type="dxa"/>
            <w:tcBorders>
              <w:top w:val="single" w:sz="4" w:space="0" w:color="auto"/>
            </w:tcBorders>
            <w:hideMark/>
          </w:tcPr>
          <w:p w14:paraId="7468BF27" w14:textId="77777777" w:rsidR="00BC7F32" w:rsidRPr="00405100" w:rsidRDefault="00BC7F32" w:rsidP="00DE225B">
            <w:pPr>
              <w:pStyle w:val="bit0"/>
            </w:pPr>
            <w:r w:rsidRPr="00405100">
              <w:t>0</w:t>
            </w:r>
          </w:p>
        </w:tc>
        <w:tc>
          <w:tcPr>
            <w:tcW w:w="532" w:type="dxa"/>
            <w:tcBorders>
              <w:top w:val="single" w:sz="4" w:space="0" w:color="auto"/>
            </w:tcBorders>
            <w:hideMark/>
          </w:tcPr>
          <w:p w14:paraId="7468BF28" w14:textId="77777777" w:rsidR="00BC7F32" w:rsidRPr="00405100" w:rsidRDefault="00BC7F32" w:rsidP="00DE225B">
            <w:pPr>
              <w:pStyle w:val="bit0"/>
            </w:pPr>
            <w:r w:rsidRPr="00405100">
              <w:t>0</w:t>
            </w:r>
          </w:p>
        </w:tc>
        <w:tc>
          <w:tcPr>
            <w:tcW w:w="533" w:type="dxa"/>
            <w:tcBorders>
              <w:top w:val="single" w:sz="4" w:space="0" w:color="auto"/>
            </w:tcBorders>
            <w:hideMark/>
          </w:tcPr>
          <w:p w14:paraId="7468BF29" w14:textId="77777777" w:rsidR="00BC7F32" w:rsidRPr="00405100" w:rsidRDefault="00BC7F32" w:rsidP="00DE225B">
            <w:pPr>
              <w:pStyle w:val="bit0"/>
            </w:pPr>
            <w:r w:rsidRPr="00405100">
              <w:t>0</w:t>
            </w:r>
          </w:p>
        </w:tc>
        <w:tc>
          <w:tcPr>
            <w:tcW w:w="533" w:type="dxa"/>
            <w:tcBorders>
              <w:top w:val="single" w:sz="4" w:space="0" w:color="auto"/>
            </w:tcBorders>
            <w:hideMark/>
          </w:tcPr>
          <w:p w14:paraId="7468BF2A" w14:textId="77777777" w:rsidR="00BC7F32" w:rsidRPr="00405100" w:rsidRDefault="00BC7F32" w:rsidP="00DE225B">
            <w:pPr>
              <w:pStyle w:val="bit0"/>
            </w:pPr>
            <w:r w:rsidRPr="00405100">
              <w:t>0</w:t>
            </w:r>
          </w:p>
        </w:tc>
        <w:tc>
          <w:tcPr>
            <w:tcW w:w="533" w:type="dxa"/>
            <w:tcBorders>
              <w:top w:val="single" w:sz="4" w:space="0" w:color="auto"/>
            </w:tcBorders>
            <w:hideMark/>
          </w:tcPr>
          <w:p w14:paraId="7468BF2B" w14:textId="77777777" w:rsidR="00BC7F32" w:rsidRPr="00405100" w:rsidRDefault="00BC7F32" w:rsidP="00DE225B">
            <w:pPr>
              <w:pStyle w:val="bit0"/>
            </w:pPr>
            <w:r w:rsidRPr="00405100">
              <w:t>0</w:t>
            </w:r>
          </w:p>
        </w:tc>
        <w:tc>
          <w:tcPr>
            <w:tcW w:w="534" w:type="dxa"/>
            <w:tcBorders>
              <w:top w:val="single" w:sz="4" w:space="0" w:color="auto"/>
            </w:tcBorders>
            <w:hideMark/>
          </w:tcPr>
          <w:p w14:paraId="7468BF2C" w14:textId="77777777" w:rsidR="00BC7F32" w:rsidRPr="00405100" w:rsidRDefault="00BC7F32" w:rsidP="00DE225B">
            <w:pPr>
              <w:pStyle w:val="bit0"/>
            </w:pPr>
            <w:r w:rsidRPr="00405100">
              <w:t>0</w:t>
            </w:r>
          </w:p>
        </w:tc>
        <w:tc>
          <w:tcPr>
            <w:tcW w:w="534" w:type="dxa"/>
            <w:tcBorders>
              <w:top w:val="single" w:sz="4" w:space="0" w:color="auto"/>
            </w:tcBorders>
            <w:hideMark/>
          </w:tcPr>
          <w:p w14:paraId="7468BF2D" w14:textId="77777777" w:rsidR="00BC7F32" w:rsidRPr="00405100" w:rsidRDefault="00BC7F32" w:rsidP="00DE225B">
            <w:pPr>
              <w:pStyle w:val="bit0"/>
            </w:pPr>
            <w:r w:rsidRPr="00405100">
              <w:t>0</w:t>
            </w:r>
          </w:p>
        </w:tc>
        <w:tc>
          <w:tcPr>
            <w:tcW w:w="534" w:type="dxa"/>
            <w:tcBorders>
              <w:top w:val="single" w:sz="4" w:space="0" w:color="auto"/>
            </w:tcBorders>
            <w:hideMark/>
          </w:tcPr>
          <w:p w14:paraId="7468BF2E" w14:textId="77777777" w:rsidR="00BC7F32" w:rsidRPr="00405100" w:rsidRDefault="00BC7F32" w:rsidP="00DE225B">
            <w:pPr>
              <w:pStyle w:val="bit0"/>
            </w:pPr>
            <w:r w:rsidRPr="00405100">
              <w:t>0</w:t>
            </w:r>
          </w:p>
        </w:tc>
        <w:tc>
          <w:tcPr>
            <w:tcW w:w="534" w:type="dxa"/>
            <w:tcBorders>
              <w:top w:val="single" w:sz="4" w:space="0" w:color="auto"/>
            </w:tcBorders>
            <w:hideMark/>
          </w:tcPr>
          <w:p w14:paraId="7468BF2F" w14:textId="77777777" w:rsidR="00BC7F32" w:rsidRPr="00405100" w:rsidRDefault="00BC7F32" w:rsidP="00DE225B">
            <w:pPr>
              <w:pStyle w:val="bit0"/>
            </w:pPr>
            <w:r w:rsidRPr="00405100">
              <w:t>0</w:t>
            </w:r>
          </w:p>
        </w:tc>
        <w:tc>
          <w:tcPr>
            <w:tcW w:w="534" w:type="dxa"/>
            <w:tcBorders>
              <w:top w:val="single" w:sz="4" w:space="0" w:color="auto"/>
            </w:tcBorders>
            <w:hideMark/>
          </w:tcPr>
          <w:p w14:paraId="7468BF30" w14:textId="77777777" w:rsidR="00BC7F32" w:rsidRPr="00405100" w:rsidRDefault="00BC7F32" w:rsidP="00DE225B">
            <w:pPr>
              <w:pStyle w:val="bit0"/>
            </w:pPr>
            <w:r w:rsidRPr="00405100">
              <w:t>0</w:t>
            </w:r>
          </w:p>
        </w:tc>
        <w:tc>
          <w:tcPr>
            <w:tcW w:w="534" w:type="dxa"/>
            <w:tcBorders>
              <w:top w:val="single" w:sz="4" w:space="0" w:color="auto"/>
            </w:tcBorders>
            <w:hideMark/>
          </w:tcPr>
          <w:p w14:paraId="7468BF31" w14:textId="77777777" w:rsidR="00BC7F32" w:rsidRPr="00405100" w:rsidRDefault="00BC7F32" w:rsidP="00DE225B">
            <w:pPr>
              <w:pStyle w:val="bit0"/>
            </w:pPr>
            <w:r w:rsidRPr="00405100">
              <w:t>0</w:t>
            </w:r>
          </w:p>
        </w:tc>
        <w:tc>
          <w:tcPr>
            <w:tcW w:w="534" w:type="dxa"/>
            <w:tcBorders>
              <w:top w:val="single" w:sz="4" w:space="0" w:color="auto"/>
            </w:tcBorders>
            <w:hideMark/>
          </w:tcPr>
          <w:p w14:paraId="7468BF32" w14:textId="77777777" w:rsidR="00BC7F32" w:rsidRPr="00405100" w:rsidRDefault="00BC7F32" w:rsidP="00DE225B">
            <w:pPr>
              <w:pStyle w:val="bit0"/>
            </w:pPr>
            <w:r w:rsidRPr="00405100">
              <w:t>0</w:t>
            </w:r>
          </w:p>
        </w:tc>
        <w:tc>
          <w:tcPr>
            <w:tcW w:w="534" w:type="dxa"/>
            <w:tcBorders>
              <w:top w:val="single" w:sz="4" w:space="0" w:color="auto"/>
            </w:tcBorders>
            <w:hideMark/>
          </w:tcPr>
          <w:p w14:paraId="7468BF33" w14:textId="77777777" w:rsidR="00BC7F32" w:rsidRPr="00405100" w:rsidRDefault="00BC7F32" w:rsidP="00DE225B">
            <w:pPr>
              <w:pStyle w:val="bit0"/>
            </w:pPr>
            <w:r w:rsidRPr="00405100">
              <w:t>0</w:t>
            </w:r>
          </w:p>
        </w:tc>
        <w:tc>
          <w:tcPr>
            <w:tcW w:w="534" w:type="dxa"/>
            <w:tcBorders>
              <w:top w:val="single" w:sz="4" w:space="0" w:color="auto"/>
            </w:tcBorders>
            <w:hideMark/>
          </w:tcPr>
          <w:p w14:paraId="7468BF34" w14:textId="77777777" w:rsidR="00BC7F32" w:rsidRPr="00405100" w:rsidRDefault="00BC7F32" w:rsidP="00DE225B">
            <w:pPr>
              <w:pStyle w:val="bit0"/>
            </w:pPr>
            <w:r w:rsidRPr="00405100">
              <w:t>0</w:t>
            </w:r>
          </w:p>
        </w:tc>
        <w:tc>
          <w:tcPr>
            <w:tcW w:w="534" w:type="dxa"/>
            <w:tcBorders>
              <w:top w:val="single" w:sz="4" w:space="0" w:color="auto"/>
            </w:tcBorders>
            <w:hideMark/>
          </w:tcPr>
          <w:p w14:paraId="7468BF35" w14:textId="77777777" w:rsidR="00BC7F32" w:rsidRPr="00405100" w:rsidRDefault="00BC7F32" w:rsidP="00DE225B">
            <w:pPr>
              <w:pStyle w:val="bit0"/>
            </w:pPr>
            <w:r w:rsidRPr="00405100">
              <w:t>0</w:t>
            </w:r>
          </w:p>
        </w:tc>
      </w:tr>
      <w:tr w:rsidR="00BC7F32" w:rsidRPr="00405100" w14:paraId="7468BF48" w14:textId="77777777" w:rsidTr="00DE225B">
        <w:trPr>
          <w:trHeight w:val="240"/>
        </w:trPr>
        <w:tc>
          <w:tcPr>
            <w:tcW w:w="1111" w:type="dxa"/>
            <w:hideMark/>
          </w:tcPr>
          <w:p w14:paraId="7468BF37" w14:textId="77777777" w:rsidR="00BC7F32" w:rsidRPr="00405100" w:rsidRDefault="00BC7F32" w:rsidP="00DE225B">
            <w:pPr>
              <w:pStyle w:val="bit"/>
            </w:pPr>
            <w:r w:rsidRPr="00405100">
              <w:t>R/W</w:t>
            </w:r>
          </w:p>
        </w:tc>
        <w:tc>
          <w:tcPr>
            <w:tcW w:w="531" w:type="dxa"/>
            <w:hideMark/>
          </w:tcPr>
          <w:p w14:paraId="7468BF38" w14:textId="77777777" w:rsidR="00BC7F32" w:rsidRPr="00405100" w:rsidRDefault="00BC7F32" w:rsidP="00DE225B">
            <w:pPr>
              <w:pStyle w:val="bit0"/>
            </w:pPr>
            <w:r w:rsidRPr="00405100">
              <w:t>R</w:t>
            </w:r>
          </w:p>
        </w:tc>
        <w:tc>
          <w:tcPr>
            <w:tcW w:w="532" w:type="dxa"/>
            <w:hideMark/>
          </w:tcPr>
          <w:p w14:paraId="7468BF39" w14:textId="77777777" w:rsidR="00BC7F32" w:rsidRPr="00405100" w:rsidRDefault="00BC7F32" w:rsidP="00DE225B">
            <w:pPr>
              <w:pStyle w:val="bit0"/>
            </w:pPr>
            <w:r w:rsidRPr="00405100">
              <w:t>R</w:t>
            </w:r>
          </w:p>
        </w:tc>
        <w:tc>
          <w:tcPr>
            <w:tcW w:w="532" w:type="dxa"/>
            <w:hideMark/>
          </w:tcPr>
          <w:p w14:paraId="7468BF3A" w14:textId="77777777" w:rsidR="00BC7F32" w:rsidRPr="00405100" w:rsidRDefault="00BC7F32" w:rsidP="00DE225B">
            <w:pPr>
              <w:pStyle w:val="bit0"/>
            </w:pPr>
            <w:r w:rsidRPr="00405100">
              <w:t>R</w:t>
            </w:r>
          </w:p>
        </w:tc>
        <w:tc>
          <w:tcPr>
            <w:tcW w:w="533" w:type="dxa"/>
            <w:hideMark/>
          </w:tcPr>
          <w:p w14:paraId="7468BF3B" w14:textId="77777777" w:rsidR="00BC7F32" w:rsidRPr="00405100" w:rsidRDefault="00BC7F32" w:rsidP="00DE225B">
            <w:pPr>
              <w:pStyle w:val="bit0"/>
            </w:pPr>
            <w:r w:rsidRPr="00405100">
              <w:t>R</w:t>
            </w:r>
          </w:p>
        </w:tc>
        <w:tc>
          <w:tcPr>
            <w:tcW w:w="533" w:type="dxa"/>
            <w:hideMark/>
          </w:tcPr>
          <w:p w14:paraId="7468BF3C" w14:textId="77777777" w:rsidR="00BC7F32" w:rsidRPr="00405100" w:rsidRDefault="00BC7F32" w:rsidP="00DE225B">
            <w:pPr>
              <w:pStyle w:val="bit0"/>
            </w:pPr>
            <w:r w:rsidRPr="00405100">
              <w:t>R</w:t>
            </w:r>
          </w:p>
        </w:tc>
        <w:tc>
          <w:tcPr>
            <w:tcW w:w="533" w:type="dxa"/>
            <w:hideMark/>
          </w:tcPr>
          <w:p w14:paraId="7468BF3D" w14:textId="77777777" w:rsidR="00BC7F32" w:rsidRPr="00405100" w:rsidRDefault="00BC7F32" w:rsidP="00DE225B">
            <w:pPr>
              <w:pStyle w:val="bit0"/>
            </w:pPr>
            <w:r w:rsidRPr="00405100">
              <w:t>R</w:t>
            </w:r>
          </w:p>
        </w:tc>
        <w:tc>
          <w:tcPr>
            <w:tcW w:w="534" w:type="dxa"/>
            <w:hideMark/>
          </w:tcPr>
          <w:p w14:paraId="7468BF3E" w14:textId="77777777" w:rsidR="00BC7F32" w:rsidRPr="00405100" w:rsidRDefault="00BC7F32" w:rsidP="00DE225B">
            <w:pPr>
              <w:pStyle w:val="bit0"/>
            </w:pPr>
            <w:r w:rsidRPr="00405100">
              <w:t>R</w:t>
            </w:r>
          </w:p>
        </w:tc>
        <w:tc>
          <w:tcPr>
            <w:tcW w:w="534" w:type="dxa"/>
            <w:hideMark/>
          </w:tcPr>
          <w:p w14:paraId="7468BF3F" w14:textId="77777777" w:rsidR="00BC7F32" w:rsidRPr="00405100" w:rsidRDefault="00BC7F32" w:rsidP="00DE225B">
            <w:pPr>
              <w:pStyle w:val="bit0"/>
            </w:pPr>
            <w:r w:rsidRPr="00405100">
              <w:t>R</w:t>
            </w:r>
          </w:p>
        </w:tc>
        <w:tc>
          <w:tcPr>
            <w:tcW w:w="534" w:type="dxa"/>
            <w:hideMark/>
          </w:tcPr>
          <w:p w14:paraId="7468BF40" w14:textId="77777777" w:rsidR="00BC7F32" w:rsidRPr="00405100" w:rsidRDefault="00BC7F32" w:rsidP="00DE225B">
            <w:pPr>
              <w:pStyle w:val="bit0"/>
            </w:pPr>
            <w:r w:rsidRPr="00405100">
              <w:t>R</w:t>
            </w:r>
          </w:p>
        </w:tc>
        <w:tc>
          <w:tcPr>
            <w:tcW w:w="534" w:type="dxa"/>
            <w:hideMark/>
          </w:tcPr>
          <w:p w14:paraId="7468BF41" w14:textId="77777777" w:rsidR="00BC7F32" w:rsidRPr="00405100" w:rsidRDefault="00BC7F32" w:rsidP="00DE225B">
            <w:pPr>
              <w:pStyle w:val="bit0"/>
            </w:pPr>
            <w:r w:rsidRPr="00405100">
              <w:t>R</w:t>
            </w:r>
          </w:p>
        </w:tc>
        <w:tc>
          <w:tcPr>
            <w:tcW w:w="534" w:type="dxa"/>
            <w:hideMark/>
          </w:tcPr>
          <w:p w14:paraId="7468BF42" w14:textId="77777777" w:rsidR="00BC7F32" w:rsidRPr="00405100" w:rsidRDefault="00BC7F32" w:rsidP="00DE225B">
            <w:pPr>
              <w:pStyle w:val="bit0"/>
            </w:pPr>
            <w:r w:rsidRPr="00405100">
              <w:t>R</w:t>
            </w:r>
          </w:p>
        </w:tc>
        <w:tc>
          <w:tcPr>
            <w:tcW w:w="534" w:type="dxa"/>
            <w:hideMark/>
          </w:tcPr>
          <w:p w14:paraId="7468BF43" w14:textId="77777777" w:rsidR="00BC7F32" w:rsidRPr="00405100" w:rsidRDefault="00BC7F32" w:rsidP="00DE225B">
            <w:pPr>
              <w:pStyle w:val="bit0"/>
            </w:pPr>
            <w:r w:rsidRPr="00405100">
              <w:t>R</w:t>
            </w:r>
          </w:p>
        </w:tc>
        <w:tc>
          <w:tcPr>
            <w:tcW w:w="534" w:type="dxa"/>
            <w:hideMark/>
          </w:tcPr>
          <w:p w14:paraId="7468BF44" w14:textId="77777777" w:rsidR="00BC7F32" w:rsidRPr="00405100" w:rsidRDefault="00BC7F32" w:rsidP="00DE225B">
            <w:pPr>
              <w:pStyle w:val="bit0"/>
            </w:pPr>
            <w:r w:rsidRPr="00405100">
              <w:t>R</w:t>
            </w:r>
          </w:p>
        </w:tc>
        <w:tc>
          <w:tcPr>
            <w:tcW w:w="534" w:type="dxa"/>
            <w:hideMark/>
          </w:tcPr>
          <w:p w14:paraId="7468BF45" w14:textId="77777777" w:rsidR="00BC7F32" w:rsidRPr="00405100" w:rsidRDefault="00BC7F32" w:rsidP="00DE225B">
            <w:pPr>
              <w:pStyle w:val="bit0"/>
            </w:pPr>
            <w:r w:rsidRPr="00405100">
              <w:t>R</w:t>
            </w:r>
          </w:p>
        </w:tc>
        <w:tc>
          <w:tcPr>
            <w:tcW w:w="534" w:type="dxa"/>
            <w:hideMark/>
          </w:tcPr>
          <w:p w14:paraId="7468BF46" w14:textId="77777777" w:rsidR="00BC7F32" w:rsidRPr="00405100" w:rsidRDefault="00BC7F32" w:rsidP="00DE225B">
            <w:pPr>
              <w:pStyle w:val="bit0"/>
            </w:pPr>
            <w:r w:rsidRPr="00405100">
              <w:t>R</w:t>
            </w:r>
          </w:p>
        </w:tc>
        <w:tc>
          <w:tcPr>
            <w:tcW w:w="534" w:type="dxa"/>
            <w:hideMark/>
          </w:tcPr>
          <w:p w14:paraId="7468BF47" w14:textId="77777777" w:rsidR="00BC7F32" w:rsidRPr="00405100" w:rsidRDefault="00BC7F32" w:rsidP="00DE225B">
            <w:pPr>
              <w:pStyle w:val="bit0"/>
            </w:pPr>
            <w:r w:rsidRPr="00405100">
              <w:t>R</w:t>
            </w:r>
          </w:p>
        </w:tc>
      </w:tr>
      <w:tr w:rsidR="00BC7F32" w:rsidRPr="00405100" w14:paraId="7468BF5A" w14:textId="77777777" w:rsidTr="00DE225B">
        <w:trPr>
          <w:trHeight w:hRule="exact" w:val="170"/>
        </w:trPr>
        <w:tc>
          <w:tcPr>
            <w:tcW w:w="1111" w:type="dxa"/>
          </w:tcPr>
          <w:p w14:paraId="7468BF49" w14:textId="77777777" w:rsidR="00BC7F32" w:rsidRPr="00405100" w:rsidRDefault="00BC7F32" w:rsidP="00DE225B">
            <w:pPr>
              <w:pStyle w:val="bit"/>
            </w:pPr>
          </w:p>
        </w:tc>
        <w:tc>
          <w:tcPr>
            <w:tcW w:w="531" w:type="dxa"/>
          </w:tcPr>
          <w:p w14:paraId="7468BF4A" w14:textId="77777777" w:rsidR="00BC7F32" w:rsidRPr="00405100" w:rsidRDefault="00BC7F32" w:rsidP="00DE225B">
            <w:pPr>
              <w:pStyle w:val="bit0"/>
            </w:pPr>
          </w:p>
        </w:tc>
        <w:tc>
          <w:tcPr>
            <w:tcW w:w="532" w:type="dxa"/>
          </w:tcPr>
          <w:p w14:paraId="7468BF4B" w14:textId="77777777" w:rsidR="00BC7F32" w:rsidRPr="00405100" w:rsidRDefault="00BC7F32" w:rsidP="00DE225B">
            <w:pPr>
              <w:pStyle w:val="bit0"/>
            </w:pPr>
          </w:p>
        </w:tc>
        <w:tc>
          <w:tcPr>
            <w:tcW w:w="532" w:type="dxa"/>
          </w:tcPr>
          <w:p w14:paraId="7468BF4C" w14:textId="77777777" w:rsidR="00BC7F32" w:rsidRPr="00405100" w:rsidRDefault="00BC7F32" w:rsidP="00DE225B">
            <w:pPr>
              <w:pStyle w:val="bit0"/>
            </w:pPr>
          </w:p>
        </w:tc>
        <w:tc>
          <w:tcPr>
            <w:tcW w:w="533" w:type="dxa"/>
          </w:tcPr>
          <w:p w14:paraId="7468BF4D" w14:textId="77777777" w:rsidR="00BC7F32" w:rsidRPr="00405100" w:rsidRDefault="00BC7F32" w:rsidP="00DE225B">
            <w:pPr>
              <w:pStyle w:val="bit0"/>
            </w:pPr>
          </w:p>
        </w:tc>
        <w:tc>
          <w:tcPr>
            <w:tcW w:w="533" w:type="dxa"/>
          </w:tcPr>
          <w:p w14:paraId="7468BF4E" w14:textId="77777777" w:rsidR="00BC7F32" w:rsidRPr="00405100" w:rsidRDefault="00BC7F32" w:rsidP="00DE225B">
            <w:pPr>
              <w:pStyle w:val="bit0"/>
            </w:pPr>
          </w:p>
        </w:tc>
        <w:tc>
          <w:tcPr>
            <w:tcW w:w="533" w:type="dxa"/>
          </w:tcPr>
          <w:p w14:paraId="7468BF4F" w14:textId="77777777" w:rsidR="00BC7F32" w:rsidRPr="00405100" w:rsidRDefault="00BC7F32" w:rsidP="00DE225B">
            <w:pPr>
              <w:pStyle w:val="bit0"/>
            </w:pPr>
          </w:p>
        </w:tc>
        <w:tc>
          <w:tcPr>
            <w:tcW w:w="534" w:type="dxa"/>
          </w:tcPr>
          <w:p w14:paraId="7468BF50" w14:textId="77777777" w:rsidR="00BC7F32" w:rsidRPr="00405100" w:rsidRDefault="00BC7F32" w:rsidP="00DE225B">
            <w:pPr>
              <w:pStyle w:val="bit0"/>
            </w:pPr>
          </w:p>
        </w:tc>
        <w:tc>
          <w:tcPr>
            <w:tcW w:w="534" w:type="dxa"/>
          </w:tcPr>
          <w:p w14:paraId="7468BF51" w14:textId="77777777" w:rsidR="00BC7F32" w:rsidRPr="00405100" w:rsidRDefault="00BC7F32" w:rsidP="00DE225B">
            <w:pPr>
              <w:pStyle w:val="bit0"/>
            </w:pPr>
          </w:p>
        </w:tc>
        <w:tc>
          <w:tcPr>
            <w:tcW w:w="534" w:type="dxa"/>
          </w:tcPr>
          <w:p w14:paraId="7468BF52" w14:textId="77777777" w:rsidR="00BC7F32" w:rsidRPr="00405100" w:rsidRDefault="00BC7F32" w:rsidP="00DE225B">
            <w:pPr>
              <w:pStyle w:val="bit0"/>
            </w:pPr>
          </w:p>
        </w:tc>
        <w:tc>
          <w:tcPr>
            <w:tcW w:w="534" w:type="dxa"/>
          </w:tcPr>
          <w:p w14:paraId="7468BF53" w14:textId="77777777" w:rsidR="00BC7F32" w:rsidRPr="00405100" w:rsidRDefault="00BC7F32" w:rsidP="00DE225B">
            <w:pPr>
              <w:pStyle w:val="bit0"/>
            </w:pPr>
          </w:p>
        </w:tc>
        <w:tc>
          <w:tcPr>
            <w:tcW w:w="534" w:type="dxa"/>
          </w:tcPr>
          <w:p w14:paraId="7468BF54" w14:textId="77777777" w:rsidR="00BC7F32" w:rsidRPr="00405100" w:rsidRDefault="00BC7F32" w:rsidP="00DE225B">
            <w:pPr>
              <w:pStyle w:val="bit0"/>
            </w:pPr>
          </w:p>
        </w:tc>
        <w:tc>
          <w:tcPr>
            <w:tcW w:w="534" w:type="dxa"/>
          </w:tcPr>
          <w:p w14:paraId="7468BF55" w14:textId="77777777" w:rsidR="00BC7F32" w:rsidRPr="00405100" w:rsidRDefault="00BC7F32" w:rsidP="00DE225B">
            <w:pPr>
              <w:pStyle w:val="bit0"/>
            </w:pPr>
          </w:p>
        </w:tc>
        <w:tc>
          <w:tcPr>
            <w:tcW w:w="534" w:type="dxa"/>
          </w:tcPr>
          <w:p w14:paraId="7468BF56" w14:textId="77777777" w:rsidR="00BC7F32" w:rsidRPr="00405100" w:rsidRDefault="00BC7F32" w:rsidP="00DE225B">
            <w:pPr>
              <w:pStyle w:val="bit0"/>
            </w:pPr>
          </w:p>
        </w:tc>
        <w:tc>
          <w:tcPr>
            <w:tcW w:w="534" w:type="dxa"/>
          </w:tcPr>
          <w:p w14:paraId="7468BF57" w14:textId="77777777" w:rsidR="00BC7F32" w:rsidRPr="00405100" w:rsidRDefault="00BC7F32" w:rsidP="00DE225B">
            <w:pPr>
              <w:pStyle w:val="bit0"/>
            </w:pPr>
          </w:p>
        </w:tc>
        <w:tc>
          <w:tcPr>
            <w:tcW w:w="534" w:type="dxa"/>
          </w:tcPr>
          <w:p w14:paraId="7468BF58" w14:textId="77777777" w:rsidR="00BC7F32" w:rsidRPr="00405100" w:rsidRDefault="00BC7F32" w:rsidP="00DE225B">
            <w:pPr>
              <w:pStyle w:val="bit0"/>
            </w:pPr>
          </w:p>
        </w:tc>
        <w:tc>
          <w:tcPr>
            <w:tcW w:w="534" w:type="dxa"/>
          </w:tcPr>
          <w:p w14:paraId="7468BF59" w14:textId="77777777" w:rsidR="00BC7F32" w:rsidRPr="00405100" w:rsidRDefault="00BC7F32" w:rsidP="00DE225B">
            <w:pPr>
              <w:pStyle w:val="bit0"/>
            </w:pPr>
          </w:p>
        </w:tc>
      </w:tr>
      <w:tr w:rsidR="00DE225B" w:rsidRPr="00405100" w14:paraId="7468BF6C" w14:textId="77777777" w:rsidTr="00DE225B">
        <w:trPr>
          <w:trHeight w:val="240"/>
        </w:trPr>
        <w:tc>
          <w:tcPr>
            <w:tcW w:w="1111" w:type="dxa"/>
            <w:hideMark/>
          </w:tcPr>
          <w:p w14:paraId="7468BF5B" w14:textId="77777777" w:rsidR="00BC7F32" w:rsidRPr="00405100" w:rsidRDefault="00BC7F32" w:rsidP="00DE225B">
            <w:pPr>
              <w:pStyle w:val="bit"/>
            </w:pPr>
            <w:r w:rsidRPr="00405100">
              <w:t>Bit</w:t>
            </w:r>
          </w:p>
        </w:tc>
        <w:tc>
          <w:tcPr>
            <w:tcW w:w="531" w:type="dxa"/>
            <w:tcBorders>
              <w:bottom w:val="single" w:sz="4" w:space="0" w:color="auto"/>
            </w:tcBorders>
            <w:hideMark/>
          </w:tcPr>
          <w:p w14:paraId="7468BF5C" w14:textId="77777777" w:rsidR="00BC7F32" w:rsidRPr="00405100" w:rsidRDefault="00BC7F32" w:rsidP="00DE225B">
            <w:pPr>
              <w:pStyle w:val="bit0"/>
            </w:pPr>
            <w:r w:rsidRPr="00405100">
              <w:t>15</w:t>
            </w:r>
          </w:p>
        </w:tc>
        <w:tc>
          <w:tcPr>
            <w:tcW w:w="532" w:type="dxa"/>
            <w:tcBorders>
              <w:bottom w:val="single" w:sz="4" w:space="0" w:color="auto"/>
            </w:tcBorders>
            <w:hideMark/>
          </w:tcPr>
          <w:p w14:paraId="7468BF5D" w14:textId="77777777" w:rsidR="00BC7F32" w:rsidRPr="00405100" w:rsidRDefault="00BC7F32" w:rsidP="00DE225B">
            <w:pPr>
              <w:pStyle w:val="bit0"/>
            </w:pPr>
            <w:r w:rsidRPr="00405100">
              <w:t>14</w:t>
            </w:r>
          </w:p>
        </w:tc>
        <w:tc>
          <w:tcPr>
            <w:tcW w:w="532" w:type="dxa"/>
            <w:tcBorders>
              <w:bottom w:val="single" w:sz="4" w:space="0" w:color="auto"/>
            </w:tcBorders>
            <w:hideMark/>
          </w:tcPr>
          <w:p w14:paraId="7468BF5E" w14:textId="77777777" w:rsidR="00BC7F32" w:rsidRPr="00405100" w:rsidRDefault="00BC7F32" w:rsidP="00DE225B">
            <w:pPr>
              <w:pStyle w:val="bit0"/>
            </w:pPr>
            <w:r w:rsidRPr="00405100">
              <w:t>13</w:t>
            </w:r>
          </w:p>
        </w:tc>
        <w:tc>
          <w:tcPr>
            <w:tcW w:w="533" w:type="dxa"/>
            <w:tcBorders>
              <w:bottom w:val="single" w:sz="4" w:space="0" w:color="auto"/>
            </w:tcBorders>
            <w:hideMark/>
          </w:tcPr>
          <w:p w14:paraId="7468BF5F" w14:textId="77777777" w:rsidR="00BC7F32" w:rsidRPr="00405100" w:rsidRDefault="00BC7F32" w:rsidP="00DE225B">
            <w:pPr>
              <w:pStyle w:val="bit0"/>
            </w:pPr>
            <w:r w:rsidRPr="00405100">
              <w:t>12</w:t>
            </w:r>
          </w:p>
        </w:tc>
        <w:tc>
          <w:tcPr>
            <w:tcW w:w="533" w:type="dxa"/>
            <w:tcBorders>
              <w:bottom w:val="single" w:sz="4" w:space="0" w:color="auto"/>
            </w:tcBorders>
            <w:hideMark/>
          </w:tcPr>
          <w:p w14:paraId="7468BF60" w14:textId="77777777" w:rsidR="00BC7F32" w:rsidRPr="00405100" w:rsidRDefault="00BC7F32" w:rsidP="00DE225B">
            <w:pPr>
              <w:pStyle w:val="bit0"/>
            </w:pPr>
            <w:r w:rsidRPr="00405100">
              <w:t>11</w:t>
            </w:r>
          </w:p>
        </w:tc>
        <w:tc>
          <w:tcPr>
            <w:tcW w:w="533" w:type="dxa"/>
            <w:tcBorders>
              <w:bottom w:val="single" w:sz="4" w:space="0" w:color="auto"/>
            </w:tcBorders>
            <w:hideMark/>
          </w:tcPr>
          <w:p w14:paraId="7468BF61" w14:textId="77777777" w:rsidR="00BC7F32" w:rsidRPr="00405100" w:rsidRDefault="00BC7F32" w:rsidP="00DE225B">
            <w:pPr>
              <w:pStyle w:val="bit0"/>
            </w:pPr>
            <w:r w:rsidRPr="00405100">
              <w:t>10</w:t>
            </w:r>
          </w:p>
        </w:tc>
        <w:tc>
          <w:tcPr>
            <w:tcW w:w="534" w:type="dxa"/>
            <w:tcBorders>
              <w:bottom w:val="single" w:sz="4" w:space="0" w:color="auto"/>
            </w:tcBorders>
            <w:hideMark/>
          </w:tcPr>
          <w:p w14:paraId="7468BF62" w14:textId="77777777" w:rsidR="00BC7F32" w:rsidRPr="00405100" w:rsidRDefault="00BC7F32" w:rsidP="00DE225B">
            <w:pPr>
              <w:pStyle w:val="bit0"/>
            </w:pPr>
            <w:r w:rsidRPr="00405100">
              <w:t>9</w:t>
            </w:r>
          </w:p>
        </w:tc>
        <w:tc>
          <w:tcPr>
            <w:tcW w:w="534" w:type="dxa"/>
            <w:tcBorders>
              <w:bottom w:val="single" w:sz="4" w:space="0" w:color="auto"/>
            </w:tcBorders>
            <w:hideMark/>
          </w:tcPr>
          <w:p w14:paraId="7468BF63" w14:textId="77777777" w:rsidR="00BC7F32" w:rsidRPr="00405100" w:rsidRDefault="00BC7F32" w:rsidP="00DE225B">
            <w:pPr>
              <w:pStyle w:val="bit0"/>
            </w:pPr>
            <w:r w:rsidRPr="00405100">
              <w:t>8</w:t>
            </w:r>
          </w:p>
        </w:tc>
        <w:tc>
          <w:tcPr>
            <w:tcW w:w="534" w:type="dxa"/>
            <w:tcBorders>
              <w:bottom w:val="single" w:sz="4" w:space="0" w:color="auto"/>
            </w:tcBorders>
            <w:hideMark/>
          </w:tcPr>
          <w:p w14:paraId="7468BF64" w14:textId="77777777" w:rsidR="00BC7F32" w:rsidRPr="00405100" w:rsidRDefault="00BC7F32" w:rsidP="00DE225B">
            <w:pPr>
              <w:pStyle w:val="bit0"/>
            </w:pPr>
            <w:r w:rsidRPr="00405100">
              <w:t>7</w:t>
            </w:r>
          </w:p>
        </w:tc>
        <w:tc>
          <w:tcPr>
            <w:tcW w:w="534" w:type="dxa"/>
            <w:tcBorders>
              <w:bottom w:val="single" w:sz="4" w:space="0" w:color="auto"/>
            </w:tcBorders>
            <w:hideMark/>
          </w:tcPr>
          <w:p w14:paraId="7468BF65" w14:textId="77777777" w:rsidR="00BC7F32" w:rsidRPr="00405100" w:rsidRDefault="00BC7F32" w:rsidP="00DE225B">
            <w:pPr>
              <w:pStyle w:val="bit0"/>
            </w:pPr>
            <w:r w:rsidRPr="00405100">
              <w:t>6</w:t>
            </w:r>
          </w:p>
        </w:tc>
        <w:tc>
          <w:tcPr>
            <w:tcW w:w="534" w:type="dxa"/>
            <w:tcBorders>
              <w:bottom w:val="single" w:sz="4" w:space="0" w:color="auto"/>
            </w:tcBorders>
            <w:hideMark/>
          </w:tcPr>
          <w:p w14:paraId="7468BF66" w14:textId="77777777" w:rsidR="00BC7F32" w:rsidRPr="00405100" w:rsidRDefault="00BC7F32" w:rsidP="00DE225B">
            <w:pPr>
              <w:pStyle w:val="bit0"/>
            </w:pPr>
            <w:r w:rsidRPr="00405100">
              <w:t>5</w:t>
            </w:r>
          </w:p>
        </w:tc>
        <w:tc>
          <w:tcPr>
            <w:tcW w:w="534" w:type="dxa"/>
            <w:tcBorders>
              <w:bottom w:val="single" w:sz="4" w:space="0" w:color="auto"/>
            </w:tcBorders>
            <w:hideMark/>
          </w:tcPr>
          <w:p w14:paraId="7468BF67" w14:textId="77777777" w:rsidR="00BC7F32" w:rsidRPr="00405100" w:rsidRDefault="00BC7F32" w:rsidP="00DE225B">
            <w:pPr>
              <w:pStyle w:val="bit0"/>
            </w:pPr>
            <w:r w:rsidRPr="00405100">
              <w:t>4</w:t>
            </w:r>
          </w:p>
        </w:tc>
        <w:tc>
          <w:tcPr>
            <w:tcW w:w="534" w:type="dxa"/>
            <w:tcBorders>
              <w:bottom w:val="single" w:sz="4" w:space="0" w:color="auto"/>
            </w:tcBorders>
            <w:hideMark/>
          </w:tcPr>
          <w:p w14:paraId="7468BF68" w14:textId="77777777" w:rsidR="00BC7F32" w:rsidRPr="00405100" w:rsidRDefault="00BC7F32" w:rsidP="00DE225B">
            <w:pPr>
              <w:pStyle w:val="bit0"/>
            </w:pPr>
            <w:r w:rsidRPr="00405100">
              <w:t>3</w:t>
            </w:r>
          </w:p>
        </w:tc>
        <w:tc>
          <w:tcPr>
            <w:tcW w:w="534" w:type="dxa"/>
            <w:tcBorders>
              <w:bottom w:val="single" w:sz="4" w:space="0" w:color="auto"/>
            </w:tcBorders>
            <w:hideMark/>
          </w:tcPr>
          <w:p w14:paraId="7468BF69" w14:textId="77777777" w:rsidR="00BC7F32" w:rsidRPr="00405100" w:rsidRDefault="00BC7F32" w:rsidP="00DE225B">
            <w:pPr>
              <w:pStyle w:val="bit0"/>
            </w:pPr>
            <w:r w:rsidRPr="00405100">
              <w:t>2</w:t>
            </w:r>
          </w:p>
        </w:tc>
        <w:tc>
          <w:tcPr>
            <w:tcW w:w="534" w:type="dxa"/>
            <w:tcBorders>
              <w:bottom w:val="single" w:sz="4" w:space="0" w:color="auto"/>
            </w:tcBorders>
            <w:hideMark/>
          </w:tcPr>
          <w:p w14:paraId="7468BF6A" w14:textId="77777777" w:rsidR="00BC7F32" w:rsidRPr="00405100" w:rsidRDefault="00BC7F32" w:rsidP="00DE225B">
            <w:pPr>
              <w:pStyle w:val="bit0"/>
            </w:pPr>
            <w:r w:rsidRPr="00405100">
              <w:t>1</w:t>
            </w:r>
          </w:p>
        </w:tc>
        <w:tc>
          <w:tcPr>
            <w:tcW w:w="534" w:type="dxa"/>
            <w:tcBorders>
              <w:bottom w:val="single" w:sz="4" w:space="0" w:color="auto"/>
            </w:tcBorders>
            <w:hideMark/>
          </w:tcPr>
          <w:p w14:paraId="7468BF6B" w14:textId="77777777" w:rsidR="00BC7F32" w:rsidRPr="00405100" w:rsidRDefault="00BC7F32" w:rsidP="00DE225B">
            <w:pPr>
              <w:pStyle w:val="bit0"/>
            </w:pPr>
            <w:r w:rsidRPr="00405100">
              <w:t>0</w:t>
            </w:r>
          </w:p>
        </w:tc>
      </w:tr>
      <w:tr w:rsidR="00BC7F32" w:rsidRPr="00405100" w14:paraId="7468BF9E" w14:textId="77777777" w:rsidTr="00DE225B">
        <w:trPr>
          <w:trHeight w:val="567"/>
        </w:trPr>
        <w:tc>
          <w:tcPr>
            <w:tcW w:w="1111" w:type="dxa"/>
            <w:tcBorders>
              <w:right w:val="single" w:sz="4" w:space="0" w:color="auto"/>
            </w:tcBorders>
            <w:vAlign w:val="center"/>
          </w:tcPr>
          <w:p w14:paraId="7468BF6D" w14:textId="77777777" w:rsidR="00BC7F32" w:rsidRPr="00405100" w:rsidRDefault="00BC7F32" w:rsidP="00DE225B">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6E" w14:textId="77777777" w:rsidR="00BC7F32" w:rsidRPr="00405100" w:rsidRDefault="00BC7F32" w:rsidP="00DE225B">
            <w:pPr>
              <w:pStyle w:val="bit0"/>
            </w:pPr>
            <w:r w:rsidRPr="00405100">
              <w:t>ECMm</w:t>
            </w:r>
          </w:p>
          <w:p w14:paraId="7468BF6F" w14:textId="77777777" w:rsidR="00BC7F32" w:rsidRPr="00405100" w:rsidRDefault="00BC7F32" w:rsidP="00DE225B">
            <w:pPr>
              <w:pStyle w:val="bit0"/>
            </w:pPr>
            <w:r w:rsidRPr="00405100">
              <w:t>SSE</w:t>
            </w:r>
          </w:p>
          <w:p w14:paraId="7468BF70" w14:textId="77777777" w:rsidR="00BC7F32" w:rsidRPr="00405100" w:rsidRDefault="00BC7F32" w:rsidP="00DE225B">
            <w:pPr>
              <w:pStyle w:val="bit0"/>
            </w:pPr>
            <w:r w:rsidRPr="00405100">
              <w:t>29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71" w14:textId="77777777" w:rsidR="00BC7F32" w:rsidRPr="00405100" w:rsidRDefault="00BC7F32" w:rsidP="00DE225B">
            <w:pPr>
              <w:pStyle w:val="bit0"/>
            </w:pPr>
            <w:r w:rsidRPr="00405100">
              <w:t>ECMm</w:t>
            </w:r>
          </w:p>
          <w:p w14:paraId="7468BF72" w14:textId="77777777" w:rsidR="00BC7F32" w:rsidRPr="00405100" w:rsidRDefault="00BC7F32" w:rsidP="00DE225B">
            <w:pPr>
              <w:pStyle w:val="bit0"/>
            </w:pPr>
            <w:r w:rsidRPr="00405100">
              <w:t>SSE</w:t>
            </w:r>
          </w:p>
          <w:p w14:paraId="7468BF73" w14:textId="77777777" w:rsidR="00BC7F32" w:rsidRPr="00405100" w:rsidRDefault="00BC7F32" w:rsidP="00DE225B">
            <w:pPr>
              <w:pStyle w:val="bit0"/>
            </w:pPr>
            <w:r w:rsidRPr="00405100">
              <w:t>29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74" w14:textId="77777777" w:rsidR="00BC7F32" w:rsidRPr="00405100" w:rsidRDefault="00BC7F32" w:rsidP="00DE225B">
            <w:pPr>
              <w:pStyle w:val="bit0"/>
            </w:pPr>
            <w:r w:rsidRPr="00405100">
              <w:t>ECMm</w:t>
            </w:r>
          </w:p>
          <w:p w14:paraId="7468BF75" w14:textId="77777777" w:rsidR="00BC7F32" w:rsidRPr="00405100" w:rsidRDefault="00BC7F32" w:rsidP="00DE225B">
            <w:pPr>
              <w:pStyle w:val="bit0"/>
            </w:pPr>
            <w:r w:rsidRPr="00405100">
              <w:t>SSE</w:t>
            </w:r>
          </w:p>
          <w:p w14:paraId="7468BF76" w14:textId="77777777" w:rsidR="00BC7F32" w:rsidRPr="00405100" w:rsidRDefault="00BC7F32" w:rsidP="00DE225B">
            <w:pPr>
              <w:pStyle w:val="bit0"/>
            </w:pPr>
            <w:r w:rsidRPr="00405100">
              <w:t>29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77" w14:textId="77777777" w:rsidR="00BC7F32" w:rsidRPr="00405100" w:rsidRDefault="00BC7F32" w:rsidP="00DE225B">
            <w:pPr>
              <w:pStyle w:val="bit0"/>
            </w:pPr>
            <w:r w:rsidRPr="00405100">
              <w:t>ECMm</w:t>
            </w:r>
          </w:p>
          <w:p w14:paraId="7468BF78" w14:textId="77777777" w:rsidR="00BC7F32" w:rsidRPr="00405100" w:rsidRDefault="00BC7F32" w:rsidP="00DE225B">
            <w:pPr>
              <w:pStyle w:val="bit0"/>
            </w:pPr>
            <w:r w:rsidRPr="00405100">
              <w:t>SSE</w:t>
            </w:r>
          </w:p>
          <w:p w14:paraId="7468BF79" w14:textId="77777777" w:rsidR="00BC7F32" w:rsidRPr="00405100" w:rsidRDefault="00BC7F32" w:rsidP="00DE225B">
            <w:pPr>
              <w:pStyle w:val="bit0"/>
            </w:pPr>
            <w:r w:rsidRPr="00405100">
              <w:t>29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7A" w14:textId="77777777" w:rsidR="00BC7F32" w:rsidRPr="00405100" w:rsidRDefault="00BC7F32" w:rsidP="00DE225B">
            <w:pPr>
              <w:pStyle w:val="bit0"/>
            </w:pPr>
            <w:r w:rsidRPr="00405100">
              <w:t>ECMm</w:t>
            </w:r>
          </w:p>
          <w:p w14:paraId="7468BF7B" w14:textId="77777777" w:rsidR="00BC7F32" w:rsidRPr="00405100" w:rsidRDefault="00BC7F32" w:rsidP="00DE225B">
            <w:pPr>
              <w:pStyle w:val="bit0"/>
            </w:pPr>
            <w:r w:rsidRPr="00405100">
              <w:t>SSE</w:t>
            </w:r>
          </w:p>
          <w:p w14:paraId="7468BF7C" w14:textId="77777777" w:rsidR="00BC7F32" w:rsidRPr="00405100" w:rsidRDefault="00BC7F32" w:rsidP="00DE225B">
            <w:pPr>
              <w:pStyle w:val="bit0"/>
            </w:pPr>
            <w:r w:rsidRPr="00405100">
              <w:t>29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7D" w14:textId="77777777" w:rsidR="00BC7F32" w:rsidRPr="00405100" w:rsidRDefault="00BC7F32" w:rsidP="00DE225B">
            <w:pPr>
              <w:pStyle w:val="bit0"/>
            </w:pPr>
            <w:r w:rsidRPr="00405100">
              <w:t>ECMm</w:t>
            </w:r>
          </w:p>
          <w:p w14:paraId="7468BF7E" w14:textId="77777777" w:rsidR="00BC7F32" w:rsidRPr="00405100" w:rsidRDefault="00BC7F32" w:rsidP="00DE225B">
            <w:pPr>
              <w:pStyle w:val="bit0"/>
            </w:pPr>
            <w:r w:rsidRPr="00405100">
              <w:t>SSE</w:t>
            </w:r>
          </w:p>
          <w:p w14:paraId="7468BF7F" w14:textId="77777777" w:rsidR="00BC7F32" w:rsidRPr="00405100" w:rsidRDefault="00BC7F32" w:rsidP="00DE225B">
            <w:pPr>
              <w:pStyle w:val="bit0"/>
            </w:pPr>
            <w:r w:rsidRPr="00405100">
              <w:t>29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80" w14:textId="77777777" w:rsidR="00BC7F32" w:rsidRPr="00405100" w:rsidRDefault="00BC7F32" w:rsidP="00DE225B">
            <w:pPr>
              <w:pStyle w:val="bit0"/>
            </w:pPr>
            <w:r w:rsidRPr="00405100">
              <w:t>ECMm</w:t>
            </w:r>
          </w:p>
          <w:p w14:paraId="7468BF81" w14:textId="77777777" w:rsidR="00BC7F32" w:rsidRPr="00405100" w:rsidRDefault="00BC7F32" w:rsidP="00DE225B">
            <w:pPr>
              <w:pStyle w:val="bit0"/>
            </w:pPr>
            <w:r w:rsidRPr="00405100">
              <w:t>SSE</w:t>
            </w:r>
          </w:p>
          <w:p w14:paraId="7468BF82" w14:textId="77777777" w:rsidR="00BC7F32" w:rsidRPr="00405100" w:rsidRDefault="00BC7F32" w:rsidP="00DE225B">
            <w:pPr>
              <w:pStyle w:val="bit0"/>
            </w:pPr>
            <w:r w:rsidRPr="00405100">
              <w:t>28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83" w14:textId="77777777" w:rsidR="00BC7F32" w:rsidRPr="00405100" w:rsidRDefault="00BC7F32" w:rsidP="00DE225B">
            <w:pPr>
              <w:pStyle w:val="bit0"/>
            </w:pPr>
            <w:r w:rsidRPr="00405100">
              <w:t>ECMm</w:t>
            </w:r>
          </w:p>
          <w:p w14:paraId="7468BF84" w14:textId="77777777" w:rsidR="00BC7F32" w:rsidRPr="00405100" w:rsidRDefault="00BC7F32" w:rsidP="00DE225B">
            <w:pPr>
              <w:pStyle w:val="bit0"/>
            </w:pPr>
            <w:r w:rsidRPr="00405100">
              <w:t>SSE</w:t>
            </w:r>
          </w:p>
          <w:p w14:paraId="7468BF85" w14:textId="77777777" w:rsidR="00BC7F32" w:rsidRPr="00405100" w:rsidRDefault="00BC7F32" w:rsidP="00DE225B">
            <w:pPr>
              <w:pStyle w:val="bit0"/>
            </w:pPr>
            <w:r w:rsidRPr="00405100">
              <w:t>28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86" w14:textId="77777777" w:rsidR="00BC7F32" w:rsidRPr="00405100" w:rsidRDefault="00BC7F32" w:rsidP="00DE225B">
            <w:pPr>
              <w:pStyle w:val="bit0"/>
            </w:pPr>
            <w:r w:rsidRPr="00405100">
              <w:t>ECMm</w:t>
            </w:r>
          </w:p>
          <w:p w14:paraId="7468BF87" w14:textId="77777777" w:rsidR="00BC7F32" w:rsidRPr="00405100" w:rsidRDefault="00BC7F32" w:rsidP="00DE225B">
            <w:pPr>
              <w:pStyle w:val="bit0"/>
            </w:pPr>
            <w:r w:rsidRPr="00405100">
              <w:t>SSE</w:t>
            </w:r>
          </w:p>
          <w:p w14:paraId="7468BF88" w14:textId="77777777" w:rsidR="00BC7F32" w:rsidRPr="00405100" w:rsidRDefault="00BC7F32" w:rsidP="00DE225B">
            <w:pPr>
              <w:pStyle w:val="bit0"/>
            </w:pPr>
            <w:r w:rsidRPr="00405100">
              <w:t>28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89" w14:textId="77777777" w:rsidR="00BC7F32" w:rsidRPr="00405100" w:rsidRDefault="00BC7F32" w:rsidP="00DE225B">
            <w:pPr>
              <w:pStyle w:val="bit0"/>
            </w:pPr>
            <w:r w:rsidRPr="00405100">
              <w:t>ECMm</w:t>
            </w:r>
          </w:p>
          <w:p w14:paraId="7468BF8A" w14:textId="77777777" w:rsidR="00BC7F32" w:rsidRPr="00405100" w:rsidRDefault="00BC7F32" w:rsidP="00DE225B">
            <w:pPr>
              <w:pStyle w:val="bit0"/>
            </w:pPr>
            <w:r w:rsidRPr="00405100">
              <w:t>SSE</w:t>
            </w:r>
          </w:p>
          <w:p w14:paraId="7468BF8B" w14:textId="77777777" w:rsidR="00BC7F32" w:rsidRPr="00405100" w:rsidRDefault="00BC7F32" w:rsidP="00DE225B">
            <w:pPr>
              <w:pStyle w:val="bit0"/>
            </w:pPr>
            <w:r w:rsidRPr="00405100">
              <w:t>28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8C" w14:textId="77777777" w:rsidR="00BC7F32" w:rsidRPr="00405100" w:rsidRDefault="00BC7F32" w:rsidP="00DE225B">
            <w:pPr>
              <w:pStyle w:val="bit0"/>
            </w:pPr>
            <w:r w:rsidRPr="00405100">
              <w:t>ECMm</w:t>
            </w:r>
          </w:p>
          <w:p w14:paraId="7468BF8D" w14:textId="77777777" w:rsidR="00BC7F32" w:rsidRPr="00405100" w:rsidRDefault="00BC7F32" w:rsidP="00DE225B">
            <w:pPr>
              <w:pStyle w:val="bit0"/>
            </w:pPr>
            <w:r w:rsidRPr="00405100">
              <w:t>SSE</w:t>
            </w:r>
          </w:p>
          <w:p w14:paraId="7468BF8E" w14:textId="77777777" w:rsidR="00BC7F32" w:rsidRPr="00405100" w:rsidRDefault="00BC7F32" w:rsidP="00DE225B">
            <w:pPr>
              <w:pStyle w:val="bit0"/>
            </w:pPr>
            <w:r w:rsidRPr="00405100">
              <w:t>28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8F" w14:textId="77777777" w:rsidR="00BC7F32" w:rsidRPr="00405100" w:rsidRDefault="00BC7F32" w:rsidP="00DE225B">
            <w:pPr>
              <w:pStyle w:val="bit0"/>
            </w:pPr>
            <w:r w:rsidRPr="00405100">
              <w:t>ECMm</w:t>
            </w:r>
          </w:p>
          <w:p w14:paraId="7468BF90" w14:textId="77777777" w:rsidR="00BC7F32" w:rsidRPr="00405100" w:rsidRDefault="00BC7F32" w:rsidP="00DE225B">
            <w:pPr>
              <w:pStyle w:val="bit0"/>
            </w:pPr>
            <w:r w:rsidRPr="00405100">
              <w:t>SSE</w:t>
            </w:r>
          </w:p>
          <w:p w14:paraId="7468BF91" w14:textId="77777777" w:rsidR="00BC7F32" w:rsidRPr="00405100" w:rsidRDefault="00BC7F32" w:rsidP="00DE225B">
            <w:pPr>
              <w:pStyle w:val="bit0"/>
            </w:pPr>
            <w:r w:rsidRPr="00405100">
              <w:t>28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92" w14:textId="77777777" w:rsidR="00BC7F32" w:rsidRPr="00405100" w:rsidRDefault="00BC7F32" w:rsidP="00DE225B">
            <w:pPr>
              <w:pStyle w:val="bit0"/>
            </w:pPr>
            <w:r w:rsidRPr="00405100">
              <w:t>ECMm</w:t>
            </w:r>
          </w:p>
          <w:p w14:paraId="7468BF93" w14:textId="77777777" w:rsidR="00BC7F32" w:rsidRPr="00405100" w:rsidRDefault="00BC7F32" w:rsidP="00DE225B">
            <w:pPr>
              <w:pStyle w:val="bit0"/>
            </w:pPr>
            <w:r w:rsidRPr="00405100">
              <w:t>SSE</w:t>
            </w:r>
          </w:p>
          <w:p w14:paraId="7468BF94" w14:textId="77777777" w:rsidR="00BC7F32" w:rsidRPr="00405100" w:rsidRDefault="00BC7F32" w:rsidP="00DE225B">
            <w:pPr>
              <w:pStyle w:val="bit0"/>
            </w:pPr>
            <w:r w:rsidRPr="00405100">
              <w:t>28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95" w14:textId="77777777" w:rsidR="00BC7F32" w:rsidRPr="00405100" w:rsidRDefault="00BC7F32" w:rsidP="00DE225B">
            <w:pPr>
              <w:pStyle w:val="bit0"/>
            </w:pPr>
            <w:r w:rsidRPr="00405100">
              <w:t>ECMm</w:t>
            </w:r>
          </w:p>
          <w:p w14:paraId="7468BF96" w14:textId="77777777" w:rsidR="00BC7F32" w:rsidRPr="00405100" w:rsidRDefault="00BC7F32" w:rsidP="00DE225B">
            <w:pPr>
              <w:pStyle w:val="bit0"/>
            </w:pPr>
            <w:r w:rsidRPr="00405100">
              <w:t>SSE</w:t>
            </w:r>
          </w:p>
          <w:p w14:paraId="7468BF97" w14:textId="77777777" w:rsidR="00BC7F32" w:rsidRPr="00405100" w:rsidRDefault="00BC7F32" w:rsidP="00DE225B">
            <w:pPr>
              <w:pStyle w:val="bit0"/>
            </w:pPr>
            <w:r w:rsidRPr="00405100">
              <w:t>28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98" w14:textId="77777777" w:rsidR="00BC7F32" w:rsidRPr="00405100" w:rsidRDefault="00BC7F32" w:rsidP="00DE225B">
            <w:pPr>
              <w:pStyle w:val="bit0"/>
            </w:pPr>
            <w:r w:rsidRPr="00405100">
              <w:t>ECMm</w:t>
            </w:r>
          </w:p>
          <w:p w14:paraId="7468BF99" w14:textId="77777777" w:rsidR="00BC7F32" w:rsidRPr="00405100" w:rsidRDefault="00BC7F32" w:rsidP="00DE225B">
            <w:pPr>
              <w:pStyle w:val="bit0"/>
            </w:pPr>
            <w:r w:rsidRPr="00405100">
              <w:t>SSE</w:t>
            </w:r>
          </w:p>
          <w:p w14:paraId="7468BF9A" w14:textId="77777777" w:rsidR="00BC7F32" w:rsidRPr="00405100" w:rsidRDefault="00BC7F32" w:rsidP="00DE225B">
            <w:pPr>
              <w:pStyle w:val="bit0"/>
            </w:pPr>
            <w:r w:rsidRPr="00405100">
              <w:t>28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BF9B" w14:textId="77777777" w:rsidR="00BC7F32" w:rsidRPr="00405100" w:rsidRDefault="00BC7F32" w:rsidP="00DE225B">
            <w:pPr>
              <w:pStyle w:val="bit0"/>
            </w:pPr>
            <w:r w:rsidRPr="00405100">
              <w:t>ECMm</w:t>
            </w:r>
          </w:p>
          <w:p w14:paraId="7468BF9C" w14:textId="77777777" w:rsidR="00BC7F32" w:rsidRPr="00405100" w:rsidRDefault="00BC7F32" w:rsidP="00DE225B">
            <w:pPr>
              <w:pStyle w:val="bit0"/>
            </w:pPr>
            <w:r w:rsidRPr="00405100">
              <w:t>SSE</w:t>
            </w:r>
          </w:p>
          <w:p w14:paraId="7468BF9D" w14:textId="77777777" w:rsidR="00BC7F32" w:rsidRPr="00405100" w:rsidRDefault="00BC7F32" w:rsidP="00DE225B">
            <w:pPr>
              <w:pStyle w:val="bit0"/>
            </w:pPr>
            <w:r w:rsidRPr="00405100">
              <w:t>280</w:t>
            </w:r>
          </w:p>
        </w:tc>
      </w:tr>
      <w:tr w:rsidR="00BC7F32" w:rsidRPr="00405100" w14:paraId="7468BFB0" w14:textId="77777777" w:rsidTr="00DE225B">
        <w:trPr>
          <w:trHeight w:val="240"/>
        </w:trPr>
        <w:tc>
          <w:tcPr>
            <w:tcW w:w="1111" w:type="dxa"/>
            <w:hideMark/>
          </w:tcPr>
          <w:p w14:paraId="7468BF9F" w14:textId="77777777" w:rsidR="00BC7F32" w:rsidRPr="00405100" w:rsidRDefault="00BC7F32" w:rsidP="00DE225B">
            <w:pPr>
              <w:pStyle w:val="bit"/>
            </w:pPr>
            <w:r w:rsidRPr="00405100">
              <w:t>Value after reset</w:t>
            </w:r>
          </w:p>
        </w:tc>
        <w:tc>
          <w:tcPr>
            <w:tcW w:w="531" w:type="dxa"/>
            <w:tcBorders>
              <w:top w:val="single" w:sz="4" w:space="0" w:color="auto"/>
            </w:tcBorders>
            <w:hideMark/>
          </w:tcPr>
          <w:p w14:paraId="7468BFA0" w14:textId="77777777" w:rsidR="00BC7F32" w:rsidRPr="00405100" w:rsidRDefault="00BC7F32" w:rsidP="00DE225B">
            <w:pPr>
              <w:pStyle w:val="bit0"/>
            </w:pPr>
            <w:r w:rsidRPr="00405100">
              <w:t>0</w:t>
            </w:r>
          </w:p>
        </w:tc>
        <w:tc>
          <w:tcPr>
            <w:tcW w:w="532" w:type="dxa"/>
            <w:tcBorders>
              <w:top w:val="single" w:sz="4" w:space="0" w:color="auto"/>
            </w:tcBorders>
            <w:hideMark/>
          </w:tcPr>
          <w:p w14:paraId="7468BFA1" w14:textId="77777777" w:rsidR="00BC7F32" w:rsidRPr="00405100" w:rsidRDefault="00BC7F32" w:rsidP="00DE225B">
            <w:pPr>
              <w:pStyle w:val="bit0"/>
            </w:pPr>
            <w:r w:rsidRPr="00405100">
              <w:t>0</w:t>
            </w:r>
          </w:p>
        </w:tc>
        <w:tc>
          <w:tcPr>
            <w:tcW w:w="532" w:type="dxa"/>
            <w:tcBorders>
              <w:top w:val="single" w:sz="4" w:space="0" w:color="auto"/>
            </w:tcBorders>
            <w:hideMark/>
          </w:tcPr>
          <w:p w14:paraId="7468BFA2" w14:textId="77777777" w:rsidR="00BC7F32" w:rsidRPr="00405100" w:rsidRDefault="00BC7F32" w:rsidP="00DE225B">
            <w:pPr>
              <w:pStyle w:val="bit0"/>
            </w:pPr>
            <w:r w:rsidRPr="00405100">
              <w:t>0</w:t>
            </w:r>
          </w:p>
        </w:tc>
        <w:tc>
          <w:tcPr>
            <w:tcW w:w="533" w:type="dxa"/>
            <w:tcBorders>
              <w:top w:val="single" w:sz="4" w:space="0" w:color="auto"/>
            </w:tcBorders>
            <w:hideMark/>
          </w:tcPr>
          <w:p w14:paraId="7468BFA3" w14:textId="77777777" w:rsidR="00BC7F32" w:rsidRPr="00405100" w:rsidRDefault="00BC7F32" w:rsidP="00DE225B">
            <w:pPr>
              <w:pStyle w:val="bit0"/>
            </w:pPr>
            <w:r w:rsidRPr="00405100">
              <w:t>0</w:t>
            </w:r>
          </w:p>
        </w:tc>
        <w:tc>
          <w:tcPr>
            <w:tcW w:w="533" w:type="dxa"/>
            <w:tcBorders>
              <w:top w:val="single" w:sz="4" w:space="0" w:color="auto"/>
            </w:tcBorders>
            <w:hideMark/>
          </w:tcPr>
          <w:p w14:paraId="7468BFA4" w14:textId="77777777" w:rsidR="00BC7F32" w:rsidRPr="00405100" w:rsidRDefault="00BC7F32" w:rsidP="00DE225B">
            <w:pPr>
              <w:pStyle w:val="bit0"/>
            </w:pPr>
            <w:r w:rsidRPr="00405100">
              <w:t>0</w:t>
            </w:r>
          </w:p>
        </w:tc>
        <w:tc>
          <w:tcPr>
            <w:tcW w:w="533" w:type="dxa"/>
            <w:tcBorders>
              <w:top w:val="single" w:sz="4" w:space="0" w:color="auto"/>
            </w:tcBorders>
            <w:hideMark/>
          </w:tcPr>
          <w:p w14:paraId="7468BFA5" w14:textId="77777777" w:rsidR="00BC7F32" w:rsidRPr="00405100" w:rsidRDefault="00BC7F32" w:rsidP="00DE225B">
            <w:pPr>
              <w:pStyle w:val="bit0"/>
            </w:pPr>
            <w:r w:rsidRPr="00405100">
              <w:t>0</w:t>
            </w:r>
          </w:p>
        </w:tc>
        <w:tc>
          <w:tcPr>
            <w:tcW w:w="534" w:type="dxa"/>
            <w:tcBorders>
              <w:top w:val="single" w:sz="4" w:space="0" w:color="auto"/>
            </w:tcBorders>
            <w:hideMark/>
          </w:tcPr>
          <w:p w14:paraId="7468BFA6" w14:textId="77777777" w:rsidR="00BC7F32" w:rsidRPr="00405100" w:rsidRDefault="00BC7F32" w:rsidP="00DE225B">
            <w:pPr>
              <w:pStyle w:val="bit0"/>
            </w:pPr>
            <w:r w:rsidRPr="00405100">
              <w:t>0</w:t>
            </w:r>
          </w:p>
        </w:tc>
        <w:tc>
          <w:tcPr>
            <w:tcW w:w="534" w:type="dxa"/>
            <w:tcBorders>
              <w:top w:val="single" w:sz="4" w:space="0" w:color="auto"/>
            </w:tcBorders>
            <w:hideMark/>
          </w:tcPr>
          <w:p w14:paraId="7468BFA7" w14:textId="77777777" w:rsidR="00BC7F32" w:rsidRPr="00405100" w:rsidRDefault="00BC7F32" w:rsidP="00DE225B">
            <w:pPr>
              <w:pStyle w:val="bit0"/>
            </w:pPr>
            <w:r w:rsidRPr="00405100">
              <w:t>0</w:t>
            </w:r>
          </w:p>
        </w:tc>
        <w:tc>
          <w:tcPr>
            <w:tcW w:w="534" w:type="dxa"/>
            <w:tcBorders>
              <w:top w:val="single" w:sz="4" w:space="0" w:color="auto"/>
            </w:tcBorders>
            <w:hideMark/>
          </w:tcPr>
          <w:p w14:paraId="7468BFA8" w14:textId="77777777" w:rsidR="00BC7F32" w:rsidRPr="00405100" w:rsidRDefault="00BC7F32" w:rsidP="00DE225B">
            <w:pPr>
              <w:pStyle w:val="bit0"/>
            </w:pPr>
            <w:r w:rsidRPr="00405100">
              <w:t>0</w:t>
            </w:r>
          </w:p>
        </w:tc>
        <w:tc>
          <w:tcPr>
            <w:tcW w:w="534" w:type="dxa"/>
            <w:tcBorders>
              <w:top w:val="single" w:sz="4" w:space="0" w:color="auto"/>
            </w:tcBorders>
            <w:hideMark/>
          </w:tcPr>
          <w:p w14:paraId="7468BFA9" w14:textId="77777777" w:rsidR="00BC7F32" w:rsidRPr="00405100" w:rsidRDefault="00BC7F32" w:rsidP="00DE225B">
            <w:pPr>
              <w:pStyle w:val="bit0"/>
            </w:pPr>
            <w:r w:rsidRPr="00405100">
              <w:t>0</w:t>
            </w:r>
          </w:p>
        </w:tc>
        <w:tc>
          <w:tcPr>
            <w:tcW w:w="534" w:type="dxa"/>
            <w:tcBorders>
              <w:top w:val="single" w:sz="4" w:space="0" w:color="auto"/>
            </w:tcBorders>
            <w:hideMark/>
          </w:tcPr>
          <w:p w14:paraId="7468BFAA" w14:textId="77777777" w:rsidR="00BC7F32" w:rsidRPr="00405100" w:rsidRDefault="00BC7F32" w:rsidP="00DE225B">
            <w:pPr>
              <w:pStyle w:val="bit0"/>
            </w:pPr>
            <w:r w:rsidRPr="00405100">
              <w:t>0</w:t>
            </w:r>
          </w:p>
        </w:tc>
        <w:tc>
          <w:tcPr>
            <w:tcW w:w="534" w:type="dxa"/>
            <w:tcBorders>
              <w:top w:val="single" w:sz="4" w:space="0" w:color="auto"/>
            </w:tcBorders>
            <w:hideMark/>
          </w:tcPr>
          <w:p w14:paraId="7468BFAB" w14:textId="77777777" w:rsidR="00BC7F32" w:rsidRPr="00405100" w:rsidRDefault="00BC7F32" w:rsidP="00DE225B">
            <w:pPr>
              <w:pStyle w:val="bit0"/>
            </w:pPr>
            <w:r w:rsidRPr="00405100">
              <w:t>0</w:t>
            </w:r>
          </w:p>
        </w:tc>
        <w:tc>
          <w:tcPr>
            <w:tcW w:w="534" w:type="dxa"/>
            <w:tcBorders>
              <w:top w:val="single" w:sz="4" w:space="0" w:color="auto"/>
            </w:tcBorders>
            <w:hideMark/>
          </w:tcPr>
          <w:p w14:paraId="7468BFAC" w14:textId="77777777" w:rsidR="00BC7F32" w:rsidRPr="00405100" w:rsidRDefault="00BC7F32" w:rsidP="00DE225B">
            <w:pPr>
              <w:pStyle w:val="bit0"/>
            </w:pPr>
            <w:r w:rsidRPr="00405100">
              <w:t>0</w:t>
            </w:r>
          </w:p>
        </w:tc>
        <w:tc>
          <w:tcPr>
            <w:tcW w:w="534" w:type="dxa"/>
            <w:tcBorders>
              <w:top w:val="single" w:sz="4" w:space="0" w:color="auto"/>
            </w:tcBorders>
            <w:hideMark/>
          </w:tcPr>
          <w:p w14:paraId="7468BFAD" w14:textId="77777777" w:rsidR="00BC7F32" w:rsidRPr="00405100" w:rsidRDefault="00BC7F32" w:rsidP="00DE225B">
            <w:pPr>
              <w:pStyle w:val="bit0"/>
            </w:pPr>
            <w:r w:rsidRPr="00405100">
              <w:t>0</w:t>
            </w:r>
          </w:p>
        </w:tc>
        <w:tc>
          <w:tcPr>
            <w:tcW w:w="534" w:type="dxa"/>
            <w:tcBorders>
              <w:top w:val="single" w:sz="4" w:space="0" w:color="auto"/>
            </w:tcBorders>
            <w:hideMark/>
          </w:tcPr>
          <w:p w14:paraId="7468BFAE" w14:textId="77777777" w:rsidR="00BC7F32" w:rsidRPr="00405100" w:rsidRDefault="00BC7F32" w:rsidP="00DE225B">
            <w:pPr>
              <w:pStyle w:val="bit0"/>
            </w:pPr>
            <w:r w:rsidRPr="00405100">
              <w:t>0</w:t>
            </w:r>
          </w:p>
        </w:tc>
        <w:tc>
          <w:tcPr>
            <w:tcW w:w="534" w:type="dxa"/>
            <w:tcBorders>
              <w:top w:val="single" w:sz="4" w:space="0" w:color="auto"/>
            </w:tcBorders>
            <w:hideMark/>
          </w:tcPr>
          <w:p w14:paraId="7468BFAF" w14:textId="77777777" w:rsidR="00BC7F32" w:rsidRPr="00405100" w:rsidRDefault="00BC7F32" w:rsidP="00DE225B">
            <w:pPr>
              <w:pStyle w:val="bit0"/>
            </w:pPr>
            <w:r w:rsidRPr="00405100">
              <w:t>0</w:t>
            </w:r>
          </w:p>
        </w:tc>
      </w:tr>
      <w:tr w:rsidR="00BC7F32" w:rsidRPr="00405100" w14:paraId="7468BFC2" w14:textId="77777777" w:rsidTr="00DE225B">
        <w:trPr>
          <w:trHeight w:val="240"/>
        </w:trPr>
        <w:tc>
          <w:tcPr>
            <w:tcW w:w="1111" w:type="dxa"/>
            <w:hideMark/>
          </w:tcPr>
          <w:p w14:paraId="7468BFB1" w14:textId="77777777" w:rsidR="00BC7F32" w:rsidRPr="00405100" w:rsidRDefault="00BC7F32" w:rsidP="00DE225B">
            <w:pPr>
              <w:pStyle w:val="bit"/>
            </w:pPr>
            <w:r w:rsidRPr="00405100">
              <w:t>R/W</w:t>
            </w:r>
          </w:p>
        </w:tc>
        <w:tc>
          <w:tcPr>
            <w:tcW w:w="531" w:type="dxa"/>
            <w:hideMark/>
          </w:tcPr>
          <w:p w14:paraId="7468BFB2" w14:textId="77777777" w:rsidR="00BC7F32" w:rsidRPr="00405100" w:rsidRDefault="00BC7F32" w:rsidP="00DE225B">
            <w:pPr>
              <w:pStyle w:val="bit0"/>
            </w:pPr>
            <w:r w:rsidRPr="00405100">
              <w:t>R</w:t>
            </w:r>
          </w:p>
        </w:tc>
        <w:tc>
          <w:tcPr>
            <w:tcW w:w="532" w:type="dxa"/>
            <w:hideMark/>
          </w:tcPr>
          <w:p w14:paraId="7468BFB3" w14:textId="77777777" w:rsidR="00BC7F32" w:rsidRPr="00405100" w:rsidRDefault="00BC7F32" w:rsidP="00DE225B">
            <w:pPr>
              <w:pStyle w:val="bit0"/>
            </w:pPr>
            <w:r w:rsidRPr="00405100">
              <w:t>R</w:t>
            </w:r>
          </w:p>
        </w:tc>
        <w:tc>
          <w:tcPr>
            <w:tcW w:w="532" w:type="dxa"/>
            <w:hideMark/>
          </w:tcPr>
          <w:p w14:paraId="7468BFB4" w14:textId="77777777" w:rsidR="00BC7F32" w:rsidRPr="00405100" w:rsidRDefault="00BC7F32" w:rsidP="00DE225B">
            <w:pPr>
              <w:pStyle w:val="bit0"/>
            </w:pPr>
            <w:r w:rsidRPr="00405100">
              <w:t>R</w:t>
            </w:r>
          </w:p>
        </w:tc>
        <w:tc>
          <w:tcPr>
            <w:tcW w:w="533" w:type="dxa"/>
            <w:hideMark/>
          </w:tcPr>
          <w:p w14:paraId="7468BFB5" w14:textId="77777777" w:rsidR="00BC7F32" w:rsidRPr="00405100" w:rsidRDefault="00BC7F32" w:rsidP="00DE225B">
            <w:pPr>
              <w:pStyle w:val="bit0"/>
            </w:pPr>
            <w:r w:rsidRPr="00405100">
              <w:t>R</w:t>
            </w:r>
          </w:p>
        </w:tc>
        <w:tc>
          <w:tcPr>
            <w:tcW w:w="533" w:type="dxa"/>
            <w:hideMark/>
          </w:tcPr>
          <w:p w14:paraId="7468BFB6" w14:textId="77777777" w:rsidR="00BC7F32" w:rsidRPr="00405100" w:rsidRDefault="00BC7F32" w:rsidP="00DE225B">
            <w:pPr>
              <w:pStyle w:val="bit0"/>
            </w:pPr>
            <w:r w:rsidRPr="00405100">
              <w:t>R</w:t>
            </w:r>
          </w:p>
        </w:tc>
        <w:tc>
          <w:tcPr>
            <w:tcW w:w="533" w:type="dxa"/>
            <w:hideMark/>
          </w:tcPr>
          <w:p w14:paraId="7468BFB7" w14:textId="77777777" w:rsidR="00BC7F32" w:rsidRPr="00405100" w:rsidRDefault="00BC7F32" w:rsidP="00DE225B">
            <w:pPr>
              <w:pStyle w:val="bit0"/>
            </w:pPr>
            <w:r w:rsidRPr="00405100">
              <w:t>R</w:t>
            </w:r>
          </w:p>
        </w:tc>
        <w:tc>
          <w:tcPr>
            <w:tcW w:w="534" w:type="dxa"/>
            <w:hideMark/>
          </w:tcPr>
          <w:p w14:paraId="7468BFB8" w14:textId="77777777" w:rsidR="00BC7F32" w:rsidRPr="00405100" w:rsidRDefault="00BC7F32" w:rsidP="00DE225B">
            <w:pPr>
              <w:pStyle w:val="bit0"/>
            </w:pPr>
            <w:r w:rsidRPr="00405100">
              <w:t>R</w:t>
            </w:r>
          </w:p>
        </w:tc>
        <w:tc>
          <w:tcPr>
            <w:tcW w:w="534" w:type="dxa"/>
            <w:hideMark/>
          </w:tcPr>
          <w:p w14:paraId="7468BFB9" w14:textId="77777777" w:rsidR="00BC7F32" w:rsidRPr="00405100" w:rsidRDefault="00BC7F32" w:rsidP="00DE225B">
            <w:pPr>
              <w:pStyle w:val="bit0"/>
            </w:pPr>
            <w:r w:rsidRPr="00405100">
              <w:t>R</w:t>
            </w:r>
          </w:p>
        </w:tc>
        <w:tc>
          <w:tcPr>
            <w:tcW w:w="534" w:type="dxa"/>
            <w:hideMark/>
          </w:tcPr>
          <w:p w14:paraId="7468BFBA" w14:textId="77777777" w:rsidR="00BC7F32" w:rsidRPr="00405100" w:rsidRDefault="00BC7F32" w:rsidP="00DE225B">
            <w:pPr>
              <w:pStyle w:val="bit0"/>
            </w:pPr>
            <w:r w:rsidRPr="00405100">
              <w:t>R</w:t>
            </w:r>
          </w:p>
        </w:tc>
        <w:tc>
          <w:tcPr>
            <w:tcW w:w="534" w:type="dxa"/>
            <w:hideMark/>
          </w:tcPr>
          <w:p w14:paraId="7468BFBB" w14:textId="77777777" w:rsidR="00BC7F32" w:rsidRPr="00405100" w:rsidRDefault="00BC7F32" w:rsidP="00DE225B">
            <w:pPr>
              <w:pStyle w:val="bit0"/>
            </w:pPr>
            <w:r w:rsidRPr="00405100">
              <w:t>R</w:t>
            </w:r>
          </w:p>
        </w:tc>
        <w:tc>
          <w:tcPr>
            <w:tcW w:w="534" w:type="dxa"/>
            <w:hideMark/>
          </w:tcPr>
          <w:p w14:paraId="7468BFBC" w14:textId="77777777" w:rsidR="00BC7F32" w:rsidRPr="00405100" w:rsidRDefault="00BC7F32" w:rsidP="00DE225B">
            <w:pPr>
              <w:pStyle w:val="bit0"/>
            </w:pPr>
            <w:r w:rsidRPr="00405100">
              <w:t>R</w:t>
            </w:r>
          </w:p>
        </w:tc>
        <w:tc>
          <w:tcPr>
            <w:tcW w:w="534" w:type="dxa"/>
            <w:hideMark/>
          </w:tcPr>
          <w:p w14:paraId="7468BFBD" w14:textId="77777777" w:rsidR="00BC7F32" w:rsidRPr="00405100" w:rsidRDefault="00BC7F32" w:rsidP="00DE225B">
            <w:pPr>
              <w:pStyle w:val="bit0"/>
            </w:pPr>
            <w:r w:rsidRPr="00405100">
              <w:t>R</w:t>
            </w:r>
          </w:p>
        </w:tc>
        <w:tc>
          <w:tcPr>
            <w:tcW w:w="534" w:type="dxa"/>
            <w:hideMark/>
          </w:tcPr>
          <w:p w14:paraId="7468BFBE" w14:textId="77777777" w:rsidR="00BC7F32" w:rsidRPr="00405100" w:rsidRDefault="00BC7F32" w:rsidP="00DE225B">
            <w:pPr>
              <w:pStyle w:val="bit0"/>
            </w:pPr>
            <w:r w:rsidRPr="00405100">
              <w:t>R</w:t>
            </w:r>
          </w:p>
        </w:tc>
        <w:tc>
          <w:tcPr>
            <w:tcW w:w="534" w:type="dxa"/>
            <w:hideMark/>
          </w:tcPr>
          <w:p w14:paraId="7468BFBF" w14:textId="77777777" w:rsidR="00BC7F32" w:rsidRPr="00405100" w:rsidRDefault="00BC7F32" w:rsidP="00DE225B">
            <w:pPr>
              <w:pStyle w:val="bit0"/>
            </w:pPr>
            <w:r w:rsidRPr="00405100">
              <w:t>R</w:t>
            </w:r>
          </w:p>
        </w:tc>
        <w:tc>
          <w:tcPr>
            <w:tcW w:w="534" w:type="dxa"/>
            <w:hideMark/>
          </w:tcPr>
          <w:p w14:paraId="7468BFC0" w14:textId="77777777" w:rsidR="00BC7F32" w:rsidRPr="00405100" w:rsidRDefault="00BC7F32" w:rsidP="00DE225B">
            <w:pPr>
              <w:pStyle w:val="bit0"/>
            </w:pPr>
            <w:r w:rsidRPr="00405100">
              <w:t>R</w:t>
            </w:r>
          </w:p>
        </w:tc>
        <w:tc>
          <w:tcPr>
            <w:tcW w:w="534" w:type="dxa"/>
            <w:hideMark/>
          </w:tcPr>
          <w:p w14:paraId="7468BFC1" w14:textId="77777777" w:rsidR="00BC7F32" w:rsidRPr="00405100" w:rsidRDefault="00BC7F32" w:rsidP="00DE225B">
            <w:pPr>
              <w:pStyle w:val="bit0"/>
            </w:pPr>
            <w:r w:rsidRPr="00405100">
              <w:t>R</w:t>
            </w:r>
          </w:p>
        </w:tc>
      </w:tr>
    </w:tbl>
    <w:p w14:paraId="7468BFC3" w14:textId="4EA655C4"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182" w:author="TAKATOSHI TAMAOKI" w:date="2017-04-04T21:53:00Z">
          <w:r w:rsidR="0024585A">
            <w:rPr>
              <w:noProof/>
            </w:rPr>
            <w:t>34</w:t>
          </w:r>
        </w:ins>
        <w:del w:id="25183" w:author="TAKATOSHI TAMAOKI" w:date="2017-03-24T12:12:00Z">
          <w:r w:rsidR="00261DAE" w:rsidRPr="00405100" w:rsidDel="00C17DAC">
            <w:rPr>
              <w:noProof/>
            </w:rPr>
            <w:delText>27</w:delText>
          </w:r>
        </w:del>
      </w:fldSimple>
      <w:r w:rsidRPr="00405100">
        <w:tab/>
      </w:r>
      <w:r w:rsidR="00BC7F32" w:rsidRPr="00405100">
        <w:t>ECMmESSTR9</w:t>
      </w:r>
      <w:r w:rsidR="007F2FE1"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BFC7" w14:textId="77777777" w:rsidTr="00DE225B">
        <w:trPr>
          <w:trHeight w:val="240"/>
        </w:trPr>
        <w:tc>
          <w:tcPr>
            <w:tcW w:w="1133" w:type="dxa"/>
            <w:shd w:val="pct15" w:color="auto" w:fill="auto"/>
            <w:vAlign w:val="center"/>
            <w:hideMark/>
          </w:tcPr>
          <w:p w14:paraId="7468BFC4" w14:textId="77777777" w:rsidR="00BC7F32" w:rsidRPr="00405100" w:rsidRDefault="00BC7F32" w:rsidP="00DE225B">
            <w:pPr>
              <w:pStyle w:val="af"/>
            </w:pPr>
            <w:r w:rsidRPr="00405100">
              <w:t>Bit Position</w:t>
            </w:r>
          </w:p>
        </w:tc>
        <w:tc>
          <w:tcPr>
            <w:tcW w:w="1700" w:type="dxa"/>
            <w:shd w:val="pct15" w:color="auto" w:fill="auto"/>
            <w:vAlign w:val="center"/>
            <w:hideMark/>
          </w:tcPr>
          <w:p w14:paraId="7468BFC5" w14:textId="77777777" w:rsidR="00BC7F32" w:rsidRPr="00405100" w:rsidRDefault="00BC7F32" w:rsidP="00DE225B">
            <w:pPr>
              <w:pStyle w:val="af"/>
            </w:pPr>
            <w:r w:rsidRPr="00405100">
              <w:t>Bit Name</w:t>
            </w:r>
          </w:p>
        </w:tc>
        <w:tc>
          <w:tcPr>
            <w:tcW w:w="6803" w:type="dxa"/>
            <w:shd w:val="pct15" w:color="auto" w:fill="auto"/>
            <w:vAlign w:val="center"/>
            <w:hideMark/>
          </w:tcPr>
          <w:p w14:paraId="7468BFC6" w14:textId="77777777" w:rsidR="00BC7F32" w:rsidRPr="00405100" w:rsidRDefault="00BC7F32" w:rsidP="00DE225B">
            <w:pPr>
              <w:pStyle w:val="af"/>
            </w:pPr>
            <w:r w:rsidRPr="00405100">
              <w:t>Function</w:t>
            </w:r>
          </w:p>
        </w:tc>
      </w:tr>
      <w:tr w:rsidR="00BC7F32" w:rsidRPr="00405100" w14:paraId="7468BFCD" w14:textId="77777777" w:rsidTr="00DE225B">
        <w:trPr>
          <w:trHeight w:val="240"/>
        </w:trPr>
        <w:tc>
          <w:tcPr>
            <w:tcW w:w="1133" w:type="dxa"/>
            <w:shd w:val="clear" w:color="auto" w:fill="auto"/>
            <w:hideMark/>
          </w:tcPr>
          <w:p w14:paraId="7468BFC8" w14:textId="77777777" w:rsidR="00BC7F32" w:rsidRPr="00405100" w:rsidRDefault="00BC7F32" w:rsidP="00DE225B">
            <w:pPr>
              <w:pStyle w:val="af0"/>
            </w:pPr>
            <w:r w:rsidRPr="00405100">
              <w:t>31</w:t>
            </w:r>
          </w:p>
        </w:tc>
        <w:tc>
          <w:tcPr>
            <w:tcW w:w="1700" w:type="dxa"/>
            <w:shd w:val="clear" w:color="auto" w:fill="auto"/>
            <w:hideMark/>
          </w:tcPr>
          <w:p w14:paraId="7468BFC9" w14:textId="77777777" w:rsidR="00BC7F32" w:rsidRPr="00405100" w:rsidRDefault="00BC7F32" w:rsidP="00DE225B">
            <w:pPr>
              <w:pStyle w:val="af0"/>
            </w:pPr>
            <w:r w:rsidRPr="00405100">
              <w:t>ECMmSSE311</w:t>
            </w:r>
          </w:p>
        </w:tc>
        <w:tc>
          <w:tcPr>
            <w:tcW w:w="6803" w:type="dxa"/>
            <w:shd w:val="clear" w:color="auto" w:fill="auto"/>
            <w:hideMark/>
          </w:tcPr>
          <w:p w14:paraId="7468BFCA" w14:textId="77777777" w:rsidR="00BC7F32" w:rsidRPr="00405100" w:rsidRDefault="00BC7F32" w:rsidP="00DE225B">
            <w:pPr>
              <w:pStyle w:val="ae"/>
            </w:pPr>
            <w:r w:rsidRPr="00405100">
              <w:t xml:space="preserve">The status of the </w:t>
            </w:r>
            <w:r w:rsidR="00DE225B" w:rsidRPr="00405100">
              <w:fldChar w:fldCharType="begin"/>
            </w:r>
            <w:r w:rsidR="00DE225B" w:rsidRPr="00405100">
              <w:instrText>EQ \x\to(ERROROUT)</w:instrText>
            </w:r>
            <w:r w:rsidR="00DE225B" w:rsidRPr="00405100">
              <w:fldChar w:fldCharType="end"/>
            </w:r>
            <w:r w:rsidRPr="00405100">
              <w:t xml:space="preserve"> pin</w:t>
            </w:r>
          </w:p>
          <w:p w14:paraId="7468BFCB" w14:textId="77777777" w:rsidR="00BC7F32" w:rsidRPr="00405100" w:rsidRDefault="00BC7F32" w:rsidP="00DE225B">
            <w:pPr>
              <w:pStyle w:val="affa"/>
            </w:pPr>
            <w:r w:rsidRPr="00405100">
              <w:t xml:space="preserve">0: </w:t>
            </w:r>
            <w:r w:rsidR="00DE225B" w:rsidRPr="00405100">
              <w:fldChar w:fldCharType="begin"/>
            </w:r>
            <w:r w:rsidR="00DE225B" w:rsidRPr="00405100">
              <w:instrText>EQ \x\to(ERROROUT)</w:instrText>
            </w:r>
            <w:r w:rsidR="00DE225B" w:rsidRPr="00405100">
              <w:fldChar w:fldCharType="end"/>
            </w:r>
            <w:r w:rsidRPr="00405100">
              <w:t xml:space="preserve"> is low level</w:t>
            </w:r>
          </w:p>
          <w:p w14:paraId="6F5BC161" w14:textId="77777777" w:rsidR="00BC7F32" w:rsidRPr="00405100" w:rsidRDefault="00BC7F32" w:rsidP="00DE225B">
            <w:pPr>
              <w:pStyle w:val="affa"/>
            </w:pPr>
            <w:r w:rsidRPr="00405100">
              <w:t xml:space="preserve">1: </w:t>
            </w:r>
            <w:r w:rsidR="00DE225B" w:rsidRPr="00405100">
              <w:fldChar w:fldCharType="begin"/>
            </w:r>
            <w:r w:rsidR="00DE225B" w:rsidRPr="00405100">
              <w:instrText>EQ \x\to(ERROROUT)</w:instrText>
            </w:r>
            <w:r w:rsidR="00DE225B" w:rsidRPr="00405100">
              <w:fldChar w:fldCharType="end"/>
            </w:r>
            <w:r w:rsidRPr="00405100">
              <w:t xml:space="preserve"> is high level</w:t>
            </w:r>
          </w:p>
          <w:p w14:paraId="01886A21" w14:textId="0924562F" w:rsidR="00221520" w:rsidRPr="00405100" w:rsidRDefault="00D45291" w:rsidP="00991663">
            <w:pPr>
              <w:pStyle w:val="ae"/>
            </w:pPr>
            <w:r w:rsidRPr="00405100">
              <w:t xml:space="preserve">In ECMMESSTR9 register, </w:t>
            </w:r>
            <w:r w:rsidR="00221520" w:rsidRPr="00405100">
              <w:fldChar w:fldCharType="begin"/>
            </w:r>
            <w:r w:rsidR="00221520" w:rsidRPr="00405100">
              <w:instrText>EQ \x\to(ERROROUT)</w:instrText>
            </w:r>
            <w:r w:rsidR="00221520" w:rsidRPr="00405100">
              <w:fldChar w:fldCharType="end"/>
            </w:r>
            <w:r w:rsidR="00221520" w:rsidRPr="00405100">
              <w:t xml:space="preserve"> pin is </w:t>
            </w:r>
            <w:r w:rsidR="00221520" w:rsidRPr="00405100">
              <w:fldChar w:fldCharType="begin"/>
            </w:r>
            <w:r w:rsidR="00221520" w:rsidRPr="00405100">
              <w:instrText xml:space="preserve"> EQ \x\to(ERROROUT_M) </w:instrText>
            </w:r>
            <w:r w:rsidR="00221520" w:rsidRPr="00405100">
              <w:fldChar w:fldCharType="end"/>
            </w:r>
            <w:r w:rsidR="00221520" w:rsidRPr="00405100">
              <w:t>pin.</w:t>
            </w:r>
          </w:p>
          <w:p w14:paraId="7468BFCC" w14:textId="6A426A98" w:rsidR="00221520" w:rsidRPr="00405100" w:rsidRDefault="00D45291" w:rsidP="00991663">
            <w:pPr>
              <w:pStyle w:val="ae"/>
            </w:pPr>
            <w:r w:rsidRPr="00405100">
              <w:t>I</w:t>
            </w:r>
            <w:r w:rsidR="00FE3C7D" w:rsidRPr="00405100">
              <w:t>n ECMC</w:t>
            </w:r>
            <w:r w:rsidRPr="00405100">
              <w:t xml:space="preserve">ESSTR9 register, </w:t>
            </w:r>
            <w:r w:rsidR="00221520" w:rsidRPr="00405100">
              <w:fldChar w:fldCharType="begin"/>
            </w:r>
            <w:r w:rsidR="00221520" w:rsidRPr="00405100">
              <w:instrText>EQ \x\to(ERROROUT)</w:instrText>
            </w:r>
            <w:r w:rsidR="00221520" w:rsidRPr="00405100">
              <w:fldChar w:fldCharType="end"/>
            </w:r>
            <w:r w:rsidR="00221520" w:rsidRPr="00405100">
              <w:t xml:space="preserve"> pin is </w:t>
            </w:r>
            <w:r w:rsidR="00221520" w:rsidRPr="00405100">
              <w:fldChar w:fldCharType="begin"/>
            </w:r>
            <w:r w:rsidR="00221520" w:rsidRPr="00405100">
              <w:instrText xml:space="preserve"> EQ \x\to(ERROROUT_C) </w:instrText>
            </w:r>
            <w:r w:rsidR="00221520" w:rsidRPr="00405100">
              <w:fldChar w:fldCharType="end"/>
            </w:r>
            <w:r w:rsidRPr="00405100">
              <w:t>pin.</w:t>
            </w:r>
          </w:p>
        </w:tc>
      </w:tr>
      <w:tr w:rsidR="00BC7F32" w:rsidRPr="00405100" w14:paraId="7468BFD3" w14:textId="77777777" w:rsidTr="00DE225B">
        <w:trPr>
          <w:trHeight w:val="240"/>
        </w:trPr>
        <w:tc>
          <w:tcPr>
            <w:tcW w:w="1133" w:type="dxa"/>
            <w:shd w:val="clear" w:color="auto" w:fill="auto"/>
            <w:hideMark/>
          </w:tcPr>
          <w:p w14:paraId="7468BFCE" w14:textId="77777777" w:rsidR="00BC7F32" w:rsidRPr="00405100" w:rsidRDefault="00BC7F32" w:rsidP="00DE225B">
            <w:pPr>
              <w:pStyle w:val="af0"/>
            </w:pPr>
            <w:r w:rsidRPr="00405100">
              <w:t>30</w:t>
            </w:r>
          </w:p>
        </w:tc>
        <w:tc>
          <w:tcPr>
            <w:tcW w:w="1700" w:type="dxa"/>
            <w:shd w:val="clear" w:color="auto" w:fill="auto"/>
            <w:hideMark/>
          </w:tcPr>
          <w:p w14:paraId="7468BFCF" w14:textId="77777777" w:rsidR="00BC7F32" w:rsidRPr="00405100" w:rsidRDefault="00BC7F32" w:rsidP="00DE225B">
            <w:pPr>
              <w:pStyle w:val="af0"/>
            </w:pPr>
            <w:r w:rsidRPr="00405100">
              <w:t>ECMmSSE310</w:t>
            </w:r>
          </w:p>
        </w:tc>
        <w:tc>
          <w:tcPr>
            <w:tcW w:w="6803" w:type="dxa"/>
            <w:shd w:val="clear" w:color="auto" w:fill="auto"/>
            <w:hideMark/>
          </w:tcPr>
          <w:p w14:paraId="7468BFD0" w14:textId="0F368821" w:rsidR="00BC7F32" w:rsidRPr="00405100" w:rsidRDefault="00BC7F32" w:rsidP="00DE225B">
            <w:pPr>
              <w:pStyle w:val="af0"/>
            </w:pPr>
            <w:r w:rsidRPr="00405100">
              <w:t>The status of the ECMmEST writing</w:t>
            </w:r>
          </w:p>
          <w:p w14:paraId="7468BFD1" w14:textId="77777777" w:rsidR="00BC7F32" w:rsidRPr="00405100" w:rsidRDefault="00BC7F32" w:rsidP="00DE225B">
            <w:pPr>
              <w:pStyle w:val="affa"/>
            </w:pPr>
            <w:r w:rsidRPr="00405100">
              <w:t>0: No Error</w:t>
            </w:r>
          </w:p>
          <w:p w14:paraId="7468BFD2" w14:textId="3C46D401" w:rsidR="00BC7F32" w:rsidRPr="00405100" w:rsidRDefault="00BC7F32" w:rsidP="00DE225B">
            <w:pPr>
              <w:pStyle w:val="affa"/>
            </w:pPr>
            <w:r w:rsidRPr="00405100">
              <w:t>1: Error is set by ECMmEST</w:t>
            </w:r>
          </w:p>
        </w:tc>
      </w:tr>
      <w:tr w:rsidR="00BC7F32" w:rsidRPr="00405100" w14:paraId="7468BFD9" w14:textId="77777777" w:rsidTr="00DE225B">
        <w:trPr>
          <w:trHeight w:val="240"/>
        </w:trPr>
        <w:tc>
          <w:tcPr>
            <w:tcW w:w="1133" w:type="dxa"/>
            <w:shd w:val="clear" w:color="auto" w:fill="auto"/>
            <w:hideMark/>
          </w:tcPr>
          <w:p w14:paraId="7468BFD4" w14:textId="77777777" w:rsidR="00BC7F32" w:rsidRPr="00405100" w:rsidRDefault="00BC7F32" w:rsidP="00DE225B">
            <w:pPr>
              <w:pStyle w:val="af0"/>
            </w:pPr>
            <w:r w:rsidRPr="00405100">
              <w:t>29</w:t>
            </w:r>
          </w:p>
        </w:tc>
        <w:tc>
          <w:tcPr>
            <w:tcW w:w="1700" w:type="dxa"/>
            <w:shd w:val="clear" w:color="auto" w:fill="auto"/>
            <w:hideMark/>
          </w:tcPr>
          <w:p w14:paraId="7468BFD5" w14:textId="77777777" w:rsidR="00BC7F32" w:rsidRPr="00405100" w:rsidRDefault="00BC7F32" w:rsidP="00DE225B">
            <w:pPr>
              <w:pStyle w:val="af0"/>
            </w:pPr>
            <w:r w:rsidRPr="00405100">
              <w:t>ECMmSSE309</w:t>
            </w:r>
          </w:p>
        </w:tc>
        <w:tc>
          <w:tcPr>
            <w:tcW w:w="6803" w:type="dxa"/>
            <w:shd w:val="clear" w:color="auto" w:fill="auto"/>
            <w:hideMark/>
          </w:tcPr>
          <w:p w14:paraId="7468BFD6" w14:textId="77777777" w:rsidR="00BC7F32" w:rsidRPr="00405100" w:rsidRDefault="00BC7F32" w:rsidP="00DE225B">
            <w:pPr>
              <w:pStyle w:val="af0"/>
            </w:pPr>
            <w:r w:rsidRPr="00405100">
              <w:t>The status of the delay timer overflow</w:t>
            </w:r>
          </w:p>
          <w:p w14:paraId="7468BFD7" w14:textId="77777777" w:rsidR="00BC7F32" w:rsidRPr="00405100" w:rsidRDefault="00BC7F32" w:rsidP="00DE225B">
            <w:pPr>
              <w:pStyle w:val="affa"/>
            </w:pPr>
            <w:r w:rsidRPr="00405100">
              <w:t>0: No overflow</w:t>
            </w:r>
          </w:p>
          <w:p w14:paraId="7468BFD8" w14:textId="77777777" w:rsidR="00BC7F32" w:rsidRPr="00405100" w:rsidRDefault="00BC7F32" w:rsidP="00DE225B">
            <w:pPr>
              <w:pStyle w:val="affa"/>
            </w:pPr>
            <w:r w:rsidRPr="00405100">
              <w:t>1: Overflow</w:t>
            </w:r>
          </w:p>
        </w:tc>
      </w:tr>
      <w:tr w:rsidR="00BC7F32" w:rsidRPr="00405100" w14:paraId="7468BFE1" w14:textId="77777777" w:rsidTr="00DE225B">
        <w:trPr>
          <w:trHeight w:val="240"/>
        </w:trPr>
        <w:tc>
          <w:tcPr>
            <w:tcW w:w="1133" w:type="dxa"/>
            <w:shd w:val="clear" w:color="auto" w:fill="auto"/>
            <w:hideMark/>
          </w:tcPr>
          <w:p w14:paraId="7468BFDA" w14:textId="77777777" w:rsidR="00BC7F32" w:rsidRPr="00405100" w:rsidRDefault="00BC7F32" w:rsidP="00DE225B">
            <w:pPr>
              <w:pStyle w:val="af0"/>
            </w:pPr>
            <w:r w:rsidRPr="00405100">
              <w:t>28 to 0</w:t>
            </w:r>
          </w:p>
        </w:tc>
        <w:tc>
          <w:tcPr>
            <w:tcW w:w="1700" w:type="dxa"/>
            <w:shd w:val="clear" w:color="auto" w:fill="auto"/>
            <w:hideMark/>
          </w:tcPr>
          <w:p w14:paraId="7468BFDB" w14:textId="77777777" w:rsidR="00BC7F32" w:rsidRPr="00405100" w:rsidRDefault="00BC7F32" w:rsidP="00DE225B">
            <w:pPr>
              <w:pStyle w:val="af0"/>
            </w:pPr>
            <w:r w:rsidRPr="00405100">
              <w:t>ECMmSSE308</w:t>
            </w:r>
            <w:r w:rsidR="00DE225B" w:rsidRPr="00405100">
              <w:t xml:space="preserve"> </w:t>
            </w:r>
            <w:r w:rsidRPr="00405100">
              <w:t xml:space="preserve">to </w:t>
            </w:r>
          </w:p>
          <w:p w14:paraId="7468BFDC" w14:textId="77777777" w:rsidR="00BC7F32" w:rsidRPr="00405100" w:rsidRDefault="00BC7F32" w:rsidP="00DE225B">
            <w:pPr>
              <w:pStyle w:val="af0"/>
            </w:pPr>
            <w:r w:rsidRPr="00405100">
              <w:t>ECMmSSE280</w:t>
            </w:r>
          </w:p>
        </w:tc>
        <w:tc>
          <w:tcPr>
            <w:tcW w:w="6803" w:type="dxa"/>
            <w:shd w:val="clear" w:color="auto" w:fill="auto"/>
            <w:hideMark/>
          </w:tcPr>
          <w:p w14:paraId="7468BFDD" w14:textId="77777777" w:rsidR="00BC7F32" w:rsidRPr="00405100" w:rsidRDefault="00BC7F32" w:rsidP="00DE225B">
            <w:pPr>
              <w:pStyle w:val="af0"/>
            </w:pPr>
            <w:r w:rsidRPr="00405100">
              <w:t>Error source status bit</w:t>
            </w:r>
          </w:p>
          <w:p w14:paraId="7468BFDE" w14:textId="77777777" w:rsidR="00BC7F32" w:rsidRPr="00405100" w:rsidRDefault="00BC7F32" w:rsidP="00DE225B">
            <w:pPr>
              <w:pStyle w:val="af0"/>
            </w:pPr>
            <w:r w:rsidRPr="00405100">
              <w:t>ECMmSSE308 to ECMmSSE280 count error sources 308 to 280.</w:t>
            </w:r>
          </w:p>
          <w:p w14:paraId="7468BFDF" w14:textId="77777777" w:rsidR="00BC7F32" w:rsidRPr="00405100" w:rsidRDefault="00BC7F32" w:rsidP="00DE225B">
            <w:pPr>
              <w:pStyle w:val="affa"/>
            </w:pPr>
            <w:r w:rsidRPr="00405100">
              <w:t>0: Error not occurred</w:t>
            </w:r>
          </w:p>
          <w:p w14:paraId="7468BFE0" w14:textId="77777777" w:rsidR="00BC7F32" w:rsidRPr="00405100" w:rsidRDefault="00BC7F32" w:rsidP="00DE225B">
            <w:pPr>
              <w:pStyle w:val="affa"/>
            </w:pPr>
            <w:r w:rsidRPr="00405100">
              <w:t>1: Error occurred</w:t>
            </w:r>
          </w:p>
        </w:tc>
      </w:tr>
    </w:tbl>
    <w:p w14:paraId="6980CFDB" w14:textId="170EBE99" w:rsidR="002D5E5D" w:rsidRPr="00405100" w:rsidRDefault="002D5E5D" w:rsidP="002D5E5D">
      <w:pPr>
        <w:pStyle w:val="SP"/>
      </w:pPr>
    </w:p>
    <w:p w14:paraId="7468BFE3" w14:textId="38984D8A" w:rsidR="00BC7F32" w:rsidRPr="00405100" w:rsidRDefault="00BC7F32" w:rsidP="005E00E5">
      <w:pPr>
        <w:pStyle w:val="af9"/>
      </w:pPr>
      <w:r w:rsidRPr="00405100">
        <w:t>NOTE</w:t>
      </w:r>
    </w:p>
    <w:p w14:paraId="45E3829F" w14:textId="77777777" w:rsidR="003B611F" w:rsidRDefault="00BC7F32" w:rsidP="003B611F">
      <w:pPr>
        <w:pStyle w:val="afa"/>
      </w:pPr>
      <w:r w:rsidRPr="00405100">
        <w:t>Reserved bit</w:t>
      </w:r>
    </w:p>
    <w:p w14:paraId="7468BFE5" w14:textId="43FE31F4" w:rsidR="00BC7F32" w:rsidRPr="00405100" w:rsidRDefault="00985FA1">
      <w:pPr>
        <w:pStyle w:val="a5"/>
        <w:pPrChange w:id="25184" w:author="TAKATOSHI TAMAOKI" w:date="2017-03-24T12:17:00Z">
          <w:pPr>
            <w:pStyle w:val="afa"/>
          </w:pPr>
        </w:pPrChange>
      </w:pPr>
      <w:r w:rsidRPr="00405100">
        <w:t>The read value of ECMmSSE bit listed as reserved in</w:t>
      </w:r>
      <w:r w:rsidR="00BC7F32" w:rsidRPr="00405100">
        <w:t xml:space="preserve"> </w:t>
      </w:r>
      <w:r w:rsidR="006A74F8" w:rsidRPr="00405100">
        <w:rPr>
          <w:rStyle w:val="affb"/>
        </w:rPr>
        <w:fldChar w:fldCharType="begin"/>
      </w:r>
      <w:r w:rsidR="006A74F8" w:rsidRPr="00405100">
        <w:rPr>
          <w:rStyle w:val="affb"/>
        </w:rPr>
        <w:instrText xml:space="preserve"> REF _Ref449430932 \h </w:instrText>
      </w:r>
      <w:r w:rsidR="00F61FDC" w:rsidRPr="00405100">
        <w:rPr>
          <w:rStyle w:val="affb"/>
        </w:rPr>
        <w:instrText xml:space="preserve"> \* MERGEFORMAT </w:instrText>
      </w:r>
      <w:r w:rsidR="006A74F8" w:rsidRPr="00405100">
        <w:rPr>
          <w:rStyle w:val="affb"/>
        </w:rPr>
      </w:r>
      <w:r w:rsidR="006A74F8" w:rsidRPr="00405100">
        <w:rPr>
          <w:rStyle w:val="affb"/>
        </w:rPr>
        <w:fldChar w:fldCharType="separate"/>
      </w:r>
      <w:ins w:id="25185" w:author="TAKATOSHI TAMAOKI" w:date="2017-04-04T21:53:00Z">
        <w:r w:rsidR="0024585A" w:rsidRPr="0024585A">
          <w:rPr>
            <w:rStyle w:val="affb"/>
            <w:rPrChange w:id="25186" w:author="TAKATOSHI TAMAOKI" w:date="2017-04-04T21:53:00Z">
              <w:rPr>
                <w:color w:val="FF0000"/>
              </w:rPr>
            </w:rPrChange>
          </w:rPr>
          <w:t xml:space="preserve">Table </w:t>
        </w:r>
        <w:r w:rsidR="0024585A" w:rsidRPr="0024585A">
          <w:rPr>
            <w:rStyle w:val="affb"/>
            <w:rPrChange w:id="25187" w:author="TAKATOSHI TAMAOKI" w:date="2017-04-04T21:53:00Z">
              <w:rPr>
                <w:noProof/>
                <w:color w:val="FF0000"/>
              </w:rPr>
            </w:rPrChange>
          </w:rPr>
          <w:t>39</w:t>
        </w:r>
        <w:r w:rsidR="0024585A" w:rsidRPr="0024585A">
          <w:rPr>
            <w:rStyle w:val="affb"/>
            <w:rPrChange w:id="25188" w:author="TAKATOSHI TAMAOKI" w:date="2017-04-04T21:53:00Z">
              <w:rPr>
                <w:color w:val="FF0000"/>
              </w:rPr>
            </w:rPrChange>
          </w:rPr>
          <w:t>.</w:t>
        </w:r>
        <w:r w:rsidR="0024585A" w:rsidRPr="0024585A">
          <w:rPr>
            <w:rStyle w:val="affb"/>
            <w:rPrChange w:id="25189" w:author="TAKATOSHI TAMAOKI" w:date="2017-04-04T21:53:00Z">
              <w:rPr>
                <w:noProof/>
                <w:color w:val="FF0000"/>
              </w:rPr>
            </w:rPrChange>
          </w:rPr>
          <w:t>18</w:t>
        </w:r>
      </w:ins>
      <w:del w:id="25190" w:author="TAKATOSHI TAMAOKI" w:date="2017-03-24T12:12:00Z">
        <w:r w:rsidR="00261DAE" w:rsidRPr="00405100" w:rsidDel="00C17DAC">
          <w:rPr>
            <w:rStyle w:val="affb"/>
          </w:rPr>
          <w:delText>Table 39.14</w:delText>
        </w:r>
      </w:del>
      <w:r w:rsidR="006A74F8" w:rsidRPr="00405100">
        <w:rPr>
          <w:rStyle w:val="affb"/>
        </w:rPr>
        <w:fldChar w:fldCharType="end"/>
      </w:r>
      <w:r w:rsidR="00916C8E" w:rsidRPr="00405100">
        <w:rPr>
          <w:rStyle w:val="affb"/>
          <w:color w:val="00B050"/>
        </w:rPr>
        <w:t>,</w:t>
      </w:r>
      <w:r w:rsidR="002478A6" w:rsidRPr="00405100">
        <w:rPr>
          <w:rStyle w:val="affb"/>
          <w:color w:val="00B050"/>
        </w:rPr>
        <w:t> </w:t>
      </w:r>
      <w:r w:rsidR="006A74F8" w:rsidRPr="00405100">
        <w:rPr>
          <w:rStyle w:val="affc"/>
        </w:rPr>
        <w:fldChar w:fldCharType="begin"/>
      </w:r>
      <w:r w:rsidR="006A74F8" w:rsidRPr="00405100">
        <w:rPr>
          <w:rStyle w:val="affc"/>
        </w:rPr>
        <w:instrText xml:space="preserve"> REF _Ref449430941 \h </w:instrText>
      </w:r>
      <w:r w:rsidR="00F61FDC" w:rsidRPr="00405100">
        <w:rPr>
          <w:rStyle w:val="affc"/>
        </w:rPr>
        <w:instrText xml:space="preserve"> \* MERGEFORMAT </w:instrText>
      </w:r>
      <w:r w:rsidR="006A74F8" w:rsidRPr="00405100">
        <w:rPr>
          <w:rStyle w:val="affc"/>
        </w:rPr>
      </w:r>
      <w:r w:rsidR="006A74F8" w:rsidRPr="00405100">
        <w:rPr>
          <w:rStyle w:val="affc"/>
        </w:rPr>
        <w:fldChar w:fldCharType="separate"/>
      </w:r>
      <w:ins w:id="25191" w:author="TAKATOSHI TAMAOKI" w:date="2017-04-04T21:53:00Z">
        <w:r w:rsidR="0024585A" w:rsidRPr="0024585A">
          <w:rPr>
            <w:rStyle w:val="affc"/>
            <w:rPrChange w:id="25192" w:author="TAKATOSHI TAMAOKI" w:date="2017-04-04T21:53:00Z">
              <w:rPr>
                <w:color w:val="00B050"/>
              </w:rPr>
            </w:rPrChange>
          </w:rPr>
          <w:t xml:space="preserve">Table </w:t>
        </w:r>
        <w:r w:rsidR="0024585A" w:rsidRPr="0024585A">
          <w:rPr>
            <w:rStyle w:val="affc"/>
            <w:rPrChange w:id="25193" w:author="TAKATOSHI TAMAOKI" w:date="2017-04-04T21:53:00Z">
              <w:rPr>
                <w:noProof/>
                <w:color w:val="00B050"/>
              </w:rPr>
            </w:rPrChange>
          </w:rPr>
          <w:t>39</w:t>
        </w:r>
        <w:r w:rsidR="0024585A" w:rsidRPr="0024585A">
          <w:rPr>
            <w:rStyle w:val="affc"/>
            <w:rPrChange w:id="25194" w:author="TAKATOSHI TAMAOKI" w:date="2017-04-04T21:53:00Z">
              <w:rPr>
                <w:color w:val="00B050"/>
              </w:rPr>
            </w:rPrChange>
          </w:rPr>
          <w:t>.</w:t>
        </w:r>
        <w:r w:rsidR="0024585A" w:rsidRPr="0024585A">
          <w:rPr>
            <w:rStyle w:val="affc"/>
            <w:rPrChange w:id="25195" w:author="TAKATOSHI TAMAOKI" w:date="2017-04-04T21:53:00Z">
              <w:rPr>
                <w:noProof/>
                <w:color w:val="00B050"/>
              </w:rPr>
            </w:rPrChange>
          </w:rPr>
          <w:t>19</w:t>
        </w:r>
      </w:ins>
      <w:del w:id="25196" w:author="TAKATOSHI TAMAOKI" w:date="2017-03-24T12:12:00Z">
        <w:r w:rsidR="00261DAE" w:rsidRPr="00405100" w:rsidDel="00C17DAC">
          <w:rPr>
            <w:rStyle w:val="affc"/>
          </w:rPr>
          <w:delText>Table 39.15</w:delText>
        </w:r>
      </w:del>
      <w:r w:rsidR="006A74F8" w:rsidRPr="00405100">
        <w:rPr>
          <w:rStyle w:val="affc"/>
        </w:rPr>
        <w:fldChar w:fldCharType="end"/>
      </w:r>
      <w:r w:rsidR="00991663" w:rsidRPr="00405100">
        <w:rPr>
          <w:rStyle w:val="affc"/>
          <w:rFonts w:cs="Arial"/>
          <w:color w:val="FFC000"/>
        </w:rPr>
        <w:t> </w:t>
      </w:r>
      <w:r w:rsidR="00A1723B" w:rsidRPr="00405100">
        <w:rPr>
          <w:rStyle w:val="affc"/>
          <w:rFonts w:cs="Arial"/>
          <w:color w:val="FFC000"/>
        </w:rPr>
        <w:t xml:space="preserve">and </w:t>
      </w:r>
      <w:r w:rsidR="006A74F8" w:rsidRPr="00405100">
        <w:rPr>
          <w:rStyle w:val="affffff1"/>
        </w:rPr>
        <w:fldChar w:fldCharType="begin"/>
      </w:r>
      <w:r w:rsidR="006A74F8" w:rsidRPr="00405100">
        <w:rPr>
          <w:rStyle w:val="affffff1"/>
        </w:rPr>
        <w:instrText xml:space="preserve"> REF _Ref449430945 \h </w:instrText>
      </w:r>
      <w:r w:rsidR="00F61FDC" w:rsidRPr="00405100">
        <w:rPr>
          <w:rStyle w:val="affffff1"/>
        </w:rPr>
        <w:instrText xml:space="preserve"> \* MERGEFORMAT </w:instrText>
      </w:r>
      <w:r w:rsidR="006A74F8" w:rsidRPr="00405100">
        <w:rPr>
          <w:rStyle w:val="affffff1"/>
        </w:rPr>
      </w:r>
      <w:r w:rsidR="006A74F8" w:rsidRPr="00405100">
        <w:rPr>
          <w:rStyle w:val="affffff1"/>
        </w:rPr>
        <w:fldChar w:fldCharType="separate"/>
      </w:r>
      <w:ins w:id="25197" w:author="TAKATOSHI TAMAOKI" w:date="2017-04-04T21:53:00Z">
        <w:r w:rsidR="0024585A" w:rsidRPr="0024585A">
          <w:rPr>
            <w:rStyle w:val="affffff1"/>
            <w:rPrChange w:id="25198" w:author="TAKATOSHI TAMAOKI" w:date="2017-04-04T21:53:00Z">
              <w:rPr>
                <w:color w:val="FFC000"/>
              </w:rPr>
            </w:rPrChange>
          </w:rPr>
          <w:t xml:space="preserve">Table </w:t>
        </w:r>
        <w:r w:rsidR="0024585A" w:rsidRPr="0024585A">
          <w:rPr>
            <w:rStyle w:val="affffff1"/>
            <w:rPrChange w:id="25199" w:author="TAKATOSHI TAMAOKI" w:date="2017-04-04T21:53:00Z">
              <w:rPr>
                <w:noProof/>
                <w:color w:val="FFC000"/>
              </w:rPr>
            </w:rPrChange>
          </w:rPr>
          <w:t>39</w:t>
        </w:r>
        <w:r w:rsidR="0024585A" w:rsidRPr="0024585A">
          <w:rPr>
            <w:rStyle w:val="affffff1"/>
            <w:rPrChange w:id="25200" w:author="TAKATOSHI TAMAOKI" w:date="2017-04-04T21:53:00Z">
              <w:rPr>
                <w:color w:val="FFC000"/>
              </w:rPr>
            </w:rPrChange>
          </w:rPr>
          <w:t>.</w:t>
        </w:r>
        <w:r w:rsidR="0024585A" w:rsidRPr="0024585A">
          <w:rPr>
            <w:rStyle w:val="affffff1"/>
            <w:rPrChange w:id="25201" w:author="TAKATOSHI TAMAOKI" w:date="2017-04-04T21:53:00Z">
              <w:rPr>
                <w:noProof/>
                <w:color w:val="FFC000"/>
              </w:rPr>
            </w:rPrChange>
          </w:rPr>
          <w:t>20</w:t>
        </w:r>
      </w:ins>
      <w:del w:id="25202" w:author="TAKATOSHI TAMAOKI" w:date="2017-03-24T12:12:00Z">
        <w:r w:rsidR="00261DAE" w:rsidRPr="00405100" w:rsidDel="00C17DAC">
          <w:rPr>
            <w:rStyle w:val="affffff1"/>
          </w:rPr>
          <w:delText>Table 39.16</w:delText>
        </w:r>
      </w:del>
      <w:r w:rsidR="006A74F8" w:rsidRPr="00405100">
        <w:rPr>
          <w:rStyle w:val="affffff1"/>
        </w:rPr>
        <w:fldChar w:fldCharType="end"/>
      </w:r>
      <w:r w:rsidR="00991663" w:rsidRPr="00405100">
        <w:rPr>
          <w:rStyle w:val="affffff1"/>
          <w:color w:val="0070C0"/>
        </w:rPr>
        <w:t> </w:t>
      </w:r>
      <w:r w:rsidR="00916C8E" w:rsidRPr="00405100">
        <w:rPr>
          <w:rStyle w:val="affffff1"/>
          <w:color w:val="0070C0"/>
        </w:rPr>
        <w:t xml:space="preserve">and </w:t>
      </w:r>
      <w:r w:rsidR="006A74F8" w:rsidRPr="00405100">
        <w:rPr>
          <w:rStyle w:val="affffff2"/>
        </w:rPr>
        <w:fldChar w:fldCharType="begin"/>
      </w:r>
      <w:r w:rsidR="006A74F8" w:rsidRPr="00405100">
        <w:rPr>
          <w:rStyle w:val="affffff2"/>
        </w:rPr>
        <w:instrText xml:space="preserve"> REF _Ref449430953 \h </w:instrText>
      </w:r>
      <w:r w:rsidR="00F61FDC" w:rsidRPr="00405100">
        <w:rPr>
          <w:rStyle w:val="affffff2"/>
        </w:rPr>
        <w:instrText xml:space="preserve"> \* MERGEFORMAT </w:instrText>
      </w:r>
      <w:r w:rsidR="006A74F8" w:rsidRPr="00405100">
        <w:rPr>
          <w:rStyle w:val="affffff2"/>
        </w:rPr>
      </w:r>
      <w:r w:rsidR="006A74F8" w:rsidRPr="00405100">
        <w:rPr>
          <w:rStyle w:val="affffff2"/>
        </w:rPr>
        <w:fldChar w:fldCharType="separate"/>
      </w:r>
      <w:ins w:id="25203" w:author="TAKATOSHI TAMAOKI" w:date="2017-04-04T21:53:00Z">
        <w:r w:rsidR="0024585A" w:rsidRPr="0024585A">
          <w:rPr>
            <w:rStyle w:val="affffff2"/>
            <w:rPrChange w:id="25204" w:author="TAKATOSHI TAMAOKI" w:date="2017-04-04T21:53:00Z">
              <w:rPr>
                <w:color w:val="0070C0"/>
              </w:rPr>
            </w:rPrChange>
          </w:rPr>
          <w:t xml:space="preserve">Table </w:t>
        </w:r>
        <w:r w:rsidR="0024585A" w:rsidRPr="0024585A">
          <w:rPr>
            <w:rStyle w:val="affffff2"/>
            <w:rPrChange w:id="25205" w:author="TAKATOSHI TAMAOKI" w:date="2017-04-04T21:53:00Z">
              <w:rPr>
                <w:noProof/>
                <w:color w:val="0070C0"/>
              </w:rPr>
            </w:rPrChange>
          </w:rPr>
          <w:t>39</w:t>
        </w:r>
        <w:r w:rsidR="0024585A" w:rsidRPr="0024585A">
          <w:rPr>
            <w:rStyle w:val="affffff2"/>
            <w:rPrChange w:id="25206" w:author="TAKATOSHI TAMAOKI" w:date="2017-04-04T21:53:00Z">
              <w:rPr>
                <w:color w:val="0070C0"/>
              </w:rPr>
            </w:rPrChange>
          </w:rPr>
          <w:t>.</w:t>
        </w:r>
        <w:r w:rsidR="0024585A" w:rsidRPr="0024585A">
          <w:rPr>
            <w:rStyle w:val="affffff2"/>
            <w:rPrChange w:id="25207" w:author="TAKATOSHI TAMAOKI" w:date="2017-04-04T21:53:00Z">
              <w:rPr>
                <w:noProof/>
                <w:color w:val="0070C0"/>
              </w:rPr>
            </w:rPrChange>
          </w:rPr>
          <w:t>21</w:t>
        </w:r>
      </w:ins>
      <w:del w:id="25208" w:author="TAKATOSHI TAMAOKI" w:date="2017-03-24T12:12:00Z">
        <w:r w:rsidR="00261DAE" w:rsidRPr="00405100" w:rsidDel="00C17DAC">
          <w:rPr>
            <w:rStyle w:val="affffff2"/>
          </w:rPr>
          <w:delText>Table 39.17</w:delText>
        </w:r>
      </w:del>
      <w:r w:rsidR="006A74F8" w:rsidRPr="00405100">
        <w:rPr>
          <w:rStyle w:val="affffff2"/>
        </w:rPr>
        <w:fldChar w:fldCharType="end"/>
      </w:r>
      <w:r w:rsidR="00991663" w:rsidRPr="00405100">
        <w:rPr>
          <w:rStyle w:val="affffff2"/>
          <w:rFonts w:cs="Arial"/>
          <w:color w:val="auto"/>
        </w:rPr>
        <w:t> </w:t>
      </w:r>
      <w:ins w:id="25209" w:author="TAKATOSHI TAMAOKI" w:date="2017-03-24T12:16:00Z">
        <w:r w:rsidR="00205625" w:rsidRPr="00205625">
          <w:rPr>
            <w:rFonts w:asciiTheme="majorHAnsi" w:hAnsiTheme="majorHAnsi" w:cstheme="majorHAnsi"/>
            <w:b/>
            <w:color w:val="C00000"/>
            <w:rPrChange w:id="25210" w:author="TAKATOSHI TAMAOKI" w:date="2017-03-24T12:16:00Z">
              <w:rPr>
                <w:b/>
                <w:color w:val="0070C0"/>
              </w:rPr>
            </w:rPrChange>
          </w:rPr>
          <w:fldChar w:fldCharType="begin"/>
        </w:r>
        <w:r w:rsidR="00205625" w:rsidRPr="00205625">
          <w:rPr>
            <w:rFonts w:asciiTheme="majorHAnsi" w:hAnsiTheme="majorHAnsi" w:cstheme="majorHAnsi"/>
            <w:b/>
            <w:color w:val="C00000"/>
            <w:rPrChange w:id="25211" w:author="TAKATOSHI TAMAOKI" w:date="2017-03-24T12:16:00Z">
              <w:rPr>
                <w:b/>
                <w:color w:val="0070C0"/>
              </w:rPr>
            </w:rPrChange>
          </w:rPr>
          <w:instrText xml:space="preserve"> REF _Ref478120998 \h  \* MERGEFORMAT </w:instrText>
        </w:r>
      </w:ins>
      <w:r w:rsidR="00205625" w:rsidRPr="00205625">
        <w:rPr>
          <w:rFonts w:asciiTheme="majorHAnsi" w:hAnsiTheme="majorHAnsi" w:cstheme="majorHAnsi"/>
          <w:b/>
          <w:color w:val="C00000"/>
          <w:rPrChange w:id="25212" w:author="TAKATOSHI TAMAOKI" w:date="2017-03-24T12:16:00Z">
            <w:rPr>
              <w:rFonts w:asciiTheme="majorHAnsi" w:hAnsiTheme="majorHAnsi" w:cstheme="majorHAnsi"/>
              <w:b/>
              <w:color w:val="C00000"/>
            </w:rPr>
          </w:rPrChange>
        </w:rPr>
      </w:r>
      <w:ins w:id="25213" w:author="TAKATOSHI TAMAOKI" w:date="2017-03-24T12:16:00Z">
        <w:r w:rsidR="00205625" w:rsidRPr="00205625">
          <w:rPr>
            <w:rFonts w:asciiTheme="majorHAnsi" w:hAnsiTheme="majorHAnsi" w:cstheme="majorHAnsi"/>
            <w:b/>
            <w:color w:val="C00000"/>
            <w:rPrChange w:id="25214" w:author="TAKATOSHI TAMAOKI" w:date="2017-03-24T12:16:00Z">
              <w:rPr>
                <w:b/>
                <w:color w:val="0070C0"/>
              </w:rPr>
            </w:rPrChange>
          </w:rPr>
          <w:fldChar w:fldCharType="separate"/>
        </w:r>
      </w:ins>
      <w:ins w:id="25215" w:author="TAKATOSHI TAMAOKI" w:date="2017-04-04T21:53:00Z">
        <w:r w:rsidR="0024585A" w:rsidRPr="0024585A">
          <w:rPr>
            <w:rFonts w:asciiTheme="majorHAnsi" w:hAnsiTheme="majorHAnsi" w:cstheme="majorHAnsi"/>
            <w:b/>
            <w:color w:val="C00000"/>
            <w:rPrChange w:id="25216" w:author="TAKATOSHI TAMAOKI" w:date="2017-04-04T21:53:00Z">
              <w:rPr>
                <w:color w:val="FF0000"/>
              </w:rPr>
            </w:rPrChange>
          </w:rPr>
          <w:t xml:space="preserve">Table </w:t>
        </w:r>
        <w:r w:rsidR="0024585A" w:rsidRPr="0024585A">
          <w:rPr>
            <w:rFonts w:asciiTheme="majorHAnsi" w:hAnsiTheme="majorHAnsi" w:cstheme="majorHAnsi"/>
            <w:b/>
            <w:noProof/>
            <w:color w:val="C00000"/>
            <w:rPrChange w:id="25217" w:author="TAKATOSHI TAMAOKI" w:date="2017-04-04T21:53:00Z">
              <w:rPr>
                <w:noProof/>
                <w:color w:val="C00000"/>
              </w:rPr>
            </w:rPrChange>
          </w:rPr>
          <w:t>39</w:t>
        </w:r>
        <w:r w:rsidR="0024585A" w:rsidRPr="0024585A">
          <w:rPr>
            <w:rFonts w:asciiTheme="majorHAnsi" w:hAnsiTheme="majorHAnsi" w:cstheme="majorHAnsi"/>
            <w:b/>
            <w:noProof/>
            <w:color w:val="C00000"/>
            <w:rPrChange w:id="25218" w:author="TAKATOSHI TAMAOKI" w:date="2017-04-04T21:53:00Z">
              <w:rPr>
                <w:color w:val="FF0000"/>
              </w:rPr>
            </w:rPrChange>
          </w:rPr>
          <w:t>.</w:t>
        </w:r>
        <w:r w:rsidR="0024585A" w:rsidRPr="0024585A">
          <w:rPr>
            <w:rFonts w:asciiTheme="majorHAnsi" w:hAnsiTheme="majorHAnsi" w:cstheme="majorHAnsi"/>
            <w:b/>
            <w:noProof/>
            <w:color w:val="C00000"/>
            <w:rPrChange w:id="25219" w:author="TAKATOSHI TAMAOKI" w:date="2017-04-04T21:53:00Z">
              <w:rPr>
                <w:noProof/>
                <w:color w:val="C00000"/>
              </w:rPr>
            </w:rPrChange>
          </w:rPr>
          <w:t>22</w:t>
        </w:r>
      </w:ins>
      <w:ins w:id="25220" w:author="TAKATOSHI TAMAOKI" w:date="2017-03-24T12:16:00Z">
        <w:r w:rsidR="00205625" w:rsidRPr="00205625">
          <w:rPr>
            <w:rFonts w:asciiTheme="majorHAnsi" w:hAnsiTheme="majorHAnsi" w:cstheme="majorHAnsi"/>
            <w:b/>
            <w:color w:val="C00000"/>
            <w:rPrChange w:id="25221" w:author="TAKATOSHI TAMAOKI" w:date="2017-03-24T12:16:00Z">
              <w:rPr>
                <w:b/>
                <w:color w:val="0070C0"/>
              </w:rPr>
            </w:rPrChange>
          </w:rPr>
          <w:fldChar w:fldCharType="end"/>
        </w:r>
        <w:r w:rsidR="00205625" w:rsidRPr="00205625">
          <w:rPr>
            <w:rFonts w:asciiTheme="majorHAnsi" w:hAnsiTheme="majorHAnsi" w:cstheme="majorHAnsi"/>
            <w:color w:val="C00000"/>
            <w:rPrChange w:id="25222" w:author="TAKATOSHI TAMAOKI" w:date="2017-03-24T12:16:00Z">
              <w:rPr>
                <w:b/>
                <w:color w:val="0070C0"/>
              </w:rPr>
            </w:rPrChange>
          </w:rPr>
          <w:t>,</w:t>
        </w:r>
        <w:r w:rsidR="00205625" w:rsidRPr="00205625">
          <w:rPr>
            <w:rFonts w:asciiTheme="majorHAnsi" w:hAnsiTheme="majorHAnsi" w:cstheme="majorHAnsi"/>
            <w:b/>
            <w:color w:val="C00000"/>
            <w:rPrChange w:id="25223" w:author="TAKATOSHI TAMAOKI" w:date="2017-03-24T12:16:00Z">
              <w:rPr>
                <w:b/>
                <w:color w:val="0070C0"/>
              </w:rPr>
            </w:rPrChange>
          </w:rPr>
          <w:t xml:space="preserve"> </w:t>
        </w:r>
        <w:r w:rsidR="00205625" w:rsidRPr="00205625">
          <w:rPr>
            <w:rFonts w:asciiTheme="majorHAnsi" w:hAnsiTheme="majorHAnsi" w:cstheme="majorHAnsi"/>
            <w:b/>
            <w:color w:val="C00000"/>
            <w:rPrChange w:id="25224" w:author="TAKATOSHI TAMAOKI" w:date="2017-03-24T12:16:00Z">
              <w:rPr>
                <w:b/>
                <w:color w:val="0070C0"/>
              </w:rPr>
            </w:rPrChange>
          </w:rPr>
          <w:fldChar w:fldCharType="begin"/>
        </w:r>
        <w:r w:rsidR="00205625" w:rsidRPr="00205625">
          <w:rPr>
            <w:rFonts w:asciiTheme="majorHAnsi" w:hAnsiTheme="majorHAnsi" w:cstheme="majorHAnsi"/>
            <w:b/>
            <w:color w:val="C00000"/>
            <w:rPrChange w:id="25225" w:author="TAKATOSHI TAMAOKI" w:date="2017-03-24T12:16:00Z">
              <w:rPr>
                <w:b/>
                <w:color w:val="0070C0"/>
              </w:rPr>
            </w:rPrChange>
          </w:rPr>
          <w:instrText xml:space="preserve"> REF _Ref478121022 \h  \* MERGEFORMAT </w:instrText>
        </w:r>
      </w:ins>
      <w:r w:rsidR="00205625" w:rsidRPr="00205625">
        <w:rPr>
          <w:rFonts w:asciiTheme="majorHAnsi" w:hAnsiTheme="majorHAnsi" w:cstheme="majorHAnsi"/>
          <w:b/>
          <w:color w:val="C00000"/>
          <w:rPrChange w:id="25226" w:author="TAKATOSHI TAMAOKI" w:date="2017-03-24T12:16:00Z">
            <w:rPr>
              <w:rFonts w:asciiTheme="majorHAnsi" w:hAnsiTheme="majorHAnsi" w:cstheme="majorHAnsi"/>
              <w:b/>
              <w:color w:val="C00000"/>
            </w:rPr>
          </w:rPrChange>
        </w:rPr>
      </w:r>
      <w:ins w:id="25227" w:author="TAKATOSHI TAMAOKI" w:date="2017-03-24T12:16:00Z">
        <w:r w:rsidR="00205625" w:rsidRPr="00205625">
          <w:rPr>
            <w:rFonts w:asciiTheme="majorHAnsi" w:hAnsiTheme="majorHAnsi" w:cstheme="majorHAnsi"/>
            <w:b/>
            <w:color w:val="C00000"/>
            <w:rPrChange w:id="25228" w:author="TAKATOSHI TAMAOKI" w:date="2017-03-24T12:16:00Z">
              <w:rPr>
                <w:b/>
                <w:color w:val="0070C0"/>
              </w:rPr>
            </w:rPrChange>
          </w:rPr>
          <w:fldChar w:fldCharType="separate"/>
        </w:r>
      </w:ins>
      <w:ins w:id="25229" w:author="TAKATOSHI TAMAOKI" w:date="2017-04-04T21:53:00Z">
        <w:r w:rsidR="0024585A" w:rsidRPr="0024585A">
          <w:rPr>
            <w:rFonts w:asciiTheme="majorHAnsi" w:hAnsiTheme="majorHAnsi" w:cstheme="majorHAnsi"/>
            <w:b/>
            <w:color w:val="C00000"/>
            <w:rPrChange w:id="25230" w:author="TAKATOSHI TAMAOKI" w:date="2017-04-04T21:53:00Z">
              <w:rPr>
                <w:color w:val="C00000"/>
              </w:rPr>
            </w:rPrChange>
          </w:rPr>
          <w:t xml:space="preserve">Table </w:t>
        </w:r>
        <w:r w:rsidR="0024585A" w:rsidRPr="0024585A">
          <w:rPr>
            <w:rFonts w:asciiTheme="majorHAnsi" w:hAnsiTheme="majorHAnsi" w:cstheme="majorHAnsi"/>
            <w:b/>
            <w:noProof/>
            <w:color w:val="C00000"/>
            <w:rPrChange w:id="25231" w:author="TAKATOSHI TAMAOKI" w:date="2017-04-04T21:53:00Z">
              <w:rPr>
                <w:noProof/>
                <w:color w:val="C00000"/>
              </w:rPr>
            </w:rPrChange>
          </w:rPr>
          <w:t>39</w:t>
        </w:r>
        <w:r w:rsidR="0024585A" w:rsidRPr="0024585A">
          <w:rPr>
            <w:rFonts w:asciiTheme="majorHAnsi" w:hAnsiTheme="majorHAnsi" w:cstheme="majorHAnsi"/>
            <w:b/>
            <w:noProof/>
            <w:color w:val="C00000"/>
            <w:rPrChange w:id="25232" w:author="TAKATOSHI TAMAOKI" w:date="2017-04-04T21:53:00Z">
              <w:rPr>
                <w:color w:val="C00000"/>
              </w:rPr>
            </w:rPrChange>
          </w:rPr>
          <w:t>.</w:t>
        </w:r>
        <w:r w:rsidR="0024585A" w:rsidRPr="0024585A">
          <w:rPr>
            <w:rFonts w:asciiTheme="majorHAnsi" w:hAnsiTheme="majorHAnsi" w:cstheme="majorHAnsi"/>
            <w:b/>
            <w:noProof/>
            <w:color w:val="C00000"/>
            <w:rPrChange w:id="25233" w:author="TAKATOSHI TAMAOKI" w:date="2017-04-04T21:53:00Z">
              <w:rPr>
                <w:noProof/>
                <w:color w:val="C00000"/>
              </w:rPr>
            </w:rPrChange>
          </w:rPr>
          <w:t>23</w:t>
        </w:r>
      </w:ins>
      <w:ins w:id="25234" w:author="TAKATOSHI TAMAOKI" w:date="2017-03-24T12:16:00Z">
        <w:r w:rsidR="00205625" w:rsidRPr="00205625">
          <w:rPr>
            <w:rFonts w:asciiTheme="majorHAnsi" w:hAnsiTheme="majorHAnsi" w:cstheme="majorHAnsi"/>
            <w:b/>
            <w:color w:val="C00000"/>
            <w:rPrChange w:id="25235" w:author="TAKATOSHI TAMAOKI" w:date="2017-03-24T12:16:00Z">
              <w:rPr>
                <w:b/>
                <w:color w:val="0070C0"/>
              </w:rPr>
            </w:rPrChange>
          </w:rPr>
          <w:fldChar w:fldCharType="end"/>
        </w:r>
        <w:r w:rsidR="00205625" w:rsidRPr="00205625">
          <w:rPr>
            <w:rFonts w:asciiTheme="majorHAnsi" w:hAnsiTheme="majorHAnsi" w:cstheme="majorHAnsi"/>
            <w:b/>
            <w:color w:val="C00000"/>
            <w:rPrChange w:id="25236" w:author="TAKATOSHI TAMAOKI" w:date="2017-03-24T12:16:00Z">
              <w:rPr>
                <w:b/>
                <w:color w:val="0070C0"/>
              </w:rPr>
            </w:rPrChange>
          </w:rPr>
          <w:t xml:space="preserve"> </w:t>
        </w:r>
        <w:r w:rsidR="00205625" w:rsidRPr="00205625">
          <w:rPr>
            <w:rFonts w:asciiTheme="majorHAnsi" w:hAnsiTheme="majorHAnsi" w:cstheme="majorHAnsi"/>
            <w:color w:val="C00000"/>
            <w:rPrChange w:id="25237" w:author="TAKATOSHI TAMAOKI" w:date="2017-03-24T12:16:00Z">
              <w:rPr>
                <w:b/>
                <w:color w:val="0070C0"/>
              </w:rPr>
            </w:rPrChange>
          </w:rPr>
          <w:t>and</w:t>
        </w:r>
        <w:r w:rsidR="00205625" w:rsidRPr="00205625">
          <w:rPr>
            <w:rFonts w:asciiTheme="majorHAnsi" w:hAnsiTheme="majorHAnsi" w:cstheme="majorHAnsi"/>
            <w:b/>
            <w:color w:val="C00000"/>
            <w:rPrChange w:id="25238" w:author="TAKATOSHI TAMAOKI" w:date="2017-03-24T12:16:00Z">
              <w:rPr>
                <w:b/>
                <w:color w:val="0070C0"/>
              </w:rPr>
            </w:rPrChange>
          </w:rPr>
          <w:t xml:space="preserve"> </w:t>
        </w:r>
        <w:r w:rsidR="00205625" w:rsidRPr="00205625">
          <w:rPr>
            <w:rFonts w:asciiTheme="majorHAnsi" w:hAnsiTheme="majorHAnsi" w:cstheme="majorHAnsi"/>
            <w:b/>
            <w:color w:val="C00000"/>
            <w:rPrChange w:id="25239" w:author="TAKATOSHI TAMAOKI" w:date="2017-03-24T12:16:00Z">
              <w:rPr>
                <w:b/>
                <w:color w:val="0070C0"/>
              </w:rPr>
            </w:rPrChange>
          </w:rPr>
          <w:fldChar w:fldCharType="begin"/>
        </w:r>
        <w:r w:rsidR="00205625" w:rsidRPr="00205625">
          <w:rPr>
            <w:rFonts w:asciiTheme="majorHAnsi" w:hAnsiTheme="majorHAnsi" w:cstheme="majorHAnsi"/>
            <w:b/>
            <w:color w:val="C00000"/>
            <w:rPrChange w:id="25240" w:author="TAKATOSHI TAMAOKI" w:date="2017-03-24T12:16:00Z">
              <w:rPr>
                <w:b/>
                <w:color w:val="0070C0"/>
              </w:rPr>
            </w:rPrChange>
          </w:rPr>
          <w:instrText xml:space="preserve"> REF _Ref478121026 \h  \* MERGEFORMAT </w:instrText>
        </w:r>
      </w:ins>
      <w:r w:rsidR="00205625" w:rsidRPr="00205625">
        <w:rPr>
          <w:rFonts w:asciiTheme="majorHAnsi" w:hAnsiTheme="majorHAnsi" w:cstheme="majorHAnsi"/>
          <w:b/>
          <w:color w:val="C00000"/>
          <w:rPrChange w:id="25241" w:author="TAKATOSHI TAMAOKI" w:date="2017-03-24T12:16:00Z">
            <w:rPr>
              <w:rFonts w:asciiTheme="majorHAnsi" w:hAnsiTheme="majorHAnsi" w:cstheme="majorHAnsi"/>
              <w:b/>
              <w:color w:val="C00000"/>
            </w:rPr>
          </w:rPrChange>
        </w:rPr>
      </w:r>
      <w:ins w:id="25242" w:author="TAKATOSHI TAMAOKI" w:date="2017-03-24T12:16:00Z">
        <w:r w:rsidR="00205625" w:rsidRPr="00205625">
          <w:rPr>
            <w:rFonts w:asciiTheme="majorHAnsi" w:hAnsiTheme="majorHAnsi" w:cstheme="majorHAnsi"/>
            <w:b/>
            <w:color w:val="C00000"/>
            <w:rPrChange w:id="25243" w:author="TAKATOSHI TAMAOKI" w:date="2017-03-24T12:16:00Z">
              <w:rPr>
                <w:b/>
                <w:color w:val="0070C0"/>
              </w:rPr>
            </w:rPrChange>
          </w:rPr>
          <w:fldChar w:fldCharType="separate"/>
        </w:r>
      </w:ins>
      <w:ins w:id="25244" w:author="TAKATOSHI TAMAOKI" w:date="2017-04-04T21:53:00Z">
        <w:r w:rsidR="0024585A" w:rsidRPr="0024585A">
          <w:rPr>
            <w:rFonts w:asciiTheme="majorHAnsi" w:hAnsiTheme="majorHAnsi" w:cstheme="majorHAnsi"/>
            <w:b/>
            <w:color w:val="C00000"/>
            <w:rPrChange w:id="25245" w:author="TAKATOSHI TAMAOKI" w:date="2017-04-04T21:53:00Z">
              <w:rPr>
                <w:color w:val="C00000"/>
              </w:rPr>
            </w:rPrChange>
          </w:rPr>
          <w:t xml:space="preserve">Table </w:t>
        </w:r>
        <w:r w:rsidR="0024585A" w:rsidRPr="0024585A">
          <w:rPr>
            <w:rFonts w:asciiTheme="majorHAnsi" w:hAnsiTheme="majorHAnsi" w:cstheme="majorHAnsi"/>
            <w:b/>
            <w:noProof/>
            <w:color w:val="C00000"/>
            <w:rPrChange w:id="25246" w:author="TAKATOSHI TAMAOKI" w:date="2017-04-04T21:53:00Z">
              <w:rPr>
                <w:noProof/>
                <w:color w:val="C00000"/>
              </w:rPr>
            </w:rPrChange>
          </w:rPr>
          <w:t>39</w:t>
        </w:r>
        <w:r w:rsidR="0024585A" w:rsidRPr="0024585A">
          <w:rPr>
            <w:rFonts w:asciiTheme="majorHAnsi" w:hAnsiTheme="majorHAnsi" w:cstheme="majorHAnsi"/>
            <w:b/>
            <w:noProof/>
            <w:color w:val="C00000"/>
            <w:rPrChange w:id="25247" w:author="TAKATOSHI TAMAOKI" w:date="2017-04-04T21:53:00Z">
              <w:rPr>
                <w:color w:val="C00000"/>
              </w:rPr>
            </w:rPrChange>
          </w:rPr>
          <w:t>.</w:t>
        </w:r>
        <w:r w:rsidR="0024585A" w:rsidRPr="0024585A">
          <w:rPr>
            <w:rFonts w:asciiTheme="majorHAnsi" w:hAnsiTheme="majorHAnsi" w:cstheme="majorHAnsi"/>
            <w:b/>
            <w:noProof/>
            <w:color w:val="C00000"/>
            <w:rPrChange w:id="25248" w:author="TAKATOSHI TAMAOKI" w:date="2017-04-04T21:53:00Z">
              <w:rPr>
                <w:noProof/>
                <w:color w:val="C00000"/>
              </w:rPr>
            </w:rPrChange>
          </w:rPr>
          <w:t>24</w:t>
        </w:r>
      </w:ins>
      <w:ins w:id="25249" w:author="TAKATOSHI TAMAOKI" w:date="2017-03-24T12:16:00Z">
        <w:r w:rsidR="00205625" w:rsidRPr="00205625">
          <w:rPr>
            <w:rFonts w:asciiTheme="majorHAnsi" w:hAnsiTheme="majorHAnsi" w:cstheme="majorHAnsi"/>
            <w:b/>
            <w:color w:val="C00000"/>
            <w:rPrChange w:id="25250" w:author="TAKATOSHI TAMAOKI" w:date="2017-03-24T12:16:00Z">
              <w:rPr>
                <w:b/>
                <w:color w:val="0070C0"/>
              </w:rPr>
            </w:rPrChange>
          </w:rPr>
          <w:fldChar w:fldCharType="end"/>
        </w:r>
      </w:ins>
      <w:ins w:id="25251" w:author="TAKATOSHI TAMAOKI" w:date="2017-03-24T12:17:00Z">
        <w:r w:rsidR="00205625">
          <w:rPr>
            <w:rFonts w:asciiTheme="majorHAnsi" w:hAnsiTheme="majorHAnsi" w:cstheme="majorHAnsi"/>
            <w:b/>
            <w:color w:val="C00000"/>
          </w:rPr>
          <w:t xml:space="preserve"> </w:t>
        </w:r>
      </w:ins>
      <w:r w:rsidR="00DE6F25" w:rsidRPr="00405100">
        <w:rPr>
          <w:rStyle w:val="affffff2"/>
          <w:b w:val="0"/>
          <w:color w:val="auto"/>
        </w:rPr>
        <w:t>is undefined.</w:t>
      </w:r>
      <w:r w:rsidR="008F497C" w:rsidRPr="00405100">
        <w:t xml:space="preserve"> </w:t>
      </w:r>
      <w:r w:rsidR="00DE6F25" w:rsidRPr="00405100">
        <w:t>Please mask these values of reserve bit when user confirms ECMmESSTRn.</w:t>
      </w:r>
    </w:p>
    <w:p w14:paraId="7468BFE6" w14:textId="77777777" w:rsidR="00BC7F32" w:rsidRPr="00405100" w:rsidRDefault="00BC7F32" w:rsidP="006077EE">
      <w:pPr>
        <w:pStyle w:val="afc"/>
      </w:pPr>
    </w:p>
    <w:p w14:paraId="7468BFE7" w14:textId="77777777" w:rsidR="00DE225B" w:rsidRPr="00405100" w:rsidRDefault="00DE225B" w:rsidP="002D5E5D">
      <w:pPr>
        <w:pStyle w:val="a5"/>
        <w:rPr>
          <w:rFonts w:ascii="Arial" w:eastAsia="ＭＳ ゴシック" w:hAnsi="Arial"/>
          <w:noProof/>
          <w:snapToGrid/>
          <w:sz w:val="24"/>
          <w:szCs w:val="24"/>
        </w:rPr>
      </w:pPr>
      <w:bookmarkStart w:id="25252" w:name="_Ref372820673"/>
      <w:r w:rsidRPr="00405100">
        <w:br w:type="page"/>
      </w:r>
    </w:p>
    <w:p w14:paraId="7468BFE8" w14:textId="77777777" w:rsidR="00BC7F32" w:rsidRPr="00405100" w:rsidRDefault="00BC7F32" w:rsidP="007F6B5C">
      <w:pPr>
        <w:pStyle w:val="31"/>
      </w:pPr>
      <w:r w:rsidRPr="00405100">
        <w:lastRenderedPageBreak/>
        <w:t xml:space="preserve">ECMEPCFG </w:t>
      </w:r>
      <w:r w:rsidRPr="00405100">
        <w:rPr>
          <w:rFonts w:hint="eastAsia"/>
        </w:rPr>
        <w:t>―</w:t>
      </w:r>
      <w:r w:rsidRPr="00405100">
        <w:t xml:space="preserve"> ECM Error Pulse Configuration Register</w:t>
      </w:r>
      <w:bookmarkEnd w:id="25252"/>
    </w:p>
    <w:p w14:paraId="7468BFE9" w14:textId="42D3BC7A" w:rsidR="00BC7F32" w:rsidRPr="00405100" w:rsidRDefault="00BC7F32" w:rsidP="006077EE">
      <w:pPr>
        <w:pStyle w:val="a5"/>
      </w:pPr>
      <w:r w:rsidRPr="00405100">
        <w:t>The ECM error pulse configuration register is a read/write register. Writing to this register is protected by ECMKCPROT. Refer to</w:t>
      </w:r>
      <w:r w:rsidR="002A63D2" w:rsidRPr="00405100">
        <w:rPr>
          <w:rStyle w:val="af8"/>
        </w:rPr>
        <w:t xml:space="preserve"> Section</w:t>
      </w:r>
      <w:r w:rsidR="00896E28" w:rsidRPr="00405100">
        <w:rPr>
          <w:rStyle w:val="af8"/>
        </w:rPr>
        <w:t xml:space="preserve"> </w:t>
      </w:r>
      <w:r w:rsidR="002A63D2" w:rsidRPr="00405100">
        <w:rPr>
          <w:rStyle w:val="af8"/>
        </w:rPr>
        <w:fldChar w:fldCharType="begin"/>
      </w:r>
      <w:r w:rsidR="002A63D2" w:rsidRPr="00405100">
        <w:rPr>
          <w:rStyle w:val="af8"/>
        </w:rPr>
        <w:instrText xml:space="preserve"> REF _Ref449459519 \n \h  \* MERGEFORMAT </w:instrText>
      </w:r>
      <w:r w:rsidR="002A63D2" w:rsidRPr="00405100">
        <w:rPr>
          <w:rStyle w:val="af8"/>
        </w:rPr>
      </w:r>
      <w:r w:rsidR="002A63D2" w:rsidRPr="00405100">
        <w:rPr>
          <w:rStyle w:val="af8"/>
        </w:rPr>
        <w:fldChar w:fldCharType="separate"/>
      </w:r>
      <w:ins w:id="25253" w:author="TAKATOSHI TAMAOKI" w:date="2017-04-04T21:53:00Z">
        <w:r w:rsidR="0024585A">
          <w:rPr>
            <w:rStyle w:val="af8"/>
          </w:rPr>
          <w:t>39.3.13</w:t>
        </w:r>
      </w:ins>
      <w:del w:id="25254" w:author="TAKATOSHI TAMAOKI" w:date="2017-04-04T21:53:00Z">
        <w:r w:rsidR="00C17DAC" w:rsidDel="0024585A">
          <w:rPr>
            <w:rStyle w:val="af8"/>
          </w:rPr>
          <w:delText>39.3.11</w:delText>
        </w:r>
      </w:del>
      <w:r w:rsidR="002A63D2" w:rsidRPr="00405100">
        <w:rPr>
          <w:rStyle w:val="af8"/>
        </w:rPr>
        <w:fldChar w:fldCharType="end"/>
      </w:r>
      <w:r w:rsidR="002A63D2" w:rsidRPr="00405100">
        <w:rPr>
          <w:rStyle w:val="af8"/>
        </w:rPr>
        <w:t xml:space="preserve">, </w:t>
      </w:r>
      <w:r w:rsidR="002A63D2" w:rsidRPr="00405100">
        <w:rPr>
          <w:rStyle w:val="af8"/>
        </w:rPr>
        <w:fldChar w:fldCharType="begin"/>
      </w:r>
      <w:r w:rsidR="002A63D2" w:rsidRPr="00405100">
        <w:rPr>
          <w:rStyle w:val="af8"/>
        </w:rPr>
        <w:instrText xml:space="preserve"> REF _Ref449459519 \h  \* MERGEFORMAT </w:instrText>
      </w:r>
      <w:r w:rsidR="002A63D2" w:rsidRPr="00405100">
        <w:rPr>
          <w:rStyle w:val="af8"/>
        </w:rPr>
      </w:r>
      <w:r w:rsidR="002A63D2" w:rsidRPr="00405100">
        <w:rPr>
          <w:rStyle w:val="af8"/>
        </w:rPr>
        <w:fldChar w:fldCharType="separate"/>
      </w:r>
      <w:ins w:id="25255" w:author="TAKATOSHI TAMAOKI" w:date="2017-04-04T21:53:00Z">
        <w:r w:rsidR="0024585A" w:rsidRPr="0024585A">
          <w:rPr>
            <w:rStyle w:val="af8"/>
            <w:rPrChange w:id="25256" w:author="TAKATOSHI TAMAOKI" w:date="2017-04-04T21:53:00Z">
              <w:rPr/>
            </w:rPrChange>
          </w:rPr>
          <w:t xml:space="preserve">ECMKCPROT </w:t>
        </w:r>
        <w:r w:rsidR="0024585A" w:rsidRPr="0024585A">
          <w:rPr>
            <w:rStyle w:val="af8"/>
            <w:rFonts w:hint="eastAsia"/>
            <w:rPrChange w:id="25257" w:author="TAKATOSHI TAMAOKI" w:date="2017-04-04T21:53:00Z">
              <w:rPr>
                <w:rFonts w:hint="eastAsia"/>
              </w:rPr>
            </w:rPrChange>
          </w:rPr>
          <w:t>―</w:t>
        </w:r>
        <w:r w:rsidR="0024585A" w:rsidRPr="0024585A">
          <w:rPr>
            <w:rStyle w:val="af8"/>
            <w:rPrChange w:id="25258" w:author="TAKATOSHI TAMAOKI" w:date="2017-04-04T21:53:00Z">
              <w:rPr/>
            </w:rPrChange>
          </w:rPr>
          <w:t xml:space="preserve"> ECM Key Code Protection Register</w:t>
        </w:r>
      </w:ins>
      <w:del w:id="25259"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2A63D2" w:rsidRPr="00405100">
        <w:rPr>
          <w:rStyle w:val="af8"/>
        </w:rPr>
        <w:fldChar w:fldCharType="end"/>
      </w:r>
      <w:r w:rsidRPr="00405100">
        <w:t>, for the details of key code protection.</w:t>
      </w:r>
    </w:p>
    <w:p w14:paraId="7468BFEA" w14:textId="77777777" w:rsidR="006077EE" w:rsidRPr="00405100" w:rsidRDefault="006077EE" w:rsidP="006077EE">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BFF6" w14:textId="77777777" w:rsidTr="004F5D48">
        <w:trPr>
          <w:trHeight w:val="238"/>
          <w:jc w:val="right"/>
        </w:trPr>
        <w:tc>
          <w:tcPr>
            <w:tcW w:w="1247" w:type="dxa"/>
            <w:vAlign w:val="bottom"/>
            <w:hideMark/>
          </w:tcPr>
          <w:p w14:paraId="7468BFF3"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BFF4" w14:textId="77777777" w:rsidR="00BC7F32" w:rsidRPr="00405100" w:rsidRDefault="00BC7F32" w:rsidP="004F5D48">
            <w:pPr>
              <w:pStyle w:val="7pt3"/>
            </w:pPr>
          </w:p>
        </w:tc>
        <w:tc>
          <w:tcPr>
            <w:tcW w:w="7460" w:type="dxa"/>
            <w:vAlign w:val="bottom"/>
            <w:hideMark/>
          </w:tcPr>
          <w:p w14:paraId="7468BFF5" w14:textId="77777777" w:rsidR="00BC7F32" w:rsidRPr="00405100" w:rsidRDefault="00BC7F32" w:rsidP="004F5D48">
            <w:pPr>
              <w:pStyle w:val="7pt3"/>
            </w:pPr>
            <w:r w:rsidRPr="00405100">
              <w:t>00</w:t>
            </w:r>
            <w:r w:rsidRPr="00405100">
              <w:rPr>
                <w:rStyle w:val="af7"/>
              </w:rPr>
              <w:t>H</w:t>
            </w:r>
          </w:p>
        </w:tc>
      </w:tr>
    </w:tbl>
    <w:p w14:paraId="7468BFF7" w14:textId="77777777" w:rsidR="00BC7F32" w:rsidRPr="00405100" w:rsidRDefault="00BC7F32" w:rsidP="006077EE">
      <w:pPr>
        <w:pStyle w:val="SP"/>
      </w:pPr>
    </w:p>
    <w:tbl>
      <w:tblPr>
        <w:tblW w:w="9642" w:type="dxa"/>
        <w:tblLayout w:type="fixed"/>
        <w:tblCellMar>
          <w:left w:w="0" w:type="dxa"/>
          <w:right w:w="0" w:type="dxa"/>
        </w:tblCellMar>
        <w:tblLook w:val="04A0" w:firstRow="1" w:lastRow="0" w:firstColumn="1" w:lastColumn="0" w:noHBand="0" w:noVBand="1"/>
      </w:tblPr>
      <w:tblGrid>
        <w:gridCol w:w="1111"/>
        <w:gridCol w:w="1068"/>
        <w:gridCol w:w="1067"/>
        <w:gridCol w:w="1066"/>
        <w:gridCol w:w="1066"/>
        <w:gridCol w:w="1066"/>
        <w:gridCol w:w="1066"/>
        <w:gridCol w:w="1066"/>
        <w:gridCol w:w="1066"/>
      </w:tblGrid>
      <w:tr w:rsidR="00BC7F32" w:rsidRPr="00405100" w14:paraId="7468C001" w14:textId="77777777" w:rsidTr="00DE225B">
        <w:trPr>
          <w:trHeight w:val="240"/>
        </w:trPr>
        <w:tc>
          <w:tcPr>
            <w:tcW w:w="1111" w:type="dxa"/>
            <w:hideMark/>
          </w:tcPr>
          <w:p w14:paraId="7468BFF8" w14:textId="77777777" w:rsidR="00BC7F32" w:rsidRPr="00405100" w:rsidRDefault="00BC7F32" w:rsidP="006C0DF7">
            <w:pPr>
              <w:pStyle w:val="bit"/>
            </w:pPr>
            <w:r w:rsidRPr="00405100">
              <w:t>Bit</w:t>
            </w:r>
          </w:p>
        </w:tc>
        <w:tc>
          <w:tcPr>
            <w:tcW w:w="1068" w:type="dxa"/>
            <w:tcBorders>
              <w:top w:val="nil"/>
              <w:left w:val="nil"/>
              <w:bottom w:val="single" w:sz="4" w:space="0" w:color="auto"/>
              <w:right w:val="nil"/>
            </w:tcBorders>
            <w:hideMark/>
          </w:tcPr>
          <w:p w14:paraId="7468BFF9" w14:textId="77777777" w:rsidR="00BC7F32" w:rsidRPr="00405100" w:rsidRDefault="00BC7F32" w:rsidP="006C0DF7">
            <w:pPr>
              <w:pStyle w:val="bit0"/>
            </w:pPr>
            <w:r w:rsidRPr="00405100">
              <w:t>7</w:t>
            </w:r>
          </w:p>
        </w:tc>
        <w:tc>
          <w:tcPr>
            <w:tcW w:w="1067" w:type="dxa"/>
            <w:tcBorders>
              <w:top w:val="nil"/>
              <w:left w:val="nil"/>
              <w:bottom w:val="single" w:sz="4" w:space="0" w:color="auto"/>
              <w:right w:val="nil"/>
            </w:tcBorders>
            <w:hideMark/>
          </w:tcPr>
          <w:p w14:paraId="7468BFFA" w14:textId="77777777" w:rsidR="00BC7F32" w:rsidRPr="00405100" w:rsidRDefault="00BC7F32" w:rsidP="006C0DF7">
            <w:pPr>
              <w:pStyle w:val="bit0"/>
            </w:pPr>
            <w:r w:rsidRPr="00405100">
              <w:t>6</w:t>
            </w:r>
          </w:p>
        </w:tc>
        <w:tc>
          <w:tcPr>
            <w:tcW w:w="1066" w:type="dxa"/>
            <w:tcBorders>
              <w:top w:val="nil"/>
              <w:left w:val="nil"/>
              <w:bottom w:val="single" w:sz="4" w:space="0" w:color="auto"/>
              <w:right w:val="nil"/>
            </w:tcBorders>
            <w:hideMark/>
          </w:tcPr>
          <w:p w14:paraId="7468BFFB" w14:textId="77777777" w:rsidR="00BC7F32" w:rsidRPr="00405100" w:rsidRDefault="00BC7F32" w:rsidP="006C0DF7">
            <w:pPr>
              <w:pStyle w:val="bit0"/>
            </w:pPr>
            <w:r w:rsidRPr="00405100">
              <w:t>5</w:t>
            </w:r>
          </w:p>
        </w:tc>
        <w:tc>
          <w:tcPr>
            <w:tcW w:w="1066" w:type="dxa"/>
            <w:tcBorders>
              <w:top w:val="nil"/>
              <w:left w:val="nil"/>
              <w:bottom w:val="single" w:sz="4" w:space="0" w:color="auto"/>
              <w:right w:val="nil"/>
            </w:tcBorders>
            <w:hideMark/>
          </w:tcPr>
          <w:p w14:paraId="7468BFFC" w14:textId="77777777" w:rsidR="00BC7F32" w:rsidRPr="00405100" w:rsidRDefault="00BC7F32" w:rsidP="006C0DF7">
            <w:pPr>
              <w:pStyle w:val="bit0"/>
            </w:pPr>
            <w:r w:rsidRPr="00405100">
              <w:t>4</w:t>
            </w:r>
          </w:p>
        </w:tc>
        <w:tc>
          <w:tcPr>
            <w:tcW w:w="1066" w:type="dxa"/>
            <w:tcBorders>
              <w:top w:val="nil"/>
              <w:left w:val="nil"/>
              <w:bottom w:val="single" w:sz="4" w:space="0" w:color="auto"/>
              <w:right w:val="nil"/>
            </w:tcBorders>
            <w:hideMark/>
          </w:tcPr>
          <w:p w14:paraId="7468BFFD" w14:textId="77777777" w:rsidR="00BC7F32" w:rsidRPr="00405100" w:rsidRDefault="00BC7F32" w:rsidP="006C0DF7">
            <w:pPr>
              <w:pStyle w:val="bit0"/>
            </w:pPr>
            <w:r w:rsidRPr="00405100">
              <w:t>3</w:t>
            </w:r>
          </w:p>
        </w:tc>
        <w:tc>
          <w:tcPr>
            <w:tcW w:w="1066" w:type="dxa"/>
            <w:tcBorders>
              <w:top w:val="nil"/>
              <w:left w:val="nil"/>
              <w:bottom w:val="single" w:sz="4" w:space="0" w:color="auto"/>
              <w:right w:val="nil"/>
            </w:tcBorders>
            <w:hideMark/>
          </w:tcPr>
          <w:p w14:paraId="7468BFFE" w14:textId="77777777" w:rsidR="00BC7F32" w:rsidRPr="00405100" w:rsidRDefault="00BC7F32" w:rsidP="006C0DF7">
            <w:pPr>
              <w:pStyle w:val="bit0"/>
            </w:pPr>
            <w:r w:rsidRPr="00405100">
              <w:t>2</w:t>
            </w:r>
          </w:p>
        </w:tc>
        <w:tc>
          <w:tcPr>
            <w:tcW w:w="1066" w:type="dxa"/>
            <w:tcBorders>
              <w:top w:val="nil"/>
              <w:left w:val="nil"/>
              <w:bottom w:val="single" w:sz="4" w:space="0" w:color="auto"/>
              <w:right w:val="nil"/>
            </w:tcBorders>
            <w:hideMark/>
          </w:tcPr>
          <w:p w14:paraId="7468BFFF" w14:textId="77777777" w:rsidR="00BC7F32" w:rsidRPr="00405100" w:rsidRDefault="00BC7F32" w:rsidP="006C0DF7">
            <w:pPr>
              <w:pStyle w:val="bit0"/>
            </w:pPr>
            <w:r w:rsidRPr="00405100">
              <w:t>1</w:t>
            </w:r>
          </w:p>
        </w:tc>
        <w:tc>
          <w:tcPr>
            <w:tcW w:w="1066" w:type="dxa"/>
            <w:tcBorders>
              <w:top w:val="nil"/>
              <w:left w:val="nil"/>
              <w:bottom w:val="single" w:sz="4" w:space="0" w:color="auto"/>
              <w:right w:val="nil"/>
            </w:tcBorders>
            <w:hideMark/>
          </w:tcPr>
          <w:p w14:paraId="7468C000" w14:textId="77777777" w:rsidR="00BC7F32" w:rsidRPr="00405100" w:rsidRDefault="00BC7F32" w:rsidP="006C0DF7">
            <w:pPr>
              <w:pStyle w:val="bit0"/>
            </w:pPr>
            <w:r w:rsidRPr="00405100">
              <w:t>0</w:t>
            </w:r>
          </w:p>
        </w:tc>
      </w:tr>
      <w:tr w:rsidR="00BC7F32" w:rsidRPr="00405100" w14:paraId="7468C00B" w14:textId="77777777" w:rsidTr="00DE225B">
        <w:trPr>
          <w:trHeight w:val="567"/>
        </w:trPr>
        <w:tc>
          <w:tcPr>
            <w:tcW w:w="1111" w:type="dxa"/>
            <w:tcBorders>
              <w:right w:val="single" w:sz="4" w:space="0" w:color="auto"/>
            </w:tcBorders>
            <w:vAlign w:val="center"/>
          </w:tcPr>
          <w:p w14:paraId="7468C002" w14:textId="77777777" w:rsidR="00BC7F32" w:rsidRPr="00405100" w:rsidRDefault="00BC7F32" w:rsidP="006C0DF7">
            <w:pPr>
              <w:pStyle w:val="bit"/>
            </w:pP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03" w14:textId="77777777" w:rsidR="00BC7F32" w:rsidRPr="00405100" w:rsidRDefault="00BC7F32" w:rsidP="006C0DF7">
            <w:pPr>
              <w:pStyle w:val="bit0"/>
            </w:pPr>
            <w:r w:rsidRPr="00405100">
              <w:t>—</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04"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05"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06"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07"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08"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09" w14:textId="77777777" w:rsidR="00BC7F32" w:rsidRPr="00405100" w:rsidRDefault="00BC7F32" w:rsidP="006C0DF7">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0A" w14:textId="77777777" w:rsidR="00BC7F32" w:rsidRPr="00405100" w:rsidRDefault="00BC7F32" w:rsidP="006C0DF7">
            <w:pPr>
              <w:pStyle w:val="bit0"/>
            </w:pPr>
            <w:r w:rsidRPr="00405100">
              <w:t>ECMSL0</w:t>
            </w:r>
          </w:p>
        </w:tc>
      </w:tr>
      <w:tr w:rsidR="00BC7F32" w:rsidRPr="00405100" w14:paraId="7468C015" w14:textId="77777777" w:rsidTr="00DE225B">
        <w:trPr>
          <w:trHeight w:val="240"/>
        </w:trPr>
        <w:tc>
          <w:tcPr>
            <w:tcW w:w="1111" w:type="dxa"/>
            <w:hideMark/>
          </w:tcPr>
          <w:p w14:paraId="7468C00C" w14:textId="77777777" w:rsidR="00BC7F32" w:rsidRPr="00405100" w:rsidRDefault="00BC7F32" w:rsidP="006C0DF7">
            <w:pPr>
              <w:pStyle w:val="bit"/>
            </w:pPr>
            <w:r w:rsidRPr="00405100">
              <w:t>Value after reset</w:t>
            </w:r>
          </w:p>
        </w:tc>
        <w:tc>
          <w:tcPr>
            <w:tcW w:w="1068" w:type="dxa"/>
            <w:tcBorders>
              <w:top w:val="single" w:sz="4" w:space="0" w:color="auto"/>
            </w:tcBorders>
            <w:hideMark/>
          </w:tcPr>
          <w:p w14:paraId="7468C00D" w14:textId="77777777" w:rsidR="00BC7F32" w:rsidRPr="00405100" w:rsidRDefault="00BC7F32" w:rsidP="006C0DF7">
            <w:pPr>
              <w:pStyle w:val="bit0"/>
            </w:pPr>
            <w:r w:rsidRPr="00405100">
              <w:t>0</w:t>
            </w:r>
          </w:p>
        </w:tc>
        <w:tc>
          <w:tcPr>
            <w:tcW w:w="1067" w:type="dxa"/>
            <w:tcBorders>
              <w:top w:val="single" w:sz="4" w:space="0" w:color="auto"/>
            </w:tcBorders>
            <w:hideMark/>
          </w:tcPr>
          <w:p w14:paraId="7468C00E" w14:textId="77777777" w:rsidR="00BC7F32" w:rsidRPr="00405100" w:rsidRDefault="00BC7F32" w:rsidP="006C0DF7">
            <w:pPr>
              <w:pStyle w:val="bit0"/>
            </w:pPr>
            <w:r w:rsidRPr="00405100">
              <w:t>0</w:t>
            </w:r>
          </w:p>
        </w:tc>
        <w:tc>
          <w:tcPr>
            <w:tcW w:w="1066" w:type="dxa"/>
            <w:tcBorders>
              <w:top w:val="single" w:sz="4" w:space="0" w:color="auto"/>
            </w:tcBorders>
            <w:hideMark/>
          </w:tcPr>
          <w:p w14:paraId="7468C00F" w14:textId="77777777" w:rsidR="00BC7F32" w:rsidRPr="00405100" w:rsidRDefault="00BC7F32" w:rsidP="006C0DF7">
            <w:pPr>
              <w:pStyle w:val="bit0"/>
            </w:pPr>
            <w:r w:rsidRPr="00405100">
              <w:t>0</w:t>
            </w:r>
          </w:p>
        </w:tc>
        <w:tc>
          <w:tcPr>
            <w:tcW w:w="1066" w:type="dxa"/>
            <w:tcBorders>
              <w:top w:val="single" w:sz="4" w:space="0" w:color="auto"/>
            </w:tcBorders>
            <w:hideMark/>
          </w:tcPr>
          <w:p w14:paraId="7468C010" w14:textId="77777777" w:rsidR="00BC7F32" w:rsidRPr="00405100" w:rsidRDefault="00BC7F32" w:rsidP="006C0DF7">
            <w:pPr>
              <w:pStyle w:val="bit0"/>
            </w:pPr>
            <w:r w:rsidRPr="00405100">
              <w:t>0</w:t>
            </w:r>
          </w:p>
        </w:tc>
        <w:tc>
          <w:tcPr>
            <w:tcW w:w="1066" w:type="dxa"/>
            <w:tcBorders>
              <w:top w:val="single" w:sz="4" w:space="0" w:color="auto"/>
            </w:tcBorders>
            <w:hideMark/>
          </w:tcPr>
          <w:p w14:paraId="7468C011" w14:textId="77777777" w:rsidR="00BC7F32" w:rsidRPr="00405100" w:rsidRDefault="00BC7F32" w:rsidP="006C0DF7">
            <w:pPr>
              <w:pStyle w:val="bit0"/>
            </w:pPr>
            <w:r w:rsidRPr="00405100">
              <w:t>0</w:t>
            </w:r>
          </w:p>
        </w:tc>
        <w:tc>
          <w:tcPr>
            <w:tcW w:w="1066" w:type="dxa"/>
            <w:tcBorders>
              <w:top w:val="single" w:sz="4" w:space="0" w:color="auto"/>
            </w:tcBorders>
            <w:hideMark/>
          </w:tcPr>
          <w:p w14:paraId="7468C012" w14:textId="77777777" w:rsidR="00BC7F32" w:rsidRPr="00405100" w:rsidRDefault="00BC7F32" w:rsidP="006C0DF7">
            <w:pPr>
              <w:pStyle w:val="bit0"/>
            </w:pPr>
            <w:r w:rsidRPr="00405100">
              <w:t>0</w:t>
            </w:r>
          </w:p>
        </w:tc>
        <w:tc>
          <w:tcPr>
            <w:tcW w:w="1066" w:type="dxa"/>
            <w:tcBorders>
              <w:top w:val="single" w:sz="4" w:space="0" w:color="auto"/>
            </w:tcBorders>
            <w:hideMark/>
          </w:tcPr>
          <w:p w14:paraId="7468C013" w14:textId="77777777" w:rsidR="00BC7F32" w:rsidRPr="00405100" w:rsidRDefault="00BC7F32" w:rsidP="006C0DF7">
            <w:pPr>
              <w:pStyle w:val="bit0"/>
            </w:pPr>
            <w:r w:rsidRPr="00405100">
              <w:t>0</w:t>
            </w:r>
          </w:p>
        </w:tc>
        <w:tc>
          <w:tcPr>
            <w:tcW w:w="1066" w:type="dxa"/>
            <w:tcBorders>
              <w:top w:val="single" w:sz="4" w:space="0" w:color="auto"/>
            </w:tcBorders>
            <w:hideMark/>
          </w:tcPr>
          <w:p w14:paraId="7468C014" w14:textId="77777777" w:rsidR="00BC7F32" w:rsidRPr="00405100" w:rsidRDefault="00BC7F32" w:rsidP="006C0DF7">
            <w:pPr>
              <w:pStyle w:val="bit0"/>
            </w:pPr>
            <w:r w:rsidRPr="00405100">
              <w:t>0</w:t>
            </w:r>
          </w:p>
        </w:tc>
      </w:tr>
      <w:tr w:rsidR="00BC7F32" w:rsidRPr="00405100" w14:paraId="7468C01F" w14:textId="77777777" w:rsidTr="006C0DF7">
        <w:trPr>
          <w:trHeight w:val="240"/>
        </w:trPr>
        <w:tc>
          <w:tcPr>
            <w:tcW w:w="1111" w:type="dxa"/>
            <w:hideMark/>
          </w:tcPr>
          <w:p w14:paraId="7468C016" w14:textId="77777777" w:rsidR="00BC7F32" w:rsidRPr="00405100" w:rsidRDefault="00BC7F32" w:rsidP="006C0DF7">
            <w:pPr>
              <w:pStyle w:val="bit"/>
            </w:pPr>
            <w:r w:rsidRPr="00405100">
              <w:t>R/W</w:t>
            </w:r>
          </w:p>
        </w:tc>
        <w:tc>
          <w:tcPr>
            <w:tcW w:w="1068" w:type="dxa"/>
            <w:hideMark/>
          </w:tcPr>
          <w:p w14:paraId="7468C017" w14:textId="77777777" w:rsidR="00BC7F32" w:rsidRPr="00405100" w:rsidRDefault="00BC7F32" w:rsidP="006C0DF7">
            <w:pPr>
              <w:pStyle w:val="bit0"/>
            </w:pPr>
            <w:r w:rsidRPr="00405100">
              <w:t>R</w:t>
            </w:r>
          </w:p>
        </w:tc>
        <w:tc>
          <w:tcPr>
            <w:tcW w:w="1067" w:type="dxa"/>
            <w:hideMark/>
          </w:tcPr>
          <w:p w14:paraId="7468C018" w14:textId="77777777" w:rsidR="00BC7F32" w:rsidRPr="00405100" w:rsidRDefault="00BC7F32" w:rsidP="006C0DF7">
            <w:pPr>
              <w:pStyle w:val="bit0"/>
            </w:pPr>
            <w:r w:rsidRPr="00405100">
              <w:t>R</w:t>
            </w:r>
          </w:p>
        </w:tc>
        <w:tc>
          <w:tcPr>
            <w:tcW w:w="1066" w:type="dxa"/>
            <w:hideMark/>
          </w:tcPr>
          <w:p w14:paraId="7468C019" w14:textId="77777777" w:rsidR="00BC7F32" w:rsidRPr="00405100" w:rsidRDefault="00BC7F32" w:rsidP="006C0DF7">
            <w:pPr>
              <w:pStyle w:val="bit0"/>
            </w:pPr>
            <w:r w:rsidRPr="00405100">
              <w:t>R</w:t>
            </w:r>
          </w:p>
        </w:tc>
        <w:tc>
          <w:tcPr>
            <w:tcW w:w="1066" w:type="dxa"/>
            <w:hideMark/>
          </w:tcPr>
          <w:p w14:paraId="7468C01A" w14:textId="77777777" w:rsidR="00BC7F32" w:rsidRPr="00405100" w:rsidRDefault="00BC7F32" w:rsidP="006C0DF7">
            <w:pPr>
              <w:pStyle w:val="bit0"/>
            </w:pPr>
            <w:r w:rsidRPr="00405100">
              <w:t>R</w:t>
            </w:r>
          </w:p>
        </w:tc>
        <w:tc>
          <w:tcPr>
            <w:tcW w:w="1066" w:type="dxa"/>
            <w:hideMark/>
          </w:tcPr>
          <w:p w14:paraId="7468C01B" w14:textId="77777777" w:rsidR="00BC7F32" w:rsidRPr="00405100" w:rsidRDefault="00BC7F32" w:rsidP="006C0DF7">
            <w:pPr>
              <w:pStyle w:val="bit0"/>
            </w:pPr>
            <w:r w:rsidRPr="00405100">
              <w:t>R</w:t>
            </w:r>
          </w:p>
        </w:tc>
        <w:tc>
          <w:tcPr>
            <w:tcW w:w="1066" w:type="dxa"/>
            <w:hideMark/>
          </w:tcPr>
          <w:p w14:paraId="7468C01C" w14:textId="77777777" w:rsidR="00BC7F32" w:rsidRPr="00405100" w:rsidRDefault="00BC7F32" w:rsidP="006C0DF7">
            <w:pPr>
              <w:pStyle w:val="bit0"/>
            </w:pPr>
            <w:r w:rsidRPr="00405100">
              <w:t>R</w:t>
            </w:r>
          </w:p>
        </w:tc>
        <w:tc>
          <w:tcPr>
            <w:tcW w:w="1066" w:type="dxa"/>
            <w:hideMark/>
          </w:tcPr>
          <w:p w14:paraId="7468C01D" w14:textId="77777777" w:rsidR="00BC7F32" w:rsidRPr="00405100" w:rsidRDefault="00BC7F32" w:rsidP="006C0DF7">
            <w:pPr>
              <w:pStyle w:val="bit0"/>
            </w:pPr>
            <w:r w:rsidRPr="00405100">
              <w:t>R</w:t>
            </w:r>
          </w:p>
        </w:tc>
        <w:tc>
          <w:tcPr>
            <w:tcW w:w="1066" w:type="dxa"/>
            <w:hideMark/>
          </w:tcPr>
          <w:p w14:paraId="7468C01E" w14:textId="77777777" w:rsidR="00BC7F32" w:rsidRPr="00405100" w:rsidRDefault="00BC7F32" w:rsidP="006C0DF7">
            <w:pPr>
              <w:pStyle w:val="bit0"/>
            </w:pPr>
            <w:r w:rsidRPr="00405100">
              <w:t>R/W</w:t>
            </w:r>
          </w:p>
        </w:tc>
      </w:tr>
    </w:tbl>
    <w:p w14:paraId="7468C020" w14:textId="32D7CF49"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260" w:author="TAKATOSHI TAMAOKI" w:date="2017-04-04T21:53:00Z">
          <w:r w:rsidR="0024585A">
            <w:rPr>
              <w:noProof/>
            </w:rPr>
            <w:t>35</w:t>
          </w:r>
        </w:ins>
        <w:del w:id="25261" w:author="TAKATOSHI TAMAOKI" w:date="2017-03-24T12:12:00Z">
          <w:r w:rsidR="00261DAE" w:rsidRPr="00405100" w:rsidDel="00C17DAC">
            <w:rPr>
              <w:noProof/>
            </w:rPr>
            <w:delText>28</w:delText>
          </w:r>
        </w:del>
      </w:fldSimple>
      <w:r w:rsidRPr="00405100">
        <w:tab/>
      </w:r>
      <w:r w:rsidR="00BC7F32" w:rsidRPr="00405100">
        <w:t xml:space="preserve">ECMEPCFG </w:t>
      </w:r>
      <w:r w:rsidR="007F2FE1"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024" w14:textId="77777777" w:rsidTr="00DE225B">
        <w:trPr>
          <w:trHeight w:val="238"/>
        </w:trPr>
        <w:tc>
          <w:tcPr>
            <w:tcW w:w="1133" w:type="dxa"/>
            <w:shd w:val="pct15" w:color="auto" w:fill="auto"/>
            <w:vAlign w:val="center"/>
            <w:hideMark/>
          </w:tcPr>
          <w:p w14:paraId="7468C021" w14:textId="77777777" w:rsidR="00BC7F32" w:rsidRPr="00405100" w:rsidRDefault="00BC7F32" w:rsidP="00DE225B">
            <w:pPr>
              <w:pStyle w:val="af"/>
            </w:pPr>
            <w:r w:rsidRPr="00405100">
              <w:t>Bit Position</w:t>
            </w:r>
          </w:p>
        </w:tc>
        <w:tc>
          <w:tcPr>
            <w:tcW w:w="1700" w:type="dxa"/>
            <w:shd w:val="pct15" w:color="auto" w:fill="auto"/>
            <w:vAlign w:val="center"/>
            <w:hideMark/>
          </w:tcPr>
          <w:p w14:paraId="7468C022" w14:textId="77777777" w:rsidR="00BC7F32" w:rsidRPr="00405100" w:rsidRDefault="00BC7F32" w:rsidP="00DE225B">
            <w:pPr>
              <w:pStyle w:val="af"/>
            </w:pPr>
            <w:r w:rsidRPr="00405100">
              <w:t>Bit Name</w:t>
            </w:r>
          </w:p>
        </w:tc>
        <w:tc>
          <w:tcPr>
            <w:tcW w:w="6803" w:type="dxa"/>
            <w:shd w:val="pct15" w:color="auto" w:fill="auto"/>
            <w:vAlign w:val="center"/>
            <w:hideMark/>
          </w:tcPr>
          <w:p w14:paraId="7468C023" w14:textId="77777777" w:rsidR="00BC7F32" w:rsidRPr="00405100" w:rsidRDefault="00BC7F32" w:rsidP="00DE225B">
            <w:pPr>
              <w:pStyle w:val="af"/>
            </w:pPr>
            <w:r w:rsidRPr="00405100">
              <w:t>Function</w:t>
            </w:r>
          </w:p>
        </w:tc>
      </w:tr>
      <w:tr w:rsidR="00BC7F32" w:rsidRPr="00405100" w14:paraId="7468C028" w14:textId="77777777" w:rsidTr="00DE225B">
        <w:trPr>
          <w:trHeight w:val="238"/>
        </w:trPr>
        <w:tc>
          <w:tcPr>
            <w:tcW w:w="1133" w:type="dxa"/>
            <w:shd w:val="clear" w:color="auto" w:fill="auto"/>
            <w:hideMark/>
          </w:tcPr>
          <w:p w14:paraId="7468C025" w14:textId="77777777" w:rsidR="00BC7F32" w:rsidRPr="00405100" w:rsidRDefault="00BC7F32" w:rsidP="00DE225B">
            <w:pPr>
              <w:pStyle w:val="af0"/>
            </w:pPr>
            <w:r w:rsidRPr="00405100">
              <w:t>7 to 1</w:t>
            </w:r>
          </w:p>
        </w:tc>
        <w:tc>
          <w:tcPr>
            <w:tcW w:w="1700" w:type="dxa"/>
            <w:shd w:val="clear" w:color="auto" w:fill="auto"/>
            <w:hideMark/>
          </w:tcPr>
          <w:p w14:paraId="7468C026" w14:textId="77777777" w:rsidR="00BC7F32" w:rsidRPr="00405100" w:rsidRDefault="00BC7F32" w:rsidP="00DE225B">
            <w:pPr>
              <w:pStyle w:val="af0"/>
            </w:pPr>
            <w:r w:rsidRPr="00405100">
              <w:t>—</w:t>
            </w:r>
          </w:p>
        </w:tc>
        <w:tc>
          <w:tcPr>
            <w:tcW w:w="6803" w:type="dxa"/>
            <w:shd w:val="clear" w:color="auto" w:fill="auto"/>
            <w:hideMark/>
          </w:tcPr>
          <w:p w14:paraId="7468C027" w14:textId="77777777" w:rsidR="00BC7F32" w:rsidRPr="00405100" w:rsidRDefault="00BC7F32" w:rsidP="00DE225B">
            <w:pPr>
              <w:pStyle w:val="af0"/>
            </w:pPr>
            <w:r w:rsidRPr="00405100">
              <w:t>Reserved</w:t>
            </w:r>
          </w:p>
        </w:tc>
      </w:tr>
      <w:tr w:rsidR="00BC7F32" w:rsidRPr="00405100" w14:paraId="7468C02F" w14:textId="77777777" w:rsidTr="00DE225B">
        <w:trPr>
          <w:trHeight w:val="238"/>
        </w:trPr>
        <w:tc>
          <w:tcPr>
            <w:tcW w:w="1133" w:type="dxa"/>
            <w:shd w:val="clear" w:color="auto" w:fill="auto"/>
            <w:hideMark/>
          </w:tcPr>
          <w:p w14:paraId="7468C029" w14:textId="77777777" w:rsidR="00BC7F32" w:rsidRPr="00405100" w:rsidRDefault="00BC7F32" w:rsidP="00DE225B">
            <w:pPr>
              <w:pStyle w:val="af0"/>
            </w:pPr>
            <w:r w:rsidRPr="00405100">
              <w:t>0</w:t>
            </w:r>
          </w:p>
        </w:tc>
        <w:tc>
          <w:tcPr>
            <w:tcW w:w="1700" w:type="dxa"/>
            <w:shd w:val="clear" w:color="auto" w:fill="auto"/>
            <w:hideMark/>
          </w:tcPr>
          <w:p w14:paraId="7468C02A" w14:textId="77777777" w:rsidR="00BC7F32" w:rsidRPr="00405100" w:rsidRDefault="00BC7F32" w:rsidP="00DE225B">
            <w:pPr>
              <w:pStyle w:val="af0"/>
            </w:pPr>
            <w:r w:rsidRPr="00405100">
              <w:t>ECMSL0</w:t>
            </w:r>
          </w:p>
        </w:tc>
        <w:tc>
          <w:tcPr>
            <w:tcW w:w="6803" w:type="dxa"/>
            <w:shd w:val="clear" w:color="auto" w:fill="auto"/>
            <w:hideMark/>
          </w:tcPr>
          <w:p w14:paraId="7468C02B" w14:textId="77777777" w:rsidR="00BC7F32" w:rsidRPr="00405100" w:rsidRDefault="00BC7F32" w:rsidP="00DE225B">
            <w:pPr>
              <w:pStyle w:val="af0"/>
            </w:pPr>
            <w:r w:rsidRPr="00405100">
              <w:t xml:space="preserve">Error pin operation configuration bit </w:t>
            </w:r>
          </w:p>
          <w:p w14:paraId="7468C02C" w14:textId="77777777" w:rsidR="00BC7F32" w:rsidRPr="00405100" w:rsidRDefault="00BC7F32" w:rsidP="00DE225B">
            <w:pPr>
              <w:pStyle w:val="af0"/>
            </w:pPr>
            <w:r w:rsidRPr="00405100">
              <w:t xml:space="preserve">Error output operation setting for the error pin </w:t>
            </w:r>
          </w:p>
          <w:p w14:paraId="7468C02D" w14:textId="77777777" w:rsidR="00BC7F32" w:rsidRPr="00405100" w:rsidRDefault="00BC7F32" w:rsidP="00DE225B">
            <w:pPr>
              <w:pStyle w:val="affa"/>
            </w:pPr>
            <w:r w:rsidRPr="00405100">
              <w:t>0: Non-dynamic mode</w:t>
            </w:r>
          </w:p>
          <w:p w14:paraId="7468C02E" w14:textId="77777777" w:rsidR="00BC7F32" w:rsidRPr="00405100" w:rsidRDefault="00BC7F32" w:rsidP="00DE225B">
            <w:pPr>
              <w:pStyle w:val="affa"/>
            </w:pPr>
            <w:r w:rsidRPr="00405100">
              <w:t>1: Dynamic mode</w:t>
            </w:r>
          </w:p>
        </w:tc>
      </w:tr>
    </w:tbl>
    <w:p w14:paraId="7468C030" w14:textId="77777777" w:rsidR="00BC7F32" w:rsidRPr="00405100" w:rsidRDefault="00BC7F32" w:rsidP="006077EE">
      <w:pPr>
        <w:pStyle w:val="SP"/>
      </w:pPr>
    </w:p>
    <w:p w14:paraId="7468C031" w14:textId="77777777" w:rsidR="00BC7F32" w:rsidRPr="00405100" w:rsidRDefault="00BC7F32" w:rsidP="006077EE">
      <w:pPr>
        <w:pStyle w:val="a5"/>
      </w:pPr>
      <w:r w:rsidRPr="00405100">
        <w:t>In Dynamic mode the timer output OSTM0 determines the output wave of the error terminal in case of no error.</w:t>
      </w:r>
    </w:p>
    <w:p w14:paraId="7468C032" w14:textId="77777777" w:rsidR="00DE225B" w:rsidRPr="00405100" w:rsidRDefault="00DE225B" w:rsidP="00DE225B">
      <w:pPr>
        <w:pStyle w:val="SP"/>
      </w:pPr>
    </w:p>
    <w:p w14:paraId="7468C033" w14:textId="77777777" w:rsidR="00BC7F32" w:rsidRPr="00405100" w:rsidRDefault="006077EE" w:rsidP="006077EE">
      <w:pPr>
        <w:pStyle w:val="afb"/>
      </w:pPr>
      <w:r w:rsidRPr="00405100">
        <w:t>CAUTION</w:t>
      </w:r>
    </w:p>
    <w:p w14:paraId="7468C034" w14:textId="77777777" w:rsidR="00BC7F32" w:rsidRPr="00405100" w:rsidRDefault="00BC7F32" w:rsidP="006077EE">
      <w:pPr>
        <w:pStyle w:val="afa"/>
      </w:pPr>
      <w:r w:rsidRPr="00405100">
        <w:t xml:space="preserve">After setting the dynamic mode, it is recommended not to change to non-dynamic mode again, because there is a possibility of a glitch at the error output. </w:t>
      </w:r>
    </w:p>
    <w:p w14:paraId="7468C035" w14:textId="77777777" w:rsidR="00BC7F32" w:rsidRPr="00924813" w:rsidRDefault="00BC7F32" w:rsidP="00924813">
      <w:pPr>
        <w:pStyle w:val="afc"/>
      </w:pPr>
    </w:p>
    <w:p w14:paraId="7468C036" w14:textId="77777777" w:rsidR="00DE225B" w:rsidRPr="00405100" w:rsidRDefault="00DE225B" w:rsidP="002D5E5D">
      <w:pPr>
        <w:pStyle w:val="a5"/>
        <w:rPr>
          <w:rFonts w:ascii="Arial" w:eastAsia="ＭＳ ゴシック" w:hAnsi="Arial"/>
          <w:noProof/>
          <w:snapToGrid/>
          <w:sz w:val="24"/>
          <w:szCs w:val="24"/>
        </w:rPr>
      </w:pPr>
      <w:bookmarkStart w:id="25262" w:name="_Ref372820697"/>
      <w:r w:rsidRPr="00405100">
        <w:br w:type="page"/>
      </w:r>
    </w:p>
    <w:p w14:paraId="7468C037" w14:textId="77777777" w:rsidR="00BC7F32" w:rsidRPr="00405100" w:rsidRDefault="00BC7F32" w:rsidP="007F6B5C">
      <w:pPr>
        <w:pStyle w:val="31"/>
      </w:pPr>
      <w:r w:rsidRPr="00405100">
        <w:lastRenderedPageBreak/>
        <w:t xml:space="preserve">ECMMICFG0 to ECMMICFG9 </w:t>
      </w:r>
      <w:r w:rsidRPr="00405100">
        <w:rPr>
          <w:rFonts w:hint="eastAsia"/>
        </w:rPr>
        <w:t>―</w:t>
      </w:r>
      <w:r w:rsidRPr="00405100">
        <w:t xml:space="preserve"> ECM Maskable Interrupt Configuration Register 0</w:t>
      </w:r>
      <w:bookmarkEnd w:id="25262"/>
      <w:r w:rsidRPr="00405100">
        <w:t xml:space="preserve"> to 9</w:t>
      </w:r>
    </w:p>
    <w:p w14:paraId="7468C038" w14:textId="1BE3C439" w:rsidR="00BC7F32" w:rsidRPr="00405100" w:rsidRDefault="00BC7F32" w:rsidP="006077EE">
      <w:pPr>
        <w:pStyle w:val="a5"/>
      </w:pPr>
      <w:r w:rsidRPr="00405100">
        <w:t>The ECM maskable interrupt configuration registers 0 to 9 are used to set the generation of the INTECMMI interrupts (EI level interrupts) and the INTECMDCLSMI interrupts (EI level interrupts) when DCLS error occurs. The generation of EI level interrupts in response to errors is selectable. Writing to these registers are protected by ECMKCPROT. Refer to</w:t>
      </w:r>
      <w:r w:rsidR="002A63D2" w:rsidRPr="00405100">
        <w:t xml:space="preserve"> </w:t>
      </w:r>
      <w:r w:rsidR="002A63D2" w:rsidRPr="00405100">
        <w:rPr>
          <w:rStyle w:val="af8"/>
        </w:rPr>
        <w:t xml:space="preserve">Section </w:t>
      </w:r>
      <w:r w:rsidR="002A63D2" w:rsidRPr="00405100">
        <w:rPr>
          <w:rStyle w:val="af8"/>
        </w:rPr>
        <w:fldChar w:fldCharType="begin"/>
      </w:r>
      <w:r w:rsidR="002A63D2" w:rsidRPr="00405100">
        <w:rPr>
          <w:rStyle w:val="af8"/>
        </w:rPr>
        <w:instrText xml:space="preserve"> REF _Ref449459519 \n \h  \* MERGEFORMAT </w:instrText>
      </w:r>
      <w:r w:rsidR="002A63D2" w:rsidRPr="00405100">
        <w:rPr>
          <w:rStyle w:val="af8"/>
        </w:rPr>
      </w:r>
      <w:r w:rsidR="002A63D2" w:rsidRPr="00405100">
        <w:rPr>
          <w:rStyle w:val="af8"/>
        </w:rPr>
        <w:fldChar w:fldCharType="separate"/>
      </w:r>
      <w:ins w:id="25263" w:author="TAKATOSHI TAMAOKI" w:date="2017-04-04T21:53:00Z">
        <w:r w:rsidR="0024585A">
          <w:rPr>
            <w:rStyle w:val="af8"/>
          </w:rPr>
          <w:t>39.3.13</w:t>
        </w:r>
      </w:ins>
      <w:del w:id="25264" w:author="TAKATOSHI TAMAOKI" w:date="2017-04-04T21:53:00Z">
        <w:r w:rsidR="00C17DAC" w:rsidDel="0024585A">
          <w:rPr>
            <w:rStyle w:val="af8"/>
          </w:rPr>
          <w:delText>39.3.11</w:delText>
        </w:r>
      </w:del>
      <w:r w:rsidR="002A63D2" w:rsidRPr="00405100">
        <w:rPr>
          <w:rStyle w:val="af8"/>
        </w:rPr>
        <w:fldChar w:fldCharType="end"/>
      </w:r>
      <w:r w:rsidR="002A63D2" w:rsidRPr="00405100">
        <w:rPr>
          <w:rStyle w:val="af8"/>
        </w:rPr>
        <w:t xml:space="preserve">, </w:t>
      </w:r>
      <w:r w:rsidR="002A63D2" w:rsidRPr="00405100">
        <w:rPr>
          <w:rStyle w:val="af8"/>
        </w:rPr>
        <w:fldChar w:fldCharType="begin"/>
      </w:r>
      <w:r w:rsidR="002A63D2" w:rsidRPr="00405100">
        <w:rPr>
          <w:rStyle w:val="af8"/>
        </w:rPr>
        <w:instrText xml:space="preserve"> REF _Ref449459519 \h  \* MERGEFORMAT </w:instrText>
      </w:r>
      <w:r w:rsidR="002A63D2" w:rsidRPr="00405100">
        <w:rPr>
          <w:rStyle w:val="af8"/>
        </w:rPr>
      </w:r>
      <w:r w:rsidR="002A63D2" w:rsidRPr="00405100">
        <w:rPr>
          <w:rStyle w:val="af8"/>
        </w:rPr>
        <w:fldChar w:fldCharType="separate"/>
      </w:r>
      <w:ins w:id="25265" w:author="TAKATOSHI TAMAOKI" w:date="2017-04-04T21:53:00Z">
        <w:r w:rsidR="0024585A" w:rsidRPr="0024585A">
          <w:rPr>
            <w:rStyle w:val="af8"/>
            <w:rPrChange w:id="25266" w:author="TAKATOSHI TAMAOKI" w:date="2017-04-04T21:53:00Z">
              <w:rPr/>
            </w:rPrChange>
          </w:rPr>
          <w:t xml:space="preserve">ECMKCPROT </w:t>
        </w:r>
        <w:r w:rsidR="0024585A" w:rsidRPr="0024585A">
          <w:rPr>
            <w:rStyle w:val="af8"/>
            <w:rFonts w:hint="eastAsia"/>
            <w:rPrChange w:id="25267" w:author="TAKATOSHI TAMAOKI" w:date="2017-04-04T21:53:00Z">
              <w:rPr>
                <w:rFonts w:hint="eastAsia"/>
              </w:rPr>
            </w:rPrChange>
          </w:rPr>
          <w:t>―</w:t>
        </w:r>
        <w:r w:rsidR="0024585A" w:rsidRPr="0024585A">
          <w:rPr>
            <w:rStyle w:val="af8"/>
            <w:rPrChange w:id="25268" w:author="TAKATOSHI TAMAOKI" w:date="2017-04-04T21:53:00Z">
              <w:rPr/>
            </w:rPrChange>
          </w:rPr>
          <w:t xml:space="preserve"> ECM Key Code Protection Register</w:t>
        </w:r>
      </w:ins>
      <w:del w:id="25269"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2A63D2" w:rsidRPr="00405100">
        <w:rPr>
          <w:rStyle w:val="af8"/>
        </w:rPr>
        <w:fldChar w:fldCharType="end"/>
      </w:r>
      <w:r w:rsidRPr="00405100">
        <w:t>, for the details of key code protection.</w:t>
      </w:r>
    </w:p>
    <w:p w14:paraId="7468C039" w14:textId="447EAC91" w:rsidR="006077EE" w:rsidRPr="00405100" w:rsidRDefault="006077EE" w:rsidP="006077EE">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C045" w14:textId="77777777" w:rsidTr="004F5D48">
        <w:trPr>
          <w:trHeight w:val="238"/>
          <w:jc w:val="right"/>
        </w:trPr>
        <w:tc>
          <w:tcPr>
            <w:tcW w:w="1247" w:type="dxa"/>
            <w:vAlign w:val="bottom"/>
            <w:hideMark/>
          </w:tcPr>
          <w:p w14:paraId="7468C042"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C043" w14:textId="77777777" w:rsidR="00BC7F32" w:rsidRPr="00405100" w:rsidRDefault="00BC7F32" w:rsidP="004F5D48">
            <w:pPr>
              <w:pStyle w:val="7pt3"/>
            </w:pPr>
          </w:p>
        </w:tc>
        <w:tc>
          <w:tcPr>
            <w:tcW w:w="7460" w:type="dxa"/>
            <w:vAlign w:val="bottom"/>
            <w:hideMark/>
          </w:tcPr>
          <w:p w14:paraId="7468C044" w14:textId="77777777" w:rsidR="00BC7F32" w:rsidRPr="00405100" w:rsidRDefault="00BC7F32" w:rsidP="004F5D48">
            <w:pPr>
              <w:pStyle w:val="7pt3"/>
            </w:pPr>
            <w:r w:rsidRPr="00405100">
              <w:t>0000 0000</w:t>
            </w:r>
            <w:r w:rsidRPr="00405100">
              <w:rPr>
                <w:rStyle w:val="af7"/>
              </w:rPr>
              <w:t>H</w:t>
            </w:r>
          </w:p>
        </w:tc>
      </w:tr>
    </w:tbl>
    <w:p w14:paraId="7468C046" w14:textId="77777777" w:rsidR="00BC7F32" w:rsidRPr="00405100" w:rsidRDefault="00BC7F32" w:rsidP="00B35219">
      <w:pPr>
        <w:pStyle w:val="SP"/>
      </w:pPr>
    </w:p>
    <w:p w14:paraId="7468C047" w14:textId="77777777" w:rsidR="00BC7F32" w:rsidRPr="00405100" w:rsidRDefault="00BC7F32" w:rsidP="00B35219">
      <w:pPr>
        <w:pStyle w:val="af1"/>
      </w:pPr>
      <w:r w:rsidRPr="00405100">
        <w:t>ECMMICFG0</w:t>
      </w:r>
    </w:p>
    <w:tbl>
      <w:tblPr>
        <w:tblW w:w="9645" w:type="dxa"/>
        <w:tblLayout w:type="fixed"/>
        <w:tblCellMar>
          <w:left w:w="0" w:type="dxa"/>
          <w:right w:w="0" w:type="dxa"/>
        </w:tblCellMar>
        <w:tblLook w:val="04A0" w:firstRow="1" w:lastRow="0" w:firstColumn="1" w:lastColumn="0" w:noHBand="0" w:noVBand="1"/>
      </w:tblPr>
      <w:tblGrid>
        <w:gridCol w:w="1111"/>
        <w:gridCol w:w="531"/>
        <w:gridCol w:w="532"/>
        <w:gridCol w:w="532"/>
        <w:gridCol w:w="532"/>
        <w:gridCol w:w="533"/>
        <w:gridCol w:w="534"/>
        <w:gridCol w:w="534"/>
        <w:gridCol w:w="534"/>
        <w:gridCol w:w="534"/>
        <w:gridCol w:w="534"/>
        <w:gridCol w:w="534"/>
        <w:gridCol w:w="534"/>
        <w:gridCol w:w="534"/>
        <w:gridCol w:w="534"/>
        <w:gridCol w:w="534"/>
        <w:gridCol w:w="534"/>
      </w:tblGrid>
      <w:tr w:rsidR="006C0DF7" w:rsidRPr="00405100" w14:paraId="7468C059" w14:textId="77777777" w:rsidTr="006C0DF7">
        <w:trPr>
          <w:trHeight w:val="240"/>
        </w:trPr>
        <w:tc>
          <w:tcPr>
            <w:tcW w:w="1111" w:type="dxa"/>
            <w:hideMark/>
          </w:tcPr>
          <w:p w14:paraId="7468C048"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049" w14:textId="77777777" w:rsidR="00BC7F32" w:rsidRPr="00405100" w:rsidRDefault="00BC7F32" w:rsidP="006C0DF7">
            <w:pPr>
              <w:pStyle w:val="bit0"/>
            </w:pPr>
            <w:r w:rsidRPr="00405100">
              <w:t>31</w:t>
            </w:r>
          </w:p>
        </w:tc>
        <w:tc>
          <w:tcPr>
            <w:tcW w:w="532" w:type="dxa"/>
            <w:tcBorders>
              <w:bottom w:val="single" w:sz="4" w:space="0" w:color="auto"/>
            </w:tcBorders>
            <w:hideMark/>
          </w:tcPr>
          <w:p w14:paraId="7468C04A" w14:textId="77777777" w:rsidR="00BC7F32" w:rsidRPr="00405100" w:rsidRDefault="00BC7F32" w:rsidP="006C0DF7">
            <w:pPr>
              <w:pStyle w:val="bit0"/>
            </w:pPr>
            <w:r w:rsidRPr="00405100">
              <w:t>30</w:t>
            </w:r>
          </w:p>
        </w:tc>
        <w:tc>
          <w:tcPr>
            <w:tcW w:w="532" w:type="dxa"/>
            <w:tcBorders>
              <w:bottom w:val="single" w:sz="4" w:space="0" w:color="auto"/>
            </w:tcBorders>
            <w:hideMark/>
          </w:tcPr>
          <w:p w14:paraId="7468C04B" w14:textId="77777777" w:rsidR="00BC7F32" w:rsidRPr="00405100" w:rsidRDefault="00BC7F32" w:rsidP="006C0DF7">
            <w:pPr>
              <w:pStyle w:val="bit0"/>
            </w:pPr>
            <w:r w:rsidRPr="00405100">
              <w:t>29</w:t>
            </w:r>
          </w:p>
        </w:tc>
        <w:tc>
          <w:tcPr>
            <w:tcW w:w="532" w:type="dxa"/>
            <w:tcBorders>
              <w:bottom w:val="single" w:sz="4" w:space="0" w:color="auto"/>
            </w:tcBorders>
            <w:hideMark/>
          </w:tcPr>
          <w:p w14:paraId="7468C04C" w14:textId="77777777" w:rsidR="00BC7F32" w:rsidRPr="00405100" w:rsidRDefault="00BC7F32" w:rsidP="006C0DF7">
            <w:pPr>
              <w:pStyle w:val="bit0"/>
            </w:pPr>
            <w:r w:rsidRPr="00405100">
              <w:t>28</w:t>
            </w:r>
          </w:p>
        </w:tc>
        <w:tc>
          <w:tcPr>
            <w:tcW w:w="533" w:type="dxa"/>
            <w:tcBorders>
              <w:bottom w:val="single" w:sz="4" w:space="0" w:color="auto"/>
            </w:tcBorders>
            <w:hideMark/>
          </w:tcPr>
          <w:p w14:paraId="7468C04D" w14:textId="77777777" w:rsidR="00BC7F32" w:rsidRPr="00405100" w:rsidRDefault="00BC7F32" w:rsidP="006C0DF7">
            <w:pPr>
              <w:pStyle w:val="bit0"/>
            </w:pPr>
            <w:r w:rsidRPr="00405100">
              <w:t>27</w:t>
            </w:r>
          </w:p>
        </w:tc>
        <w:tc>
          <w:tcPr>
            <w:tcW w:w="534" w:type="dxa"/>
            <w:tcBorders>
              <w:bottom w:val="single" w:sz="4" w:space="0" w:color="auto"/>
            </w:tcBorders>
            <w:hideMark/>
          </w:tcPr>
          <w:p w14:paraId="7468C04E" w14:textId="77777777" w:rsidR="00BC7F32" w:rsidRPr="00405100" w:rsidRDefault="00BC7F32" w:rsidP="006C0DF7">
            <w:pPr>
              <w:pStyle w:val="bit0"/>
            </w:pPr>
            <w:r w:rsidRPr="00405100">
              <w:t>26</w:t>
            </w:r>
          </w:p>
        </w:tc>
        <w:tc>
          <w:tcPr>
            <w:tcW w:w="534" w:type="dxa"/>
            <w:tcBorders>
              <w:bottom w:val="single" w:sz="4" w:space="0" w:color="auto"/>
            </w:tcBorders>
            <w:hideMark/>
          </w:tcPr>
          <w:p w14:paraId="7468C04F" w14:textId="77777777" w:rsidR="00BC7F32" w:rsidRPr="00405100" w:rsidRDefault="00BC7F32" w:rsidP="006C0DF7">
            <w:pPr>
              <w:pStyle w:val="bit0"/>
            </w:pPr>
            <w:r w:rsidRPr="00405100">
              <w:t>25</w:t>
            </w:r>
          </w:p>
        </w:tc>
        <w:tc>
          <w:tcPr>
            <w:tcW w:w="534" w:type="dxa"/>
            <w:tcBorders>
              <w:bottom w:val="single" w:sz="4" w:space="0" w:color="auto"/>
            </w:tcBorders>
            <w:hideMark/>
          </w:tcPr>
          <w:p w14:paraId="7468C050" w14:textId="77777777" w:rsidR="00BC7F32" w:rsidRPr="00405100" w:rsidRDefault="00BC7F32" w:rsidP="006C0DF7">
            <w:pPr>
              <w:pStyle w:val="bit0"/>
            </w:pPr>
            <w:r w:rsidRPr="00405100">
              <w:t>24</w:t>
            </w:r>
          </w:p>
        </w:tc>
        <w:tc>
          <w:tcPr>
            <w:tcW w:w="534" w:type="dxa"/>
            <w:tcBorders>
              <w:bottom w:val="single" w:sz="4" w:space="0" w:color="auto"/>
            </w:tcBorders>
            <w:hideMark/>
          </w:tcPr>
          <w:p w14:paraId="7468C051" w14:textId="77777777" w:rsidR="00BC7F32" w:rsidRPr="00405100" w:rsidRDefault="00BC7F32" w:rsidP="006C0DF7">
            <w:pPr>
              <w:pStyle w:val="bit0"/>
            </w:pPr>
            <w:r w:rsidRPr="00405100">
              <w:t>23</w:t>
            </w:r>
          </w:p>
        </w:tc>
        <w:tc>
          <w:tcPr>
            <w:tcW w:w="534" w:type="dxa"/>
            <w:tcBorders>
              <w:bottom w:val="single" w:sz="4" w:space="0" w:color="auto"/>
            </w:tcBorders>
            <w:hideMark/>
          </w:tcPr>
          <w:p w14:paraId="7468C052" w14:textId="77777777" w:rsidR="00BC7F32" w:rsidRPr="00405100" w:rsidRDefault="00BC7F32" w:rsidP="006C0DF7">
            <w:pPr>
              <w:pStyle w:val="bit0"/>
            </w:pPr>
            <w:r w:rsidRPr="00405100">
              <w:t>22</w:t>
            </w:r>
          </w:p>
        </w:tc>
        <w:tc>
          <w:tcPr>
            <w:tcW w:w="534" w:type="dxa"/>
            <w:tcBorders>
              <w:bottom w:val="single" w:sz="4" w:space="0" w:color="auto"/>
            </w:tcBorders>
            <w:hideMark/>
          </w:tcPr>
          <w:p w14:paraId="7468C053" w14:textId="77777777" w:rsidR="00BC7F32" w:rsidRPr="00405100" w:rsidRDefault="00BC7F32" w:rsidP="006C0DF7">
            <w:pPr>
              <w:pStyle w:val="bit0"/>
            </w:pPr>
            <w:r w:rsidRPr="00405100">
              <w:t>21</w:t>
            </w:r>
          </w:p>
        </w:tc>
        <w:tc>
          <w:tcPr>
            <w:tcW w:w="534" w:type="dxa"/>
            <w:tcBorders>
              <w:bottom w:val="single" w:sz="4" w:space="0" w:color="auto"/>
            </w:tcBorders>
            <w:hideMark/>
          </w:tcPr>
          <w:p w14:paraId="7468C054" w14:textId="77777777" w:rsidR="00BC7F32" w:rsidRPr="00405100" w:rsidRDefault="00BC7F32" w:rsidP="006C0DF7">
            <w:pPr>
              <w:pStyle w:val="bit0"/>
            </w:pPr>
            <w:r w:rsidRPr="00405100">
              <w:t>20</w:t>
            </w:r>
          </w:p>
        </w:tc>
        <w:tc>
          <w:tcPr>
            <w:tcW w:w="534" w:type="dxa"/>
            <w:tcBorders>
              <w:bottom w:val="single" w:sz="4" w:space="0" w:color="auto"/>
            </w:tcBorders>
            <w:hideMark/>
          </w:tcPr>
          <w:p w14:paraId="7468C055" w14:textId="77777777" w:rsidR="00BC7F32" w:rsidRPr="00405100" w:rsidRDefault="00BC7F32" w:rsidP="006C0DF7">
            <w:pPr>
              <w:pStyle w:val="bit0"/>
            </w:pPr>
            <w:r w:rsidRPr="00405100">
              <w:t>19</w:t>
            </w:r>
          </w:p>
        </w:tc>
        <w:tc>
          <w:tcPr>
            <w:tcW w:w="534" w:type="dxa"/>
            <w:tcBorders>
              <w:bottom w:val="single" w:sz="4" w:space="0" w:color="auto"/>
            </w:tcBorders>
            <w:hideMark/>
          </w:tcPr>
          <w:p w14:paraId="7468C056" w14:textId="77777777" w:rsidR="00BC7F32" w:rsidRPr="00405100" w:rsidRDefault="00BC7F32" w:rsidP="006C0DF7">
            <w:pPr>
              <w:pStyle w:val="bit0"/>
            </w:pPr>
            <w:r w:rsidRPr="00405100">
              <w:t>18</w:t>
            </w:r>
          </w:p>
        </w:tc>
        <w:tc>
          <w:tcPr>
            <w:tcW w:w="534" w:type="dxa"/>
            <w:tcBorders>
              <w:bottom w:val="single" w:sz="4" w:space="0" w:color="auto"/>
            </w:tcBorders>
            <w:hideMark/>
          </w:tcPr>
          <w:p w14:paraId="7468C057" w14:textId="77777777" w:rsidR="00BC7F32" w:rsidRPr="00405100" w:rsidRDefault="00BC7F32" w:rsidP="006C0DF7">
            <w:pPr>
              <w:pStyle w:val="bit0"/>
            </w:pPr>
            <w:r w:rsidRPr="00405100">
              <w:t>17</w:t>
            </w:r>
          </w:p>
        </w:tc>
        <w:tc>
          <w:tcPr>
            <w:tcW w:w="534" w:type="dxa"/>
            <w:tcBorders>
              <w:bottom w:val="single" w:sz="4" w:space="0" w:color="auto"/>
            </w:tcBorders>
            <w:hideMark/>
          </w:tcPr>
          <w:p w14:paraId="7468C058" w14:textId="77777777" w:rsidR="00BC7F32" w:rsidRPr="00405100" w:rsidRDefault="00BC7F32" w:rsidP="006C0DF7">
            <w:pPr>
              <w:pStyle w:val="bit0"/>
            </w:pPr>
            <w:r w:rsidRPr="00405100">
              <w:t>16</w:t>
            </w:r>
          </w:p>
        </w:tc>
      </w:tr>
      <w:tr w:rsidR="00BC7F32" w:rsidRPr="00405100" w14:paraId="7468C07B" w14:textId="77777777" w:rsidTr="006C0DF7">
        <w:trPr>
          <w:trHeight w:val="567"/>
        </w:trPr>
        <w:tc>
          <w:tcPr>
            <w:tcW w:w="1111" w:type="dxa"/>
            <w:tcBorders>
              <w:right w:val="single" w:sz="4" w:space="0" w:color="auto"/>
            </w:tcBorders>
            <w:vAlign w:val="center"/>
          </w:tcPr>
          <w:p w14:paraId="7468C05A"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5B" w14:textId="77777777" w:rsidR="00BC7F32" w:rsidRPr="00405100" w:rsidRDefault="00BC7F32" w:rsidP="006C0DF7">
            <w:pPr>
              <w:pStyle w:val="bit0"/>
            </w:pPr>
            <w:r w:rsidRPr="00405100">
              <w:t>ECMM</w:t>
            </w:r>
          </w:p>
          <w:p w14:paraId="7468C05C" w14:textId="77777777" w:rsidR="00BC7F32" w:rsidRPr="00405100" w:rsidRDefault="00BC7F32" w:rsidP="006C0DF7">
            <w:pPr>
              <w:pStyle w:val="bit0"/>
            </w:pPr>
            <w:r w:rsidRPr="00405100">
              <w:t>IE023</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5D" w14:textId="77777777" w:rsidR="00BC7F32" w:rsidRPr="00405100" w:rsidRDefault="00BC7F32" w:rsidP="006C0DF7">
            <w:pPr>
              <w:pStyle w:val="bit0"/>
            </w:pPr>
            <w:r w:rsidRPr="00405100">
              <w:t>ECMM</w:t>
            </w:r>
          </w:p>
          <w:p w14:paraId="7468C05E" w14:textId="77777777" w:rsidR="00BC7F32" w:rsidRPr="00405100" w:rsidRDefault="00BC7F32" w:rsidP="006C0DF7">
            <w:pPr>
              <w:pStyle w:val="bit0"/>
            </w:pPr>
            <w:r w:rsidRPr="00405100">
              <w:t>IE022</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5F" w14:textId="77777777" w:rsidR="00BC7F32" w:rsidRPr="00405100" w:rsidRDefault="00BC7F32" w:rsidP="006C0DF7">
            <w:pPr>
              <w:pStyle w:val="bit0"/>
            </w:pPr>
            <w:r w:rsidRPr="00405100">
              <w:t>ECMM</w:t>
            </w:r>
          </w:p>
          <w:p w14:paraId="7468C060" w14:textId="77777777" w:rsidR="00BC7F32" w:rsidRPr="00405100" w:rsidRDefault="00BC7F32" w:rsidP="006C0DF7">
            <w:pPr>
              <w:pStyle w:val="bit0"/>
            </w:pPr>
            <w:r w:rsidRPr="00405100">
              <w:t>IE021</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61" w14:textId="77777777" w:rsidR="00BC7F32" w:rsidRPr="00405100" w:rsidRDefault="00BC7F32" w:rsidP="006C0DF7">
            <w:pPr>
              <w:pStyle w:val="bit0"/>
            </w:pPr>
            <w:r w:rsidRPr="00405100">
              <w:t>ECMM</w:t>
            </w:r>
          </w:p>
          <w:p w14:paraId="7468C062" w14:textId="77777777" w:rsidR="00BC7F32" w:rsidRPr="00405100" w:rsidRDefault="00BC7F32" w:rsidP="006C0DF7">
            <w:pPr>
              <w:pStyle w:val="bit0"/>
            </w:pPr>
            <w:r w:rsidRPr="00405100">
              <w:t>IE020</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63" w14:textId="77777777" w:rsidR="00BC7F32" w:rsidRPr="00405100" w:rsidRDefault="00BC7F32" w:rsidP="006C0DF7">
            <w:pPr>
              <w:pStyle w:val="bit0"/>
            </w:pPr>
            <w:r w:rsidRPr="00405100">
              <w:t>ECMM</w:t>
            </w:r>
          </w:p>
          <w:p w14:paraId="7468C064" w14:textId="77777777" w:rsidR="00BC7F32" w:rsidRPr="00405100" w:rsidRDefault="00BC7F32" w:rsidP="006C0DF7">
            <w:pPr>
              <w:pStyle w:val="bit0"/>
            </w:pPr>
            <w:r w:rsidRPr="00405100">
              <w:t>IE01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65" w14:textId="77777777" w:rsidR="00BC7F32" w:rsidRPr="00405100" w:rsidRDefault="00BC7F32" w:rsidP="006C0DF7">
            <w:pPr>
              <w:pStyle w:val="bit0"/>
            </w:pPr>
            <w:r w:rsidRPr="00405100">
              <w:t>ECMM</w:t>
            </w:r>
          </w:p>
          <w:p w14:paraId="7468C066" w14:textId="77777777" w:rsidR="00BC7F32" w:rsidRPr="00405100" w:rsidRDefault="00BC7F32" w:rsidP="006C0DF7">
            <w:pPr>
              <w:pStyle w:val="bit0"/>
            </w:pPr>
            <w:r w:rsidRPr="00405100">
              <w:t>IE01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67" w14:textId="77777777" w:rsidR="00BC7F32" w:rsidRPr="00405100" w:rsidRDefault="00BC7F32" w:rsidP="006C0DF7">
            <w:pPr>
              <w:pStyle w:val="bit0"/>
            </w:pPr>
            <w:r w:rsidRPr="00405100">
              <w:t>ECMM</w:t>
            </w:r>
          </w:p>
          <w:p w14:paraId="7468C068" w14:textId="77777777" w:rsidR="00BC7F32" w:rsidRPr="00405100" w:rsidRDefault="00BC7F32" w:rsidP="006C0DF7">
            <w:pPr>
              <w:pStyle w:val="bit0"/>
            </w:pPr>
            <w:r w:rsidRPr="00405100">
              <w:t>IE01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69" w14:textId="77777777" w:rsidR="00BC7F32" w:rsidRPr="00405100" w:rsidRDefault="00BC7F32" w:rsidP="006C0DF7">
            <w:pPr>
              <w:pStyle w:val="bit0"/>
            </w:pPr>
            <w:r w:rsidRPr="00405100">
              <w:t>ECMM</w:t>
            </w:r>
          </w:p>
          <w:p w14:paraId="7468C06A" w14:textId="77777777" w:rsidR="00BC7F32" w:rsidRPr="00405100" w:rsidRDefault="00BC7F32" w:rsidP="006C0DF7">
            <w:pPr>
              <w:pStyle w:val="bit0"/>
            </w:pPr>
            <w:r w:rsidRPr="00405100">
              <w:t>IE01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6B" w14:textId="77777777" w:rsidR="00BC7F32" w:rsidRPr="00405100" w:rsidRDefault="00BC7F32" w:rsidP="006C0DF7">
            <w:pPr>
              <w:pStyle w:val="bit0"/>
            </w:pPr>
            <w:r w:rsidRPr="00405100">
              <w:t>ECMM</w:t>
            </w:r>
          </w:p>
          <w:p w14:paraId="7468C06C" w14:textId="77777777" w:rsidR="00BC7F32" w:rsidRPr="00405100" w:rsidRDefault="00BC7F32" w:rsidP="006C0DF7">
            <w:pPr>
              <w:pStyle w:val="bit0"/>
            </w:pPr>
            <w:r w:rsidRPr="00405100">
              <w:t>IE01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6D" w14:textId="77777777" w:rsidR="00BC7F32" w:rsidRPr="00405100" w:rsidRDefault="00BC7F32" w:rsidP="006C0DF7">
            <w:pPr>
              <w:pStyle w:val="bit0"/>
            </w:pPr>
            <w:r w:rsidRPr="00405100">
              <w:t>ECMM</w:t>
            </w:r>
          </w:p>
          <w:p w14:paraId="7468C06E" w14:textId="77777777" w:rsidR="00BC7F32" w:rsidRPr="00405100" w:rsidRDefault="00BC7F32" w:rsidP="006C0DF7">
            <w:pPr>
              <w:pStyle w:val="bit0"/>
            </w:pPr>
            <w:r w:rsidRPr="00405100">
              <w:t>IE01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6F" w14:textId="77777777" w:rsidR="00BC7F32" w:rsidRPr="00405100" w:rsidRDefault="00BC7F32" w:rsidP="006C0DF7">
            <w:pPr>
              <w:pStyle w:val="bit0"/>
            </w:pPr>
            <w:r w:rsidRPr="00405100">
              <w:t>ECMM</w:t>
            </w:r>
          </w:p>
          <w:p w14:paraId="7468C070" w14:textId="77777777" w:rsidR="00BC7F32" w:rsidRPr="00405100" w:rsidRDefault="00BC7F32" w:rsidP="006C0DF7">
            <w:pPr>
              <w:pStyle w:val="bit0"/>
            </w:pPr>
            <w:r w:rsidRPr="00405100">
              <w:t>IE01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71" w14:textId="77777777" w:rsidR="00BC7F32" w:rsidRPr="00405100" w:rsidRDefault="00BC7F32" w:rsidP="006C0DF7">
            <w:pPr>
              <w:pStyle w:val="bit0"/>
            </w:pPr>
            <w:r w:rsidRPr="00405100">
              <w:t>ECMM</w:t>
            </w:r>
          </w:p>
          <w:p w14:paraId="7468C072" w14:textId="77777777" w:rsidR="00BC7F32" w:rsidRPr="00405100" w:rsidRDefault="00BC7F32" w:rsidP="006C0DF7">
            <w:pPr>
              <w:pStyle w:val="bit0"/>
            </w:pPr>
            <w:r w:rsidRPr="00405100">
              <w:t>IE01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73" w14:textId="77777777" w:rsidR="00BC7F32" w:rsidRPr="00405100" w:rsidRDefault="00BC7F32" w:rsidP="006C0DF7">
            <w:pPr>
              <w:pStyle w:val="bit0"/>
            </w:pPr>
            <w:r w:rsidRPr="00405100">
              <w:t>ECMM</w:t>
            </w:r>
          </w:p>
          <w:p w14:paraId="7468C074" w14:textId="77777777" w:rsidR="00BC7F32" w:rsidRPr="00405100" w:rsidRDefault="00BC7F32" w:rsidP="006C0DF7">
            <w:pPr>
              <w:pStyle w:val="bit0"/>
            </w:pPr>
            <w:r w:rsidRPr="00405100">
              <w:t>IE01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75" w14:textId="77777777" w:rsidR="00BC7F32" w:rsidRPr="00405100" w:rsidRDefault="00BC7F32" w:rsidP="006C0DF7">
            <w:pPr>
              <w:pStyle w:val="bit0"/>
            </w:pPr>
            <w:r w:rsidRPr="00405100">
              <w:t>ECMM</w:t>
            </w:r>
          </w:p>
          <w:p w14:paraId="7468C076" w14:textId="77777777" w:rsidR="00BC7F32" w:rsidRPr="00405100" w:rsidRDefault="00BC7F32" w:rsidP="006C0DF7">
            <w:pPr>
              <w:pStyle w:val="bit0"/>
            </w:pPr>
            <w:r w:rsidRPr="00405100">
              <w:t>IE01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77" w14:textId="77777777" w:rsidR="00BC7F32" w:rsidRPr="00405100" w:rsidRDefault="00BC7F32" w:rsidP="006C0DF7">
            <w:pPr>
              <w:pStyle w:val="bit0"/>
            </w:pPr>
            <w:r w:rsidRPr="00405100">
              <w:t>ECMM</w:t>
            </w:r>
          </w:p>
          <w:p w14:paraId="7468C078" w14:textId="77777777" w:rsidR="00BC7F32" w:rsidRPr="00405100" w:rsidRDefault="00BC7F32" w:rsidP="006C0DF7">
            <w:pPr>
              <w:pStyle w:val="bit0"/>
            </w:pPr>
            <w:r w:rsidRPr="00405100">
              <w:t>IE00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079" w14:textId="77777777" w:rsidR="00BC7F32" w:rsidRPr="00405100" w:rsidRDefault="00BC7F32" w:rsidP="006C0DF7">
            <w:pPr>
              <w:pStyle w:val="bit0"/>
            </w:pPr>
            <w:r w:rsidRPr="00405100">
              <w:t>ECMM</w:t>
            </w:r>
          </w:p>
          <w:p w14:paraId="7468C07A" w14:textId="77777777" w:rsidR="00BC7F32" w:rsidRPr="00405100" w:rsidRDefault="00BC7F32" w:rsidP="006C0DF7">
            <w:pPr>
              <w:pStyle w:val="bit0"/>
            </w:pPr>
            <w:r w:rsidRPr="00405100">
              <w:t>IE008</w:t>
            </w:r>
          </w:p>
        </w:tc>
      </w:tr>
      <w:tr w:rsidR="00BC7F32" w:rsidRPr="00405100" w14:paraId="7468C08D" w14:textId="77777777" w:rsidTr="006C0DF7">
        <w:trPr>
          <w:trHeight w:val="240"/>
        </w:trPr>
        <w:tc>
          <w:tcPr>
            <w:tcW w:w="1111" w:type="dxa"/>
            <w:hideMark/>
          </w:tcPr>
          <w:p w14:paraId="7468C07C"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07D" w14:textId="77777777" w:rsidR="00BC7F32" w:rsidRPr="00405100" w:rsidRDefault="00BC7F32" w:rsidP="006C0DF7">
            <w:pPr>
              <w:pStyle w:val="bit0"/>
            </w:pPr>
            <w:r w:rsidRPr="00405100">
              <w:t>0</w:t>
            </w:r>
          </w:p>
        </w:tc>
        <w:tc>
          <w:tcPr>
            <w:tcW w:w="532" w:type="dxa"/>
            <w:tcBorders>
              <w:top w:val="single" w:sz="4" w:space="0" w:color="auto"/>
            </w:tcBorders>
            <w:hideMark/>
          </w:tcPr>
          <w:p w14:paraId="7468C07E" w14:textId="77777777" w:rsidR="00BC7F32" w:rsidRPr="00405100" w:rsidRDefault="00BC7F32" w:rsidP="006C0DF7">
            <w:pPr>
              <w:pStyle w:val="bit0"/>
            </w:pPr>
            <w:r w:rsidRPr="00405100">
              <w:t>0</w:t>
            </w:r>
          </w:p>
        </w:tc>
        <w:tc>
          <w:tcPr>
            <w:tcW w:w="532" w:type="dxa"/>
            <w:tcBorders>
              <w:top w:val="single" w:sz="4" w:space="0" w:color="auto"/>
            </w:tcBorders>
            <w:hideMark/>
          </w:tcPr>
          <w:p w14:paraId="7468C07F" w14:textId="77777777" w:rsidR="00BC7F32" w:rsidRPr="00405100" w:rsidRDefault="00BC7F32" w:rsidP="006C0DF7">
            <w:pPr>
              <w:pStyle w:val="bit0"/>
            </w:pPr>
            <w:r w:rsidRPr="00405100">
              <w:t>0</w:t>
            </w:r>
          </w:p>
        </w:tc>
        <w:tc>
          <w:tcPr>
            <w:tcW w:w="532" w:type="dxa"/>
            <w:tcBorders>
              <w:top w:val="single" w:sz="4" w:space="0" w:color="auto"/>
            </w:tcBorders>
            <w:hideMark/>
          </w:tcPr>
          <w:p w14:paraId="7468C080" w14:textId="77777777" w:rsidR="00BC7F32" w:rsidRPr="00405100" w:rsidRDefault="00BC7F32" w:rsidP="006C0DF7">
            <w:pPr>
              <w:pStyle w:val="bit0"/>
            </w:pPr>
            <w:r w:rsidRPr="00405100">
              <w:t>0</w:t>
            </w:r>
          </w:p>
        </w:tc>
        <w:tc>
          <w:tcPr>
            <w:tcW w:w="533" w:type="dxa"/>
            <w:tcBorders>
              <w:top w:val="single" w:sz="4" w:space="0" w:color="auto"/>
            </w:tcBorders>
            <w:hideMark/>
          </w:tcPr>
          <w:p w14:paraId="7468C081" w14:textId="77777777" w:rsidR="00BC7F32" w:rsidRPr="00405100" w:rsidRDefault="00BC7F32" w:rsidP="006C0DF7">
            <w:pPr>
              <w:pStyle w:val="bit0"/>
            </w:pPr>
            <w:r w:rsidRPr="00405100">
              <w:t>0</w:t>
            </w:r>
          </w:p>
        </w:tc>
        <w:tc>
          <w:tcPr>
            <w:tcW w:w="534" w:type="dxa"/>
            <w:tcBorders>
              <w:top w:val="single" w:sz="4" w:space="0" w:color="auto"/>
            </w:tcBorders>
            <w:hideMark/>
          </w:tcPr>
          <w:p w14:paraId="7468C082" w14:textId="77777777" w:rsidR="00BC7F32" w:rsidRPr="00405100" w:rsidRDefault="00BC7F32" w:rsidP="006C0DF7">
            <w:pPr>
              <w:pStyle w:val="bit0"/>
            </w:pPr>
            <w:r w:rsidRPr="00405100">
              <w:t>0</w:t>
            </w:r>
          </w:p>
        </w:tc>
        <w:tc>
          <w:tcPr>
            <w:tcW w:w="534" w:type="dxa"/>
            <w:tcBorders>
              <w:top w:val="single" w:sz="4" w:space="0" w:color="auto"/>
            </w:tcBorders>
            <w:hideMark/>
          </w:tcPr>
          <w:p w14:paraId="7468C083" w14:textId="77777777" w:rsidR="00BC7F32" w:rsidRPr="00405100" w:rsidRDefault="00BC7F32" w:rsidP="006C0DF7">
            <w:pPr>
              <w:pStyle w:val="bit0"/>
            </w:pPr>
            <w:r w:rsidRPr="00405100">
              <w:t>0</w:t>
            </w:r>
          </w:p>
        </w:tc>
        <w:tc>
          <w:tcPr>
            <w:tcW w:w="534" w:type="dxa"/>
            <w:tcBorders>
              <w:top w:val="single" w:sz="4" w:space="0" w:color="auto"/>
            </w:tcBorders>
            <w:hideMark/>
          </w:tcPr>
          <w:p w14:paraId="7468C084" w14:textId="77777777" w:rsidR="00BC7F32" w:rsidRPr="00405100" w:rsidRDefault="00BC7F32" w:rsidP="006C0DF7">
            <w:pPr>
              <w:pStyle w:val="bit0"/>
            </w:pPr>
            <w:r w:rsidRPr="00405100">
              <w:t>0</w:t>
            </w:r>
          </w:p>
        </w:tc>
        <w:tc>
          <w:tcPr>
            <w:tcW w:w="534" w:type="dxa"/>
            <w:tcBorders>
              <w:top w:val="single" w:sz="4" w:space="0" w:color="auto"/>
            </w:tcBorders>
            <w:hideMark/>
          </w:tcPr>
          <w:p w14:paraId="7468C085" w14:textId="77777777" w:rsidR="00BC7F32" w:rsidRPr="00405100" w:rsidRDefault="00BC7F32" w:rsidP="006C0DF7">
            <w:pPr>
              <w:pStyle w:val="bit0"/>
            </w:pPr>
            <w:r w:rsidRPr="00405100">
              <w:t>0</w:t>
            </w:r>
          </w:p>
        </w:tc>
        <w:tc>
          <w:tcPr>
            <w:tcW w:w="534" w:type="dxa"/>
            <w:tcBorders>
              <w:top w:val="single" w:sz="4" w:space="0" w:color="auto"/>
            </w:tcBorders>
            <w:hideMark/>
          </w:tcPr>
          <w:p w14:paraId="7468C086" w14:textId="77777777" w:rsidR="00BC7F32" w:rsidRPr="00405100" w:rsidRDefault="00BC7F32" w:rsidP="006C0DF7">
            <w:pPr>
              <w:pStyle w:val="bit0"/>
            </w:pPr>
            <w:r w:rsidRPr="00405100">
              <w:t>0</w:t>
            </w:r>
          </w:p>
        </w:tc>
        <w:tc>
          <w:tcPr>
            <w:tcW w:w="534" w:type="dxa"/>
            <w:tcBorders>
              <w:top w:val="single" w:sz="4" w:space="0" w:color="auto"/>
            </w:tcBorders>
            <w:hideMark/>
          </w:tcPr>
          <w:p w14:paraId="7468C087" w14:textId="77777777" w:rsidR="00BC7F32" w:rsidRPr="00405100" w:rsidRDefault="00BC7F32" w:rsidP="006C0DF7">
            <w:pPr>
              <w:pStyle w:val="bit0"/>
            </w:pPr>
            <w:r w:rsidRPr="00405100">
              <w:t>0</w:t>
            </w:r>
          </w:p>
        </w:tc>
        <w:tc>
          <w:tcPr>
            <w:tcW w:w="534" w:type="dxa"/>
            <w:tcBorders>
              <w:top w:val="single" w:sz="4" w:space="0" w:color="auto"/>
            </w:tcBorders>
            <w:hideMark/>
          </w:tcPr>
          <w:p w14:paraId="7468C088" w14:textId="77777777" w:rsidR="00BC7F32" w:rsidRPr="00405100" w:rsidRDefault="00BC7F32" w:rsidP="006C0DF7">
            <w:pPr>
              <w:pStyle w:val="bit0"/>
            </w:pPr>
            <w:r w:rsidRPr="00405100">
              <w:t>0</w:t>
            </w:r>
          </w:p>
        </w:tc>
        <w:tc>
          <w:tcPr>
            <w:tcW w:w="534" w:type="dxa"/>
            <w:tcBorders>
              <w:top w:val="single" w:sz="4" w:space="0" w:color="auto"/>
            </w:tcBorders>
            <w:hideMark/>
          </w:tcPr>
          <w:p w14:paraId="7468C089" w14:textId="77777777" w:rsidR="00BC7F32" w:rsidRPr="00405100" w:rsidRDefault="00BC7F32" w:rsidP="006C0DF7">
            <w:pPr>
              <w:pStyle w:val="bit0"/>
            </w:pPr>
            <w:r w:rsidRPr="00405100">
              <w:t>0</w:t>
            </w:r>
          </w:p>
        </w:tc>
        <w:tc>
          <w:tcPr>
            <w:tcW w:w="534" w:type="dxa"/>
            <w:tcBorders>
              <w:top w:val="single" w:sz="4" w:space="0" w:color="auto"/>
            </w:tcBorders>
            <w:hideMark/>
          </w:tcPr>
          <w:p w14:paraId="7468C08A" w14:textId="77777777" w:rsidR="00BC7F32" w:rsidRPr="00405100" w:rsidRDefault="00BC7F32" w:rsidP="006C0DF7">
            <w:pPr>
              <w:pStyle w:val="bit0"/>
            </w:pPr>
            <w:r w:rsidRPr="00405100">
              <w:t>0</w:t>
            </w:r>
          </w:p>
        </w:tc>
        <w:tc>
          <w:tcPr>
            <w:tcW w:w="534" w:type="dxa"/>
            <w:tcBorders>
              <w:top w:val="single" w:sz="4" w:space="0" w:color="auto"/>
            </w:tcBorders>
            <w:hideMark/>
          </w:tcPr>
          <w:p w14:paraId="7468C08B" w14:textId="77777777" w:rsidR="00BC7F32" w:rsidRPr="00405100" w:rsidRDefault="00BC7F32" w:rsidP="006C0DF7">
            <w:pPr>
              <w:pStyle w:val="bit0"/>
            </w:pPr>
            <w:r w:rsidRPr="00405100">
              <w:t>0</w:t>
            </w:r>
          </w:p>
        </w:tc>
        <w:tc>
          <w:tcPr>
            <w:tcW w:w="534" w:type="dxa"/>
            <w:tcBorders>
              <w:top w:val="single" w:sz="4" w:space="0" w:color="auto"/>
            </w:tcBorders>
            <w:hideMark/>
          </w:tcPr>
          <w:p w14:paraId="7468C08C" w14:textId="77777777" w:rsidR="00BC7F32" w:rsidRPr="00405100" w:rsidRDefault="00BC7F32" w:rsidP="006C0DF7">
            <w:pPr>
              <w:pStyle w:val="bit0"/>
            </w:pPr>
            <w:r w:rsidRPr="00405100">
              <w:t>0</w:t>
            </w:r>
          </w:p>
        </w:tc>
      </w:tr>
      <w:tr w:rsidR="00BC7F32" w:rsidRPr="00405100" w14:paraId="7468C09F" w14:textId="77777777" w:rsidTr="006C0DF7">
        <w:trPr>
          <w:trHeight w:val="240"/>
        </w:trPr>
        <w:tc>
          <w:tcPr>
            <w:tcW w:w="1111" w:type="dxa"/>
            <w:hideMark/>
          </w:tcPr>
          <w:p w14:paraId="7468C08E" w14:textId="77777777" w:rsidR="00BC7F32" w:rsidRPr="00405100" w:rsidRDefault="00BC7F32" w:rsidP="006C0DF7">
            <w:pPr>
              <w:pStyle w:val="bit"/>
            </w:pPr>
            <w:r w:rsidRPr="00405100">
              <w:t>R/W</w:t>
            </w:r>
          </w:p>
        </w:tc>
        <w:tc>
          <w:tcPr>
            <w:tcW w:w="531" w:type="dxa"/>
            <w:hideMark/>
          </w:tcPr>
          <w:p w14:paraId="7468C08F" w14:textId="77777777" w:rsidR="00BC7F32" w:rsidRPr="00405100" w:rsidRDefault="00BC7F32" w:rsidP="006C0DF7">
            <w:pPr>
              <w:pStyle w:val="bit0"/>
            </w:pPr>
            <w:r w:rsidRPr="00405100">
              <w:t>R/W</w:t>
            </w:r>
          </w:p>
        </w:tc>
        <w:tc>
          <w:tcPr>
            <w:tcW w:w="532" w:type="dxa"/>
            <w:hideMark/>
          </w:tcPr>
          <w:p w14:paraId="7468C090" w14:textId="77777777" w:rsidR="00BC7F32" w:rsidRPr="00405100" w:rsidRDefault="00BC7F32" w:rsidP="006C0DF7">
            <w:pPr>
              <w:pStyle w:val="bit0"/>
            </w:pPr>
            <w:r w:rsidRPr="00405100">
              <w:t>R/W</w:t>
            </w:r>
          </w:p>
        </w:tc>
        <w:tc>
          <w:tcPr>
            <w:tcW w:w="532" w:type="dxa"/>
            <w:hideMark/>
          </w:tcPr>
          <w:p w14:paraId="7468C091" w14:textId="77777777" w:rsidR="00BC7F32" w:rsidRPr="00405100" w:rsidRDefault="00BC7F32" w:rsidP="006C0DF7">
            <w:pPr>
              <w:pStyle w:val="bit0"/>
            </w:pPr>
            <w:r w:rsidRPr="00405100">
              <w:t>R/W</w:t>
            </w:r>
          </w:p>
        </w:tc>
        <w:tc>
          <w:tcPr>
            <w:tcW w:w="532" w:type="dxa"/>
            <w:hideMark/>
          </w:tcPr>
          <w:p w14:paraId="7468C092" w14:textId="77777777" w:rsidR="00BC7F32" w:rsidRPr="00405100" w:rsidRDefault="00BC7F32" w:rsidP="006C0DF7">
            <w:pPr>
              <w:pStyle w:val="bit0"/>
            </w:pPr>
            <w:r w:rsidRPr="00405100">
              <w:t>R/W</w:t>
            </w:r>
          </w:p>
        </w:tc>
        <w:tc>
          <w:tcPr>
            <w:tcW w:w="533" w:type="dxa"/>
            <w:hideMark/>
          </w:tcPr>
          <w:p w14:paraId="7468C093" w14:textId="77777777" w:rsidR="00BC7F32" w:rsidRPr="00405100" w:rsidRDefault="00BC7F32" w:rsidP="006C0DF7">
            <w:pPr>
              <w:pStyle w:val="bit0"/>
            </w:pPr>
            <w:r w:rsidRPr="00405100">
              <w:t>R/W</w:t>
            </w:r>
          </w:p>
        </w:tc>
        <w:tc>
          <w:tcPr>
            <w:tcW w:w="534" w:type="dxa"/>
            <w:hideMark/>
          </w:tcPr>
          <w:p w14:paraId="7468C094" w14:textId="77777777" w:rsidR="00BC7F32" w:rsidRPr="00405100" w:rsidRDefault="00BC7F32" w:rsidP="006C0DF7">
            <w:pPr>
              <w:pStyle w:val="bit0"/>
            </w:pPr>
            <w:r w:rsidRPr="00405100">
              <w:t>R/W</w:t>
            </w:r>
          </w:p>
        </w:tc>
        <w:tc>
          <w:tcPr>
            <w:tcW w:w="534" w:type="dxa"/>
            <w:hideMark/>
          </w:tcPr>
          <w:p w14:paraId="7468C095" w14:textId="77777777" w:rsidR="00BC7F32" w:rsidRPr="00405100" w:rsidRDefault="00BC7F32" w:rsidP="006C0DF7">
            <w:pPr>
              <w:pStyle w:val="bit0"/>
            </w:pPr>
            <w:r w:rsidRPr="00405100">
              <w:t>R/W</w:t>
            </w:r>
          </w:p>
        </w:tc>
        <w:tc>
          <w:tcPr>
            <w:tcW w:w="534" w:type="dxa"/>
            <w:hideMark/>
          </w:tcPr>
          <w:p w14:paraId="7468C096" w14:textId="77777777" w:rsidR="00BC7F32" w:rsidRPr="00405100" w:rsidRDefault="00BC7F32" w:rsidP="006C0DF7">
            <w:pPr>
              <w:pStyle w:val="bit0"/>
            </w:pPr>
            <w:r w:rsidRPr="00405100">
              <w:t>R/W</w:t>
            </w:r>
          </w:p>
        </w:tc>
        <w:tc>
          <w:tcPr>
            <w:tcW w:w="534" w:type="dxa"/>
            <w:hideMark/>
          </w:tcPr>
          <w:p w14:paraId="7468C097" w14:textId="77777777" w:rsidR="00BC7F32" w:rsidRPr="00405100" w:rsidRDefault="00BC7F32" w:rsidP="006C0DF7">
            <w:pPr>
              <w:pStyle w:val="bit0"/>
            </w:pPr>
            <w:r w:rsidRPr="00405100">
              <w:t>R/W</w:t>
            </w:r>
          </w:p>
        </w:tc>
        <w:tc>
          <w:tcPr>
            <w:tcW w:w="534" w:type="dxa"/>
            <w:hideMark/>
          </w:tcPr>
          <w:p w14:paraId="7468C098" w14:textId="77777777" w:rsidR="00BC7F32" w:rsidRPr="00405100" w:rsidRDefault="00BC7F32" w:rsidP="006C0DF7">
            <w:pPr>
              <w:pStyle w:val="bit0"/>
            </w:pPr>
            <w:r w:rsidRPr="00405100">
              <w:t>R/W</w:t>
            </w:r>
          </w:p>
        </w:tc>
        <w:tc>
          <w:tcPr>
            <w:tcW w:w="534" w:type="dxa"/>
            <w:hideMark/>
          </w:tcPr>
          <w:p w14:paraId="7468C099" w14:textId="77777777" w:rsidR="00BC7F32" w:rsidRPr="00405100" w:rsidRDefault="00BC7F32" w:rsidP="006C0DF7">
            <w:pPr>
              <w:pStyle w:val="bit0"/>
            </w:pPr>
            <w:r w:rsidRPr="00405100">
              <w:t>R/W</w:t>
            </w:r>
          </w:p>
        </w:tc>
        <w:tc>
          <w:tcPr>
            <w:tcW w:w="534" w:type="dxa"/>
            <w:hideMark/>
          </w:tcPr>
          <w:p w14:paraId="7468C09A" w14:textId="77777777" w:rsidR="00BC7F32" w:rsidRPr="00405100" w:rsidRDefault="00BC7F32" w:rsidP="006C0DF7">
            <w:pPr>
              <w:pStyle w:val="bit0"/>
            </w:pPr>
            <w:r w:rsidRPr="00405100">
              <w:t>R/W</w:t>
            </w:r>
          </w:p>
        </w:tc>
        <w:tc>
          <w:tcPr>
            <w:tcW w:w="534" w:type="dxa"/>
            <w:hideMark/>
          </w:tcPr>
          <w:p w14:paraId="7468C09B" w14:textId="77777777" w:rsidR="00BC7F32" w:rsidRPr="00405100" w:rsidRDefault="00BC7F32" w:rsidP="006C0DF7">
            <w:pPr>
              <w:pStyle w:val="bit0"/>
            </w:pPr>
            <w:r w:rsidRPr="00405100">
              <w:t>R/W</w:t>
            </w:r>
          </w:p>
        </w:tc>
        <w:tc>
          <w:tcPr>
            <w:tcW w:w="534" w:type="dxa"/>
            <w:hideMark/>
          </w:tcPr>
          <w:p w14:paraId="7468C09C" w14:textId="77777777" w:rsidR="00BC7F32" w:rsidRPr="00405100" w:rsidRDefault="00BC7F32" w:rsidP="006C0DF7">
            <w:pPr>
              <w:pStyle w:val="bit0"/>
            </w:pPr>
            <w:r w:rsidRPr="00405100">
              <w:t>R/W</w:t>
            </w:r>
          </w:p>
        </w:tc>
        <w:tc>
          <w:tcPr>
            <w:tcW w:w="534" w:type="dxa"/>
            <w:hideMark/>
          </w:tcPr>
          <w:p w14:paraId="7468C09D" w14:textId="77777777" w:rsidR="00BC7F32" w:rsidRPr="00405100" w:rsidRDefault="00BC7F32" w:rsidP="006C0DF7">
            <w:pPr>
              <w:pStyle w:val="bit0"/>
            </w:pPr>
            <w:r w:rsidRPr="00405100">
              <w:t>R/W</w:t>
            </w:r>
          </w:p>
        </w:tc>
        <w:tc>
          <w:tcPr>
            <w:tcW w:w="534" w:type="dxa"/>
            <w:hideMark/>
          </w:tcPr>
          <w:p w14:paraId="7468C09E" w14:textId="77777777" w:rsidR="00BC7F32" w:rsidRPr="00405100" w:rsidRDefault="00BC7F32" w:rsidP="006C0DF7">
            <w:pPr>
              <w:pStyle w:val="bit0"/>
            </w:pPr>
            <w:r w:rsidRPr="00405100">
              <w:t>R/W</w:t>
            </w:r>
          </w:p>
        </w:tc>
      </w:tr>
      <w:tr w:rsidR="00BC7F32" w:rsidRPr="00405100" w14:paraId="7468C0B1" w14:textId="77777777" w:rsidTr="006C0DF7">
        <w:trPr>
          <w:trHeight w:hRule="exact" w:val="170"/>
        </w:trPr>
        <w:tc>
          <w:tcPr>
            <w:tcW w:w="1111" w:type="dxa"/>
          </w:tcPr>
          <w:p w14:paraId="7468C0A0" w14:textId="77777777" w:rsidR="00BC7F32" w:rsidRPr="00405100" w:rsidRDefault="00BC7F32" w:rsidP="006C0DF7">
            <w:pPr>
              <w:pStyle w:val="bit"/>
            </w:pPr>
          </w:p>
        </w:tc>
        <w:tc>
          <w:tcPr>
            <w:tcW w:w="531" w:type="dxa"/>
          </w:tcPr>
          <w:p w14:paraId="7468C0A1" w14:textId="77777777" w:rsidR="00BC7F32" w:rsidRPr="00405100" w:rsidRDefault="00BC7F32" w:rsidP="006C0DF7">
            <w:pPr>
              <w:pStyle w:val="bit0"/>
            </w:pPr>
          </w:p>
        </w:tc>
        <w:tc>
          <w:tcPr>
            <w:tcW w:w="532" w:type="dxa"/>
          </w:tcPr>
          <w:p w14:paraId="7468C0A2" w14:textId="77777777" w:rsidR="00BC7F32" w:rsidRPr="00405100" w:rsidRDefault="00BC7F32" w:rsidP="006C0DF7">
            <w:pPr>
              <w:pStyle w:val="bit0"/>
            </w:pPr>
          </w:p>
        </w:tc>
        <w:tc>
          <w:tcPr>
            <w:tcW w:w="532" w:type="dxa"/>
          </w:tcPr>
          <w:p w14:paraId="7468C0A3" w14:textId="77777777" w:rsidR="00BC7F32" w:rsidRPr="00405100" w:rsidRDefault="00BC7F32" w:rsidP="006C0DF7">
            <w:pPr>
              <w:pStyle w:val="bit0"/>
            </w:pPr>
          </w:p>
        </w:tc>
        <w:tc>
          <w:tcPr>
            <w:tcW w:w="532" w:type="dxa"/>
          </w:tcPr>
          <w:p w14:paraId="7468C0A4" w14:textId="77777777" w:rsidR="00BC7F32" w:rsidRPr="00405100" w:rsidRDefault="00BC7F32" w:rsidP="006C0DF7">
            <w:pPr>
              <w:pStyle w:val="bit0"/>
            </w:pPr>
          </w:p>
        </w:tc>
        <w:tc>
          <w:tcPr>
            <w:tcW w:w="533" w:type="dxa"/>
          </w:tcPr>
          <w:p w14:paraId="7468C0A5" w14:textId="77777777" w:rsidR="00BC7F32" w:rsidRPr="00405100" w:rsidRDefault="00BC7F32" w:rsidP="006C0DF7">
            <w:pPr>
              <w:pStyle w:val="bit0"/>
            </w:pPr>
          </w:p>
        </w:tc>
        <w:tc>
          <w:tcPr>
            <w:tcW w:w="534" w:type="dxa"/>
          </w:tcPr>
          <w:p w14:paraId="7468C0A6" w14:textId="77777777" w:rsidR="00BC7F32" w:rsidRPr="00405100" w:rsidRDefault="00BC7F32" w:rsidP="006C0DF7">
            <w:pPr>
              <w:pStyle w:val="bit0"/>
            </w:pPr>
          </w:p>
        </w:tc>
        <w:tc>
          <w:tcPr>
            <w:tcW w:w="534" w:type="dxa"/>
          </w:tcPr>
          <w:p w14:paraId="7468C0A7" w14:textId="77777777" w:rsidR="00BC7F32" w:rsidRPr="00405100" w:rsidRDefault="00BC7F32" w:rsidP="006C0DF7">
            <w:pPr>
              <w:pStyle w:val="bit0"/>
            </w:pPr>
          </w:p>
        </w:tc>
        <w:tc>
          <w:tcPr>
            <w:tcW w:w="534" w:type="dxa"/>
          </w:tcPr>
          <w:p w14:paraId="7468C0A8" w14:textId="77777777" w:rsidR="00BC7F32" w:rsidRPr="00405100" w:rsidRDefault="00BC7F32" w:rsidP="006C0DF7">
            <w:pPr>
              <w:pStyle w:val="bit0"/>
            </w:pPr>
          </w:p>
        </w:tc>
        <w:tc>
          <w:tcPr>
            <w:tcW w:w="534" w:type="dxa"/>
          </w:tcPr>
          <w:p w14:paraId="7468C0A9" w14:textId="77777777" w:rsidR="00BC7F32" w:rsidRPr="00405100" w:rsidRDefault="00BC7F32" w:rsidP="006C0DF7">
            <w:pPr>
              <w:pStyle w:val="bit0"/>
            </w:pPr>
          </w:p>
        </w:tc>
        <w:tc>
          <w:tcPr>
            <w:tcW w:w="534" w:type="dxa"/>
          </w:tcPr>
          <w:p w14:paraId="7468C0AA" w14:textId="77777777" w:rsidR="00BC7F32" w:rsidRPr="00405100" w:rsidRDefault="00BC7F32" w:rsidP="006C0DF7">
            <w:pPr>
              <w:pStyle w:val="bit0"/>
            </w:pPr>
          </w:p>
        </w:tc>
        <w:tc>
          <w:tcPr>
            <w:tcW w:w="534" w:type="dxa"/>
          </w:tcPr>
          <w:p w14:paraId="7468C0AB" w14:textId="77777777" w:rsidR="00BC7F32" w:rsidRPr="00405100" w:rsidRDefault="00BC7F32" w:rsidP="006C0DF7">
            <w:pPr>
              <w:pStyle w:val="bit0"/>
            </w:pPr>
          </w:p>
        </w:tc>
        <w:tc>
          <w:tcPr>
            <w:tcW w:w="534" w:type="dxa"/>
          </w:tcPr>
          <w:p w14:paraId="7468C0AC" w14:textId="77777777" w:rsidR="00BC7F32" w:rsidRPr="00405100" w:rsidRDefault="00BC7F32" w:rsidP="006C0DF7">
            <w:pPr>
              <w:pStyle w:val="bit0"/>
            </w:pPr>
          </w:p>
        </w:tc>
        <w:tc>
          <w:tcPr>
            <w:tcW w:w="534" w:type="dxa"/>
          </w:tcPr>
          <w:p w14:paraId="7468C0AD" w14:textId="77777777" w:rsidR="00BC7F32" w:rsidRPr="00405100" w:rsidRDefault="00BC7F32" w:rsidP="006C0DF7">
            <w:pPr>
              <w:pStyle w:val="bit0"/>
            </w:pPr>
          </w:p>
        </w:tc>
        <w:tc>
          <w:tcPr>
            <w:tcW w:w="534" w:type="dxa"/>
          </w:tcPr>
          <w:p w14:paraId="7468C0AE" w14:textId="77777777" w:rsidR="00BC7F32" w:rsidRPr="00405100" w:rsidRDefault="00BC7F32" w:rsidP="006C0DF7">
            <w:pPr>
              <w:pStyle w:val="bit0"/>
            </w:pPr>
          </w:p>
        </w:tc>
        <w:tc>
          <w:tcPr>
            <w:tcW w:w="534" w:type="dxa"/>
          </w:tcPr>
          <w:p w14:paraId="7468C0AF" w14:textId="77777777" w:rsidR="00BC7F32" w:rsidRPr="00405100" w:rsidRDefault="00BC7F32" w:rsidP="006C0DF7">
            <w:pPr>
              <w:pStyle w:val="bit0"/>
            </w:pPr>
          </w:p>
        </w:tc>
        <w:tc>
          <w:tcPr>
            <w:tcW w:w="534" w:type="dxa"/>
          </w:tcPr>
          <w:p w14:paraId="7468C0B0" w14:textId="77777777" w:rsidR="00BC7F32" w:rsidRPr="00405100" w:rsidRDefault="00BC7F32" w:rsidP="006C0DF7">
            <w:pPr>
              <w:pStyle w:val="bit0"/>
            </w:pPr>
          </w:p>
        </w:tc>
      </w:tr>
      <w:tr w:rsidR="006C0DF7" w:rsidRPr="00405100" w14:paraId="7468C0C3" w14:textId="77777777" w:rsidTr="006C0DF7">
        <w:trPr>
          <w:trHeight w:val="240"/>
        </w:trPr>
        <w:tc>
          <w:tcPr>
            <w:tcW w:w="1111" w:type="dxa"/>
            <w:hideMark/>
          </w:tcPr>
          <w:p w14:paraId="7468C0B2"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0B3" w14:textId="77777777" w:rsidR="00BC7F32" w:rsidRPr="00405100" w:rsidRDefault="00BC7F32" w:rsidP="006C0DF7">
            <w:pPr>
              <w:pStyle w:val="bit0"/>
            </w:pPr>
            <w:r w:rsidRPr="00405100">
              <w:t>15</w:t>
            </w:r>
          </w:p>
        </w:tc>
        <w:tc>
          <w:tcPr>
            <w:tcW w:w="532" w:type="dxa"/>
            <w:tcBorders>
              <w:bottom w:val="single" w:sz="4" w:space="0" w:color="auto"/>
            </w:tcBorders>
            <w:hideMark/>
          </w:tcPr>
          <w:p w14:paraId="7468C0B4" w14:textId="77777777" w:rsidR="00BC7F32" w:rsidRPr="00405100" w:rsidRDefault="00BC7F32" w:rsidP="006C0DF7">
            <w:pPr>
              <w:pStyle w:val="bit0"/>
            </w:pPr>
            <w:r w:rsidRPr="00405100">
              <w:t>14</w:t>
            </w:r>
          </w:p>
        </w:tc>
        <w:tc>
          <w:tcPr>
            <w:tcW w:w="532" w:type="dxa"/>
            <w:tcBorders>
              <w:bottom w:val="single" w:sz="4" w:space="0" w:color="auto"/>
            </w:tcBorders>
            <w:hideMark/>
          </w:tcPr>
          <w:p w14:paraId="7468C0B5" w14:textId="77777777" w:rsidR="00BC7F32" w:rsidRPr="00405100" w:rsidRDefault="00BC7F32" w:rsidP="006C0DF7">
            <w:pPr>
              <w:pStyle w:val="bit0"/>
            </w:pPr>
            <w:r w:rsidRPr="00405100">
              <w:t>13</w:t>
            </w:r>
          </w:p>
        </w:tc>
        <w:tc>
          <w:tcPr>
            <w:tcW w:w="532" w:type="dxa"/>
            <w:tcBorders>
              <w:bottom w:val="single" w:sz="4" w:space="0" w:color="auto"/>
            </w:tcBorders>
            <w:hideMark/>
          </w:tcPr>
          <w:p w14:paraId="7468C0B6" w14:textId="77777777" w:rsidR="00BC7F32" w:rsidRPr="00405100" w:rsidRDefault="00BC7F32" w:rsidP="006C0DF7">
            <w:pPr>
              <w:pStyle w:val="bit0"/>
            </w:pPr>
            <w:r w:rsidRPr="00405100">
              <w:t>12</w:t>
            </w:r>
          </w:p>
        </w:tc>
        <w:tc>
          <w:tcPr>
            <w:tcW w:w="533" w:type="dxa"/>
            <w:tcBorders>
              <w:bottom w:val="single" w:sz="4" w:space="0" w:color="auto"/>
            </w:tcBorders>
            <w:hideMark/>
          </w:tcPr>
          <w:p w14:paraId="7468C0B7" w14:textId="77777777" w:rsidR="00BC7F32" w:rsidRPr="00405100" w:rsidRDefault="00BC7F32" w:rsidP="006C0DF7">
            <w:pPr>
              <w:pStyle w:val="bit0"/>
            </w:pPr>
            <w:r w:rsidRPr="00405100">
              <w:t>11</w:t>
            </w:r>
          </w:p>
        </w:tc>
        <w:tc>
          <w:tcPr>
            <w:tcW w:w="534" w:type="dxa"/>
            <w:tcBorders>
              <w:bottom w:val="single" w:sz="4" w:space="0" w:color="auto"/>
            </w:tcBorders>
            <w:hideMark/>
          </w:tcPr>
          <w:p w14:paraId="7468C0B8" w14:textId="77777777" w:rsidR="00BC7F32" w:rsidRPr="00405100" w:rsidRDefault="00BC7F32" w:rsidP="006C0DF7">
            <w:pPr>
              <w:pStyle w:val="bit0"/>
            </w:pPr>
            <w:r w:rsidRPr="00405100">
              <w:t>10</w:t>
            </w:r>
          </w:p>
        </w:tc>
        <w:tc>
          <w:tcPr>
            <w:tcW w:w="534" w:type="dxa"/>
            <w:tcBorders>
              <w:bottom w:val="single" w:sz="4" w:space="0" w:color="auto"/>
            </w:tcBorders>
            <w:hideMark/>
          </w:tcPr>
          <w:p w14:paraId="7468C0B9" w14:textId="77777777" w:rsidR="00BC7F32" w:rsidRPr="00405100" w:rsidRDefault="00BC7F32" w:rsidP="006C0DF7">
            <w:pPr>
              <w:pStyle w:val="bit0"/>
            </w:pPr>
            <w:r w:rsidRPr="00405100">
              <w:t>9</w:t>
            </w:r>
          </w:p>
        </w:tc>
        <w:tc>
          <w:tcPr>
            <w:tcW w:w="534" w:type="dxa"/>
            <w:tcBorders>
              <w:bottom w:val="single" w:sz="4" w:space="0" w:color="auto"/>
            </w:tcBorders>
            <w:hideMark/>
          </w:tcPr>
          <w:p w14:paraId="7468C0BA" w14:textId="77777777" w:rsidR="00BC7F32" w:rsidRPr="00405100" w:rsidRDefault="00BC7F32" w:rsidP="006C0DF7">
            <w:pPr>
              <w:pStyle w:val="bit0"/>
            </w:pPr>
            <w:r w:rsidRPr="00405100">
              <w:t>8</w:t>
            </w:r>
          </w:p>
        </w:tc>
        <w:tc>
          <w:tcPr>
            <w:tcW w:w="534" w:type="dxa"/>
            <w:tcBorders>
              <w:bottom w:val="single" w:sz="4" w:space="0" w:color="auto"/>
            </w:tcBorders>
            <w:hideMark/>
          </w:tcPr>
          <w:p w14:paraId="7468C0BB" w14:textId="77777777" w:rsidR="00BC7F32" w:rsidRPr="00405100" w:rsidRDefault="00BC7F32" w:rsidP="006C0DF7">
            <w:pPr>
              <w:pStyle w:val="bit0"/>
            </w:pPr>
            <w:r w:rsidRPr="00405100">
              <w:t>7</w:t>
            </w:r>
          </w:p>
        </w:tc>
        <w:tc>
          <w:tcPr>
            <w:tcW w:w="534" w:type="dxa"/>
            <w:tcBorders>
              <w:bottom w:val="single" w:sz="4" w:space="0" w:color="auto"/>
            </w:tcBorders>
            <w:hideMark/>
          </w:tcPr>
          <w:p w14:paraId="7468C0BC" w14:textId="77777777" w:rsidR="00BC7F32" w:rsidRPr="00405100" w:rsidRDefault="00BC7F32" w:rsidP="006C0DF7">
            <w:pPr>
              <w:pStyle w:val="bit0"/>
            </w:pPr>
            <w:r w:rsidRPr="00405100">
              <w:t>6</w:t>
            </w:r>
          </w:p>
        </w:tc>
        <w:tc>
          <w:tcPr>
            <w:tcW w:w="534" w:type="dxa"/>
            <w:tcBorders>
              <w:bottom w:val="single" w:sz="4" w:space="0" w:color="auto"/>
            </w:tcBorders>
            <w:hideMark/>
          </w:tcPr>
          <w:p w14:paraId="7468C0BD" w14:textId="77777777" w:rsidR="00BC7F32" w:rsidRPr="00405100" w:rsidRDefault="00BC7F32" w:rsidP="006C0DF7">
            <w:pPr>
              <w:pStyle w:val="bit0"/>
            </w:pPr>
            <w:r w:rsidRPr="00405100">
              <w:t>5</w:t>
            </w:r>
          </w:p>
        </w:tc>
        <w:tc>
          <w:tcPr>
            <w:tcW w:w="534" w:type="dxa"/>
            <w:tcBorders>
              <w:bottom w:val="single" w:sz="4" w:space="0" w:color="auto"/>
            </w:tcBorders>
            <w:hideMark/>
          </w:tcPr>
          <w:p w14:paraId="7468C0BE" w14:textId="77777777" w:rsidR="00BC7F32" w:rsidRPr="00405100" w:rsidRDefault="00BC7F32" w:rsidP="006C0DF7">
            <w:pPr>
              <w:pStyle w:val="bit0"/>
            </w:pPr>
            <w:r w:rsidRPr="00405100">
              <w:t>4</w:t>
            </w:r>
          </w:p>
        </w:tc>
        <w:tc>
          <w:tcPr>
            <w:tcW w:w="534" w:type="dxa"/>
            <w:tcBorders>
              <w:bottom w:val="single" w:sz="4" w:space="0" w:color="auto"/>
            </w:tcBorders>
            <w:hideMark/>
          </w:tcPr>
          <w:p w14:paraId="7468C0BF" w14:textId="77777777" w:rsidR="00BC7F32" w:rsidRPr="00405100" w:rsidRDefault="00BC7F32" w:rsidP="006C0DF7">
            <w:pPr>
              <w:pStyle w:val="bit0"/>
            </w:pPr>
            <w:r w:rsidRPr="00405100">
              <w:t>3</w:t>
            </w:r>
          </w:p>
        </w:tc>
        <w:tc>
          <w:tcPr>
            <w:tcW w:w="534" w:type="dxa"/>
            <w:tcBorders>
              <w:bottom w:val="single" w:sz="4" w:space="0" w:color="auto"/>
            </w:tcBorders>
            <w:hideMark/>
          </w:tcPr>
          <w:p w14:paraId="7468C0C0" w14:textId="77777777" w:rsidR="00BC7F32" w:rsidRPr="00405100" w:rsidRDefault="00BC7F32" w:rsidP="006C0DF7">
            <w:pPr>
              <w:pStyle w:val="bit0"/>
            </w:pPr>
            <w:r w:rsidRPr="00405100">
              <w:t>2</w:t>
            </w:r>
          </w:p>
        </w:tc>
        <w:tc>
          <w:tcPr>
            <w:tcW w:w="534" w:type="dxa"/>
            <w:tcBorders>
              <w:bottom w:val="single" w:sz="4" w:space="0" w:color="auto"/>
            </w:tcBorders>
            <w:hideMark/>
          </w:tcPr>
          <w:p w14:paraId="7468C0C1" w14:textId="77777777" w:rsidR="00BC7F32" w:rsidRPr="00405100" w:rsidRDefault="00BC7F32" w:rsidP="006C0DF7">
            <w:pPr>
              <w:pStyle w:val="bit0"/>
            </w:pPr>
            <w:r w:rsidRPr="00405100">
              <w:t>1</w:t>
            </w:r>
          </w:p>
        </w:tc>
        <w:tc>
          <w:tcPr>
            <w:tcW w:w="534" w:type="dxa"/>
            <w:tcBorders>
              <w:bottom w:val="single" w:sz="4" w:space="0" w:color="auto"/>
            </w:tcBorders>
            <w:hideMark/>
          </w:tcPr>
          <w:p w14:paraId="7468C0C2" w14:textId="77777777" w:rsidR="00BC7F32" w:rsidRPr="00405100" w:rsidRDefault="00BC7F32" w:rsidP="006C0DF7">
            <w:pPr>
              <w:pStyle w:val="bit0"/>
            </w:pPr>
            <w:r w:rsidRPr="00405100">
              <w:t>0</w:t>
            </w:r>
          </w:p>
        </w:tc>
      </w:tr>
      <w:tr w:rsidR="00971514" w:rsidRPr="00405100" w14:paraId="7468C0E5" w14:textId="77777777" w:rsidTr="00E83FEE">
        <w:trPr>
          <w:trHeight w:val="567"/>
        </w:trPr>
        <w:tc>
          <w:tcPr>
            <w:tcW w:w="1111" w:type="dxa"/>
            <w:tcBorders>
              <w:right w:val="single" w:sz="4" w:space="0" w:color="auto"/>
            </w:tcBorders>
            <w:vAlign w:val="center"/>
          </w:tcPr>
          <w:p w14:paraId="7468C0C4" w14:textId="77777777" w:rsidR="00971514" w:rsidRPr="00405100" w:rsidRDefault="00971514" w:rsidP="006C0DF7">
            <w:pPr>
              <w:pStyle w:val="bit"/>
            </w:pPr>
          </w:p>
        </w:tc>
        <w:tc>
          <w:tcPr>
            <w:tcW w:w="106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3B9BCC2" w14:textId="77777777" w:rsidR="00971514" w:rsidRPr="00405100" w:rsidRDefault="00971514" w:rsidP="006C0DF7">
            <w:pPr>
              <w:pStyle w:val="bit0"/>
            </w:pPr>
            <w:r w:rsidRPr="00405100">
              <w:t>ECMM</w:t>
            </w:r>
          </w:p>
          <w:p w14:paraId="7468C0C8" w14:textId="2635C24E" w:rsidR="00971514" w:rsidRPr="00405100" w:rsidRDefault="00971514">
            <w:pPr>
              <w:pStyle w:val="bit0"/>
            </w:pPr>
            <w:r w:rsidRPr="00405100">
              <w:t>IE007</w:t>
            </w:r>
            <w:r w:rsidR="007212E5" w:rsidRPr="00405100">
              <w:t>[1:0]</w:t>
            </w:r>
          </w:p>
        </w:tc>
        <w:tc>
          <w:tcPr>
            <w:tcW w:w="106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6A8503A" w14:textId="77777777" w:rsidR="00971514" w:rsidRPr="00405100" w:rsidRDefault="00971514" w:rsidP="006C0DF7">
            <w:pPr>
              <w:pStyle w:val="bit0"/>
            </w:pPr>
            <w:r w:rsidRPr="00405100">
              <w:t>ECMM</w:t>
            </w:r>
          </w:p>
          <w:p w14:paraId="7468C0CC" w14:textId="12093463" w:rsidR="00971514" w:rsidRPr="00405100" w:rsidRDefault="00971514">
            <w:pPr>
              <w:pStyle w:val="bit0"/>
            </w:pPr>
            <w:r w:rsidRPr="00405100">
              <w:t>IE006</w:t>
            </w:r>
            <w:r w:rsidR="007212E5" w:rsidRPr="00405100">
              <w:t>[1:0]</w:t>
            </w:r>
          </w:p>
        </w:tc>
        <w:tc>
          <w:tcPr>
            <w:tcW w:w="10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B29E45A" w14:textId="77777777" w:rsidR="00971514" w:rsidRPr="00405100" w:rsidRDefault="00971514" w:rsidP="006C0DF7">
            <w:pPr>
              <w:pStyle w:val="bit0"/>
            </w:pPr>
            <w:r w:rsidRPr="00405100">
              <w:t>ECMM</w:t>
            </w:r>
          </w:p>
          <w:p w14:paraId="7468C0D0" w14:textId="5437F62E" w:rsidR="00971514" w:rsidRPr="00405100" w:rsidRDefault="00971514">
            <w:pPr>
              <w:pStyle w:val="bit0"/>
            </w:pPr>
            <w:r w:rsidRPr="00405100">
              <w:t>IE005</w:t>
            </w:r>
            <w:r w:rsidR="007212E5" w:rsidRPr="00405100">
              <w:t>[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27BD315" w14:textId="77777777" w:rsidR="00971514" w:rsidRPr="00405100" w:rsidRDefault="00971514" w:rsidP="006C0DF7">
            <w:pPr>
              <w:pStyle w:val="bit0"/>
            </w:pPr>
            <w:r w:rsidRPr="00405100">
              <w:t>ECMM</w:t>
            </w:r>
          </w:p>
          <w:p w14:paraId="7468C0D4" w14:textId="08C0B9FD" w:rsidR="00971514" w:rsidRPr="00405100" w:rsidRDefault="00971514">
            <w:pPr>
              <w:pStyle w:val="bit0"/>
            </w:pPr>
            <w:r w:rsidRPr="00405100">
              <w:t>IE004</w:t>
            </w:r>
            <w:r w:rsidR="007212E5" w:rsidRPr="00405100">
              <w:t>[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DF03764" w14:textId="77777777" w:rsidR="00971514" w:rsidRPr="00405100" w:rsidRDefault="00971514" w:rsidP="006C0DF7">
            <w:pPr>
              <w:pStyle w:val="bit0"/>
            </w:pPr>
            <w:r w:rsidRPr="00405100">
              <w:t>ECMM</w:t>
            </w:r>
          </w:p>
          <w:p w14:paraId="7468C0D8" w14:textId="3885B1F3" w:rsidR="00971514" w:rsidRPr="00405100" w:rsidRDefault="00971514">
            <w:pPr>
              <w:pStyle w:val="bit0"/>
            </w:pPr>
            <w:r w:rsidRPr="00405100">
              <w:t>IE003</w:t>
            </w:r>
            <w:r w:rsidR="007212E5" w:rsidRPr="00405100">
              <w:t>[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FF8562B" w14:textId="77777777" w:rsidR="00971514" w:rsidRPr="00405100" w:rsidRDefault="00971514" w:rsidP="006C0DF7">
            <w:pPr>
              <w:pStyle w:val="bit0"/>
            </w:pPr>
            <w:r w:rsidRPr="00405100">
              <w:t>ECMM</w:t>
            </w:r>
          </w:p>
          <w:p w14:paraId="7468C0DC" w14:textId="095D9AA1" w:rsidR="00971514" w:rsidRPr="00405100" w:rsidRDefault="00971514">
            <w:pPr>
              <w:pStyle w:val="bit0"/>
            </w:pPr>
            <w:r w:rsidRPr="00405100">
              <w:t>IE002</w:t>
            </w:r>
            <w:r w:rsidR="007212E5" w:rsidRPr="00405100">
              <w:t>[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75E8612" w14:textId="77777777" w:rsidR="00971514" w:rsidRPr="00405100" w:rsidRDefault="00971514" w:rsidP="006C0DF7">
            <w:pPr>
              <w:pStyle w:val="bit0"/>
            </w:pPr>
            <w:r w:rsidRPr="00405100">
              <w:t>ECMM</w:t>
            </w:r>
          </w:p>
          <w:p w14:paraId="7468C0E0" w14:textId="4BA776AD" w:rsidR="00971514" w:rsidRPr="00405100" w:rsidRDefault="00971514">
            <w:pPr>
              <w:pStyle w:val="bit0"/>
            </w:pPr>
            <w:r w:rsidRPr="00405100">
              <w:t>IE001</w:t>
            </w:r>
            <w:r w:rsidR="007212E5" w:rsidRPr="00405100">
              <w:t>[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612B103" w14:textId="77777777" w:rsidR="00971514" w:rsidRPr="00405100" w:rsidRDefault="00971514" w:rsidP="006C0DF7">
            <w:pPr>
              <w:pStyle w:val="bit0"/>
            </w:pPr>
            <w:r w:rsidRPr="00405100">
              <w:t>ECMM</w:t>
            </w:r>
          </w:p>
          <w:p w14:paraId="7468C0E4" w14:textId="5970B69D" w:rsidR="00971514" w:rsidRPr="00405100" w:rsidRDefault="00971514">
            <w:pPr>
              <w:pStyle w:val="bit0"/>
            </w:pPr>
            <w:r w:rsidRPr="00405100">
              <w:t>IE000</w:t>
            </w:r>
            <w:r w:rsidR="007212E5" w:rsidRPr="00405100">
              <w:t>[1:0]</w:t>
            </w:r>
          </w:p>
        </w:tc>
      </w:tr>
      <w:tr w:rsidR="00BC7F32" w:rsidRPr="00405100" w14:paraId="7468C0F7" w14:textId="77777777" w:rsidTr="006C0DF7">
        <w:trPr>
          <w:trHeight w:val="240"/>
        </w:trPr>
        <w:tc>
          <w:tcPr>
            <w:tcW w:w="1111" w:type="dxa"/>
            <w:hideMark/>
          </w:tcPr>
          <w:p w14:paraId="7468C0E6"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0E7" w14:textId="77777777" w:rsidR="00BC7F32" w:rsidRPr="00405100" w:rsidRDefault="00BC7F32" w:rsidP="006C0DF7">
            <w:pPr>
              <w:pStyle w:val="bit0"/>
            </w:pPr>
            <w:r w:rsidRPr="00405100">
              <w:t>0</w:t>
            </w:r>
          </w:p>
        </w:tc>
        <w:tc>
          <w:tcPr>
            <w:tcW w:w="532" w:type="dxa"/>
            <w:tcBorders>
              <w:top w:val="single" w:sz="4" w:space="0" w:color="auto"/>
            </w:tcBorders>
            <w:hideMark/>
          </w:tcPr>
          <w:p w14:paraId="7468C0E8" w14:textId="77777777" w:rsidR="00BC7F32" w:rsidRPr="00405100" w:rsidRDefault="00BC7F32" w:rsidP="006C0DF7">
            <w:pPr>
              <w:pStyle w:val="bit0"/>
            </w:pPr>
            <w:r w:rsidRPr="00405100">
              <w:t>0</w:t>
            </w:r>
          </w:p>
        </w:tc>
        <w:tc>
          <w:tcPr>
            <w:tcW w:w="532" w:type="dxa"/>
            <w:tcBorders>
              <w:top w:val="single" w:sz="4" w:space="0" w:color="auto"/>
            </w:tcBorders>
            <w:hideMark/>
          </w:tcPr>
          <w:p w14:paraId="7468C0E9" w14:textId="77777777" w:rsidR="00BC7F32" w:rsidRPr="00405100" w:rsidRDefault="00BC7F32" w:rsidP="006C0DF7">
            <w:pPr>
              <w:pStyle w:val="bit0"/>
            </w:pPr>
            <w:r w:rsidRPr="00405100">
              <w:t>0</w:t>
            </w:r>
          </w:p>
        </w:tc>
        <w:tc>
          <w:tcPr>
            <w:tcW w:w="532" w:type="dxa"/>
            <w:tcBorders>
              <w:top w:val="single" w:sz="4" w:space="0" w:color="auto"/>
            </w:tcBorders>
            <w:hideMark/>
          </w:tcPr>
          <w:p w14:paraId="7468C0EA" w14:textId="77777777" w:rsidR="00BC7F32" w:rsidRPr="00405100" w:rsidRDefault="00BC7F32" w:rsidP="006C0DF7">
            <w:pPr>
              <w:pStyle w:val="bit0"/>
            </w:pPr>
            <w:r w:rsidRPr="00405100">
              <w:t>0</w:t>
            </w:r>
          </w:p>
        </w:tc>
        <w:tc>
          <w:tcPr>
            <w:tcW w:w="533" w:type="dxa"/>
            <w:tcBorders>
              <w:top w:val="single" w:sz="4" w:space="0" w:color="auto"/>
            </w:tcBorders>
            <w:hideMark/>
          </w:tcPr>
          <w:p w14:paraId="7468C0EB" w14:textId="77777777" w:rsidR="00BC7F32" w:rsidRPr="00405100" w:rsidRDefault="00BC7F32" w:rsidP="006C0DF7">
            <w:pPr>
              <w:pStyle w:val="bit0"/>
            </w:pPr>
            <w:r w:rsidRPr="00405100">
              <w:t>0</w:t>
            </w:r>
          </w:p>
        </w:tc>
        <w:tc>
          <w:tcPr>
            <w:tcW w:w="534" w:type="dxa"/>
            <w:tcBorders>
              <w:top w:val="single" w:sz="4" w:space="0" w:color="auto"/>
            </w:tcBorders>
            <w:hideMark/>
          </w:tcPr>
          <w:p w14:paraId="7468C0EC" w14:textId="77777777" w:rsidR="00BC7F32" w:rsidRPr="00405100" w:rsidRDefault="00BC7F32" w:rsidP="006C0DF7">
            <w:pPr>
              <w:pStyle w:val="bit0"/>
            </w:pPr>
            <w:r w:rsidRPr="00405100">
              <w:t>0</w:t>
            </w:r>
          </w:p>
        </w:tc>
        <w:tc>
          <w:tcPr>
            <w:tcW w:w="534" w:type="dxa"/>
            <w:tcBorders>
              <w:top w:val="single" w:sz="4" w:space="0" w:color="auto"/>
            </w:tcBorders>
            <w:hideMark/>
          </w:tcPr>
          <w:p w14:paraId="7468C0ED" w14:textId="77777777" w:rsidR="00BC7F32" w:rsidRPr="00405100" w:rsidRDefault="00BC7F32" w:rsidP="006C0DF7">
            <w:pPr>
              <w:pStyle w:val="bit0"/>
            </w:pPr>
            <w:r w:rsidRPr="00405100">
              <w:t>0</w:t>
            </w:r>
          </w:p>
        </w:tc>
        <w:tc>
          <w:tcPr>
            <w:tcW w:w="534" w:type="dxa"/>
            <w:tcBorders>
              <w:top w:val="single" w:sz="4" w:space="0" w:color="auto"/>
            </w:tcBorders>
            <w:hideMark/>
          </w:tcPr>
          <w:p w14:paraId="7468C0EE" w14:textId="77777777" w:rsidR="00BC7F32" w:rsidRPr="00405100" w:rsidRDefault="00BC7F32" w:rsidP="006C0DF7">
            <w:pPr>
              <w:pStyle w:val="bit0"/>
            </w:pPr>
            <w:r w:rsidRPr="00405100">
              <w:t>0</w:t>
            </w:r>
          </w:p>
        </w:tc>
        <w:tc>
          <w:tcPr>
            <w:tcW w:w="534" w:type="dxa"/>
            <w:tcBorders>
              <w:top w:val="single" w:sz="4" w:space="0" w:color="auto"/>
            </w:tcBorders>
            <w:hideMark/>
          </w:tcPr>
          <w:p w14:paraId="7468C0EF" w14:textId="77777777" w:rsidR="00BC7F32" w:rsidRPr="00405100" w:rsidRDefault="00BC7F32" w:rsidP="006C0DF7">
            <w:pPr>
              <w:pStyle w:val="bit0"/>
            </w:pPr>
            <w:r w:rsidRPr="00405100">
              <w:t>0</w:t>
            </w:r>
          </w:p>
        </w:tc>
        <w:tc>
          <w:tcPr>
            <w:tcW w:w="534" w:type="dxa"/>
            <w:tcBorders>
              <w:top w:val="single" w:sz="4" w:space="0" w:color="auto"/>
            </w:tcBorders>
            <w:hideMark/>
          </w:tcPr>
          <w:p w14:paraId="7468C0F0" w14:textId="77777777" w:rsidR="00BC7F32" w:rsidRPr="00405100" w:rsidRDefault="00BC7F32" w:rsidP="006C0DF7">
            <w:pPr>
              <w:pStyle w:val="bit0"/>
            </w:pPr>
            <w:r w:rsidRPr="00405100">
              <w:t>0</w:t>
            </w:r>
          </w:p>
        </w:tc>
        <w:tc>
          <w:tcPr>
            <w:tcW w:w="534" w:type="dxa"/>
            <w:tcBorders>
              <w:top w:val="single" w:sz="4" w:space="0" w:color="auto"/>
            </w:tcBorders>
            <w:hideMark/>
          </w:tcPr>
          <w:p w14:paraId="7468C0F1" w14:textId="77777777" w:rsidR="00BC7F32" w:rsidRPr="00405100" w:rsidRDefault="00BC7F32" w:rsidP="006C0DF7">
            <w:pPr>
              <w:pStyle w:val="bit0"/>
            </w:pPr>
            <w:r w:rsidRPr="00405100">
              <w:t>0</w:t>
            </w:r>
          </w:p>
        </w:tc>
        <w:tc>
          <w:tcPr>
            <w:tcW w:w="534" w:type="dxa"/>
            <w:tcBorders>
              <w:top w:val="single" w:sz="4" w:space="0" w:color="auto"/>
            </w:tcBorders>
            <w:hideMark/>
          </w:tcPr>
          <w:p w14:paraId="7468C0F2" w14:textId="77777777" w:rsidR="00BC7F32" w:rsidRPr="00405100" w:rsidRDefault="00BC7F32" w:rsidP="006C0DF7">
            <w:pPr>
              <w:pStyle w:val="bit0"/>
            </w:pPr>
            <w:r w:rsidRPr="00405100">
              <w:t>0</w:t>
            </w:r>
          </w:p>
        </w:tc>
        <w:tc>
          <w:tcPr>
            <w:tcW w:w="534" w:type="dxa"/>
            <w:tcBorders>
              <w:top w:val="single" w:sz="4" w:space="0" w:color="auto"/>
            </w:tcBorders>
            <w:hideMark/>
          </w:tcPr>
          <w:p w14:paraId="7468C0F3" w14:textId="77777777" w:rsidR="00BC7F32" w:rsidRPr="00405100" w:rsidRDefault="00BC7F32" w:rsidP="006C0DF7">
            <w:pPr>
              <w:pStyle w:val="bit0"/>
            </w:pPr>
            <w:r w:rsidRPr="00405100">
              <w:t>0</w:t>
            </w:r>
          </w:p>
        </w:tc>
        <w:tc>
          <w:tcPr>
            <w:tcW w:w="534" w:type="dxa"/>
            <w:tcBorders>
              <w:top w:val="single" w:sz="4" w:space="0" w:color="auto"/>
            </w:tcBorders>
            <w:hideMark/>
          </w:tcPr>
          <w:p w14:paraId="7468C0F4" w14:textId="77777777" w:rsidR="00BC7F32" w:rsidRPr="00405100" w:rsidRDefault="00BC7F32" w:rsidP="006C0DF7">
            <w:pPr>
              <w:pStyle w:val="bit0"/>
            </w:pPr>
            <w:r w:rsidRPr="00405100">
              <w:t>0</w:t>
            </w:r>
          </w:p>
        </w:tc>
        <w:tc>
          <w:tcPr>
            <w:tcW w:w="534" w:type="dxa"/>
            <w:tcBorders>
              <w:top w:val="single" w:sz="4" w:space="0" w:color="auto"/>
            </w:tcBorders>
            <w:hideMark/>
          </w:tcPr>
          <w:p w14:paraId="7468C0F5" w14:textId="77777777" w:rsidR="00BC7F32" w:rsidRPr="00405100" w:rsidRDefault="00BC7F32" w:rsidP="006C0DF7">
            <w:pPr>
              <w:pStyle w:val="bit0"/>
            </w:pPr>
            <w:r w:rsidRPr="00405100">
              <w:t>0</w:t>
            </w:r>
          </w:p>
        </w:tc>
        <w:tc>
          <w:tcPr>
            <w:tcW w:w="534" w:type="dxa"/>
            <w:tcBorders>
              <w:top w:val="single" w:sz="4" w:space="0" w:color="auto"/>
            </w:tcBorders>
            <w:hideMark/>
          </w:tcPr>
          <w:p w14:paraId="7468C0F6" w14:textId="77777777" w:rsidR="00BC7F32" w:rsidRPr="00405100" w:rsidRDefault="00BC7F32" w:rsidP="006C0DF7">
            <w:pPr>
              <w:pStyle w:val="bit0"/>
            </w:pPr>
            <w:r w:rsidRPr="00405100">
              <w:t>0</w:t>
            </w:r>
          </w:p>
        </w:tc>
      </w:tr>
      <w:tr w:rsidR="00BC7F32" w:rsidRPr="00405100" w14:paraId="7468C109" w14:textId="77777777" w:rsidTr="006C0DF7">
        <w:trPr>
          <w:trHeight w:val="240"/>
        </w:trPr>
        <w:tc>
          <w:tcPr>
            <w:tcW w:w="1111" w:type="dxa"/>
            <w:hideMark/>
          </w:tcPr>
          <w:p w14:paraId="7468C0F8" w14:textId="77777777" w:rsidR="00BC7F32" w:rsidRPr="00405100" w:rsidRDefault="00BC7F32" w:rsidP="006C0DF7">
            <w:pPr>
              <w:pStyle w:val="bit"/>
            </w:pPr>
            <w:r w:rsidRPr="00405100">
              <w:t>R/W</w:t>
            </w:r>
          </w:p>
        </w:tc>
        <w:tc>
          <w:tcPr>
            <w:tcW w:w="531" w:type="dxa"/>
            <w:hideMark/>
          </w:tcPr>
          <w:p w14:paraId="7468C0F9" w14:textId="77777777" w:rsidR="00BC7F32" w:rsidRPr="00405100" w:rsidRDefault="00BC7F32" w:rsidP="006C0DF7">
            <w:pPr>
              <w:pStyle w:val="bit0"/>
            </w:pPr>
            <w:r w:rsidRPr="00405100">
              <w:t>R/W</w:t>
            </w:r>
          </w:p>
        </w:tc>
        <w:tc>
          <w:tcPr>
            <w:tcW w:w="532" w:type="dxa"/>
            <w:hideMark/>
          </w:tcPr>
          <w:p w14:paraId="7468C0FA" w14:textId="77777777" w:rsidR="00BC7F32" w:rsidRPr="00405100" w:rsidRDefault="00BC7F32" w:rsidP="006C0DF7">
            <w:pPr>
              <w:pStyle w:val="bit0"/>
            </w:pPr>
            <w:r w:rsidRPr="00405100">
              <w:t>R/W</w:t>
            </w:r>
          </w:p>
        </w:tc>
        <w:tc>
          <w:tcPr>
            <w:tcW w:w="532" w:type="dxa"/>
            <w:hideMark/>
          </w:tcPr>
          <w:p w14:paraId="7468C0FB" w14:textId="77777777" w:rsidR="00BC7F32" w:rsidRPr="00405100" w:rsidRDefault="00BC7F32" w:rsidP="006C0DF7">
            <w:pPr>
              <w:pStyle w:val="bit0"/>
            </w:pPr>
            <w:r w:rsidRPr="00405100">
              <w:t>R/W</w:t>
            </w:r>
          </w:p>
        </w:tc>
        <w:tc>
          <w:tcPr>
            <w:tcW w:w="532" w:type="dxa"/>
            <w:hideMark/>
          </w:tcPr>
          <w:p w14:paraId="7468C0FC" w14:textId="77777777" w:rsidR="00BC7F32" w:rsidRPr="00405100" w:rsidRDefault="00BC7F32" w:rsidP="006C0DF7">
            <w:pPr>
              <w:pStyle w:val="bit0"/>
            </w:pPr>
            <w:r w:rsidRPr="00405100">
              <w:t>R/W</w:t>
            </w:r>
          </w:p>
        </w:tc>
        <w:tc>
          <w:tcPr>
            <w:tcW w:w="533" w:type="dxa"/>
            <w:hideMark/>
          </w:tcPr>
          <w:p w14:paraId="7468C0FD" w14:textId="77777777" w:rsidR="00BC7F32" w:rsidRPr="00405100" w:rsidRDefault="00BC7F32" w:rsidP="006C0DF7">
            <w:pPr>
              <w:pStyle w:val="bit0"/>
            </w:pPr>
            <w:r w:rsidRPr="00405100">
              <w:t>R/W</w:t>
            </w:r>
          </w:p>
        </w:tc>
        <w:tc>
          <w:tcPr>
            <w:tcW w:w="534" w:type="dxa"/>
            <w:hideMark/>
          </w:tcPr>
          <w:p w14:paraId="7468C0FE" w14:textId="77777777" w:rsidR="00BC7F32" w:rsidRPr="00405100" w:rsidRDefault="00BC7F32" w:rsidP="006C0DF7">
            <w:pPr>
              <w:pStyle w:val="bit0"/>
            </w:pPr>
            <w:r w:rsidRPr="00405100">
              <w:t>R/W</w:t>
            </w:r>
          </w:p>
        </w:tc>
        <w:tc>
          <w:tcPr>
            <w:tcW w:w="534" w:type="dxa"/>
            <w:hideMark/>
          </w:tcPr>
          <w:p w14:paraId="7468C0FF" w14:textId="77777777" w:rsidR="00BC7F32" w:rsidRPr="00405100" w:rsidRDefault="00BC7F32" w:rsidP="006C0DF7">
            <w:pPr>
              <w:pStyle w:val="bit0"/>
            </w:pPr>
            <w:r w:rsidRPr="00405100">
              <w:t>R/W</w:t>
            </w:r>
          </w:p>
        </w:tc>
        <w:tc>
          <w:tcPr>
            <w:tcW w:w="534" w:type="dxa"/>
            <w:hideMark/>
          </w:tcPr>
          <w:p w14:paraId="7468C100" w14:textId="77777777" w:rsidR="00BC7F32" w:rsidRPr="00405100" w:rsidRDefault="00BC7F32" w:rsidP="006C0DF7">
            <w:pPr>
              <w:pStyle w:val="bit0"/>
            </w:pPr>
            <w:r w:rsidRPr="00405100">
              <w:t>R/W</w:t>
            </w:r>
          </w:p>
        </w:tc>
        <w:tc>
          <w:tcPr>
            <w:tcW w:w="534" w:type="dxa"/>
            <w:hideMark/>
          </w:tcPr>
          <w:p w14:paraId="7468C101" w14:textId="77777777" w:rsidR="00BC7F32" w:rsidRPr="00405100" w:rsidRDefault="00BC7F32" w:rsidP="006C0DF7">
            <w:pPr>
              <w:pStyle w:val="bit0"/>
            </w:pPr>
            <w:r w:rsidRPr="00405100">
              <w:t>R/W</w:t>
            </w:r>
          </w:p>
        </w:tc>
        <w:tc>
          <w:tcPr>
            <w:tcW w:w="534" w:type="dxa"/>
            <w:hideMark/>
          </w:tcPr>
          <w:p w14:paraId="7468C102" w14:textId="77777777" w:rsidR="00BC7F32" w:rsidRPr="00405100" w:rsidRDefault="00BC7F32" w:rsidP="006C0DF7">
            <w:pPr>
              <w:pStyle w:val="bit0"/>
            </w:pPr>
            <w:r w:rsidRPr="00405100">
              <w:t xml:space="preserve">R/W </w:t>
            </w:r>
          </w:p>
        </w:tc>
        <w:tc>
          <w:tcPr>
            <w:tcW w:w="534" w:type="dxa"/>
            <w:hideMark/>
          </w:tcPr>
          <w:p w14:paraId="7468C103" w14:textId="77777777" w:rsidR="00BC7F32" w:rsidRPr="00405100" w:rsidRDefault="00BC7F32" w:rsidP="006C0DF7">
            <w:pPr>
              <w:pStyle w:val="bit0"/>
            </w:pPr>
            <w:r w:rsidRPr="00405100">
              <w:t>R/W</w:t>
            </w:r>
          </w:p>
        </w:tc>
        <w:tc>
          <w:tcPr>
            <w:tcW w:w="534" w:type="dxa"/>
            <w:hideMark/>
          </w:tcPr>
          <w:p w14:paraId="7468C104" w14:textId="77777777" w:rsidR="00BC7F32" w:rsidRPr="00405100" w:rsidRDefault="00BC7F32" w:rsidP="006C0DF7">
            <w:pPr>
              <w:pStyle w:val="bit0"/>
            </w:pPr>
            <w:r w:rsidRPr="00405100">
              <w:t>R/W</w:t>
            </w:r>
          </w:p>
        </w:tc>
        <w:tc>
          <w:tcPr>
            <w:tcW w:w="534" w:type="dxa"/>
            <w:hideMark/>
          </w:tcPr>
          <w:p w14:paraId="7468C105" w14:textId="77777777" w:rsidR="00BC7F32" w:rsidRPr="00405100" w:rsidRDefault="00BC7F32" w:rsidP="006C0DF7">
            <w:pPr>
              <w:pStyle w:val="bit0"/>
            </w:pPr>
            <w:r w:rsidRPr="00405100">
              <w:t>R/W</w:t>
            </w:r>
          </w:p>
        </w:tc>
        <w:tc>
          <w:tcPr>
            <w:tcW w:w="534" w:type="dxa"/>
            <w:hideMark/>
          </w:tcPr>
          <w:p w14:paraId="7468C106" w14:textId="77777777" w:rsidR="00BC7F32" w:rsidRPr="00405100" w:rsidRDefault="00BC7F32" w:rsidP="006C0DF7">
            <w:pPr>
              <w:pStyle w:val="bit0"/>
            </w:pPr>
            <w:r w:rsidRPr="00405100">
              <w:t>R/W</w:t>
            </w:r>
          </w:p>
        </w:tc>
        <w:tc>
          <w:tcPr>
            <w:tcW w:w="534" w:type="dxa"/>
            <w:hideMark/>
          </w:tcPr>
          <w:p w14:paraId="7468C107" w14:textId="77777777" w:rsidR="00BC7F32" w:rsidRPr="00405100" w:rsidRDefault="00BC7F32" w:rsidP="006C0DF7">
            <w:pPr>
              <w:pStyle w:val="bit0"/>
            </w:pPr>
            <w:r w:rsidRPr="00405100">
              <w:t>R/W</w:t>
            </w:r>
          </w:p>
        </w:tc>
        <w:tc>
          <w:tcPr>
            <w:tcW w:w="534" w:type="dxa"/>
            <w:hideMark/>
          </w:tcPr>
          <w:p w14:paraId="7468C108" w14:textId="77777777" w:rsidR="00BC7F32" w:rsidRPr="00405100" w:rsidRDefault="00BC7F32" w:rsidP="006C0DF7">
            <w:pPr>
              <w:pStyle w:val="bit0"/>
            </w:pPr>
            <w:r w:rsidRPr="00405100">
              <w:t>R/W</w:t>
            </w:r>
          </w:p>
        </w:tc>
      </w:tr>
    </w:tbl>
    <w:p w14:paraId="7468C10A" w14:textId="427FFED9"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270" w:author="TAKATOSHI TAMAOKI" w:date="2017-04-04T21:53:00Z">
          <w:r w:rsidR="0024585A">
            <w:rPr>
              <w:noProof/>
            </w:rPr>
            <w:t>36</w:t>
          </w:r>
        </w:ins>
        <w:del w:id="25271" w:author="TAKATOSHI TAMAOKI" w:date="2017-03-24T12:12:00Z">
          <w:r w:rsidR="00261DAE" w:rsidRPr="00405100" w:rsidDel="00C17DAC">
            <w:rPr>
              <w:noProof/>
            </w:rPr>
            <w:delText>29</w:delText>
          </w:r>
        </w:del>
      </w:fldSimple>
      <w:r w:rsidRPr="00405100">
        <w:tab/>
      </w:r>
      <w:r w:rsidR="00BC7F32" w:rsidRPr="00405100">
        <w:t>ECMMICFG0</w:t>
      </w:r>
      <w:r w:rsidR="007F2FE1"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10E" w14:textId="77777777" w:rsidTr="009A4859">
        <w:trPr>
          <w:trHeight w:val="238"/>
        </w:trPr>
        <w:tc>
          <w:tcPr>
            <w:tcW w:w="1133" w:type="dxa"/>
            <w:tcBorders>
              <w:right w:val="nil"/>
            </w:tcBorders>
            <w:shd w:val="pct15" w:color="auto" w:fill="auto"/>
            <w:vAlign w:val="center"/>
            <w:hideMark/>
          </w:tcPr>
          <w:p w14:paraId="7468C10B" w14:textId="77777777" w:rsidR="00BC7F32" w:rsidRPr="00405100" w:rsidRDefault="00BC7F32" w:rsidP="00DE225B">
            <w:pPr>
              <w:pStyle w:val="af"/>
            </w:pPr>
            <w:r w:rsidRPr="00405100">
              <w:t>Bit Position</w:t>
            </w:r>
          </w:p>
        </w:tc>
        <w:tc>
          <w:tcPr>
            <w:tcW w:w="1700" w:type="dxa"/>
            <w:tcBorders>
              <w:left w:val="nil"/>
              <w:right w:val="nil"/>
            </w:tcBorders>
            <w:shd w:val="pct15" w:color="auto" w:fill="auto"/>
            <w:vAlign w:val="center"/>
            <w:hideMark/>
          </w:tcPr>
          <w:p w14:paraId="7468C10C" w14:textId="77777777" w:rsidR="00BC7F32" w:rsidRPr="00405100" w:rsidRDefault="00BC7F32" w:rsidP="00DE225B">
            <w:pPr>
              <w:pStyle w:val="af"/>
            </w:pPr>
            <w:r w:rsidRPr="00405100">
              <w:t>Bit Name</w:t>
            </w:r>
          </w:p>
        </w:tc>
        <w:tc>
          <w:tcPr>
            <w:tcW w:w="6804" w:type="dxa"/>
            <w:tcBorders>
              <w:left w:val="nil"/>
            </w:tcBorders>
            <w:shd w:val="pct15" w:color="auto" w:fill="auto"/>
            <w:vAlign w:val="center"/>
            <w:hideMark/>
          </w:tcPr>
          <w:p w14:paraId="7468C10D" w14:textId="77777777" w:rsidR="00BC7F32" w:rsidRPr="00405100" w:rsidRDefault="00BC7F32" w:rsidP="00DE225B">
            <w:pPr>
              <w:pStyle w:val="af"/>
            </w:pPr>
            <w:r w:rsidRPr="00405100">
              <w:t>Function</w:t>
            </w:r>
          </w:p>
        </w:tc>
      </w:tr>
      <w:tr w:rsidR="00BC7F32" w:rsidRPr="00405100" w14:paraId="7468C115" w14:textId="77777777" w:rsidTr="009A4859">
        <w:trPr>
          <w:trHeight w:val="238"/>
        </w:trPr>
        <w:tc>
          <w:tcPr>
            <w:tcW w:w="1133" w:type="dxa"/>
            <w:shd w:val="clear" w:color="auto" w:fill="auto"/>
            <w:hideMark/>
          </w:tcPr>
          <w:p w14:paraId="7468C10F" w14:textId="77777777" w:rsidR="00BC7F32" w:rsidRPr="00405100" w:rsidRDefault="00BC7F32" w:rsidP="00DE225B">
            <w:pPr>
              <w:pStyle w:val="af0"/>
            </w:pPr>
            <w:r w:rsidRPr="00405100">
              <w:t>31 to 16</w:t>
            </w:r>
          </w:p>
        </w:tc>
        <w:tc>
          <w:tcPr>
            <w:tcW w:w="1700" w:type="dxa"/>
            <w:shd w:val="clear" w:color="auto" w:fill="auto"/>
            <w:hideMark/>
          </w:tcPr>
          <w:p w14:paraId="7468C110" w14:textId="77777777" w:rsidR="00BC7F32" w:rsidRPr="00405100" w:rsidRDefault="00BC7F32" w:rsidP="00DE225B">
            <w:pPr>
              <w:pStyle w:val="af0"/>
            </w:pPr>
            <w:r w:rsidRPr="00405100">
              <w:t>ECMMIE023 to ECMMIE008</w:t>
            </w:r>
          </w:p>
        </w:tc>
        <w:tc>
          <w:tcPr>
            <w:tcW w:w="6804" w:type="dxa"/>
            <w:shd w:val="clear" w:color="auto" w:fill="auto"/>
            <w:hideMark/>
          </w:tcPr>
          <w:p w14:paraId="7468C111" w14:textId="77777777" w:rsidR="00BC7F32" w:rsidRPr="00405100" w:rsidRDefault="00BC7F32" w:rsidP="00DE225B">
            <w:pPr>
              <w:pStyle w:val="af0"/>
            </w:pPr>
            <w:r w:rsidRPr="00405100">
              <w:t>ECM maskable interrupt generation control bit</w:t>
            </w:r>
          </w:p>
          <w:p w14:paraId="7468C112" w14:textId="77777777" w:rsidR="00BC7F32" w:rsidRPr="00405100" w:rsidRDefault="00BC7F32" w:rsidP="00DE225B">
            <w:pPr>
              <w:pStyle w:val="af0"/>
            </w:pPr>
            <w:r w:rsidRPr="00405100">
              <w:t>ECMMIE023 to ECMMIE008 correspond to error sources 23 to 8.</w:t>
            </w:r>
          </w:p>
          <w:p w14:paraId="7468C113" w14:textId="77777777" w:rsidR="00BC7F32" w:rsidRPr="00405100" w:rsidRDefault="00BC7F32" w:rsidP="00DE225B">
            <w:pPr>
              <w:pStyle w:val="affa"/>
            </w:pPr>
            <w:r w:rsidRPr="00405100">
              <w:t>0: Interrupt generation disabled</w:t>
            </w:r>
          </w:p>
          <w:p w14:paraId="7468C114" w14:textId="77777777" w:rsidR="00BC7F32" w:rsidRPr="00405100" w:rsidRDefault="00BC7F32" w:rsidP="00DE225B">
            <w:pPr>
              <w:pStyle w:val="affa"/>
            </w:pPr>
            <w:r w:rsidRPr="00405100">
              <w:t>1: Interrupt generation enabled</w:t>
            </w:r>
          </w:p>
        </w:tc>
      </w:tr>
      <w:tr w:rsidR="00BC7F32" w:rsidRPr="00405100" w14:paraId="7468C124" w14:textId="77777777" w:rsidTr="009A4859">
        <w:trPr>
          <w:trHeight w:val="238"/>
        </w:trPr>
        <w:tc>
          <w:tcPr>
            <w:tcW w:w="1133" w:type="dxa"/>
            <w:shd w:val="clear" w:color="auto" w:fill="auto"/>
            <w:hideMark/>
          </w:tcPr>
          <w:p w14:paraId="7468C116" w14:textId="77777777" w:rsidR="00BC7F32" w:rsidRPr="00405100" w:rsidRDefault="00BC7F32" w:rsidP="00DE225B">
            <w:pPr>
              <w:pStyle w:val="af0"/>
            </w:pPr>
            <w:r w:rsidRPr="00405100">
              <w:t>15 to 0</w:t>
            </w:r>
          </w:p>
        </w:tc>
        <w:tc>
          <w:tcPr>
            <w:tcW w:w="1700" w:type="dxa"/>
            <w:shd w:val="clear" w:color="auto" w:fill="auto"/>
            <w:hideMark/>
          </w:tcPr>
          <w:p w14:paraId="7468C117" w14:textId="11C01B50" w:rsidR="00BC7F32" w:rsidRPr="00405100" w:rsidRDefault="00BC7F32" w:rsidP="00DE225B">
            <w:pPr>
              <w:pStyle w:val="af0"/>
            </w:pPr>
            <w:r w:rsidRPr="00405100">
              <w:t>ECMMIE007</w:t>
            </w:r>
            <w:r w:rsidR="00971514" w:rsidRPr="00405100">
              <w:t>[1:0]</w:t>
            </w:r>
            <w:r w:rsidRPr="00405100">
              <w:t xml:space="preserve"> to ECMMIE000</w:t>
            </w:r>
            <w:r w:rsidR="00971514" w:rsidRPr="00405100">
              <w:t>[1:0]</w:t>
            </w:r>
          </w:p>
        </w:tc>
        <w:tc>
          <w:tcPr>
            <w:tcW w:w="6804" w:type="dxa"/>
            <w:shd w:val="clear" w:color="auto" w:fill="auto"/>
            <w:hideMark/>
          </w:tcPr>
          <w:p w14:paraId="7468C118" w14:textId="77777777" w:rsidR="00BC7F32" w:rsidRPr="00405100" w:rsidRDefault="00BC7F32" w:rsidP="00DE225B">
            <w:pPr>
              <w:pStyle w:val="af0"/>
            </w:pPr>
            <w:r w:rsidRPr="00405100">
              <w:t>ECM maskable interrupt generation control bit</w:t>
            </w:r>
          </w:p>
          <w:p w14:paraId="7468C119" w14:textId="77777777" w:rsidR="00BC7F32" w:rsidRPr="00405100" w:rsidRDefault="00BC7F32" w:rsidP="00DE225B">
            <w:pPr>
              <w:pStyle w:val="af0"/>
            </w:pPr>
            <w:r w:rsidRPr="00405100">
              <w:t>ECMMIE007 to ECMMIE000 correspond error sources 7 to 0</w:t>
            </w:r>
            <w:r w:rsidRPr="00405100">
              <w:rPr>
                <w:color w:val="00B0F0"/>
              </w:rPr>
              <w:t xml:space="preserve"> (DCLS error)</w:t>
            </w:r>
            <w:r w:rsidRPr="00405100">
              <w:t>.</w:t>
            </w:r>
          </w:p>
          <w:p w14:paraId="7468C11A" w14:textId="6EBF276E" w:rsidR="00BC7F32" w:rsidRPr="00405100" w:rsidRDefault="00BC7F32" w:rsidP="00DE225B">
            <w:pPr>
              <w:pStyle w:val="affa"/>
            </w:pPr>
            <w:r w:rsidRPr="00405100">
              <w:t>00</w:t>
            </w:r>
            <w:ins w:id="25272" w:author="Tomohisa Kaneko" w:date="2017-03-23T21:30:00Z">
              <w:r w:rsidR="009A4859" w:rsidRPr="0067359D">
                <w:rPr>
                  <w:vertAlign w:val="superscript"/>
                </w:rPr>
                <w:t xml:space="preserve">  </w:t>
              </w:r>
            </w:ins>
            <w:r w:rsidRPr="00405100">
              <w:t>: Interrupt generation disabled</w:t>
            </w:r>
          </w:p>
          <w:p w14:paraId="7468C11D" w14:textId="18A922E3" w:rsidR="00BC7F32" w:rsidRPr="00405100" w:rsidRDefault="00BC7F32" w:rsidP="00DE225B">
            <w:pPr>
              <w:pStyle w:val="affa"/>
            </w:pPr>
            <w:r w:rsidRPr="00405100">
              <w:t>01</w:t>
            </w:r>
            <w:ins w:id="25273" w:author="Tomohisa Kaneko" w:date="2017-03-23T21:30:00Z">
              <w:r w:rsidR="009A4859" w:rsidRPr="0067359D">
                <w:rPr>
                  <w:vertAlign w:val="superscript"/>
                </w:rPr>
                <w:t xml:space="preserve">  </w:t>
              </w:r>
            </w:ins>
            <w:r w:rsidRPr="00405100">
              <w:t>: Interrupt generation enabled when error counting once</w:t>
            </w:r>
            <w:r w:rsidR="00991663" w:rsidRPr="00405100">
              <w:br/>
              <w:t xml:space="preserve"> </w:t>
            </w:r>
            <w:ins w:id="25274" w:author="Tomohisa Kaneko" w:date="2017-03-23T21:30:00Z">
              <w:r w:rsidR="009A4859" w:rsidRPr="0067359D">
                <w:rPr>
                  <w:vertAlign w:val="superscript"/>
                </w:rPr>
                <w:t xml:space="preserve">  </w:t>
              </w:r>
            </w:ins>
            <w:r w:rsidRPr="00405100">
              <w:t>Interrupt generation enabled when error counting twice</w:t>
            </w:r>
            <w:r w:rsidR="00991663" w:rsidRPr="00405100">
              <w:br/>
            </w:r>
            <w:r w:rsidRPr="00405100">
              <w:t xml:space="preserve"> </w:t>
            </w:r>
            <w:ins w:id="25275" w:author="Tomohisa Kaneko" w:date="2017-03-23T21:30:00Z">
              <w:r w:rsidR="009A4859" w:rsidRPr="0067359D">
                <w:rPr>
                  <w:vertAlign w:val="superscript"/>
                </w:rPr>
                <w:t xml:space="preserve">  </w:t>
              </w:r>
            </w:ins>
            <w:r w:rsidRPr="00405100">
              <w:t>Interrupt generation enabled when error counting 3 times</w:t>
            </w:r>
          </w:p>
          <w:p w14:paraId="7468C120" w14:textId="3B3DC517" w:rsidR="00BC7F32" w:rsidRPr="00405100" w:rsidRDefault="00BC7F32" w:rsidP="00DE225B">
            <w:pPr>
              <w:pStyle w:val="affa"/>
            </w:pPr>
            <w:r w:rsidRPr="00405100">
              <w:t>10</w:t>
            </w:r>
            <w:ins w:id="25276" w:author="Tomohisa Kaneko" w:date="2017-03-23T21:26:00Z">
              <w:r w:rsidR="00A73C58" w:rsidRPr="00A73C58">
                <w:rPr>
                  <w:vertAlign w:val="superscript"/>
                  <w:rPrChange w:id="25277" w:author="Tomohisa Kaneko" w:date="2017-03-23T21:27:00Z">
                    <w:rPr/>
                  </w:rPrChange>
                </w:rPr>
                <w:t>*1</w:t>
              </w:r>
            </w:ins>
            <w:r w:rsidRPr="00405100">
              <w:t>: Interrupt generation disabled when error counting once</w:t>
            </w:r>
            <w:r w:rsidR="00991663" w:rsidRPr="00405100">
              <w:br/>
            </w:r>
            <w:r w:rsidRPr="00405100">
              <w:t xml:space="preserve"> </w:t>
            </w:r>
            <w:ins w:id="25278" w:author="Tomohisa Kaneko" w:date="2017-03-23T21:30:00Z">
              <w:r w:rsidR="009A4859" w:rsidRPr="009A4859">
                <w:rPr>
                  <w:vertAlign w:val="superscript"/>
                  <w:rPrChange w:id="25279" w:author="Tomohisa Kaneko" w:date="2017-03-23T21:30:00Z">
                    <w:rPr/>
                  </w:rPrChange>
                </w:rPr>
                <w:t xml:space="preserve">  </w:t>
              </w:r>
            </w:ins>
            <w:r w:rsidRPr="00405100">
              <w:t>Interrupt generation enabled when error counting twice</w:t>
            </w:r>
            <w:r w:rsidR="00991663" w:rsidRPr="00405100">
              <w:br/>
            </w:r>
            <w:r w:rsidRPr="00405100">
              <w:t xml:space="preserve"> </w:t>
            </w:r>
            <w:ins w:id="25280" w:author="Tomohisa Kaneko" w:date="2017-03-23T21:30:00Z">
              <w:r w:rsidR="009A4859" w:rsidRPr="0067359D">
                <w:rPr>
                  <w:vertAlign w:val="superscript"/>
                </w:rPr>
                <w:t xml:space="preserve">  </w:t>
              </w:r>
            </w:ins>
            <w:r w:rsidRPr="00405100">
              <w:t>Interrupt generation enabled when error counting 3 times</w:t>
            </w:r>
          </w:p>
          <w:p w14:paraId="7468C123" w14:textId="7D248087" w:rsidR="00BC7F32" w:rsidRPr="00405100" w:rsidRDefault="00BC7F32" w:rsidP="00991663">
            <w:pPr>
              <w:pStyle w:val="affa"/>
            </w:pPr>
            <w:r w:rsidRPr="00405100">
              <w:t>11</w:t>
            </w:r>
            <w:ins w:id="25281" w:author="Tomohisa Kaneko" w:date="2017-03-23T21:30:00Z">
              <w:r w:rsidR="009A4859" w:rsidRPr="0067359D">
                <w:rPr>
                  <w:vertAlign w:val="superscript"/>
                </w:rPr>
                <w:t>*1</w:t>
              </w:r>
            </w:ins>
            <w:r w:rsidRPr="00405100">
              <w:t>: Interrupt generation disabled when error counting once</w:t>
            </w:r>
            <w:r w:rsidR="00991663" w:rsidRPr="00405100">
              <w:br/>
            </w:r>
            <w:r w:rsidR="00DE225B" w:rsidRPr="00405100">
              <w:t xml:space="preserve"> </w:t>
            </w:r>
            <w:ins w:id="25282" w:author="Tomohisa Kaneko" w:date="2017-03-23T21:30:00Z">
              <w:r w:rsidR="009A4859" w:rsidRPr="0067359D">
                <w:rPr>
                  <w:vertAlign w:val="superscript"/>
                </w:rPr>
                <w:t xml:space="preserve">  </w:t>
              </w:r>
            </w:ins>
            <w:r w:rsidRPr="00405100">
              <w:t>Interrupt generation disabled when error counting twice</w:t>
            </w:r>
            <w:r w:rsidR="00991663" w:rsidRPr="00405100">
              <w:br/>
            </w:r>
            <w:r w:rsidR="00DE225B" w:rsidRPr="00405100">
              <w:t xml:space="preserve"> </w:t>
            </w:r>
            <w:ins w:id="25283" w:author="Tomohisa Kaneko" w:date="2017-03-23T21:30:00Z">
              <w:r w:rsidR="009A4859" w:rsidRPr="0067359D">
                <w:rPr>
                  <w:vertAlign w:val="superscript"/>
                </w:rPr>
                <w:t xml:space="preserve">  </w:t>
              </w:r>
            </w:ins>
            <w:r w:rsidRPr="00405100">
              <w:t>Interrupt generation enabled when error counting 3 times</w:t>
            </w:r>
          </w:p>
        </w:tc>
      </w:tr>
    </w:tbl>
    <w:p w14:paraId="626139EF" w14:textId="0A17D931" w:rsidR="002D5E5D" w:rsidRPr="00675DC9" w:rsidRDefault="009A4859">
      <w:pPr>
        <w:pStyle w:val="12"/>
        <w:numPr>
          <w:ilvl w:val="0"/>
          <w:numId w:val="51"/>
        </w:numPr>
        <w:pPrChange w:id="25284" w:author="Tomohisa Kaneko" w:date="2017-03-23T21:31:00Z">
          <w:pPr>
            <w:pStyle w:val="a5"/>
          </w:pPr>
        </w:pPrChange>
      </w:pPr>
      <w:ins w:id="25285" w:author="Tomohisa Kaneko" w:date="2017-03-23T21:35:00Z">
        <w:r w:rsidRPr="009A4859">
          <w:t>Interrupt is not generated when error counting over 4 times</w:t>
        </w:r>
        <w:r>
          <w:t>.</w:t>
        </w:r>
      </w:ins>
      <w:r w:rsidR="002D5E5D" w:rsidRPr="00405100">
        <w:br w:type="page"/>
      </w:r>
    </w:p>
    <w:p w14:paraId="7468C126" w14:textId="6705B90E" w:rsidR="00BC7F32" w:rsidRPr="00405100" w:rsidRDefault="00DE5885" w:rsidP="006C0DF7">
      <w:pPr>
        <w:pStyle w:val="af1"/>
      </w:pPr>
      <w:r w:rsidRPr="00405100">
        <w:lastRenderedPageBreak/>
        <w:t>ECMMICFGn (n = 1 to 8, x = (n</w:t>
      </w:r>
      <w:r w:rsidR="002332E5">
        <w:rPr>
          <w:rFonts w:cs="Arial"/>
        </w:rPr>
        <w:t>–</w:t>
      </w:r>
      <w:r w:rsidRPr="00405100">
        <w:t xml:space="preserve">1) </w:t>
      </w:r>
      <w:r w:rsidRPr="00405100">
        <w:sym w:font="Symbol" w:char="F0B4"/>
      </w:r>
      <w:r w:rsidRPr="00405100">
        <w:t xml:space="preserve"> </w:t>
      </w:r>
      <w:r w:rsidR="00BC7F32" w:rsidRPr="00405100">
        <w:t>32)</w:t>
      </w:r>
    </w:p>
    <w:tbl>
      <w:tblPr>
        <w:tblW w:w="9645" w:type="dxa"/>
        <w:tblLayout w:type="fixed"/>
        <w:tblCellMar>
          <w:left w:w="0" w:type="dxa"/>
          <w:right w:w="0" w:type="dxa"/>
        </w:tblCellMar>
        <w:tblLook w:val="04A0" w:firstRow="1" w:lastRow="0" w:firstColumn="1" w:lastColumn="0" w:noHBand="0" w:noVBand="1"/>
      </w:tblPr>
      <w:tblGrid>
        <w:gridCol w:w="1111"/>
        <w:gridCol w:w="531"/>
        <w:gridCol w:w="532"/>
        <w:gridCol w:w="532"/>
        <w:gridCol w:w="532"/>
        <w:gridCol w:w="533"/>
        <w:gridCol w:w="534"/>
        <w:gridCol w:w="534"/>
        <w:gridCol w:w="534"/>
        <w:gridCol w:w="534"/>
        <w:gridCol w:w="534"/>
        <w:gridCol w:w="534"/>
        <w:gridCol w:w="534"/>
        <w:gridCol w:w="534"/>
        <w:gridCol w:w="534"/>
        <w:gridCol w:w="534"/>
        <w:gridCol w:w="534"/>
      </w:tblGrid>
      <w:tr w:rsidR="006C0DF7" w:rsidRPr="00405100" w14:paraId="7468C138" w14:textId="77777777" w:rsidTr="006C0DF7">
        <w:trPr>
          <w:trHeight w:val="240"/>
        </w:trPr>
        <w:tc>
          <w:tcPr>
            <w:tcW w:w="1111" w:type="dxa"/>
            <w:hideMark/>
          </w:tcPr>
          <w:p w14:paraId="7468C127"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128" w14:textId="77777777" w:rsidR="00BC7F32" w:rsidRPr="00405100" w:rsidRDefault="00BC7F32" w:rsidP="006C0DF7">
            <w:pPr>
              <w:pStyle w:val="bit0"/>
            </w:pPr>
            <w:r w:rsidRPr="00405100">
              <w:t>31</w:t>
            </w:r>
          </w:p>
        </w:tc>
        <w:tc>
          <w:tcPr>
            <w:tcW w:w="532" w:type="dxa"/>
            <w:tcBorders>
              <w:bottom w:val="single" w:sz="4" w:space="0" w:color="auto"/>
            </w:tcBorders>
            <w:hideMark/>
          </w:tcPr>
          <w:p w14:paraId="7468C129" w14:textId="77777777" w:rsidR="00BC7F32" w:rsidRPr="00405100" w:rsidRDefault="00BC7F32" w:rsidP="006C0DF7">
            <w:pPr>
              <w:pStyle w:val="bit0"/>
            </w:pPr>
            <w:r w:rsidRPr="00405100">
              <w:t>30</w:t>
            </w:r>
          </w:p>
        </w:tc>
        <w:tc>
          <w:tcPr>
            <w:tcW w:w="532" w:type="dxa"/>
            <w:tcBorders>
              <w:bottom w:val="single" w:sz="4" w:space="0" w:color="auto"/>
            </w:tcBorders>
            <w:hideMark/>
          </w:tcPr>
          <w:p w14:paraId="7468C12A" w14:textId="77777777" w:rsidR="00BC7F32" w:rsidRPr="00405100" w:rsidRDefault="00BC7F32" w:rsidP="006C0DF7">
            <w:pPr>
              <w:pStyle w:val="bit0"/>
            </w:pPr>
            <w:r w:rsidRPr="00405100">
              <w:t>29</w:t>
            </w:r>
          </w:p>
        </w:tc>
        <w:tc>
          <w:tcPr>
            <w:tcW w:w="532" w:type="dxa"/>
            <w:tcBorders>
              <w:bottom w:val="single" w:sz="4" w:space="0" w:color="auto"/>
            </w:tcBorders>
            <w:hideMark/>
          </w:tcPr>
          <w:p w14:paraId="7468C12B" w14:textId="77777777" w:rsidR="00BC7F32" w:rsidRPr="00405100" w:rsidRDefault="00BC7F32" w:rsidP="006C0DF7">
            <w:pPr>
              <w:pStyle w:val="bit0"/>
            </w:pPr>
            <w:r w:rsidRPr="00405100">
              <w:t>28</w:t>
            </w:r>
          </w:p>
        </w:tc>
        <w:tc>
          <w:tcPr>
            <w:tcW w:w="533" w:type="dxa"/>
            <w:tcBorders>
              <w:bottom w:val="single" w:sz="4" w:space="0" w:color="auto"/>
            </w:tcBorders>
            <w:hideMark/>
          </w:tcPr>
          <w:p w14:paraId="7468C12C" w14:textId="77777777" w:rsidR="00BC7F32" w:rsidRPr="00405100" w:rsidRDefault="00BC7F32" w:rsidP="006C0DF7">
            <w:pPr>
              <w:pStyle w:val="bit0"/>
            </w:pPr>
            <w:r w:rsidRPr="00405100">
              <w:t>27</w:t>
            </w:r>
          </w:p>
        </w:tc>
        <w:tc>
          <w:tcPr>
            <w:tcW w:w="534" w:type="dxa"/>
            <w:tcBorders>
              <w:bottom w:val="single" w:sz="4" w:space="0" w:color="auto"/>
            </w:tcBorders>
            <w:hideMark/>
          </w:tcPr>
          <w:p w14:paraId="7468C12D" w14:textId="77777777" w:rsidR="00BC7F32" w:rsidRPr="00405100" w:rsidRDefault="00BC7F32" w:rsidP="006C0DF7">
            <w:pPr>
              <w:pStyle w:val="bit0"/>
            </w:pPr>
            <w:r w:rsidRPr="00405100">
              <w:t>26</w:t>
            </w:r>
          </w:p>
        </w:tc>
        <w:tc>
          <w:tcPr>
            <w:tcW w:w="534" w:type="dxa"/>
            <w:tcBorders>
              <w:bottom w:val="single" w:sz="4" w:space="0" w:color="auto"/>
            </w:tcBorders>
            <w:hideMark/>
          </w:tcPr>
          <w:p w14:paraId="7468C12E" w14:textId="77777777" w:rsidR="00BC7F32" w:rsidRPr="00405100" w:rsidRDefault="00BC7F32" w:rsidP="006C0DF7">
            <w:pPr>
              <w:pStyle w:val="bit0"/>
            </w:pPr>
            <w:r w:rsidRPr="00405100">
              <w:t>25</w:t>
            </w:r>
          </w:p>
        </w:tc>
        <w:tc>
          <w:tcPr>
            <w:tcW w:w="534" w:type="dxa"/>
            <w:tcBorders>
              <w:bottom w:val="single" w:sz="4" w:space="0" w:color="auto"/>
            </w:tcBorders>
            <w:hideMark/>
          </w:tcPr>
          <w:p w14:paraId="7468C12F" w14:textId="77777777" w:rsidR="00BC7F32" w:rsidRPr="00405100" w:rsidRDefault="00BC7F32" w:rsidP="006C0DF7">
            <w:pPr>
              <w:pStyle w:val="bit0"/>
            </w:pPr>
            <w:r w:rsidRPr="00405100">
              <w:t>24</w:t>
            </w:r>
          </w:p>
        </w:tc>
        <w:tc>
          <w:tcPr>
            <w:tcW w:w="534" w:type="dxa"/>
            <w:tcBorders>
              <w:bottom w:val="single" w:sz="4" w:space="0" w:color="auto"/>
            </w:tcBorders>
            <w:hideMark/>
          </w:tcPr>
          <w:p w14:paraId="7468C130" w14:textId="77777777" w:rsidR="00BC7F32" w:rsidRPr="00405100" w:rsidRDefault="00BC7F32" w:rsidP="006C0DF7">
            <w:pPr>
              <w:pStyle w:val="bit0"/>
            </w:pPr>
            <w:r w:rsidRPr="00405100">
              <w:t>23</w:t>
            </w:r>
          </w:p>
        </w:tc>
        <w:tc>
          <w:tcPr>
            <w:tcW w:w="534" w:type="dxa"/>
            <w:tcBorders>
              <w:bottom w:val="single" w:sz="4" w:space="0" w:color="auto"/>
            </w:tcBorders>
            <w:hideMark/>
          </w:tcPr>
          <w:p w14:paraId="7468C131" w14:textId="77777777" w:rsidR="00BC7F32" w:rsidRPr="00405100" w:rsidRDefault="00BC7F32" w:rsidP="006C0DF7">
            <w:pPr>
              <w:pStyle w:val="bit0"/>
            </w:pPr>
            <w:r w:rsidRPr="00405100">
              <w:t>22</w:t>
            </w:r>
          </w:p>
        </w:tc>
        <w:tc>
          <w:tcPr>
            <w:tcW w:w="534" w:type="dxa"/>
            <w:tcBorders>
              <w:bottom w:val="single" w:sz="4" w:space="0" w:color="auto"/>
            </w:tcBorders>
            <w:hideMark/>
          </w:tcPr>
          <w:p w14:paraId="7468C132" w14:textId="77777777" w:rsidR="00BC7F32" w:rsidRPr="00405100" w:rsidRDefault="00BC7F32" w:rsidP="006C0DF7">
            <w:pPr>
              <w:pStyle w:val="bit0"/>
            </w:pPr>
            <w:r w:rsidRPr="00405100">
              <w:t>21</w:t>
            </w:r>
          </w:p>
        </w:tc>
        <w:tc>
          <w:tcPr>
            <w:tcW w:w="534" w:type="dxa"/>
            <w:tcBorders>
              <w:bottom w:val="single" w:sz="4" w:space="0" w:color="auto"/>
            </w:tcBorders>
            <w:hideMark/>
          </w:tcPr>
          <w:p w14:paraId="7468C133" w14:textId="77777777" w:rsidR="00BC7F32" w:rsidRPr="00405100" w:rsidRDefault="00BC7F32" w:rsidP="006C0DF7">
            <w:pPr>
              <w:pStyle w:val="bit0"/>
            </w:pPr>
            <w:r w:rsidRPr="00405100">
              <w:t>20</w:t>
            </w:r>
          </w:p>
        </w:tc>
        <w:tc>
          <w:tcPr>
            <w:tcW w:w="534" w:type="dxa"/>
            <w:tcBorders>
              <w:bottom w:val="single" w:sz="4" w:space="0" w:color="auto"/>
            </w:tcBorders>
            <w:hideMark/>
          </w:tcPr>
          <w:p w14:paraId="7468C134" w14:textId="77777777" w:rsidR="00BC7F32" w:rsidRPr="00405100" w:rsidRDefault="00BC7F32" w:rsidP="006C0DF7">
            <w:pPr>
              <w:pStyle w:val="bit0"/>
            </w:pPr>
            <w:r w:rsidRPr="00405100">
              <w:t>19</w:t>
            </w:r>
          </w:p>
        </w:tc>
        <w:tc>
          <w:tcPr>
            <w:tcW w:w="534" w:type="dxa"/>
            <w:tcBorders>
              <w:bottom w:val="single" w:sz="4" w:space="0" w:color="auto"/>
            </w:tcBorders>
            <w:hideMark/>
          </w:tcPr>
          <w:p w14:paraId="7468C135" w14:textId="77777777" w:rsidR="00BC7F32" w:rsidRPr="00405100" w:rsidRDefault="00BC7F32" w:rsidP="006C0DF7">
            <w:pPr>
              <w:pStyle w:val="bit0"/>
            </w:pPr>
            <w:r w:rsidRPr="00405100">
              <w:t>18</w:t>
            </w:r>
          </w:p>
        </w:tc>
        <w:tc>
          <w:tcPr>
            <w:tcW w:w="534" w:type="dxa"/>
            <w:tcBorders>
              <w:bottom w:val="single" w:sz="4" w:space="0" w:color="auto"/>
            </w:tcBorders>
            <w:hideMark/>
          </w:tcPr>
          <w:p w14:paraId="7468C136" w14:textId="77777777" w:rsidR="00BC7F32" w:rsidRPr="00405100" w:rsidRDefault="00BC7F32" w:rsidP="006C0DF7">
            <w:pPr>
              <w:pStyle w:val="bit0"/>
            </w:pPr>
            <w:r w:rsidRPr="00405100">
              <w:t>17</w:t>
            </w:r>
          </w:p>
        </w:tc>
        <w:tc>
          <w:tcPr>
            <w:tcW w:w="534" w:type="dxa"/>
            <w:tcBorders>
              <w:bottom w:val="single" w:sz="4" w:space="0" w:color="auto"/>
            </w:tcBorders>
            <w:hideMark/>
          </w:tcPr>
          <w:p w14:paraId="7468C137" w14:textId="77777777" w:rsidR="00BC7F32" w:rsidRPr="00405100" w:rsidRDefault="00BC7F32" w:rsidP="006C0DF7">
            <w:pPr>
              <w:pStyle w:val="bit0"/>
            </w:pPr>
            <w:r w:rsidRPr="00405100">
              <w:t>16</w:t>
            </w:r>
          </w:p>
        </w:tc>
      </w:tr>
      <w:tr w:rsidR="00BC7F32" w:rsidRPr="00405100" w14:paraId="7468C14A" w14:textId="77777777" w:rsidTr="006C0DF7">
        <w:trPr>
          <w:trHeight w:val="567"/>
        </w:trPr>
        <w:tc>
          <w:tcPr>
            <w:tcW w:w="1111" w:type="dxa"/>
            <w:tcBorders>
              <w:right w:val="single" w:sz="4" w:space="0" w:color="auto"/>
            </w:tcBorders>
            <w:vAlign w:val="center"/>
          </w:tcPr>
          <w:p w14:paraId="7468C139"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3A" w14:textId="77777777" w:rsidR="00BC7F32" w:rsidRPr="00405100" w:rsidRDefault="00BC7F32" w:rsidP="006C0DF7">
            <w:pPr>
              <w:pStyle w:val="bit0"/>
            </w:pPr>
            <w:r w:rsidRPr="00405100">
              <w:t>ECM</w:t>
            </w:r>
            <w:r w:rsidRPr="00405100">
              <w:br/>
              <w:t>MIE</w:t>
            </w:r>
            <w:r w:rsidRPr="00405100">
              <w:br/>
              <w:t>[x+5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3B" w14:textId="77777777" w:rsidR="00BC7F32" w:rsidRPr="00405100" w:rsidRDefault="00BC7F32" w:rsidP="006C0DF7">
            <w:pPr>
              <w:pStyle w:val="bit0"/>
            </w:pPr>
            <w:r w:rsidRPr="00405100">
              <w:t>ECM</w:t>
            </w:r>
            <w:r w:rsidRPr="00405100">
              <w:br/>
              <w:t>MIE</w:t>
            </w:r>
            <w:r w:rsidRPr="00405100">
              <w:br/>
              <w:t>[x+5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3C" w14:textId="77777777" w:rsidR="00BC7F32" w:rsidRPr="00405100" w:rsidRDefault="00BC7F32" w:rsidP="006C0DF7">
            <w:pPr>
              <w:pStyle w:val="bit0"/>
            </w:pPr>
            <w:r w:rsidRPr="00405100">
              <w:t>ECM</w:t>
            </w:r>
            <w:r w:rsidRPr="00405100">
              <w:br/>
              <w:t>MIE</w:t>
            </w:r>
            <w:r w:rsidRPr="00405100">
              <w:br/>
              <w:t>[x+53]</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3D" w14:textId="77777777" w:rsidR="00BC7F32" w:rsidRPr="00405100" w:rsidRDefault="00BC7F32" w:rsidP="006C0DF7">
            <w:pPr>
              <w:pStyle w:val="bit0"/>
            </w:pPr>
            <w:r w:rsidRPr="00405100">
              <w:t>ECM</w:t>
            </w:r>
            <w:r w:rsidRPr="00405100">
              <w:br/>
              <w:t>MIE</w:t>
            </w:r>
            <w:r w:rsidRPr="00405100">
              <w:br/>
              <w:t>[x+5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3E" w14:textId="77777777" w:rsidR="00BC7F32" w:rsidRPr="00405100" w:rsidRDefault="00BC7F32" w:rsidP="006C0DF7">
            <w:pPr>
              <w:pStyle w:val="bit0"/>
            </w:pPr>
            <w:r w:rsidRPr="00405100">
              <w:t>ECM</w:t>
            </w:r>
            <w:r w:rsidRPr="00405100">
              <w:br/>
              <w:t>MIE</w:t>
            </w:r>
            <w:r w:rsidRPr="00405100">
              <w:br/>
              <w:t>[x+5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3F" w14:textId="77777777" w:rsidR="00BC7F32" w:rsidRPr="00405100" w:rsidRDefault="00BC7F32" w:rsidP="006C0DF7">
            <w:pPr>
              <w:pStyle w:val="bit0"/>
            </w:pPr>
            <w:r w:rsidRPr="00405100">
              <w:t>ECM</w:t>
            </w:r>
            <w:r w:rsidRPr="00405100">
              <w:br/>
              <w:t>MIE</w:t>
            </w:r>
            <w:r w:rsidRPr="00405100">
              <w:br/>
              <w:t>[x+5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40" w14:textId="77777777" w:rsidR="00BC7F32" w:rsidRPr="00405100" w:rsidRDefault="00BC7F32" w:rsidP="006C0DF7">
            <w:pPr>
              <w:pStyle w:val="bit0"/>
            </w:pPr>
            <w:r w:rsidRPr="00405100">
              <w:t>ECM</w:t>
            </w:r>
            <w:r w:rsidRPr="00405100">
              <w:br/>
              <w:t>MIE</w:t>
            </w:r>
            <w:r w:rsidRPr="00405100">
              <w:br/>
              <w:t>[x+4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41" w14:textId="77777777" w:rsidR="00BC7F32" w:rsidRPr="00405100" w:rsidRDefault="00BC7F32" w:rsidP="006C0DF7">
            <w:pPr>
              <w:pStyle w:val="bit0"/>
            </w:pPr>
            <w:r w:rsidRPr="00405100">
              <w:t>ECM</w:t>
            </w:r>
            <w:r w:rsidRPr="00405100">
              <w:br/>
              <w:t>MIE</w:t>
            </w:r>
            <w:r w:rsidRPr="00405100">
              <w:br/>
              <w:t>[x+4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42" w14:textId="77777777" w:rsidR="00BC7F32" w:rsidRPr="00405100" w:rsidRDefault="00BC7F32" w:rsidP="006C0DF7">
            <w:pPr>
              <w:pStyle w:val="bit0"/>
            </w:pPr>
            <w:r w:rsidRPr="00405100">
              <w:t>ECM</w:t>
            </w:r>
            <w:r w:rsidRPr="00405100">
              <w:br/>
              <w:t>MIE</w:t>
            </w:r>
            <w:r w:rsidRPr="00405100">
              <w:br/>
              <w:t>[x+4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43" w14:textId="77777777" w:rsidR="00BC7F32" w:rsidRPr="00405100" w:rsidRDefault="00BC7F32" w:rsidP="006C0DF7">
            <w:pPr>
              <w:pStyle w:val="bit0"/>
            </w:pPr>
            <w:r w:rsidRPr="00405100">
              <w:t>ECM</w:t>
            </w:r>
            <w:r w:rsidRPr="00405100">
              <w:br/>
              <w:t>MIE</w:t>
            </w:r>
            <w:r w:rsidRPr="00405100">
              <w:br/>
              <w:t>[x+4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44" w14:textId="77777777" w:rsidR="00BC7F32" w:rsidRPr="00405100" w:rsidRDefault="00BC7F32" w:rsidP="006C0DF7">
            <w:pPr>
              <w:pStyle w:val="bit0"/>
            </w:pPr>
            <w:r w:rsidRPr="00405100">
              <w:t>ECM</w:t>
            </w:r>
            <w:r w:rsidRPr="00405100">
              <w:br/>
              <w:t>MIE</w:t>
            </w:r>
            <w:r w:rsidRPr="00405100">
              <w:br/>
              <w:t>[x+4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45" w14:textId="77777777" w:rsidR="00BC7F32" w:rsidRPr="00405100" w:rsidRDefault="00BC7F32" w:rsidP="006C0DF7">
            <w:pPr>
              <w:pStyle w:val="bit0"/>
            </w:pPr>
            <w:r w:rsidRPr="00405100">
              <w:t>ECM</w:t>
            </w:r>
            <w:r w:rsidRPr="00405100">
              <w:br/>
              <w:t>MIE</w:t>
            </w:r>
            <w:r w:rsidRPr="00405100">
              <w:br/>
              <w:t>[x+4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46" w14:textId="77777777" w:rsidR="00BC7F32" w:rsidRPr="00405100" w:rsidRDefault="00BC7F32" w:rsidP="006C0DF7">
            <w:pPr>
              <w:pStyle w:val="bit0"/>
            </w:pPr>
            <w:r w:rsidRPr="00405100">
              <w:t>ECM</w:t>
            </w:r>
            <w:r w:rsidRPr="00405100">
              <w:br/>
              <w:t>MIE</w:t>
            </w:r>
            <w:r w:rsidRPr="00405100">
              <w:br/>
              <w:t>[x+4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47" w14:textId="77777777" w:rsidR="00BC7F32" w:rsidRPr="00405100" w:rsidRDefault="00BC7F32" w:rsidP="006C0DF7">
            <w:pPr>
              <w:pStyle w:val="bit0"/>
            </w:pPr>
            <w:r w:rsidRPr="00405100">
              <w:t>ECM</w:t>
            </w:r>
            <w:r w:rsidRPr="00405100">
              <w:br/>
              <w:t>MIE</w:t>
            </w:r>
            <w:r w:rsidRPr="00405100">
              <w:br/>
              <w:t>[x+4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48" w14:textId="77777777" w:rsidR="00BC7F32" w:rsidRPr="00405100" w:rsidRDefault="00BC7F32" w:rsidP="006C0DF7">
            <w:pPr>
              <w:pStyle w:val="bit0"/>
            </w:pPr>
            <w:r w:rsidRPr="00405100">
              <w:t>ECM</w:t>
            </w:r>
            <w:r w:rsidRPr="00405100">
              <w:br/>
              <w:t>MIE</w:t>
            </w:r>
            <w:r w:rsidRPr="00405100">
              <w:br/>
              <w:t>[x+4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49" w14:textId="77777777" w:rsidR="00BC7F32" w:rsidRPr="00405100" w:rsidRDefault="00BC7F32" w:rsidP="006C0DF7">
            <w:pPr>
              <w:pStyle w:val="bit0"/>
            </w:pPr>
            <w:r w:rsidRPr="00405100">
              <w:t>ECM</w:t>
            </w:r>
            <w:r w:rsidRPr="00405100">
              <w:br/>
              <w:t>MIE</w:t>
            </w:r>
            <w:r w:rsidRPr="00405100">
              <w:br/>
              <w:t>[x+40]</w:t>
            </w:r>
          </w:p>
        </w:tc>
      </w:tr>
      <w:tr w:rsidR="00BC7F32" w:rsidRPr="00405100" w14:paraId="7468C15C" w14:textId="77777777" w:rsidTr="006C0DF7">
        <w:trPr>
          <w:trHeight w:val="240"/>
        </w:trPr>
        <w:tc>
          <w:tcPr>
            <w:tcW w:w="1111" w:type="dxa"/>
            <w:hideMark/>
          </w:tcPr>
          <w:p w14:paraId="7468C14B"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14C" w14:textId="77777777" w:rsidR="00BC7F32" w:rsidRPr="00405100" w:rsidRDefault="00BC7F32" w:rsidP="006C0DF7">
            <w:pPr>
              <w:pStyle w:val="bit0"/>
            </w:pPr>
            <w:r w:rsidRPr="00405100">
              <w:t>0</w:t>
            </w:r>
          </w:p>
        </w:tc>
        <w:tc>
          <w:tcPr>
            <w:tcW w:w="532" w:type="dxa"/>
            <w:tcBorders>
              <w:top w:val="single" w:sz="4" w:space="0" w:color="auto"/>
            </w:tcBorders>
            <w:hideMark/>
          </w:tcPr>
          <w:p w14:paraId="7468C14D" w14:textId="77777777" w:rsidR="00BC7F32" w:rsidRPr="00405100" w:rsidRDefault="00BC7F32" w:rsidP="006C0DF7">
            <w:pPr>
              <w:pStyle w:val="bit0"/>
            </w:pPr>
            <w:r w:rsidRPr="00405100">
              <w:t>0</w:t>
            </w:r>
          </w:p>
        </w:tc>
        <w:tc>
          <w:tcPr>
            <w:tcW w:w="532" w:type="dxa"/>
            <w:tcBorders>
              <w:top w:val="single" w:sz="4" w:space="0" w:color="auto"/>
            </w:tcBorders>
            <w:hideMark/>
          </w:tcPr>
          <w:p w14:paraId="7468C14E" w14:textId="77777777" w:rsidR="00BC7F32" w:rsidRPr="00405100" w:rsidRDefault="00BC7F32" w:rsidP="006C0DF7">
            <w:pPr>
              <w:pStyle w:val="bit0"/>
            </w:pPr>
            <w:r w:rsidRPr="00405100">
              <w:t>0</w:t>
            </w:r>
          </w:p>
        </w:tc>
        <w:tc>
          <w:tcPr>
            <w:tcW w:w="532" w:type="dxa"/>
            <w:tcBorders>
              <w:top w:val="single" w:sz="4" w:space="0" w:color="auto"/>
            </w:tcBorders>
            <w:hideMark/>
          </w:tcPr>
          <w:p w14:paraId="7468C14F" w14:textId="77777777" w:rsidR="00BC7F32" w:rsidRPr="00405100" w:rsidRDefault="00BC7F32" w:rsidP="006C0DF7">
            <w:pPr>
              <w:pStyle w:val="bit0"/>
            </w:pPr>
            <w:r w:rsidRPr="00405100">
              <w:t>0</w:t>
            </w:r>
          </w:p>
        </w:tc>
        <w:tc>
          <w:tcPr>
            <w:tcW w:w="533" w:type="dxa"/>
            <w:tcBorders>
              <w:top w:val="single" w:sz="4" w:space="0" w:color="auto"/>
            </w:tcBorders>
            <w:hideMark/>
          </w:tcPr>
          <w:p w14:paraId="7468C150" w14:textId="77777777" w:rsidR="00BC7F32" w:rsidRPr="00405100" w:rsidRDefault="00BC7F32" w:rsidP="006C0DF7">
            <w:pPr>
              <w:pStyle w:val="bit0"/>
            </w:pPr>
            <w:r w:rsidRPr="00405100">
              <w:t>0</w:t>
            </w:r>
          </w:p>
        </w:tc>
        <w:tc>
          <w:tcPr>
            <w:tcW w:w="534" w:type="dxa"/>
            <w:tcBorders>
              <w:top w:val="single" w:sz="4" w:space="0" w:color="auto"/>
            </w:tcBorders>
            <w:hideMark/>
          </w:tcPr>
          <w:p w14:paraId="7468C151" w14:textId="77777777" w:rsidR="00BC7F32" w:rsidRPr="00405100" w:rsidRDefault="00BC7F32" w:rsidP="006C0DF7">
            <w:pPr>
              <w:pStyle w:val="bit0"/>
            </w:pPr>
            <w:r w:rsidRPr="00405100">
              <w:t>0</w:t>
            </w:r>
          </w:p>
        </w:tc>
        <w:tc>
          <w:tcPr>
            <w:tcW w:w="534" w:type="dxa"/>
            <w:tcBorders>
              <w:top w:val="single" w:sz="4" w:space="0" w:color="auto"/>
            </w:tcBorders>
            <w:hideMark/>
          </w:tcPr>
          <w:p w14:paraId="7468C152" w14:textId="77777777" w:rsidR="00BC7F32" w:rsidRPr="00405100" w:rsidRDefault="00BC7F32" w:rsidP="006C0DF7">
            <w:pPr>
              <w:pStyle w:val="bit0"/>
            </w:pPr>
            <w:r w:rsidRPr="00405100">
              <w:t>0</w:t>
            </w:r>
          </w:p>
        </w:tc>
        <w:tc>
          <w:tcPr>
            <w:tcW w:w="534" w:type="dxa"/>
            <w:tcBorders>
              <w:top w:val="single" w:sz="4" w:space="0" w:color="auto"/>
            </w:tcBorders>
            <w:hideMark/>
          </w:tcPr>
          <w:p w14:paraId="7468C153" w14:textId="77777777" w:rsidR="00BC7F32" w:rsidRPr="00405100" w:rsidRDefault="00BC7F32" w:rsidP="006C0DF7">
            <w:pPr>
              <w:pStyle w:val="bit0"/>
            </w:pPr>
            <w:r w:rsidRPr="00405100">
              <w:t>0</w:t>
            </w:r>
          </w:p>
        </w:tc>
        <w:tc>
          <w:tcPr>
            <w:tcW w:w="534" w:type="dxa"/>
            <w:tcBorders>
              <w:top w:val="single" w:sz="4" w:space="0" w:color="auto"/>
            </w:tcBorders>
            <w:hideMark/>
          </w:tcPr>
          <w:p w14:paraId="7468C154" w14:textId="77777777" w:rsidR="00BC7F32" w:rsidRPr="00405100" w:rsidRDefault="00BC7F32" w:rsidP="006C0DF7">
            <w:pPr>
              <w:pStyle w:val="bit0"/>
            </w:pPr>
            <w:r w:rsidRPr="00405100">
              <w:t>0</w:t>
            </w:r>
          </w:p>
        </w:tc>
        <w:tc>
          <w:tcPr>
            <w:tcW w:w="534" w:type="dxa"/>
            <w:tcBorders>
              <w:top w:val="single" w:sz="4" w:space="0" w:color="auto"/>
            </w:tcBorders>
            <w:hideMark/>
          </w:tcPr>
          <w:p w14:paraId="7468C155" w14:textId="77777777" w:rsidR="00BC7F32" w:rsidRPr="00405100" w:rsidRDefault="00BC7F32" w:rsidP="006C0DF7">
            <w:pPr>
              <w:pStyle w:val="bit0"/>
            </w:pPr>
            <w:r w:rsidRPr="00405100">
              <w:t>0</w:t>
            </w:r>
          </w:p>
        </w:tc>
        <w:tc>
          <w:tcPr>
            <w:tcW w:w="534" w:type="dxa"/>
            <w:tcBorders>
              <w:top w:val="single" w:sz="4" w:space="0" w:color="auto"/>
            </w:tcBorders>
            <w:hideMark/>
          </w:tcPr>
          <w:p w14:paraId="7468C156" w14:textId="77777777" w:rsidR="00BC7F32" w:rsidRPr="00405100" w:rsidRDefault="00BC7F32" w:rsidP="006C0DF7">
            <w:pPr>
              <w:pStyle w:val="bit0"/>
            </w:pPr>
            <w:r w:rsidRPr="00405100">
              <w:t>0</w:t>
            </w:r>
          </w:p>
        </w:tc>
        <w:tc>
          <w:tcPr>
            <w:tcW w:w="534" w:type="dxa"/>
            <w:tcBorders>
              <w:top w:val="single" w:sz="4" w:space="0" w:color="auto"/>
            </w:tcBorders>
            <w:hideMark/>
          </w:tcPr>
          <w:p w14:paraId="7468C157" w14:textId="77777777" w:rsidR="00BC7F32" w:rsidRPr="00405100" w:rsidRDefault="00BC7F32" w:rsidP="006C0DF7">
            <w:pPr>
              <w:pStyle w:val="bit0"/>
            </w:pPr>
            <w:r w:rsidRPr="00405100">
              <w:t>0</w:t>
            </w:r>
          </w:p>
        </w:tc>
        <w:tc>
          <w:tcPr>
            <w:tcW w:w="534" w:type="dxa"/>
            <w:tcBorders>
              <w:top w:val="single" w:sz="4" w:space="0" w:color="auto"/>
            </w:tcBorders>
            <w:hideMark/>
          </w:tcPr>
          <w:p w14:paraId="7468C158" w14:textId="77777777" w:rsidR="00BC7F32" w:rsidRPr="00405100" w:rsidRDefault="00BC7F32" w:rsidP="006C0DF7">
            <w:pPr>
              <w:pStyle w:val="bit0"/>
            </w:pPr>
            <w:r w:rsidRPr="00405100">
              <w:t>0</w:t>
            </w:r>
          </w:p>
        </w:tc>
        <w:tc>
          <w:tcPr>
            <w:tcW w:w="534" w:type="dxa"/>
            <w:tcBorders>
              <w:top w:val="single" w:sz="4" w:space="0" w:color="auto"/>
            </w:tcBorders>
            <w:hideMark/>
          </w:tcPr>
          <w:p w14:paraId="7468C159" w14:textId="77777777" w:rsidR="00BC7F32" w:rsidRPr="00405100" w:rsidRDefault="00BC7F32" w:rsidP="006C0DF7">
            <w:pPr>
              <w:pStyle w:val="bit0"/>
            </w:pPr>
            <w:r w:rsidRPr="00405100">
              <w:t>0</w:t>
            </w:r>
          </w:p>
        </w:tc>
        <w:tc>
          <w:tcPr>
            <w:tcW w:w="534" w:type="dxa"/>
            <w:tcBorders>
              <w:top w:val="single" w:sz="4" w:space="0" w:color="auto"/>
            </w:tcBorders>
            <w:hideMark/>
          </w:tcPr>
          <w:p w14:paraId="7468C15A" w14:textId="77777777" w:rsidR="00BC7F32" w:rsidRPr="00405100" w:rsidRDefault="00BC7F32" w:rsidP="006C0DF7">
            <w:pPr>
              <w:pStyle w:val="bit0"/>
            </w:pPr>
            <w:r w:rsidRPr="00405100">
              <w:t>0</w:t>
            </w:r>
          </w:p>
        </w:tc>
        <w:tc>
          <w:tcPr>
            <w:tcW w:w="534" w:type="dxa"/>
            <w:tcBorders>
              <w:top w:val="single" w:sz="4" w:space="0" w:color="auto"/>
            </w:tcBorders>
            <w:hideMark/>
          </w:tcPr>
          <w:p w14:paraId="7468C15B" w14:textId="77777777" w:rsidR="00BC7F32" w:rsidRPr="00405100" w:rsidRDefault="00BC7F32" w:rsidP="006C0DF7">
            <w:pPr>
              <w:pStyle w:val="bit0"/>
            </w:pPr>
            <w:r w:rsidRPr="00405100">
              <w:t>0</w:t>
            </w:r>
          </w:p>
        </w:tc>
      </w:tr>
      <w:tr w:rsidR="00BC7F32" w:rsidRPr="00405100" w14:paraId="7468C16E" w14:textId="77777777" w:rsidTr="006C0DF7">
        <w:trPr>
          <w:trHeight w:val="240"/>
        </w:trPr>
        <w:tc>
          <w:tcPr>
            <w:tcW w:w="1111" w:type="dxa"/>
            <w:hideMark/>
          </w:tcPr>
          <w:p w14:paraId="7468C15D" w14:textId="77777777" w:rsidR="00BC7F32" w:rsidRPr="00405100" w:rsidRDefault="00BC7F32" w:rsidP="006C0DF7">
            <w:pPr>
              <w:pStyle w:val="bit"/>
            </w:pPr>
            <w:r w:rsidRPr="00405100">
              <w:t>R/W</w:t>
            </w:r>
          </w:p>
        </w:tc>
        <w:tc>
          <w:tcPr>
            <w:tcW w:w="531" w:type="dxa"/>
            <w:hideMark/>
          </w:tcPr>
          <w:p w14:paraId="7468C15E" w14:textId="77777777" w:rsidR="00BC7F32" w:rsidRPr="00405100" w:rsidRDefault="00BC7F32" w:rsidP="006C0DF7">
            <w:pPr>
              <w:pStyle w:val="bit0"/>
            </w:pPr>
            <w:r w:rsidRPr="00405100">
              <w:t>R/W</w:t>
            </w:r>
          </w:p>
        </w:tc>
        <w:tc>
          <w:tcPr>
            <w:tcW w:w="532" w:type="dxa"/>
            <w:hideMark/>
          </w:tcPr>
          <w:p w14:paraId="7468C15F" w14:textId="77777777" w:rsidR="00BC7F32" w:rsidRPr="00405100" w:rsidRDefault="00BC7F32" w:rsidP="006C0DF7">
            <w:pPr>
              <w:pStyle w:val="bit0"/>
            </w:pPr>
            <w:r w:rsidRPr="00405100">
              <w:t>R/W</w:t>
            </w:r>
          </w:p>
        </w:tc>
        <w:tc>
          <w:tcPr>
            <w:tcW w:w="532" w:type="dxa"/>
            <w:hideMark/>
          </w:tcPr>
          <w:p w14:paraId="7468C160" w14:textId="77777777" w:rsidR="00BC7F32" w:rsidRPr="00405100" w:rsidRDefault="00BC7F32" w:rsidP="006C0DF7">
            <w:pPr>
              <w:pStyle w:val="bit0"/>
            </w:pPr>
            <w:r w:rsidRPr="00405100">
              <w:t>R/W</w:t>
            </w:r>
          </w:p>
        </w:tc>
        <w:tc>
          <w:tcPr>
            <w:tcW w:w="532" w:type="dxa"/>
            <w:hideMark/>
          </w:tcPr>
          <w:p w14:paraId="7468C161" w14:textId="77777777" w:rsidR="00BC7F32" w:rsidRPr="00405100" w:rsidRDefault="00BC7F32" w:rsidP="006C0DF7">
            <w:pPr>
              <w:pStyle w:val="bit0"/>
            </w:pPr>
            <w:r w:rsidRPr="00405100">
              <w:t>R/W</w:t>
            </w:r>
          </w:p>
        </w:tc>
        <w:tc>
          <w:tcPr>
            <w:tcW w:w="533" w:type="dxa"/>
            <w:hideMark/>
          </w:tcPr>
          <w:p w14:paraId="7468C162" w14:textId="77777777" w:rsidR="00BC7F32" w:rsidRPr="00405100" w:rsidRDefault="00BC7F32" w:rsidP="006C0DF7">
            <w:pPr>
              <w:pStyle w:val="bit0"/>
            </w:pPr>
            <w:r w:rsidRPr="00405100">
              <w:t>R/W</w:t>
            </w:r>
          </w:p>
        </w:tc>
        <w:tc>
          <w:tcPr>
            <w:tcW w:w="534" w:type="dxa"/>
            <w:hideMark/>
          </w:tcPr>
          <w:p w14:paraId="7468C163" w14:textId="77777777" w:rsidR="00BC7F32" w:rsidRPr="00405100" w:rsidRDefault="00BC7F32" w:rsidP="006C0DF7">
            <w:pPr>
              <w:pStyle w:val="bit0"/>
            </w:pPr>
            <w:r w:rsidRPr="00405100">
              <w:t>R/W</w:t>
            </w:r>
          </w:p>
        </w:tc>
        <w:tc>
          <w:tcPr>
            <w:tcW w:w="534" w:type="dxa"/>
            <w:hideMark/>
          </w:tcPr>
          <w:p w14:paraId="7468C164" w14:textId="77777777" w:rsidR="00BC7F32" w:rsidRPr="00405100" w:rsidRDefault="00BC7F32" w:rsidP="006C0DF7">
            <w:pPr>
              <w:pStyle w:val="bit0"/>
            </w:pPr>
            <w:r w:rsidRPr="00405100">
              <w:t>R/W</w:t>
            </w:r>
          </w:p>
        </w:tc>
        <w:tc>
          <w:tcPr>
            <w:tcW w:w="534" w:type="dxa"/>
            <w:hideMark/>
          </w:tcPr>
          <w:p w14:paraId="7468C165" w14:textId="77777777" w:rsidR="00BC7F32" w:rsidRPr="00405100" w:rsidRDefault="00BC7F32" w:rsidP="006C0DF7">
            <w:pPr>
              <w:pStyle w:val="bit0"/>
            </w:pPr>
            <w:r w:rsidRPr="00405100">
              <w:t>R/W</w:t>
            </w:r>
          </w:p>
        </w:tc>
        <w:tc>
          <w:tcPr>
            <w:tcW w:w="534" w:type="dxa"/>
            <w:hideMark/>
          </w:tcPr>
          <w:p w14:paraId="7468C166" w14:textId="77777777" w:rsidR="00BC7F32" w:rsidRPr="00405100" w:rsidRDefault="00BC7F32" w:rsidP="006C0DF7">
            <w:pPr>
              <w:pStyle w:val="bit0"/>
            </w:pPr>
            <w:r w:rsidRPr="00405100">
              <w:t>R/W</w:t>
            </w:r>
          </w:p>
        </w:tc>
        <w:tc>
          <w:tcPr>
            <w:tcW w:w="534" w:type="dxa"/>
            <w:hideMark/>
          </w:tcPr>
          <w:p w14:paraId="7468C167" w14:textId="77777777" w:rsidR="00BC7F32" w:rsidRPr="00405100" w:rsidRDefault="00BC7F32" w:rsidP="006C0DF7">
            <w:pPr>
              <w:pStyle w:val="bit0"/>
            </w:pPr>
            <w:r w:rsidRPr="00405100">
              <w:t>R/W</w:t>
            </w:r>
          </w:p>
        </w:tc>
        <w:tc>
          <w:tcPr>
            <w:tcW w:w="534" w:type="dxa"/>
            <w:hideMark/>
          </w:tcPr>
          <w:p w14:paraId="7468C168" w14:textId="77777777" w:rsidR="00BC7F32" w:rsidRPr="00405100" w:rsidRDefault="00BC7F32" w:rsidP="006C0DF7">
            <w:pPr>
              <w:pStyle w:val="bit0"/>
            </w:pPr>
            <w:r w:rsidRPr="00405100">
              <w:t>R/W</w:t>
            </w:r>
          </w:p>
        </w:tc>
        <w:tc>
          <w:tcPr>
            <w:tcW w:w="534" w:type="dxa"/>
            <w:hideMark/>
          </w:tcPr>
          <w:p w14:paraId="7468C169" w14:textId="77777777" w:rsidR="00BC7F32" w:rsidRPr="00405100" w:rsidRDefault="00BC7F32" w:rsidP="006C0DF7">
            <w:pPr>
              <w:pStyle w:val="bit0"/>
            </w:pPr>
            <w:r w:rsidRPr="00405100">
              <w:t>R/W</w:t>
            </w:r>
          </w:p>
        </w:tc>
        <w:tc>
          <w:tcPr>
            <w:tcW w:w="534" w:type="dxa"/>
            <w:hideMark/>
          </w:tcPr>
          <w:p w14:paraId="7468C16A" w14:textId="77777777" w:rsidR="00BC7F32" w:rsidRPr="00405100" w:rsidRDefault="00BC7F32" w:rsidP="006C0DF7">
            <w:pPr>
              <w:pStyle w:val="bit0"/>
            </w:pPr>
            <w:r w:rsidRPr="00405100">
              <w:t>R/W</w:t>
            </w:r>
          </w:p>
        </w:tc>
        <w:tc>
          <w:tcPr>
            <w:tcW w:w="534" w:type="dxa"/>
            <w:hideMark/>
          </w:tcPr>
          <w:p w14:paraId="7468C16B" w14:textId="77777777" w:rsidR="00BC7F32" w:rsidRPr="00405100" w:rsidRDefault="00BC7F32" w:rsidP="006C0DF7">
            <w:pPr>
              <w:pStyle w:val="bit0"/>
            </w:pPr>
            <w:r w:rsidRPr="00405100">
              <w:t>R/W</w:t>
            </w:r>
          </w:p>
        </w:tc>
        <w:tc>
          <w:tcPr>
            <w:tcW w:w="534" w:type="dxa"/>
            <w:hideMark/>
          </w:tcPr>
          <w:p w14:paraId="7468C16C" w14:textId="77777777" w:rsidR="00BC7F32" w:rsidRPr="00405100" w:rsidRDefault="00BC7F32" w:rsidP="006C0DF7">
            <w:pPr>
              <w:pStyle w:val="bit0"/>
            </w:pPr>
            <w:r w:rsidRPr="00405100">
              <w:t>R/W</w:t>
            </w:r>
          </w:p>
        </w:tc>
        <w:tc>
          <w:tcPr>
            <w:tcW w:w="534" w:type="dxa"/>
            <w:hideMark/>
          </w:tcPr>
          <w:p w14:paraId="7468C16D" w14:textId="77777777" w:rsidR="00BC7F32" w:rsidRPr="00405100" w:rsidRDefault="00BC7F32" w:rsidP="006C0DF7">
            <w:pPr>
              <w:pStyle w:val="bit0"/>
            </w:pPr>
            <w:r w:rsidRPr="00405100">
              <w:t>R/W</w:t>
            </w:r>
          </w:p>
        </w:tc>
      </w:tr>
      <w:tr w:rsidR="00BC7F32" w:rsidRPr="00405100" w14:paraId="7468C180" w14:textId="77777777" w:rsidTr="006C0DF7">
        <w:trPr>
          <w:trHeight w:hRule="exact" w:val="170"/>
        </w:trPr>
        <w:tc>
          <w:tcPr>
            <w:tcW w:w="1111" w:type="dxa"/>
          </w:tcPr>
          <w:p w14:paraId="7468C16F" w14:textId="77777777" w:rsidR="00BC7F32" w:rsidRPr="00405100" w:rsidRDefault="00BC7F32" w:rsidP="006C0DF7">
            <w:pPr>
              <w:pStyle w:val="bit"/>
            </w:pPr>
          </w:p>
        </w:tc>
        <w:tc>
          <w:tcPr>
            <w:tcW w:w="531" w:type="dxa"/>
          </w:tcPr>
          <w:p w14:paraId="7468C170" w14:textId="77777777" w:rsidR="00BC7F32" w:rsidRPr="00405100" w:rsidRDefault="00BC7F32" w:rsidP="006C0DF7">
            <w:pPr>
              <w:pStyle w:val="bit0"/>
            </w:pPr>
          </w:p>
        </w:tc>
        <w:tc>
          <w:tcPr>
            <w:tcW w:w="532" w:type="dxa"/>
          </w:tcPr>
          <w:p w14:paraId="7468C171" w14:textId="77777777" w:rsidR="00BC7F32" w:rsidRPr="00405100" w:rsidRDefault="00BC7F32" w:rsidP="006C0DF7">
            <w:pPr>
              <w:pStyle w:val="bit0"/>
            </w:pPr>
          </w:p>
        </w:tc>
        <w:tc>
          <w:tcPr>
            <w:tcW w:w="532" w:type="dxa"/>
          </w:tcPr>
          <w:p w14:paraId="7468C172" w14:textId="77777777" w:rsidR="00BC7F32" w:rsidRPr="00405100" w:rsidRDefault="00BC7F32" w:rsidP="006C0DF7">
            <w:pPr>
              <w:pStyle w:val="bit0"/>
            </w:pPr>
          </w:p>
        </w:tc>
        <w:tc>
          <w:tcPr>
            <w:tcW w:w="532" w:type="dxa"/>
          </w:tcPr>
          <w:p w14:paraId="7468C173" w14:textId="77777777" w:rsidR="00BC7F32" w:rsidRPr="00405100" w:rsidRDefault="00BC7F32" w:rsidP="006C0DF7">
            <w:pPr>
              <w:pStyle w:val="bit0"/>
            </w:pPr>
          </w:p>
        </w:tc>
        <w:tc>
          <w:tcPr>
            <w:tcW w:w="533" w:type="dxa"/>
          </w:tcPr>
          <w:p w14:paraId="7468C174" w14:textId="77777777" w:rsidR="00BC7F32" w:rsidRPr="00405100" w:rsidRDefault="00BC7F32" w:rsidP="006C0DF7">
            <w:pPr>
              <w:pStyle w:val="bit0"/>
            </w:pPr>
          </w:p>
        </w:tc>
        <w:tc>
          <w:tcPr>
            <w:tcW w:w="534" w:type="dxa"/>
          </w:tcPr>
          <w:p w14:paraId="7468C175" w14:textId="77777777" w:rsidR="00BC7F32" w:rsidRPr="00405100" w:rsidRDefault="00BC7F32" w:rsidP="006C0DF7">
            <w:pPr>
              <w:pStyle w:val="bit0"/>
            </w:pPr>
          </w:p>
        </w:tc>
        <w:tc>
          <w:tcPr>
            <w:tcW w:w="534" w:type="dxa"/>
          </w:tcPr>
          <w:p w14:paraId="7468C176" w14:textId="77777777" w:rsidR="00BC7F32" w:rsidRPr="00405100" w:rsidRDefault="00BC7F32" w:rsidP="006C0DF7">
            <w:pPr>
              <w:pStyle w:val="bit0"/>
            </w:pPr>
          </w:p>
        </w:tc>
        <w:tc>
          <w:tcPr>
            <w:tcW w:w="534" w:type="dxa"/>
          </w:tcPr>
          <w:p w14:paraId="7468C177" w14:textId="77777777" w:rsidR="00BC7F32" w:rsidRPr="00405100" w:rsidRDefault="00BC7F32" w:rsidP="006C0DF7">
            <w:pPr>
              <w:pStyle w:val="bit0"/>
            </w:pPr>
          </w:p>
        </w:tc>
        <w:tc>
          <w:tcPr>
            <w:tcW w:w="534" w:type="dxa"/>
          </w:tcPr>
          <w:p w14:paraId="7468C178" w14:textId="77777777" w:rsidR="00BC7F32" w:rsidRPr="00405100" w:rsidRDefault="00BC7F32" w:rsidP="006C0DF7">
            <w:pPr>
              <w:pStyle w:val="bit0"/>
            </w:pPr>
          </w:p>
        </w:tc>
        <w:tc>
          <w:tcPr>
            <w:tcW w:w="534" w:type="dxa"/>
          </w:tcPr>
          <w:p w14:paraId="7468C179" w14:textId="77777777" w:rsidR="00BC7F32" w:rsidRPr="00405100" w:rsidRDefault="00BC7F32" w:rsidP="006C0DF7">
            <w:pPr>
              <w:pStyle w:val="bit0"/>
            </w:pPr>
          </w:p>
        </w:tc>
        <w:tc>
          <w:tcPr>
            <w:tcW w:w="534" w:type="dxa"/>
          </w:tcPr>
          <w:p w14:paraId="7468C17A" w14:textId="77777777" w:rsidR="00BC7F32" w:rsidRPr="00405100" w:rsidRDefault="00BC7F32" w:rsidP="006C0DF7">
            <w:pPr>
              <w:pStyle w:val="bit0"/>
            </w:pPr>
          </w:p>
        </w:tc>
        <w:tc>
          <w:tcPr>
            <w:tcW w:w="534" w:type="dxa"/>
          </w:tcPr>
          <w:p w14:paraId="7468C17B" w14:textId="77777777" w:rsidR="00BC7F32" w:rsidRPr="00405100" w:rsidRDefault="00BC7F32" w:rsidP="006C0DF7">
            <w:pPr>
              <w:pStyle w:val="bit0"/>
            </w:pPr>
          </w:p>
        </w:tc>
        <w:tc>
          <w:tcPr>
            <w:tcW w:w="534" w:type="dxa"/>
          </w:tcPr>
          <w:p w14:paraId="7468C17C" w14:textId="77777777" w:rsidR="00BC7F32" w:rsidRPr="00405100" w:rsidRDefault="00BC7F32" w:rsidP="006C0DF7">
            <w:pPr>
              <w:pStyle w:val="bit0"/>
            </w:pPr>
          </w:p>
        </w:tc>
        <w:tc>
          <w:tcPr>
            <w:tcW w:w="534" w:type="dxa"/>
          </w:tcPr>
          <w:p w14:paraId="7468C17D" w14:textId="77777777" w:rsidR="00BC7F32" w:rsidRPr="00405100" w:rsidRDefault="00BC7F32" w:rsidP="006C0DF7">
            <w:pPr>
              <w:pStyle w:val="bit0"/>
            </w:pPr>
          </w:p>
        </w:tc>
        <w:tc>
          <w:tcPr>
            <w:tcW w:w="534" w:type="dxa"/>
          </w:tcPr>
          <w:p w14:paraId="7468C17E" w14:textId="77777777" w:rsidR="00BC7F32" w:rsidRPr="00405100" w:rsidRDefault="00BC7F32" w:rsidP="006C0DF7">
            <w:pPr>
              <w:pStyle w:val="bit0"/>
            </w:pPr>
          </w:p>
        </w:tc>
        <w:tc>
          <w:tcPr>
            <w:tcW w:w="534" w:type="dxa"/>
          </w:tcPr>
          <w:p w14:paraId="7468C17F" w14:textId="77777777" w:rsidR="00BC7F32" w:rsidRPr="00405100" w:rsidRDefault="00BC7F32" w:rsidP="006C0DF7">
            <w:pPr>
              <w:pStyle w:val="bit0"/>
            </w:pPr>
          </w:p>
        </w:tc>
      </w:tr>
      <w:tr w:rsidR="006C0DF7" w:rsidRPr="00405100" w14:paraId="7468C192" w14:textId="77777777" w:rsidTr="006C0DF7">
        <w:trPr>
          <w:trHeight w:val="240"/>
        </w:trPr>
        <w:tc>
          <w:tcPr>
            <w:tcW w:w="1111" w:type="dxa"/>
            <w:hideMark/>
          </w:tcPr>
          <w:p w14:paraId="7468C181"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182" w14:textId="77777777" w:rsidR="00BC7F32" w:rsidRPr="00405100" w:rsidRDefault="00BC7F32" w:rsidP="006C0DF7">
            <w:pPr>
              <w:pStyle w:val="bit0"/>
            </w:pPr>
            <w:r w:rsidRPr="00405100">
              <w:t>15</w:t>
            </w:r>
          </w:p>
        </w:tc>
        <w:tc>
          <w:tcPr>
            <w:tcW w:w="532" w:type="dxa"/>
            <w:tcBorders>
              <w:bottom w:val="single" w:sz="4" w:space="0" w:color="auto"/>
            </w:tcBorders>
            <w:hideMark/>
          </w:tcPr>
          <w:p w14:paraId="7468C183" w14:textId="77777777" w:rsidR="00BC7F32" w:rsidRPr="00405100" w:rsidRDefault="00BC7F32" w:rsidP="006C0DF7">
            <w:pPr>
              <w:pStyle w:val="bit0"/>
            </w:pPr>
            <w:r w:rsidRPr="00405100">
              <w:t>14</w:t>
            </w:r>
          </w:p>
        </w:tc>
        <w:tc>
          <w:tcPr>
            <w:tcW w:w="532" w:type="dxa"/>
            <w:tcBorders>
              <w:bottom w:val="single" w:sz="4" w:space="0" w:color="auto"/>
            </w:tcBorders>
            <w:hideMark/>
          </w:tcPr>
          <w:p w14:paraId="7468C184" w14:textId="77777777" w:rsidR="00BC7F32" w:rsidRPr="00405100" w:rsidRDefault="00BC7F32" w:rsidP="006C0DF7">
            <w:pPr>
              <w:pStyle w:val="bit0"/>
            </w:pPr>
            <w:r w:rsidRPr="00405100">
              <w:t>13</w:t>
            </w:r>
          </w:p>
        </w:tc>
        <w:tc>
          <w:tcPr>
            <w:tcW w:w="532" w:type="dxa"/>
            <w:tcBorders>
              <w:bottom w:val="single" w:sz="4" w:space="0" w:color="auto"/>
            </w:tcBorders>
            <w:hideMark/>
          </w:tcPr>
          <w:p w14:paraId="7468C185" w14:textId="77777777" w:rsidR="00BC7F32" w:rsidRPr="00405100" w:rsidRDefault="00BC7F32" w:rsidP="006C0DF7">
            <w:pPr>
              <w:pStyle w:val="bit0"/>
            </w:pPr>
            <w:r w:rsidRPr="00405100">
              <w:t>12</w:t>
            </w:r>
          </w:p>
        </w:tc>
        <w:tc>
          <w:tcPr>
            <w:tcW w:w="533" w:type="dxa"/>
            <w:tcBorders>
              <w:bottom w:val="single" w:sz="4" w:space="0" w:color="auto"/>
            </w:tcBorders>
            <w:hideMark/>
          </w:tcPr>
          <w:p w14:paraId="7468C186" w14:textId="77777777" w:rsidR="00BC7F32" w:rsidRPr="00405100" w:rsidRDefault="00BC7F32" w:rsidP="006C0DF7">
            <w:pPr>
              <w:pStyle w:val="bit0"/>
            </w:pPr>
            <w:r w:rsidRPr="00405100">
              <w:t>11</w:t>
            </w:r>
          </w:p>
        </w:tc>
        <w:tc>
          <w:tcPr>
            <w:tcW w:w="534" w:type="dxa"/>
            <w:tcBorders>
              <w:bottom w:val="single" w:sz="4" w:space="0" w:color="auto"/>
            </w:tcBorders>
            <w:hideMark/>
          </w:tcPr>
          <w:p w14:paraId="7468C187" w14:textId="77777777" w:rsidR="00BC7F32" w:rsidRPr="00405100" w:rsidRDefault="00BC7F32" w:rsidP="006C0DF7">
            <w:pPr>
              <w:pStyle w:val="bit0"/>
            </w:pPr>
            <w:r w:rsidRPr="00405100">
              <w:t>10</w:t>
            </w:r>
          </w:p>
        </w:tc>
        <w:tc>
          <w:tcPr>
            <w:tcW w:w="534" w:type="dxa"/>
            <w:tcBorders>
              <w:bottom w:val="single" w:sz="4" w:space="0" w:color="auto"/>
            </w:tcBorders>
            <w:hideMark/>
          </w:tcPr>
          <w:p w14:paraId="7468C188" w14:textId="77777777" w:rsidR="00BC7F32" w:rsidRPr="00405100" w:rsidRDefault="00BC7F32" w:rsidP="006C0DF7">
            <w:pPr>
              <w:pStyle w:val="bit0"/>
            </w:pPr>
            <w:r w:rsidRPr="00405100">
              <w:t>9</w:t>
            </w:r>
          </w:p>
        </w:tc>
        <w:tc>
          <w:tcPr>
            <w:tcW w:w="534" w:type="dxa"/>
            <w:tcBorders>
              <w:bottom w:val="single" w:sz="4" w:space="0" w:color="auto"/>
            </w:tcBorders>
            <w:hideMark/>
          </w:tcPr>
          <w:p w14:paraId="7468C189" w14:textId="77777777" w:rsidR="00BC7F32" w:rsidRPr="00405100" w:rsidRDefault="00BC7F32" w:rsidP="006C0DF7">
            <w:pPr>
              <w:pStyle w:val="bit0"/>
            </w:pPr>
            <w:r w:rsidRPr="00405100">
              <w:t>8</w:t>
            </w:r>
          </w:p>
        </w:tc>
        <w:tc>
          <w:tcPr>
            <w:tcW w:w="534" w:type="dxa"/>
            <w:tcBorders>
              <w:bottom w:val="single" w:sz="4" w:space="0" w:color="auto"/>
            </w:tcBorders>
            <w:hideMark/>
          </w:tcPr>
          <w:p w14:paraId="7468C18A" w14:textId="77777777" w:rsidR="00BC7F32" w:rsidRPr="00405100" w:rsidRDefault="00BC7F32" w:rsidP="006C0DF7">
            <w:pPr>
              <w:pStyle w:val="bit0"/>
            </w:pPr>
            <w:r w:rsidRPr="00405100">
              <w:t>7</w:t>
            </w:r>
          </w:p>
        </w:tc>
        <w:tc>
          <w:tcPr>
            <w:tcW w:w="534" w:type="dxa"/>
            <w:tcBorders>
              <w:bottom w:val="single" w:sz="4" w:space="0" w:color="auto"/>
            </w:tcBorders>
            <w:hideMark/>
          </w:tcPr>
          <w:p w14:paraId="7468C18B" w14:textId="77777777" w:rsidR="00BC7F32" w:rsidRPr="00405100" w:rsidRDefault="00BC7F32" w:rsidP="006C0DF7">
            <w:pPr>
              <w:pStyle w:val="bit0"/>
            </w:pPr>
            <w:r w:rsidRPr="00405100">
              <w:t>6</w:t>
            </w:r>
          </w:p>
        </w:tc>
        <w:tc>
          <w:tcPr>
            <w:tcW w:w="534" w:type="dxa"/>
            <w:tcBorders>
              <w:bottom w:val="single" w:sz="4" w:space="0" w:color="auto"/>
            </w:tcBorders>
            <w:hideMark/>
          </w:tcPr>
          <w:p w14:paraId="7468C18C" w14:textId="77777777" w:rsidR="00BC7F32" w:rsidRPr="00405100" w:rsidRDefault="00BC7F32" w:rsidP="006C0DF7">
            <w:pPr>
              <w:pStyle w:val="bit0"/>
            </w:pPr>
            <w:r w:rsidRPr="00405100">
              <w:t>5</w:t>
            </w:r>
          </w:p>
        </w:tc>
        <w:tc>
          <w:tcPr>
            <w:tcW w:w="534" w:type="dxa"/>
            <w:tcBorders>
              <w:bottom w:val="single" w:sz="4" w:space="0" w:color="auto"/>
            </w:tcBorders>
            <w:hideMark/>
          </w:tcPr>
          <w:p w14:paraId="7468C18D" w14:textId="77777777" w:rsidR="00BC7F32" w:rsidRPr="00405100" w:rsidRDefault="00BC7F32" w:rsidP="006C0DF7">
            <w:pPr>
              <w:pStyle w:val="bit0"/>
            </w:pPr>
            <w:r w:rsidRPr="00405100">
              <w:t>4</w:t>
            </w:r>
          </w:p>
        </w:tc>
        <w:tc>
          <w:tcPr>
            <w:tcW w:w="534" w:type="dxa"/>
            <w:tcBorders>
              <w:bottom w:val="single" w:sz="4" w:space="0" w:color="auto"/>
            </w:tcBorders>
            <w:hideMark/>
          </w:tcPr>
          <w:p w14:paraId="7468C18E" w14:textId="77777777" w:rsidR="00BC7F32" w:rsidRPr="00405100" w:rsidRDefault="00BC7F32" w:rsidP="006C0DF7">
            <w:pPr>
              <w:pStyle w:val="bit0"/>
            </w:pPr>
            <w:r w:rsidRPr="00405100">
              <w:t>3</w:t>
            </w:r>
          </w:p>
        </w:tc>
        <w:tc>
          <w:tcPr>
            <w:tcW w:w="534" w:type="dxa"/>
            <w:tcBorders>
              <w:bottom w:val="single" w:sz="4" w:space="0" w:color="auto"/>
            </w:tcBorders>
            <w:hideMark/>
          </w:tcPr>
          <w:p w14:paraId="7468C18F" w14:textId="77777777" w:rsidR="00BC7F32" w:rsidRPr="00405100" w:rsidRDefault="00BC7F32" w:rsidP="006C0DF7">
            <w:pPr>
              <w:pStyle w:val="bit0"/>
            </w:pPr>
            <w:r w:rsidRPr="00405100">
              <w:t>2</w:t>
            </w:r>
          </w:p>
        </w:tc>
        <w:tc>
          <w:tcPr>
            <w:tcW w:w="534" w:type="dxa"/>
            <w:tcBorders>
              <w:bottom w:val="single" w:sz="4" w:space="0" w:color="auto"/>
            </w:tcBorders>
            <w:hideMark/>
          </w:tcPr>
          <w:p w14:paraId="7468C190" w14:textId="77777777" w:rsidR="00BC7F32" w:rsidRPr="00405100" w:rsidRDefault="00BC7F32" w:rsidP="006C0DF7">
            <w:pPr>
              <w:pStyle w:val="bit0"/>
            </w:pPr>
            <w:r w:rsidRPr="00405100">
              <w:t>1</w:t>
            </w:r>
          </w:p>
        </w:tc>
        <w:tc>
          <w:tcPr>
            <w:tcW w:w="534" w:type="dxa"/>
            <w:tcBorders>
              <w:bottom w:val="single" w:sz="4" w:space="0" w:color="auto"/>
            </w:tcBorders>
            <w:hideMark/>
          </w:tcPr>
          <w:p w14:paraId="7468C191" w14:textId="77777777" w:rsidR="00BC7F32" w:rsidRPr="00405100" w:rsidRDefault="00BC7F32" w:rsidP="006C0DF7">
            <w:pPr>
              <w:pStyle w:val="bit0"/>
            </w:pPr>
            <w:r w:rsidRPr="00405100">
              <w:t>0</w:t>
            </w:r>
          </w:p>
        </w:tc>
      </w:tr>
      <w:tr w:rsidR="00BC7F32" w:rsidRPr="00405100" w14:paraId="7468C1A4" w14:textId="77777777" w:rsidTr="006C0DF7">
        <w:trPr>
          <w:trHeight w:val="567"/>
        </w:trPr>
        <w:tc>
          <w:tcPr>
            <w:tcW w:w="1111" w:type="dxa"/>
            <w:tcBorders>
              <w:right w:val="single" w:sz="4" w:space="0" w:color="auto"/>
            </w:tcBorders>
            <w:vAlign w:val="center"/>
          </w:tcPr>
          <w:p w14:paraId="7468C193"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4" w14:textId="77777777" w:rsidR="00BC7F32" w:rsidRPr="00405100" w:rsidRDefault="00BC7F32" w:rsidP="006C0DF7">
            <w:pPr>
              <w:pStyle w:val="bit0"/>
            </w:pPr>
            <w:r w:rsidRPr="00405100">
              <w:t>ECM</w:t>
            </w:r>
            <w:r w:rsidRPr="00405100">
              <w:br/>
              <w:t>MIE</w:t>
            </w:r>
            <w:r w:rsidRPr="00405100">
              <w:br/>
              <w:t>[x+3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5" w14:textId="77777777" w:rsidR="00BC7F32" w:rsidRPr="00405100" w:rsidRDefault="00BC7F32" w:rsidP="006C0DF7">
            <w:pPr>
              <w:pStyle w:val="bit0"/>
            </w:pPr>
            <w:r w:rsidRPr="00405100">
              <w:t>ECM</w:t>
            </w:r>
            <w:r w:rsidRPr="00405100">
              <w:br/>
              <w:t>MIE</w:t>
            </w:r>
            <w:r w:rsidRPr="00405100">
              <w:br/>
              <w:t>[x+38]</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6" w14:textId="77777777" w:rsidR="00BC7F32" w:rsidRPr="00405100" w:rsidRDefault="00BC7F32" w:rsidP="006C0DF7">
            <w:pPr>
              <w:pStyle w:val="bit0"/>
            </w:pPr>
            <w:r w:rsidRPr="00405100">
              <w:t>ECM</w:t>
            </w:r>
            <w:r w:rsidRPr="00405100">
              <w:br/>
              <w:t>MIE</w:t>
            </w:r>
            <w:r w:rsidRPr="00405100">
              <w:br/>
              <w:t>[x+37]</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7" w14:textId="77777777" w:rsidR="00BC7F32" w:rsidRPr="00405100" w:rsidRDefault="00BC7F32" w:rsidP="006C0DF7">
            <w:pPr>
              <w:pStyle w:val="bit0"/>
            </w:pPr>
            <w:r w:rsidRPr="00405100">
              <w:t>ECM</w:t>
            </w:r>
            <w:r w:rsidRPr="00405100">
              <w:br/>
              <w:t>MIE</w:t>
            </w:r>
            <w:r w:rsidRPr="00405100">
              <w:br/>
              <w:t>[x+36]</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8" w14:textId="77777777" w:rsidR="00BC7F32" w:rsidRPr="00405100" w:rsidRDefault="00BC7F32" w:rsidP="006C0DF7">
            <w:pPr>
              <w:pStyle w:val="bit0"/>
            </w:pPr>
            <w:r w:rsidRPr="00405100">
              <w:t>ECM</w:t>
            </w:r>
            <w:r w:rsidRPr="00405100">
              <w:br/>
              <w:t>MIE</w:t>
            </w:r>
            <w:r w:rsidRPr="00405100">
              <w:br/>
              <w:t>[x+3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9" w14:textId="77777777" w:rsidR="00BC7F32" w:rsidRPr="00405100" w:rsidRDefault="00BC7F32" w:rsidP="006C0DF7">
            <w:pPr>
              <w:pStyle w:val="bit0"/>
            </w:pPr>
            <w:r w:rsidRPr="00405100">
              <w:t>ECM</w:t>
            </w:r>
            <w:r w:rsidRPr="00405100">
              <w:br/>
              <w:t>MIE</w:t>
            </w:r>
            <w:r w:rsidRPr="00405100">
              <w:br/>
              <w:t>[x+3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A" w14:textId="77777777" w:rsidR="00BC7F32" w:rsidRPr="00405100" w:rsidRDefault="00BC7F32" w:rsidP="006C0DF7">
            <w:pPr>
              <w:pStyle w:val="bit0"/>
            </w:pPr>
            <w:r w:rsidRPr="00405100">
              <w:t>ECM</w:t>
            </w:r>
            <w:r w:rsidRPr="00405100">
              <w:br/>
              <w:t>MIE</w:t>
            </w:r>
            <w:r w:rsidRPr="00405100">
              <w:br/>
              <w:t>[x+3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B" w14:textId="77777777" w:rsidR="00BC7F32" w:rsidRPr="00405100" w:rsidRDefault="00BC7F32" w:rsidP="006C0DF7">
            <w:pPr>
              <w:pStyle w:val="bit0"/>
            </w:pPr>
            <w:r w:rsidRPr="00405100">
              <w:t>ECM</w:t>
            </w:r>
            <w:r w:rsidRPr="00405100">
              <w:br/>
              <w:t>MIE</w:t>
            </w:r>
            <w:r w:rsidRPr="00405100">
              <w:br/>
              <w:t>[x+3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C" w14:textId="77777777" w:rsidR="00BC7F32" w:rsidRPr="00405100" w:rsidRDefault="00BC7F32" w:rsidP="006C0DF7">
            <w:pPr>
              <w:pStyle w:val="bit0"/>
            </w:pPr>
            <w:r w:rsidRPr="00405100">
              <w:t>ECM</w:t>
            </w:r>
            <w:r w:rsidRPr="00405100">
              <w:br/>
              <w:t>MIE</w:t>
            </w:r>
            <w:r w:rsidRPr="00405100">
              <w:br/>
              <w:t>[x+3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D" w14:textId="77777777" w:rsidR="00BC7F32" w:rsidRPr="00405100" w:rsidRDefault="00BC7F32" w:rsidP="006C0DF7">
            <w:pPr>
              <w:pStyle w:val="bit0"/>
            </w:pPr>
            <w:r w:rsidRPr="00405100">
              <w:t>ECM</w:t>
            </w:r>
            <w:r w:rsidRPr="00405100">
              <w:br/>
              <w:t>MIE</w:t>
            </w:r>
            <w:r w:rsidRPr="00405100">
              <w:br/>
              <w:t>[x+3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E" w14:textId="77777777" w:rsidR="00BC7F32" w:rsidRPr="00405100" w:rsidRDefault="00BC7F32" w:rsidP="006C0DF7">
            <w:pPr>
              <w:pStyle w:val="bit0"/>
            </w:pPr>
            <w:r w:rsidRPr="00405100">
              <w:t>ECM</w:t>
            </w:r>
            <w:r w:rsidRPr="00405100">
              <w:br/>
              <w:t>MIE</w:t>
            </w:r>
            <w:r w:rsidRPr="00405100">
              <w:br/>
              <w:t>[x+2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9F" w14:textId="77777777" w:rsidR="00BC7F32" w:rsidRPr="00405100" w:rsidRDefault="00BC7F32" w:rsidP="006C0DF7">
            <w:pPr>
              <w:pStyle w:val="bit0"/>
            </w:pPr>
            <w:r w:rsidRPr="00405100">
              <w:t>ECM</w:t>
            </w:r>
            <w:r w:rsidRPr="00405100">
              <w:br/>
              <w:t>MIE</w:t>
            </w:r>
            <w:r w:rsidRPr="00405100">
              <w:br/>
              <w:t>[x+2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A0" w14:textId="77777777" w:rsidR="00BC7F32" w:rsidRPr="00405100" w:rsidRDefault="00BC7F32" w:rsidP="006C0DF7">
            <w:pPr>
              <w:pStyle w:val="bit0"/>
            </w:pPr>
            <w:r w:rsidRPr="00405100">
              <w:t>ECM</w:t>
            </w:r>
            <w:r w:rsidRPr="00405100">
              <w:br/>
              <w:t>MIE</w:t>
            </w:r>
            <w:r w:rsidRPr="00405100">
              <w:br/>
              <w:t>[x+2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A1" w14:textId="77777777" w:rsidR="00BC7F32" w:rsidRPr="00405100" w:rsidRDefault="00BC7F32" w:rsidP="006C0DF7">
            <w:pPr>
              <w:pStyle w:val="bit0"/>
            </w:pPr>
            <w:r w:rsidRPr="00405100">
              <w:t>ECM</w:t>
            </w:r>
            <w:r w:rsidRPr="00405100">
              <w:br/>
              <w:t>MIE</w:t>
            </w:r>
            <w:r w:rsidRPr="00405100">
              <w:br/>
              <w:t>[x+2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A2" w14:textId="77777777" w:rsidR="00BC7F32" w:rsidRPr="00405100" w:rsidRDefault="00BC7F32" w:rsidP="006C0DF7">
            <w:pPr>
              <w:pStyle w:val="bit0"/>
            </w:pPr>
            <w:r w:rsidRPr="00405100">
              <w:t>ECM</w:t>
            </w:r>
            <w:r w:rsidRPr="00405100">
              <w:br/>
              <w:t>MIE</w:t>
            </w:r>
            <w:r w:rsidRPr="00405100">
              <w:br/>
              <w:t>[x+2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A3" w14:textId="77777777" w:rsidR="00BC7F32" w:rsidRPr="00405100" w:rsidRDefault="00BC7F32" w:rsidP="006C0DF7">
            <w:pPr>
              <w:pStyle w:val="bit0"/>
            </w:pPr>
            <w:r w:rsidRPr="00405100">
              <w:t>ECM</w:t>
            </w:r>
            <w:r w:rsidRPr="00405100">
              <w:br/>
              <w:t>MIE</w:t>
            </w:r>
            <w:r w:rsidRPr="00405100">
              <w:br/>
              <w:t>[x+24]</w:t>
            </w:r>
          </w:p>
        </w:tc>
      </w:tr>
      <w:tr w:rsidR="00BC7F32" w:rsidRPr="00405100" w14:paraId="7468C1B6" w14:textId="77777777" w:rsidTr="006C0DF7">
        <w:trPr>
          <w:trHeight w:val="240"/>
        </w:trPr>
        <w:tc>
          <w:tcPr>
            <w:tcW w:w="1111" w:type="dxa"/>
            <w:hideMark/>
          </w:tcPr>
          <w:p w14:paraId="7468C1A5"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1A6" w14:textId="77777777" w:rsidR="00BC7F32" w:rsidRPr="00405100" w:rsidRDefault="00BC7F32" w:rsidP="006C0DF7">
            <w:pPr>
              <w:pStyle w:val="bit0"/>
            </w:pPr>
            <w:r w:rsidRPr="00405100">
              <w:t>0</w:t>
            </w:r>
          </w:p>
        </w:tc>
        <w:tc>
          <w:tcPr>
            <w:tcW w:w="532" w:type="dxa"/>
            <w:tcBorders>
              <w:top w:val="single" w:sz="4" w:space="0" w:color="auto"/>
            </w:tcBorders>
            <w:hideMark/>
          </w:tcPr>
          <w:p w14:paraId="7468C1A7" w14:textId="77777777" w:rsidR="00BC7F32" w:rsidRPr="00405100" w:rsidRDefault="00BC7F32" w:rsidP="006C0DF7">
            <w:pPr>
              <w:pStyle w:val="bit0"/>
            </w:pPr>
            <w:r w:rsidRPr="00405100">
              <w:t>0</w:t>
            </w:r>
          </w:p>
        </w:tc>
        <w:tc>
          <w:tcPr>
            <w:tcW w:w="532" w:type="dxa"/>
            <w:tcBorders>
              <w:top w:val="single" w:sz="4" w:space="0" w:color="auto"/>
            </w:tcBorders>
            <w:hideMark/>
          </w:tcPr>
          <w:p w14:paraId="7468C1A8" w14:textId="77777777" w:rsidR="00BC7F32" w:rsidRPr="00405100" w:rsidRDefault="00BC7F32" w:rsidP="006C0DF7">
            <w:pPr>
              <w:pStyle w:val="bit0"/>
            </w:pPr>
            <w:r w:rsidRPr="00405100">
              <w:t>0</w:t>
            </w:r>
          </w:p>
        </w:tc>
        <w:tc>
          <w:tcPr>
            <w:tcW w:w="532" w:type="dxa"/>
            <w:tcBorders>
              <w:top w:val="single" w:sz="4" w:space="0" w:color="auto"/>
            </w:tcBorders>
            <w:hideMark/>
          </w:tcPr>
          <w:p w14:paraId="7468C1A9" w14:textId="77777777" w:rsidR="00BC7F32" w:rsidRPr="00405100" w:rsidRDefault="00BC7F32" w:rsidP="006C0DF7">
            <w:pPr>
              <w:pStyle w:val="bit0"/>
            </w:pPr>
            <w:r w:rsidRPr="00405100">
              <w:t>0</w:t>
            </w:r>
          </w:p>
        </w:tc>
        <w:tc>
          <w:tcPr>
            <w:tcW w:w="533" w:type="dxa"/>
            <w:tcBorders>
              <w:top w:val="single" w:sz="4" w:space="0" w:color="auto"/>
            </w:tcBorders>
            <w:hideMark/>
          </w:tcPr>
          <w:p w14:paraId="7468C1AA" w14:textId="77777777" w:rsidR="00BC7F32" w:rsidRPr="00405100" w:rsidRDefault="00BC7F32" w:rsidP="006C0DF7">
            <w:pPr>
              <w:pStyle w:val="bit0"/>
            </w:pPr>
            <w:r w:rsidRPr="00405100">
              <w:t>0</w:t>
            </w:r>
          </w:p>
        </w:tc>
        <w:tc>
          <w:tcPr>
            <w:tcW w:w="534" w:type="dxa"/>
            <w:tcBorders>
              <w:top w:val="single" w:sz="4" w:space="0" w:color="auto"/>
            </w:tcBorders>
            <w:hideMark/>
          </w:tcPr>
          <w:p w14:paraId="7468C1AB" w14:textId="77777777" w:rsidR="00BC7F32" w:rsidRPr="00405100" w:rsidRDefault="00BC7F32" w:rsidP="006C0DF7">
            <w:pPr>
              <w:pStyle w:val="bit0"/>
            </w:pPr>
            <w:r w:rsidRPr="00405100">
              <w:t>0</w:t>
            </w:r>
          </w:p>
        </w:tc>
        <w:tc>
          <w:tcPr>
            <w:tcW w:w="534" w:type="dxa"/>
            <w:tcBorders>
              <w:top w:val="single" w:sz="4" w:space="0" w:color="auto"/>
            </w:tcBorders>
            <w:hideMark/>
          </w:tcPr>
          <w:p w14:paraId="7468C1AC" w14:textId="77777777" w:rsidR="00BC7F32" w:rsidRPr="00405100" w:rsidRDefault="00BC7F32" w:rsidP="006C0DF7">
            <w:pPr>
              <w:pStyle w:val="bit0"/>
            </w:pPr>
            <w:r w:rsidRPr="00405100">
              <w:t>0</w:t>
            </w:r>
          </w:p>
        </w:tc>
        <w:tc>
          <w:tcPr>
            <w:tcW w:w="534" w:type="dxa"/>
            <w:tcBorders>
              <w:top w:val="single" w:sz="4" w:space="0" w:color="auto"/>
            </w:tcBorders>
            <w:hideMark/>
          </w:tcPr>
          <w:p w14:paraId="7468C1AD" w14:textId="77777777" w:rsidR="00BC7F32" w:rsidRPr="00405100" w:rsidRDefault="00BC7F32" w:rsidP="006C0DF7">
            <w:pPr>
              <w:pStyle w:val="bit0"/>
            </w:pPr>
            <w:r w:rsidRPr="00405100">
              <w:t>0</w:t>
            </w:r>
          </w:p>
        </w:tc>
        <w:tc>
          <w:tcPr>
            <w:tcW w:w="534" w:type="dxa"/>
            <w:tcBorders>
              <w:top w:val="single" w:sz="4" w:space="0" w:color="auto"/>
            </w:tcBorders>
            <w:hideMark/>
          </w:tcPr>
          <w:p w14:paraId="7468C1AE" w14:textId="77777777" w:rsidR="00BC7F32" w:rsidRPr="00405100" w:rsidRDefault="00BC7F32" w:rsidP="006C0DF7">
            <w:pPr>
              <w:pStyle w:val="bit0"/>
            </w:pPr>
            <w:r w:rsidRPr="00405100">
              <w:t>0</w:t>
            </w:r>
          </w:p>
        </w:tc>
        <w:tc>
          <w:tcPr>
            <w:tcW w:w="534" w:type="dxa"/>
            <w:tcBorders>
              <w:top w:val="single" w:sz="4" w:space="0" w:color="auto"/>
            </w:tcBorders>
            <w:hideMark/>
          </w:tcPr>
          <w:p w14:paraId="7468C1AF" w14:textId="77777777" w:rsidR="00BC7F32" w:rsidRPr="00405100" w:rsidRDefault="00BC7F32" w:rsidP="006C0DF7">
            <w:pPr>
              <w:pStyle w:val="bit0"/>
            </w:pPr>
            <w:r w:rsidRPr="00405100">
              <w:t>0</w:t>
            </w:r>
          </w:p>
        </w:tc>
        <w:tc>
          <w:tcPr>
            <w:tcW w:w="534" w:type="dxa"/>
            <w:tcBorders>
              <w:top w:val="single" w:sz="4" w:space="0" w:color="auto"/>
            </w:tcBorders>
            <w:hideMark/>
          </w:tcPr>
          <w:p w14:paraId="7468C1B0" w14:textId="77777777" w:rsidR="00BC7F32" w:rsidRPr="00405100" w:rsidRDefault="00BC7F32" w:rsidP="006C0DF7">
            <w:pPr>
              <w:pStyle w:val="bit0"/>
            </w:pPr>
            <w:r w:rsidRPr="00405100">
              <w:t>0</w:t>
            </w:r>
          </w:p>
        </w:tc>
        <w:tc>
          <w:tcPr>
            <w:tcW w:w="534" w:type="dxa"/>
            <w:tcBorders>
              <w:top w:val="single" w:sz="4" w:space="0" w:color="auto"/>
            </w:tcBorders>
            <w:hideMark/>
          </w:tcPr>
          <w:p w14:paraId="7468C1B1" w14:textId="77777777" w:rsidR="00BC7F32" w:rsidRPr="00405100" w:rsidRDefault="00BC7F32" w:rsidP="006C0DF7">
            <w:pPr>
              <w:pStyle w:val="bit0"/>
            </w:pPr>
            <w:r w:rsidRPr="00405100">
              <w:t>0</w:t>
            </w:r>
          </w:p>
        </w:tc>
        <w:tc>
          <w:tcPr>
            <w:tcW w:w="534" w:type="dxa"/>
            <w:tcBorders>
              <w:top w:val="single" w:sz="4" w:space="0" w:color="auto"/>
            </w:tcBorders>
            <w:hideMark/>
          </w:tcPr>
          <w:p w14:paraId="7468C1B2" w14:textId="77777777" w:rsidR="00BC7F32" w:rsidRPr="00405100" w:rsidRDefault="00BC7F32" w:rsidP="006C0DF7">
            <w:pPr>
              <w:pStyle w:val="bit0"/>
            </w:pPr>
            <w:r w:rsidRPr="00405100">
              <w:t>0</w:t>
            </w:r>
          </w:p>
        </w:tc>
        <w:tc>
          <w:tcPr>
            <w:tcW w:w="534" w:type="dxa"/>
            <w:tcBorders>
              <w:top w:val="single" w:sz="4" w:space="0" w:color="auto"/>
            </w:tcBorders>
            <w:hideMark/>
          </w:tcPr>
          <w:p w14:paraId="7468C1B3" w14:textId="77777777" w:rsidR="00BC7F32" w:rsidRPr="00405100" w:rsidRDefault="00BC7F32" w:rsidP="006C0DF7">
            <w:pPr>
              <w:pStyle w:val="bit0"/>
            </w:pPr>
            <w:r w:rsidRPr="00405100">
              <w:t>0</w:t>
            </w:r>
          </w:p>
        </w:tc>
        <w:tc>
          <w:tcPr>
            <w:tcW w:w="534" w:type="dxa"/>
            <w:tcBorders>
              <w:top w:val="single" w:sz="4" w:space="0" w:color="auto"/>
            </w:tcBorders>
            <w:hideMark/>
          </w:tcPr>
          <w:p w14:paraId="7468C1B4" w14:textId="77777777" w:rsidR="00BC7F32" w:rsidRPr="00405100" w:rsidRDefault="00BC7F32" w:rsidP="006C0DF7">
            <w:pPr>
              <w:pStyle w:val="bit0"/>
            </w:pPr>
            <w:r w:rsidRPr="00405100">
              <w:t>0</w:t>
            </w:r>
          </w:p>
        </w:tc>
        <w:tc>
          <w:tcPr>
            <w:tcW w:w="534" w:type="dxa"/>
            <w:tcBorders>
              <w:top w:val="single" w:sz="4" w:space="0" w:color="auto"/>
            </w:tcBorders>
            <w:hideMark/>
          </w:tcPr>
          <w:p w14:paraId="7468C1B5" w14:textId="77777777" w:rsidR="00BC7F32" w:rsidRPr="00405100" w:rsidRDefault="00BC7F32" w:rsidP="006C0DF7">
            <w:pPr>
              <w:pStyle w:val="bit0"/>
            </w:pPr>
            <w:r w:rsidRPr="00405100">
              <w:t>0</w:t>
            </w:r>
          </w:p>
        </w:tc>
      </w:tr>
      <w:tr w:rsidR="00BC7F32" w:rsidRPr="00405100" w14:paraId="7468C1C8" w14:textId="77777777" w:rsidTr="006C0DF7">
        <w:trPr>
          <w:trHeight w:val="240"/>
        </w:trPr>
        <w:tc>
          <w:tcPr>
            <w:tcW w:w="1111" w:type="dxa"/>
            <w:hideMark/>
          </w:tcPr>
          <w:p w14:paraId="7468C1B7" w14:textId="77777777" w:rsidR="00BC7F32" w:rsidRPr="00405100" w:rsidRDefault="00BC7F32" w:rsidP="006C0DF7">
            <w:pPr>
              <w:pStyle w:val="bit"/>
            </w:pPr>
            <w:r w:rsidRPr="00405100">
              <w:t>R/W</w:t>
            </w:r>
          </w:p>
        </w:tc>
        <w:tc>
          <w:tcPr>
            <w:tcW w:w="531" w:type="dxa"/>
            <w:hideMark/>
          </w:tcPr>
          <w:p w14:paraId="7468C1B8" w14:textId="77777777" w:rsidR="00BC7F32" w:rsidRPr="00405100" w:rsidRDefault="00BC7F32" w:rsidP="006C0DF7">
            <w:pPr>
              <w:pStyle w:val="bit0"/>
            </w:pPr>
            <w:r w:rsidRPr="00405100">
              <w:t>R/W</w:t>
            </w:r>
          </w:p>
        </w:tc>
        <w:tc>
          <w:tcPr>
            <w:tcW w:w="532" w:type="dxa"/>
            <w:hideMark/>
          </w:tcPr>
          <w:p w14:paraId="7468C1B9" w14:textId="77777777" w:rsidR="00BC7F32" w:rsidRPr="00405100" w:rsidRDefault="00BC7F32" w:rsidP="006C0DF7">
            <w:pPr>
              <w:pStyle w:val="bit0"/>
            </w:pPr>
            <w:r w:rsidRPr="00405100">
              <w:t>R/W</w:t>
            </w:r>
          </w:p>
        </w:tc>
        <w:tc>
          <w:tcPr>
            <w:tcW w:w="532" w:type="dxa"/>
            <w:hideMark/>
          </w:tcPr>
          <w:p w14:paraId="7468C1BA" w14:textId="77777777" w:rsidR="00BC7F32" w:rsidRPr="00405100" w:rsidRDefault="00BC7F32" w:rsidP="006C0DF7">
            <w:pPr>
              <w:pStyle w:val="bit0"/>
            </w:pPr>
            <w:r w:rsidRPr="00405100">
              <w:t>R/W</w:t>
            </w:r>
          </w:p>
        </w:tc>
        <w:tc>
          <w:tcPr>
            <w:tcW w:w="532" w:type="dxa"/>
            <w:hideMark/>
          </w:tcPr>
          <w:p w14:paraId="7468C1BB" w14:textId="77777777" w:rsidR="00BC7F32" w:rsidRPr="00405100" w:rsidRDefault="00BC7F32" w:rsidP="006C0DF7">
            <w:pPr>
              <w:pStyle w:val="bit0"/>
            </w:pPr>
            <w:r w:rsidRPr="00405100">
              <w:t>R/W</w:t>
            </w:r>
          </w:p>
        </w:tc>
        <w:tc>
          <w:tcPr>
            <w:tcW w:w="533" w:type="dxa"/>
            <w:hideMark/>
          </w:tcPr>
          <w:p w14:paraId="7468C1BC" w14:textId="77777777" w:rsidR="00BC7F32" w:rsidRPr="00405100" w:rsidRDefault="00BC7F32" w:rsidP="006C0DF7">
            <w:pPr>
              <w:pStyle w:val="bit0"/>
            </w:pPr>
            <w:r w:rsidRPr="00405100">
              <w:t>R/W</w:t>
            </w:r>
          </w:p>
        </w:tc>
        <w:tc>
          <w:tcPr>
            <w:tcW w:w="534" w:type="dxa"/>
            <w:hideMark/>
          </w:tcPr>
          <w:p w14:paraId="7468C1BD" w14:textId="77777777" w:rsidR="00BC7F32" w:rsidRPr="00405100" w:rsidRDefault="00BC7F32" w:rsidP="006C0DF7">
            <w:pPr>
              <w:pStyle w:val="bit0"/>
            </w:pPr>
            <w:r w:rsidRPr="00405100">
              <w:t>R/W</w:t>
            </w:r>
          </w:p>
        </w:tc>
        <w:tc>
          <w:tcPr>
            <w:tcW w:w="534" w:type="dxa"/>
            <w:hideMark/>
          </w:tcPr>
          <w:p w14:paraId="7468C1BE" w14:textId="77777777" w:rsidR="00BC7F32" w:rsidRPr="00405100" w:rsidRDefault="00BC7F32" w:rsidP="006C0DF7">
            <w:pPr>
              <w:pStyle w:val="bit0"/>
            </w:pPr>
            <w:r w:rsidRPr="00405100">
              <w:t>R/W</w:t>
            </w:r>
          </w:p>
        </w:tc>
        <w:tc>
          <w:tcPr>
            <w:tcW w:w="534" w:type="dxa"/>
            <w:hideMark/>
          </w:tcPr>
          <w:p w14:paraId="7468C1BF" w14:textId="77777777" w:rsidR="00BC7F32" w:rsidRPr="00405100" w:rsidRDefault="00BC7F32" w:rsidP="006C0DF7">
            <w:pPr>
              <w:pStyle w:val="bit0"/>
            </w:pPr>
            <w:r w:rsidRPr="00405100">
              <w:t>R/W</w:t>
            </w:r>
          </w:p>
        </w:tc>
        <w:tc>
          <w:tcPr>
            <w:tcW w:w="534" w:type="dxa"/>
            <w:hideMark/>
          </w:tcPr>
          <w:p w14:paraId="7468C1C0" w14:textId="77777777" w:rsidR="00BC7F32" w:rsidRPr="00405100" w:rsidRDefault="00BC7F32" w:rsidP="006C0DF7">
            <w:pPr>
              <w:pStyle w:val="bit0"/>
            </w:pPr>
            <w:r w:rsidRPr="00405100">
              <w:t>R/W</w:t>
            </w:r>
          </w:p>
        </w:tc>
        <w:tc>
          <w:tcPr>
            <w:tcW w:w="534" w:type="dxa"/>
            <w:hideMark/>
          </w:tcPr>
          <w:p w14:paraId="7468C1C1" w14:textId="77777777" w:rsidR="00BC7F32" w:rsidRPr="00405100" w:rsidRDefault="00BC7F32" w:rsidP="006C0DF7">
            <w:pPr>
              <w:pStyle w:val="bit0"/>
            </w:pPr>
            <w:r w:rsidRPr="00405100">
              <w:t xml:space="preserve">R/W </w:t>
            </w:r>
          </w:p>
        </w:tc>
        <w:tc>
          <w:tcPr>
            <w:tcW w:w="534" w:type="dxa"/>
            <w:hideMark/>
          </w:tcPr>
          <w:p w14:paraId="7468C1C2" w14:textId="77777777" w:rsidR="00BC7F32" w:rsidRPr="00405100" w:rsidRDefault="00BC7F32" w:rsidP="006C0DF7">
            <w:pPr>
              <w:pStyle w:val="bit0"/>
            </w:pPr>
            <w:r w:rsidRPr="00405100">
              <w:t>R/W</w:t>
            </w:r>
          </w:p>
        </w:tc>
        <w:tc>
          <w:tcPr>
            <w:tcW w:w="534" w:type="dxa"/>
            <w:hideMark/>
          </w:tcPr>
          <w:p w14:paraId="7468C1C3" w14:textId="77777777" w:rsidR="00BC7F32" w:rsidRPr="00405100" w:rsidRDefault="00BC7F32" w:rsidP="006C0DF7">
            <w:pPr>
              <w:pStyle w:val="bit0"/>
            </w:pPr>
            <w:r w:rsidRPr="00405100">
              <w:t>R/W</w:t>
            </w:r>
          </w:p>
        </w:tc>
        <w:tc>
          <w:tcPr>
            <w:tcW w:w="534" w:type="dxa"/>
            <w:hideMark/>
          </w:tcPr>
          <w:p w14:paraId="7468C1C4" w14:textId="77777777" w:rsidR="00BC7F32" w:rsidRPr="00405100" w:rsidRDefault="00BC7F32" w:rsidP="006C0DF7">
            <w:pPr>
              <w:pStyle w:val="bit0"/>
            </w:pPr>
            <w:r w:rsidRPr="00405100">
              <w:t>R/W</w:t>
            </w:r>
          </w:p>
        </w:tc>
        <w:tc>
          <w:tcPr>
            <w:tcW w:w="534" w:type="dxa"/>
            <w:hideMark/>
          </w:tcPr>
          <w:p w14:paraId="7468C1C5" w14:textId="77777777" w:rsidR="00BC7F32" w:rsidRPr="00405100" w:rsidRDefault="00BC7F32" w:rsidP="006C0DF7">
            <w:pPr>
              <w:pStyle w:val="bit0"/>
            </w:pPr>
            <w:r w:rsidRPr="00405100">
              <w:t>R/W</w:t>
            </w:r>
          </w:p>
        </w:tc>
        <w:tc>
          <w:tcPr>
            <w:tcW w:w="534" w:type="dxa"/>
            <w:hideMark/>
          </w:tcPr>
          <w:p w14:paraId="7468C1C6" w14:textId="77777777" w:rsidR="00BC7F32" w:rsidRPr="00405100" w:rsidRDefault="00BC7F32" w:rsidP="006C0DF7">
            <w:pPr>
              <w:pStyle w:val="bit0"/>
            </w:pPr>
            <w:r w:rsidRPr="00405100">
              <w:t>R/W</w:t>
            </w:r>
          </w:p>
        </w:tc>
        <w:tc>
          <w:tcPr>
            <w:tcW w:w="534" w:type="dxa"/>
            <w:hideMark/>
          </w:tcPr>
          <w:p w14:paraId="7468C1C7" w14:textId="77777777" w:rsidR="00BC7F32" w:rsidRPr="00405100" w:rsidRDefault="00BC7F32" w:rsidP="006C0DF7">
            <w:pPr>
              <w:pStyle w:val="bit0"/>
            </w:pPr>
            <w:r w:rsidRPr="00405100">
              <w:t>R/W</w:t>
            </w:r>
          </w:p>
        </w:tc>
      </w:tr>
    </w:tbl>
    <w:p w14:paraId="7468C1C9" w14:textId="56C5F98E"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286" w:author="TAKATOSHI TAMAOKI" w:date="2017-04-04T21:53:00Z">
          <w:r w:rsidR="0024585A">
            <w:rPr>
              <w:noProof/>
            </w:rPr>
            <w:t>37</w:t>
          </w:r>
        </w:ins>
        <w:del w:id="25287" w:author="TAKATOSHI TAMAOKI" w:date="2017-03-24T12:12:00Z">
          <w:r w:rsidR="00261DAE" w:rsidRPr="00405100" w:rsidDel="00C17DAC">
            <w:rPr>
              <w:noProof/>
            </w:rPr>
            <w:delText>30</w:delText>
          </w:r>
        </w:del>
      </w:fldSimple>
      <w:r w:rsidRPr="00405100">
        <w:tab/>
      </w:r>
      <w:r w:rsidR="00BC7F32" w:rsidRPr="00405100">
        <w:t>ECMMICFGn</w:t>
      </w:r>
      <w:r w:rsidR="007F2FE1"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1CD" w14:textId="77777777" w:rsidTr="00260D08">
        <w:trPr>
          <w:trHeight w:val="240"/>
        </w:trPr>
        <w:tc>
          <w:tcPr>
            <w:tcW w:w="1133" w:type="dxa"/>
            <w:tcBorders>
              <w:right w:val="nil"/>
            </w:tcBorders>
            <w:shd w:val="pct15" w:color="auto" w:fill="auto"/>
            <w:vAlign w:val="center"/>
            <w:hideMark/>
          </w:tcPr>
          <w:p w14:paraId="7468C1CA" w14:textId="77777777" w:rsidR="00BC7F32" w:rsidRPr="00405100" w:rsidRDefault="00BC7F32" w:rsidP="00260D08">
            <w:pPr>
              <w:pStyle w:val="af"/>
            </w:pPr>
            <w:r w:rsidRPr="00405100">
              <w:t>Bit Position</w:t>
            </w:r>
          </w:p>
        </w:tc>
        <w:tc>
          <w:tcPr>
            <w:tcW w:w="1700" w:type="dxa"/>
            <w:tcBorders>
              <w:left w:val="nil"/>
              <w:right w:val="nil"/>
            </w:tcBorders>
            <w:shd w:val="pct15" w:color="auto" w:fill="auto"/>
            <w:vAlign w:val="center"/>
            <w:hideMark/>
          </w:tcPr>
          <w:p w14:paraId="7468C1CB" w14:textId="77777777" w:rsidR="00BC7F32" w:rsidRPr="00405100" w:rsidRDefault="00BC7F32" w:rsidP="00260D08">
            <w:pPr>
              <w:pStyle w:val="af"/>
            </w:pPr>
            <w:r w:rsidRPr="00405100">
              <w:t>Bit Name</w:t>
            </w:r>
          </w:p>
        </w:tc>
        <w:tc>
          <w:tcPr>
            <w:tcW w:w="6803" w:type="dxa"/>
            <w:tcBorders>
              <w:left w:val="nil"/>
            </w:tcBorders>
            <w:shd w:val="pct15" w:color="auto" w:fill="auto"/>
            <w:vAlign w:val="center"/>
            <w:hideMark/>
          </w:tcPr>
          <w:p w14:paraId="7468C1CC" w14:textId="77777777" w:rsidR="00BC7F32" w:rsidRPr="00405100" w:rsidRDefault="00BC7F32" w:rsidP="00260D08">
            <w:pPr>
              <w:pStyle w:val="af"/>
            </w:pPr>
            <w:r w:rsidRPr="00405100">
              <w:t>Function</w:t>
            </w:r>
          </w:p>
        </w:tc>
      </w:tr>
      <w:tr w:rsidR="00BC7F32" w:rsidRPr="00405100" w14:paraId="7468C1D4" w14:textId="77777777" w:rsidTr="00260D08">
        <w:trPr>
          <w:trHeight w:val="240"/>
        </w:trPr>
        <w:tc>
          <w:tcPr>
            <w:tcW w:w="1133" w:type="dxa"/>
            <w:shd w:val="clear" w:color="auto" w:fill="auto"/>
            <w:hideMark/>
          </w:tcPr>
          <w:p w14:paraId="7468C1CE" w14:textId="77777777" w:rsidR="00BC7F32" w:rsidRPr="00405100" w:rsidRDefault="00BC7F32" w:rsidP="00260D08">
            <w:pPr>
              <w:pStyle w:val="af0"/>
            </w:pPr>
            <w:r w:rsidRPr="00405100">
              <w:t>31 to 0</w:t>
            </w:r>
          </w:p>
        </w:tc>
        <w:tc>
          <w:tcPr>
            <w:tcW w:w="1700" w:type="dxa"/>
            <w:shd w:val="clear" w:color="auto" w:fill="auto"/>
            <w:hideMark/>
          </w:tcPr>
          <w:p w14:paraId="7468C1CF" w14:textId="77777777" w:rsidR="00BC7F32" w:rsidRPr="00405100" w:rsidRDefault="00BC7F32" w:rsidP="00260D08">
            <w:pPr>
              <w:pStyle w:val="af0"/>
            </w:pPr>
            <w:r w:rsidRPr="00405100">
              <w:t>ECMMIE[x+55] to ECMMIE[x+24]</w:t>
            </w:r>
          </w:p>
        </w:tc>
        <w:tc>
          <w:tcPr>
            <w:tcW w:w="6803" w:type="dxa"/>
            <w:shd w:val="clear" w:color="auto" w:fill="auto"/>
            <w:hideMark/>
          </w:tcPr>
          <w:p w14:paraId="7468C1D0" w14:textId="77777777" w:rsidR="00BC7F32" w:rsidRPr="00405100" w:rsidRDefault="00BC7F32" w:rsidP="00260D08">
            <w:pPr>
              <w:pStyle w:val="af0"/>
            </w:pPr>
            <w:r w:rsidRPr="00405100">
              <w:t>ECM maskable interrupt generation control bit</w:t>
            </w:r>
          </w:p>
          <w:p w14:paraId="7468C1D1" w14:textId="77777777" w:rsidR="00BC7F32" w:rsidRPr="00405100" w:rsidRDefault="00BC7F32" w:rsidP="00260D08">
            <w:pPr>
              <w:pStyle w:val="af0"/>
            </w:pPr>
            <w:r w:rsidRPr="00405100">
              <w:t>ECMMIE[x+55] to ECMMIE[x+24] correspond to error sources [x+55] to [x+24].</w:t>
            </w:r>
          </w:p>
          <w:p w14:paraId="7468C1D2" w14:textId="77777777" w:rsidR="00BC7F32" w:rsidRPr="00405100" w:rsidRDefault="00BC7F32" w:rsidP="00260D08">
            <w:pPr>
              <w:pStyle w:val="affa"/>
            </w:pPr>
            <w:r w:rsidRPr="00405100">
              <w:t>0: Interrupt generation disabled</w:t>
            </w:r>
          </w:p>
          <w:p w14:paraId="7468C1D3" w14:textId="77777777" w:rsidR="00BC7F32" w:rsidRPr="00405100" w:rsidRDefault="00BC7F32" w:rsidP="00260D08">
            <w:pPr>
              <w:pStyle w:val="affa"/>
            </w:pPr>
            <w:r w:rsidRPr="00405100">
              <w:t>1: Interrupt generation enabled</w:t>
            </w:r>
          </w:p>
        </w:tc>
      </w:tr>
    </w:tbl>
    <w:p w14:paraId="020CAB9E" w14:textId="77777777" w:rsidR="002D5E5D" w:rsidRPr="00405100" w:rsidRDefault="002D5E5D" w:rsidP="002D5E5D">
      <w:pPr>
        <w:pStyle w:val="a5"/>
      </w:pPr>
      <w:r w:rsidRPr="00405100">
        <w:br w:type="page"/>
      </w:r>
    </w:p>
    <w:p w14:paraId="7468C1D6" w14:textId="41A8E35D" w:rsidR="00BC7F32" w:rsidRPr="00405100" w:rsidRDefault="00BC7F32" w:rsidP="00B35219">
      <w:pPr>
        <w:pStyle w:val="af1"/>
      </w:pPr>
      <w:r w:rsidRPr="00405100">
        <w:lastRenderedPageBreak/>
        <w:t>ECMMICFG9</w:t>
      </w:r>
    </w:p>
    <w:tbl>
      <w:tblPr>
        <w:tblW w:w="9647" w:type="dxa"/>
        <w:tblCellMar>
          <w:left w:w="0" w:type="dxa"/>
          <w:right w:w="0" w:type="dxa"/>
        </w:tblCellMar>
        <w:tblLook w:val="04A0" w:firstRow="1" w:lastRow="0" w:firstColumn="1" w:lastColumn="0" w:noHBand="0" w:noVBand="1"/>
      </w:tblPr>
      <w:tblGrid>
        <w:gridCol w:w="1111"/>
        <w:gridCol w:w="535"/>
        <w:gridCol w:w="533"/>
        <w:gridCol w:w="532"/>
        <w:gridCol w:w="532"/>
        <w:gridCol w:w="532"/>
        <w:gridCol w:w="533"/>
        <w:gridCol w:w="533"/>
        <w:gridCol w:w="534"/>
        <w:gridCol w:w="534"/>
        <w:gridCol w:w="534"/>
        <w:gridCol w:w="534"/>
        <w:gridCol w:w="534"/>
        <w:gridCol w:w="534"/>
        <w:gridCol w:w="534"/>
        <w:gridCol w:w="534"/>
        <w:gridCol w:w="534"/>
      </w:tblGrid>
      <w:tr w:rsidR="006C0DF7" w:rsidRPr="00405100" w14:paraId="7468C1E8" w14:textId="77777777" w:rsidTr="006C0DF7">
        <w:trPr>
          <w:trHeight w:val="240"/>
        </w:trPr>
        <w:tc>
          <w:tcPr>
            <w:tcW w:w="1111" w:type="dxa"/>
            <w:hideMark/>
          </w:tcPr>
          <w:p w14:paraId="7468C1D7" w14:textId="77777777" w:rsidR="00BC7F32" w:rsidRPr="00405100" w:rsidRDefault="00BC7F32" w:rsidP="006C0DF7">
            <w:pPr>
              <w:pStyle w:val="bit"/>
            </w:pPr>
            <w:r w:rsidRPr="00405100">
              <w:t>Bit</w:t>
            </w:r>
          </w:p>
        </w:tc>
        <w:tc>
          <w:tcPr>
            <w:tcW w:w="535" w:type="dxa"/>
            <w:tcBorders>
              <w:bottom w:val="single" w:sz="4" w:space="0" w:color="auto"/>
            </w:tcBorders>
            <w:hideMark/>
          </w:tcPr>
          <w:p w14:paraId="7468C1D8" w14:textId="77777777" w:rsidR="00BC7F32" w:rsidRPr="00405100" w:rsidRDefault="00BC7F32" w:rsidP="006C0DF7">
            <w:pPr>
              <w:pStyle w:val="bit0"/>
            </w:pPr>
            <w:r w:rsidRPr="00405100">
              <w:t>31</w:t>
            </w:r>
          </w:p>
        </w:tc>
        <w:tc>
          <w:tcPr>
            <w:tcW w:w="533" w:type="dxa"/>
            <w:tcBorders>
              <w:bottom w:val="single" w:sz="4" w:space="0" w:color="auto"/>
            </w:tcBorders>
            <w:hideMark/>
          </w:tcPr>
          <w:p w14:paraId="7468C1D9" w14:textId="77777777" w:rsidR="00BC7F32" w:rsidRPr="00405100" w:rsidRDefault="00BC7F32" w:rsidP="006C0DF7">
            <w:pPr>
              <w:pStyle w:val="bit0"/>
            </w:pPr>
            <w:r w:rsidRPr="00405100">
              <w:t>30</w:t>
            </w:r>
          </w:p>
        </w:tc>
        <w:tc>
          <w:tcPr>
            <w:tcW w:w="532" w:type="dxa"/>
            <w:tcBorders>
              <w:bottom w:val="single" w:sz="4" w:space="0" w:color="auto"/>
            </w:tcBorders>
            <w:hideMark/>
          </w:tcPr>
          <w:p w14:paraId="7468C1DA" w14:textId="77777777" w:rsidR="00BC7F32" w:rsidRPr="00405100" w:rsidRDefault="00BC7F32" w:rsidP="006C0DF7">
            <w:pPr>
              <w:pStyle w:val="bit0"/>
            </w:pPr>
            <w:r w:rsidRPr="00405100">
              <w:t>29</w:t>
            </w:r>
          </w:p>
        </w:tc>
        <w:tc>
          <w:tcPr>
            <w:tcW w:w="532" w:type="dxa"/>
            <w:tcBorders>
              <w:bottom w:val="single" w:sz="4" w:space="0" w:color="auto"/>
            </w:tcBorders>
            <w:hideMark/>
          </w:tcPr>
          <w:p w14:paraId="7468C1DB" w14:textId="77777777" w:rsidR="00BC7F32" w:rsidRPr="00405100" w:rsidRDefault="00BC7F32" w:rsidP="006C0DF7">
            <w:pPr>
              <w:pStyle w:val="bit0"/>
            </w:pPr>
            <w:r w:rsidRPr="00405100">
              <w:t>28</w:t>
            </w:r>
          </w:p>
        </w:tc>
        <w:tc>
          <w:tcPr>
            <w:tcW w:w="532" w:type="dxa"/>
            <w:tcBorders>
              <w:bottom w:val="single" w:sz="4" w:space="0" w:color="auto"/>
            </w:tcBorders>
            <w:hideMark/>
          </w:tcPr>
          <w:p w14:paraId="7468C1DC" w14:textId="77777777" w:rsidR="00BC7F32" w:rsidRPr="00405100" w:rsidRDefault="00BC7F32" w:rsidP="006C0DF7">
            <w:pPr>
              <w:pStyle w:val="bit0"/>
            </w:pPr>
            <w:r w:rsidRPr="00405100">
              <w:t>27</w:t>
            </w:r>
          </w:p>
        </w:tc>
        <w:tc>
          <w:tcPr>
            <w:tcW w:w="533" w:type="dxa"/>
            <w:tcBorders>
              <w:bottom w:val="single" w:sz="4" w:space="0" w:color="auto"/>
            </w:tcBorders>
            <w:hideMark/>
          </w:tcPr>
          <w:p w14:paraId="7468C1DD" w14:textId="77777777" w:rsidR="00BC7F32" w:rsidRPr="00405100" w:rsidRDefault="00BC7F32" w:rsidP="006C0DF7">
            <w:pPr>
              <w:pStyle w:val="bit0"/>
            </w:pPr>
            <w:r w:rsidRPr="00405100">
              <w:t>26</w:t>
            </w:r>
          </w:p>
        </w:tc>
        <w:tc>
          <w:tcPr>
            <w:tcW w:w="533" w:type="dxa"/>
            <w:tcBorders>
              <w:bottom w:val="single" w:sz="4" w:space="0" w:color="auto"/>
            </w:tcBorders>
            <w:hideMark/>
          </w:tcPr>
          <w:p w14:paraId="7468C1DE" w14:textId="77777777" w:rsidR="00BC7F32" w:rsidRPr="00405100" w:rsidRDefault="00BC7F32" w:rsidP="006C0DF7">
            <w:pPr>
              <w:pStyle w:val="bit0"/>
            </w:pPr>
            <w:r w:rsidRPr="00405100">
              <w:t>25</w:t>
            </w:r>
          </w:p>
        </w:tc>
        <w:tc>
          <w:tcPr>
            <w:tcW w:w="534" w:type="dxa"/>
            <w:tcBorders>
              <w:bottom w:val="single" w:sz="4" w:space="0" w:color="auto"/>
            </w:tcBorders>
            <w:hideMark/>
          </w:tcPr>
          <w:p w14:paraId="7468C1DF" w14:textId="77777777" w:rsidR="00BC7F32" w:rsidRPr="00405100" w:rsidRDefault="00BC7F32" w:rsidP="006C0DF7">
            <w:pPr>
              <w:pStyle w:val="bit0"/>
            </w:pPr>
            <w:r w:rsidRPr="00405100">
              <w:t>24</w:t>
            </w:r>
          </w:p>
        </w:tc>
        <w:tc>
          <w:tcPr>
            <w:tcW w:w="534" w:type="dxa"/>
            <w:tcBorders>
              <w:bottom w:val="single" w:sz="4" w:space="0" w:color="auto"/>
            </w:tcBorders>
            <w:hideMark/>
          </w:tcPr>
          <w:p w14:paraId="7468C1E0" w14:textId="77777777" w:rsidR="00BC7F32" w:rsidRPr="00405100" w:rsidRDefault="00BC7F32" w:rsidP="006C0DF7">
            <w:pPr>
              <w:pStyle w:val="bit0"/>
            </w:pPr>
            <w:r w:rsidRPr="00405100">
              <w:t>23</w:t>
            </w:r>
          </w:p>
        </w:tc>
        <w:tc>
          <w:tcPr>
            <w:tcW w:w="534" w:type="dxa"/>
            <w:tcBorders>
              <w:bottom w:val="single" w:sz="4" w:space="0" w:color="auto"/>
            </w:tcBorders>
            <w:hideMark/>
          </w:tcPr>
          <w:p w14:paraId="7468C1E1" w14:textId="77777777" w:rsidR="00BC7F32" w:rsidRPr="00405100" w:rsidRDefault="00BC7F32" w:rsidP="006C0DF7">
            <w:pPr>
              <w:pStyle w:val="bit0"/>
            </w:pPr>
            <w:r w:rsidRPr="00405100">
              <w:t>22</w:t>
            </w:r>
          </w:p>
        </w:tc>
        <w:tc>
          <w:tcPr>
            <w:tcW w:w="534" w:type="dxa"/>
            <w:tcBorders>
              <w:bottom w:val="single" w:sz="4" w:space="0" w:color="auto"/>
            </w:tcBorders>
            <w:hideMark/>
          </w:tcPr>
          <w:p w14:paraId="7468C1E2" w14:textId="77777777" w:rsidR="00BC7F32" w:rsidRPr="00405100" w:rsidRDefault="00BC7F32" w:rsidP="006C0DF7">
            <w:pPr>
              <w:pStyle w:val="bit0"/>
            </w:pPr>
            <w:r w:rsidRPr="00405100">
              <w:t>21</w:t>
            </w:r>
          </w:p>
        </w:tc>
        <w:tc>
          <w:tcPr>
            <w:tcW w:w="534" w:type="dxa"/>
            <w:tcBorders>
              <w:bottom w:val="single" w:sz="4" w:space="0" w:color="auto"/>
            </w:tcBorders>
            <w:hideMark/>
          </w:tcPr>
          <w:p w14:paraId="7468C1E3" w14:textId="77777777" w:rsidR="00BC7F32" w:rsidRPr="00405100" w:rsidRDefault="00BC7F32" w:rsidP="006C0DF7">
            <w:pPr>
              <w:pStyle w:val="bit0"/>
            </w:pPr>
            <w:r w:rsidRPr="00405100">
              <w:t>20</w:t>
            </w:r>
          </w:p>
        </w:tc>
        <w:tc>
          <w:tcPr>
            <w:tcW w:w="534" w:type="dxa"/>
            <w:tcBorders>
              <w:bottom w:val="single" w:sz="4" w:space="0" w:color="auto"/>
            </w:tcBorders>
            <w:hideMark/>
          </w:tcPr>
          <w:p w14:paraId="7468C1E4" w14:textId="77777777" w:rsidR="00BC7F32" w:rsidRPr="00405100" w:rsidRDefault="00BC7F32" w:rsidP="006C0DF7">
            <w:pPr>
              <w:pStyle w:val="bit0"/>
            </w:pPr>
            <w:r w:rsidRPr="00405100">
              <w:t>19</w:t>
            </w:r>
          </w:p>
        </w:tc>
        <w:tc>
          <w:tcPr>
            <w:tcW w:w="534" w:type="dxa"/>
            <w:tcBorders>
              <w:bottom w:val="single" w:sz="4" w:space="0" w:color="auto"/>
            </w:tcBorders>
            <w:hideMark/>
          </w:tcPr>
          <w:p w14:paraId="7468C1E5" w14:textId="77777777" w:rsidR="00BC7F32" w:rsidRPr="00405100" w:rsidRDefault="00BC7F32" w:rsidP="006C0DF7">
            <w:pPr>
              <w:pStyle w:val="bit0"/>
            </w:pPr>
            <w:r w:rsidRPr="00405100">
              <w:t>18</w:t>
            </w:r>
          </w:p>
        </w:tc>
        <w:tc>
          <w:tcPr>
            <w:tcW w:w="534" w:type="dxa"/>
            <w:tcBorders>
              <w:bottom w:val="single" w:sz="4" w:space="0" w:color="auto"/>
            </w:tcBorders>
            <w:hideMark/>
          </w:tcPr>
          <w:p w14:paraId="7468C1E6" w14:textId="77777777" w:rsidR="00BC7F32" w:rsidRPr="00405100" w:rsidRDefault="00BC7F32" w:rsidP="006C0DF7">
            <w:pPr>
              <w:pStyle w:val="bit0"/>
            </w:pPr>
            <w:r w:rsidRPr="00405100">
              <w:t>17</w:t>
            </w:r>
          </w:p>
        </w:tc>
        <w:tc>
          <w:tcPr>
            <w:tcW w:w="534" w:type="dxa"/>
            <w:tcBorders>
              <w:bottom w:val="single" w:sz="4" w:space="0" w:color="auto"/>
            </w:tcBorders>
            <w:hideMark/>
          </w:tcPr>
          <w:p w14:paraId="7468C1E7" w14:textId="77777777" w:rsidR="00BC7F32" w:rsidRPr="00405100" w:rsidRDefault="00BC7F32" w:rsidP="006C0DF7">
            <w:pPr>
              <w:pStyle w:val="bit0"/>
            </w:pPr>
            <w:r w:rsidRPr="00405100">
              <w:t>16</w:t>
            </w:r>
          </w:p>
        </w:tc>
      </w:tr>
      <w:tr w:rsidR="006C0DF7" w:rsidRPr="00405100" w14:paraId="7468C1FA" w14:textId="77777777" w:rsidTr="006C0DF7">
        <w:trPr>
          <w:trHeight w:val="567"/>
        </w:trPr>
        <w:tc>
          <w:tcPr>
            <w:tcW w:w="1111" w:type="dxa"/>
            <w:tcBorders>
              <w:right w:val="single" w:sz="4" w:space="0" w:color="auto"/>
            </w:tcBorders>
            <w:vAlign w:val="center"/>
          </w:tcPr>
          <w:p w14:paraId="7468C1E9" w14:textId="77777777" w:rsidR="00BC7F32" w:rsidRPr="00405100" w:rsidRDefault="00BC7F32" w:rsidP="006C0DF7">
            <w:pPr>
              <w:pStyle w:val="bit"/>
            </w:pPr>
          </w:p>
        </w:tc>
        <w:tc>
          <w:tcPr>
            <w:tcW w:w="5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EA" w14:textId="77777777" w:rsidR="00BC7F32" w:rsidRPr="00405100" w:rsidRDefault="00BC7F32" w:rsidP="006C0DF7">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EB" w14:textId="77777777" w:rsidR="00BC7F32" w:rsidRPr="00405100" w:rsidRDefault="00BC7F32" w:rsidP="006C0DF7">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EC" w14:textId="77777777" w:rsidR="00BC7F32" w:rsidRPr="00405100" w:rsidRDefault="00BC7F32" w:rsidP="006C0DF7">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ED" w14:textId="77777777" w:rsidR="00BC7F32" w:rsidRPr="00405100" w:rsidRDefault="00BC7F32" w:rsidP="006C0DF7">
            <w:pPr>
              <w:pStyle w:val="bit0"/>
            </w:pPr>
            <w:r w:rsidRPr="00405100">
              <w:t>ECMM</w:t>
            </w:r>
            <w:r w:rsidRPr="00405100">
              <w:br/>
              <w:t>IE308</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EE" w14:textId="77777777" w:rsidR="00BC7F32" w:rsidRPr="00405100" w:rsidRDefault="00BC7F32" w:rsidP="006C0DF7">
            <w:pPr>
              <w:pStyle w:val="bit0"/>
            </w:pPr>
            <w:r w:rsidRPr="00405100">
              <w:t>ECMM</w:t>
            </w:r>
            <w:r w:rsidRPr="00405100">
              <w:br/>
              <w:t>IE30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EF" w14:textId="5DAA2429" w:rsidR="00BC7F32" w:rsidRPr="00405100" w:rsidRDefault="00F016B0" w:rsidP="006C0DF7">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F0" w14:textId="77777777" w:rsidR="00BC7F32" w:rsidRPr="00405100" w:rsidRDefault="00BC7F32" w:rsidP="006C0DF7">
            <w:pPr>
              <w:pStyle w:val="bit0"/>
            </w:pPr>
            <w:r w:rsidRPr="00405100">
              <w:t>ECMM</w:t>
            </w:r>
            <w:r w:rsidRPr="00405100">
              <w:br/>
              <w:t>IE30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F1" w14:textId="77777777" w:rsidR="00BC7F32" w:rsidRPr="00405100" w:rsidRDefault="00BC7F32" w:rsidP="006C0DF7">
            <w:pPr>
              <w:pStyle w:val="bit0"/>
            </w:pPr>
            <w:r w:rsidRPr="00405100">
              <w:t>ECMM</w:t>
            </w:r>
            <w:r w:rsidRPr="00405100">
              <w:br/>
              <w:t>IE30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F2" w14:textId="77777777" w:rsidR="00BC7F32" w:rsidRPr="00405100" w:rsidRDefault="00BC7F32" w:rsidP="006C0DF7">
            <w:pPr>
              <w:pStyle w:val="bit0"/>
            </w:pPr>
            <w:r w:rsidRPr="00405100">
              <w:t>ECMM</w:t>
            </w:r>
            <w:r w:rsidRPr="00405100">
              <w:br/>
              <w:t>IE30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F3" w14:textId="77777777" w:rsidR="00BC7F32" w:rsidRPr="00405100" w:rsidRDefault="00BC7F32" w:rsidP="006C0DF7">
            <w:pPr>
              <w:pStyle w:val="bit0"/>
            </w:pPr>
            <w:r w:rsidRPr="00405100">
              <w:t>ECMM</w:t>
            </w:r>
            <w:r w:rsidRPr="00405100">
              <w:br/>
              <w:t>IE30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F4" w14:textId="77777777" w:rsidR="00BC7F32" w:rsidRPr="00405100" w:rsidRDefault="00BC7F32" w:rsidP="006C0DF7">
            <w:pPr>
              <w:pStyle w:val="bit0"/>
            </w:pPr>
            <w:r w:rsidRPr="00405100">
              <w:t>ECMM</w:t>
            </w:r>
            <w:r w:rsidRPr="00405100">
              <w:br/>
              <w:t>IE30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F5" w14:textId="77777777" w:rsidR="00BC7F32" w:rsidRPr="00405100" w:rsidRDefault="00BC7F32" w:rsidP="006C0DF7">
            <w:pPr>
              <w:pStyle w:val="bit0"/>
            </w:pPr>
            <w:r w:rsidRPr="00405100">
              <w:t>ECMM</w:t>
            </w:r>
            <w:r w:rsidRPr="00405100">
              <w:br/>
              <w:t>IE30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F6" w14:textId="77777777" w:rsidR="00BC7F32" w:rsidRPr="00405100" w:rsidRDefault="00BC7F32" w:rsidP="006C0DF7">
            <w:pPr>
              <w:pStyle w:val="bit0"/>
            </w:pPr>
            <w:r w:rsidRPr="00405100">
              <w:t>ECMM</w:t>
            </w:r>
            <w:r w:rsidRPr="00405100">
              <w:br/>
              <w:t>IE29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F7" w14:textId="77777777" w:rsidR="00BC7F32" w:rsidRPr="00405100" w:rsidRDefault="00BC7F32" w:rsidP="006C0DF7">
            <w:pPr>
              <w:pStyle w:val="bit0"/>
            </w:pPr>
            <w:r w:rsidRPr="00405100">
              <w:t>ECMM</w:t>
            </w:r>
            <w:r w:rsidRPr="00405100">
              <w:br/>
              <w:t>IE29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F8" w14:textId="77777777" w:rsidR="00BC7F32" w:rsidRPr="00405100" w:rsidRDefault="00BC7F32" w:rsidP="006C0DF7">
            <w:pPr>
              <w:pStyle w:val="bit0"/>
            </w:pPr>
            <w:r w:rsidRPr="00405100">
              <w:t>ECMM</w:t>
            </w:r>
            <w:r w:rsidRPr="00405100">
              <w:br/>
              <w:t>IE29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1F9" w14:textId="77777777" w:rsidR="00BC7F32" w:rsidRPr="00405100" w:rsidRDefault="00BC7F32" w:rsidP="006C0DF7">
            <w:pPr>
              <w:pStyle w:val="bit0"/>
            </w:pPr>
            <w:r w:rsidRPr="00405100">
              <w:t>ECMM</w:t>
            </w:r>
            <w:r w:rsidRPr="00405100">
              <w:br/>
              <w:t>IE296</w:t>
            </w:r>
          </w:p>
        </w:tc>
      </w:tr>
      <w:tr w:rsidR="006C0DF7" w:rsidRPr="00405100" w14:paraId="7468C20C" w14:textId="77777777" w:rsidTr="006C0DF7">
        <w:trPr>
          <w:trHeight w:val="240"/>
        </w:trPr>
        <w:tc>
          <w:tcPr>
            <w:tcW w:w="1111" w:type="dxa"/>
            <w:hideMark/>
          </w:tcPr>
          <w:p w14:paraId="7468C1FB" w14:textId="77777777" w:rsidR="00BC7F32" w:rsidRPr="00405100" w:rsidRDefault="00BC7F32" w:rsidP="006C0DF7">
            <w:pPr>
              <w:pStyle w:val="bit"/>
            </w:pPr>
            <w:r w:rsidRPr="00405100">
              <w:t>Value after reset</w:t>
            </w:r>
          </w:p>
        </w:tc>
        <w:tc>
          <w:tcPr>
            <w:tcW w:w="535" w:type="dxa"/>
            <w:tcBorders>
              <w:top w:val="single" w:sz="4" w:space="0" w:color="auto"/>
            </w:tcBorders>
            <w:hideMark/>
          </w:tcPr>
          <w:p w14:paraId="7468C1FC" w14:textId="77777777" w:rsidR="00BC7F32" w:rsidRPr="00405100" w:rsidRDefault="00BC7F32" w:rsidP="006C0DF7">
            <w:pPr>
              <w:pStyle w:val="bit0"/>
            </w:pPr>
            <w:r w:rsidRPr="00405100">
              <w:t>0</w:t>
            </w:r>
          </w:p>
        </w:tc>
        <w:tc>
          <w:tcPr>
            <w:tcW w:w="533" w:type="dxa"/>
            <w:tcBorders>
              <w:top w:val="single" w:sz="4" w:space="0" w:color="auto"/>
            </w:tcBorders>
            <w:hideMark/>
          </w:tcPr>
          <w:p w14:paraId="7468C1FD" w14:textId="77777777" w:rsidR="00BC7F32" w:rsidRPr="00405100" w:rsidRDefault="00BC7F32" w:rsidP="006C0DF7">
            <w:pPr>
              <w:pStyle w:val="bit0"/>
            </w:pPr>
            <w:r w:rsidRPr="00405100">
              <w:t>0</w:t>
            </w:r>
          </w:p>
        </w:tc>
        <w:tc>
          <w:tcPr>
            <w:tcW w:w="532" w:type="dxa"/>
            <w:tcBorders>
              <w:top w:val="single" w:sz="4" w:space="0" w:color="auto"/>
            </w:tcBorders>
            <w:hideMark/>
          </w:tcPr>
          <w:p w14:paraId="7468C1FE" w14:textId="77777777" w:rsidR="00BC7F32" w:rsidRPr="00405100" w:rsidRDefault="00BC7F32" w:rsidP="006C0DF7">
            <w:pPr>
              <w:pStyle w:val="bit0"/>
            </w:pPr>
            <w:r w:rsidRPr="00405100">
              <w:t>0</w:t>
            </w:r>
          </w:p>
        </w:tc>
        <w:tc>
          <w:tcPr>
            <w:tcW w:w="532" w:type="dxa"/>
            <w:tcBorders>
              <w:top w:val="single" w:sz="4" w:space="0" w:color="auto"/>
            </w:tcBorders>
            <w:hideMark/>
          </w:tcPr>
          <w:p w14:paraId="7468C1FF" w14:textId="77777777" w:rsidR="00BC7F32" w:rsidRPr="00405100" w:rsidRDefault="00BC7F32" w:rsidP="006C0DF7">
            <w:pPr>
              <w:pStyle w:val="bit0"/>
            </w:pPr>
            <w:r w:rsidRPr="00405100">
              <w:t>0</w:t>
            </w:r>
          </w:p>
        </w:tc>
        <w:tc>
          <w:tcPr>
            <w:tcW w:w="532" w:type="dxa"/>
            <w:tcBorders>
              <w:top w:val="single" w:sz="4" w:space="0" w:color="auto"/>
            </w:tcBorders>
            <w:hideMark/>
          </w:tcPr>
          <w:p w14:paraId="7468C200" w14:textId="77777777" w:rsidR="00BC7F32" w:rsidRPr="00405100" w:rsidRDefault="00BC7F32" w:rsidP="006C0DF7">
            <w:pPr>
              <w:pStyle w:val="bit0"/>
            </w:pPr>
            <w:r w:rsidRPr="00405100">
              <w:t>0</w:t>
            </w:r>
          </w:p>
        </w:tc>
        <w:tc>
          <w:tcPr>
            <w:tcW w:w="533" w:type="dxa"/>
            <w:tcBorders>
              <w:top w:val="single" w:sz="4" w:space="0" w:color="auto"/>
            </w:tcBorders>
            <w:hideMark/>
          </w:tcPr>
          <w:p w14:paraId="7468C201" w14:textId="77777777" w:rsidR="00BC7F32" w:rsidRPr="00405100" w:rsidRDefault="00BC7F32" w:rsidP="006C0DF7">
            <w:pPr>
              <w:pStyle w:val="bit0"/>
            </w:pPr>
            <w:r w:rsidRPr="00405100">
              <w:t>0</w:t>
            </w:r>
          </w:p>
        </w:tc>
        <w:tc>
          <w:tcPr>
            <w:tcW w:w="533" w:type="dxa"/>
            <w:tcBorders>
              <w:top w:val="single" w:sz="4" w:space="0" w:color="auto"/>
            </w:tcBorders>
            <w:hideMark/>
          </w:tcPr>
          <w:p w14:paraId="7468C202" w14:textId="77777777" w:rsidR="00BC7F32" w:rsidRPr="00405100" w:rsidRDefault="00BC7F32" w:rsidP="006C0DF7">
            <w:pPr>
              <w:pStyle w:val="bit0"/>
            </w:pPr>
            <w:r w:rsidRPr="00405100">
              <w:t>0</w:t>
            </w:r>
          </w:p>
        </w:tc>
        <w:tc>
          <w:tcPr>
            <w:tcW w:w="534" w:type="dxa"/>
            <w:tcBorders>
              <w:top w:val="single" w:sz="4" w:space="0" w:color="auto"/>
            </w:tcBorders>
            <w:hideMark/>
          </w:tcPr>
          <w:p w14:paraId="7468C203" w14:textId="77777777" w:rsidR="00BC7F32" w:rsidRPr="00405100" w:rsidRDefault="00BC7F32" w:rsidP="006C0DF7">
            <w:pPr>
              <w:pStyle w:val="bit0"/>
            </w:pPr>
            <w:r w:rsidRPr="00405100">
              <w:t>0</w:t>
            </w:r>
          </w:p>
        </w:tc>
        <w:tc>
          <w:tcPr>
            <w:tcW w:w="534" w:type="dxa"/>
            <w:tcBorders>
              <w:top w:val="single" w:sz="4" w:space="0" w:color="auto"/>
            </w:tcBorders>
            <w:hideMark/>
          </w:tcPr>
          <w:p w14:paraId="7468C204" w14:textId="77777777" w:rsidR="00BC7F32" w:rsidRPr="00405100" w:rsidRDefault="00BC7F32" w:rsidP="006C0DF7">
            <w:pPr>
              <w:pStyle w:val="bit0"/>
            </w:pPr>
            <w:r w:rsidRPr="00405100">
              <w:t>0</w:t>
            </w:r>
          </w:p>
        </w:tc>
        <w:tc>
          <w:tcPr>
            <w:tcW w:w="534" w:type="dxa"/>
            <w:tcBorders>
              <w:top w:val="single" w:sz="4" w:space="0" w:color="auto"/>
            </w:tcBorders>
            <w:hideMark/>
          </w:tcPr>
          <w:p w14:paraId="7468C205" w14:textId="77777777" w:rsidR="00BC7F32" w:rsidRPr="00405100" w:rsidRDefault="00BC7F32" w:rsidP="006C0DF7">
            <w:pPr>
              <w:pStyle w:val="bit0"/>
            </w:pPr>
            <w:r w:rsidRPr="00405100">
              <w:t>0</w:t>
            </w:r>
          </w:p>
        </w:tc>
        <w:tc>
          <w:tcPr>
            <w:tcW w:w="534" w:type="dxa"/>
            <w:tcBorders>
              <w:top w:val="single" w:sz="4" w:space="0" w:color="auto"/>
            </w:tcBorders>
            <w:hideMark/>
          </w:tcPr>
          <w:p w14:paraId="7468C206" w14:textId="77777777" w:rsidR="00BC7F32" w:rsidRPr="00405100" w:rsidRDefault="00BC7F32" w:rsidP="006C0DF7">
            <w:pPr>
              <w:pStyle w:val="bit0"/>
            </w:pPr>
            <w:r w:rsidRPr="00405100">
              <w:t>0</w:t>
            </w:r>
          </w:p>
        </w:tc>
        <w:tc>
          <w:tcPr>
            <w:tcW w:w="534" w:type="dxa"/>
            <w:tcBorders>
              <w:top w:val="single" w:sz="4" w:space="0" w:color="auto"/>
            </w:tcBorders>
            <w:hideMark/>
          </w:tcPr>
          <w:p w14:paraId="7468C207" w14:textId="77777777" w:rsidR="00BC7F32" w:rsidRPr="00405100" w:rsidRDefault="00BC7F32" w:rsidP="006C0DF7">
            <w:pPr>
              <w:pStyle w:val="bit0"/>
            </w:pPr>
            <w:r w:rsidRPr="00405100">
              <w:t>0</w:t>
            </w:r>
          </w:p>
        </w:tc>
        <w:tc>
          <w:tcPr>
            <w:tcW w:w="534" w:type="dxa"/>
            <w:tcBorders>
              <w:top w:val="single" w:sz="4" w:space="0" w:color="auto"/>
            </w:tcBorders>
            <w:hideMark/>
          </w:tcPr>
          <w:p w14:paraId="7468C208" w14:textId="77777777" w:rsidR="00BC7F32" w:rsidRPr="00405100" w:rsidRDefault="00BC7F32" w:rsidP="006C0DF7">
            <w:pPr>
              <w:pStyle w:val="bit0"/>
            </w:pPr>
            <w:r w:rsidRPr="00405100">
              <w:t>0</w:t>
            </w:r>
          </w:p>
        </w:tc>
        <w:tc>
          <w:tcPr>
            <w:tcW w:w="534" w:type="dxa"/>
            <w:tcBorders>
              <w:top w:val="single" w:sz="4" w:space="0" w:color="auto"/>
            </w:tcBorders>
            <w:hideMark/>
          </w:tcPr>
          <w:p w14:paraId="7468C209" w14:textId="77777777" w:rsidR="00BC7F32" w:rsidRPr="00405100" w:rsidRDefault="00BC7F32" w:rsidP="006C0DF7">
            <w:pPr>
              <w:pStyle w:val="bit0"/>
            </w:pPr>
            <w:r w:rsidRPr="00405100">
              <w:t>0</w:t>
            </w:r>
          </w:p>
        </w:tc>
        <w:tc>
          <w:tcPr>
            <w:tcW w:w="534" w:type="dxa"/>
            <w:tcBorders>
              <w:top w:val="single" w:sz="4" w:space="0" w:color="auto"/>
            </w:tcBorders>
            <w:hideMark/>
          </w:tcPr>
          <w:p w14:paraId="7468C20A" w14:textId="77777777" w:rsidR="00BC7F32" w:rsidRPr="00405100" w:rsidRDefault="00BC7F32" w:rsidP="006C0DF7">
            <w:pPr>
              <w:pStyle w:val="bit0"/>
            </w:pPr>
            <w:r w:rsidRPr="00405100">
              <w:t>0</w:t>
            </w:r>
          </w:p>
        </w:tc>
        <w:tc>
          <w:tcPr>
            <w:tcW w:w="534" w:type="dxa"/>
            <w:tcBorders>
              <w:top w:val="single" w:sz="4" w:space="0" w:color="auto"/>
            </w:tcBorders>
            <w:hideMark/>
          </w:tcPr>
          <w:p w14:paraId="7468C20B" w14:textId="77777777" w:rsidR="00BC7F32" w:rsidRPr="00405100" w:rsidRDefault="00BC7F32" w:rsidP="006C0DF7">
            <w:pPr>
              <w:pStyle w:val="bit0"/>
            </w:pPr>
            <w:r w:rsidRPr="00405100">
              <w:t>0</w:t>
            </w:r>
          </w:p>
        </w:tc>
      </w:tr>
      <w:tr w:rsidR="006C0DF7" w:rsidRPr="00405100" w14:paraId="7468C21E" w14:textId="77777777" w:rsidTr="006C0DF7">
        <w:trPr>
          <w:trHeight w:val="240"/>
        </w:trPr>
        <w:tc>
          <w:tcPr>
            <w:tcW w:w="1111" w:type="dxa"/>
            <w:hideMark/>
          </w:tcPr>
          <w:p w14:paraId="7468C20D" w14:textId="77777777" w:rsidR="00BC7F32" w:rsidRPr="00405100" w:rsidRDefault="00BC7F32" w:rsidP="006C0DF7">
            <w:pPr>
              <w:pStyle w:val="bit"/>
            </w:pPr>
            <w:r w:rsidRPr="00405100">
              <w:t>R/W</w:t>
            </w:r>
          </w:p>
        </w:tc>
        <w:tc>
          <w:tcPr>
            <w:tcW w:w="535" w:type="dxa"/>
            <w:hideMark/>
          </w:tcPr>
          <w:p w14:paraId="7468C20E" w14:textId="77777777" w:rsidR="00BC7F32" w:rsidRPr="00405100" w:rsidRDefault="00BC7F32" w:rsidP="006C0DF7">
            <w:pPr>
              <w:pStyle w:val="bit0"/>
            </w:pPr>
            <w:r w:rsidRPr="00405100">
              <w:t>R</w:t>
            </w:r>
          </w:p>
        </w:tc>
        <w:tc>
          <w:tcPr>
            <w:tcW w:w="533" w:type="dxa"/>
            <w:hideMark/>
          </w:tcPr>
          <w:p w14:paraId="7468C20F" w14:textId="77777777" w:rsidR="00BC7F32" w:rsidRPr="00405100" w:rsidRDefault="00BC7F32" w:rsidP="006C0DF7">
            <w:pPr>
              <w:pStyle w:val="bit0"/>
            </w:pPr>
            <w:r w:rsidRPr="00405100">
              <w:t>R</w:t>
            </w:r>
          </w:p>
        </w:tc>
        <w:tc>
          <w:tcPr>
            <w:tcW w:w="532" w:type="dxa"/>
            <w:hideMark/>
          </w:tcPr>
          <w:p w14:paraId="7468C210" w14:textId="77777777" w:rsidR="00BC7F32" w:rsidRPr="00405100" w:rsidRDefault="00BC7F32" w:rsidP="006C0DF7">
            <w:pPr>
              <w:pStyle w:val="bit0"/>
            </w:pPr>
            <w:r w:rsidRPr="00405100">
              <w:t>R</w:t>
            </w:r>
          </w:p>
        </w:tc>
        <w:tc>
          <w:tcPr>
            <w:tcW w:w="532" w:type="dxa"/>
            <w:hideMark/>
          </w:tcPr>
          <w:p w14:paraId="7468C211" w14:textId="77777777" w:rsidR="00BC7F32" w:rsidRPr="00405100" w:rsidRDefault="00BC7F32" w:rsidP="006C0DF7">
            <w:pPr>
              <w:pStyle w:val="bit0"/>
            </w:pPr>
            <w:r w:rsidRPr="00405100">
              <w:t>R/W</w:t>
            </w:r>
          </w:p>
        </w:tc>
        <w:tc>
          <w:tcPr>
            <w:tcW w:w="532" w:type="dxa"/>
            <w:hideMark/>
          </w:tcPr>
          <w:p w14:paraId="7468C212" w14:textId="77777777" w:rsidR="00BC7F32" w:rsidRPr="00405100" w:rsidRDefault="00BC7F32" w:rsidP="006C0DF7">
            <w:pPr>
              <w:pStyle w:val="bit0"/>
            </w:pPr>
            <w:r w:rsidRPr="00405100">
              <w:t>R/W</w:t>
            </w:r>
          </w:p>
        </w:tc>
        <w:tc>
          <w:tcPr>
            <w:tcW w:w="533" w:type="dxa"/>
            <w:hideMark/>
          </w:tcPr>
          <w:p w14:paraId="7468C213" w14:textId="1206FBBA" w:rsidR="00BC7F32" w:rsidRPr="00405100" w:rsidRDefault="00F016B0" w:rsidP="006C0DF7">
            <w:pPr>
              <w:pStyle w:val="bit0"/>
            </w:pPr>
            <w:r w:rsidRPr="00405100">
              <w:t>R</w:t>
            </w:r>
          </w:p>
        </w:tc>
        <w:tc>
          <w:tcPr>
            <w:tcW w:w="533" w:type="dxa"/>
            <w:hideMark/>
          </w:tcPr>
          <w:p w14:paraId="7468C214" w14:textId="77777777" w:rsidR="00BC7F32" w:rsidRPr="00405100" w:rsidRDefault="00BC7F32" w:rsidP="006C0DF7">
            <w:pPr>
              <w:pStyle w:val="bit0"/>
            </w:pPr>
            <w:r w:rsidRPr="00405100">
              <w:t>R/W</w:t>
            </w:r>
          </w:p>
        </w:tc>
        <w:tc>
          <w:tcPr>
            <w:tcW w:w="534" w:type="dxa"/>
            <w:hideMark/>
          </w:tcPr>
          <w:p w14:paraId="7468C215" w14:textId="77777777" w:rsidR="00BC7F32" w:rsidRPr="00405100" w:rsidRDefault="00BC7F32" w:rsidP="006C0DF7">
            <w:pPr>
              <w:pStyle w:val="bit0"/>
            </w:pPr>
            <w:r w:rsidRPr="00405100">
              <w:t>R/W</w:t>
            </w:r>
          </w:p>
        </w:tc>
        <w:tc>
          <w:tcPr>
            <w:tcW w:w="534" w:type="dxa"/>
            <w:hideMark/>
          </w:tcPr>
          <w:p w14:paraId="7468C216" w14:textId="77777777" w:rsidR="00BC7F32" w:rsidRPr="00405100" w:rsidRDefault="00BC7F32" w:rsidP="006C0DF7">
            <w:pPr>
              <w:pStyle w:val="bit0"/>
            </w:pPr>
            <w:r w:rsidRPr="00405100">
              <w:t>R/W</w:t>
            </w:r>
          </w:p>
        </w:tc>
        <w:tc>
          <w:tcPr>
            <w:tcW w:w="534" w:type="dxa"/>
            <w:hideMark/>
          </w:tcPr>
          <w:p w14:paraId="7468C217" w14:textId="77777777" w:rsidR="00BC7F32" w:rsidRPr="00405100" w:rsidRDefault="00BC7F32" w:rsidP="006C0DF7">
            <w:pPr>
              <w:pStyle w:val="bit0"/>
            </w:pPr>
            <w:r w:rsidRPr="00405100">
              <w:t>R/W</w:t>
            </w:r>
          </w:p>
        </w:tc>
        <w:tc>
          <w:tcPr>
            <w:tcW w:w="534" w:type="dxa"/>
            <w:hideMark/>
          </w:tcPr>
          <w:p w14:paraId="7468C218" w14:textId="77777777" w:rsidR="00BC7F32" w:rsidRPr="00405100" w:rsidRDefault="00BC7F32" w:rsidP="006C0DF7">
            <w:pPr>
              <w:pStyle w:val="bit0"/>
            </w:pPr>
            <w:r w:rsidRPr="00405100">
              <w:t>R/W</w:t>
            </w:r>
          </w:p>
        </w:tc>
        <w:tc>
          <w:tcPr>
            <w:tcW w:w="534" w:type="dxa"/>
            <w:hideMark/>
          </w:tcPr>
          <w:p w14:paraId="7468C219" w14:textId="77777777" w:rsidR="00BC7F32" w:rsidRPr="00405100" w:rsidRDefault="00BC7F32" w:rsidP="006C0DF7">
            <w:pPr>
              <w:pStyle w:val="bit0"/>
            </w:pPr>
            <w:r w:rsidRPr="00405100">
              <w:t>R/W</w:t>
            </w:r>
          </w:p>
        </w:tc>
        <w:tc>
          <w:tcPr>
            <w:tcW w:w="534" w:type="dxa"/>
            <w:hideMark/>
          </w:tcPr>
          <w:p w14:paraId="7468C21A" w14:textId="77777777" w:rsidR="00BC7F32" w:rsidRPr="00405100" w:rsidRDefault="00BC7F32" w:rsidP="006C0DF7">
            <w:pPr>
              <w:pStyle w:val="bit0"/>
            </w:pPr>
            <w:r w:rsidRPr="00405100">
              <w:t>R/W</w:t>
            </w:r>
          </w:p>
        </w:tc>
        <w:tc>
          <w:tcPr>
            <w:tcW w:w="534" w:type="dxa"/>
            <w:hideMark/>
          </w:tcPr>
          <w:p w14:paraId="7468C21B" w14:textId="77777777" w:rsidR="00BC7F32" w:rsidRPr="00405100" w:rsidRDefault="00BC7F32" w:rsidP="006C0DF7">
            <w:pPr>
              <w:pStyle w:val="bit0"/>
            </w:pPr>
            <w:r w:rsidRPr="00405100">
              <w:t>R/W</w:t>
            </w:r>
          </w:p>
        </w:tc>
        <w:tc>
          <w:tcPr>
            <w:tcW w:w="534" w:type="dxa"/>
            <w:hideMark/>
          </w:tcPr>
          <w:p w14:paraId="7468C21C" w14:textId="77777777" w:rsidR="00BC7F32" w:rsidRPr="00405100" w:rsidRDefault="00BC7F32" w:rsidP="006C0DF7">
            <w:pPr>
              <w:pStyle w:val="bit0"/>
            </w:pPr>
            <w:r w:rsidRPr="00405100">
              <w:t>R/W</w:t>
            </w:r>
          </w:p>
        </w:tc>
        <w:tc>
          <w:tcPr>
            <w:tcW w:w="534" w:type="dxa"/>
            <w:hideMark/>
          </w:tcPr>
          <w:p w14:paraId="7468C21D" w14:textId="77777777" w:rsidR="00BC7F32" w:rsidRPr="00405100" w:rsidRDefault="00BC7F32" w:rsidP="006C0DF7">
            <w:pPr>
              <w:pStyle w:val="bit0"/>
            </w:pPr>
            <w:r w:rsidRPr="00405100">
              <w:t>R/W</w:t>
            </w:r>
          </w:p>
        </w:tc>
      </w:tr>
      <w:tr w:rsidR="006C0DF7" w:rsidRPr="00405100" w14:paraId="7468C230" w14:textId="77777777" w:rsidTr="006C0DF7">
        <w:trPr>
          <w:trHeight w:hRule="exact" w:val="170"/>
        </w:trPr>
        <w:tc>
          <w:tcPr>
            <w:tcW w:w="1111" w:type="dxa"/>
          </w:tcPr>
          <w:p w14:paraId="7468C21F" w14:textId="77777777" w:rsidR="00BC7F32" w:rsidRPr="00405100" w:rsidRDefault="00BC7F32" w:rsidP="006C0DF7">
            <w:pPr>
              <w:pStyle w:val="bit"/>
            </w:pPr>
          </w:p>
        </w:tc>
        <w:tc>
          <w:tcPr>
            <w:tcW w:w="535" w:type="dxa"/>
          </w:tcPr>
          <w:p w14:paraId="7468C220" w14:textId="77777777" w:rsidR="00BC7F32" w:rsidRPr="00405100" w:rsidRDefault="00BC7F32" w:rsidP="006C0DF7">
            <w:pPr>
              <w:pStyle w:val="bit0"/>
            </w:pPr>
          </w:p>
        </w:tc>
        <w:tc>
          <w:tcPr>
            <w:tcW w:w="533" w:type="dxa"/>
          </w:tcPr>
          <w:p w14:paraId="7468C221" w14:textId="77777777" w:rsidR="00BC7F32" w:rsidRPr="00405100" w:rsidRDefault="00BC7F32" w:rsidP="006C0DF7">
            <w:pPr>
              <w:pStyle w:val="bit0"/>
            </w:pPr>
          </w:p>
        </w:tc>
        <w:tc>
          <w:tcPr>
            <w:tcW w:w="532" w:type="dxa"/>
          </w:tcPr>
          <w:p w14:paraId="7468C222" w14:textId="77777777" w:rsidR="00BC7F32" w:rsidRPr="00405100" w:rsidRDefault="00BC7F32" w:rsidP="006C0DF7">
            <w:pPr>
              <w:pStyle w:val="bit0"/>
            </w:pPr>
          </w:p>
        </w:tc>
        <w:tc>
          <w:tcPr>
            <w:tcW w:w="532" w:type="dxa"/>
          </w:tcPr>
          <w:p w14:paraId="7468C223" w14:textId="77777777" w:rsidR="00BC7F32" w:rsidRPr="00405100" w:rsidRDefault="00BC7F32" w:rsidP="006C0DF7">
            <w:pPr>
              <w:pStyle w:val="bit0"/>
            </w:pPr>
          </w:p>
        </w:tc>
        <w:tc>
          <w:tcPr>
            <w:tcW w:w="532" w:type="dxa"/>
          </w:tcPr>
          <w:p w14:paraId="7468C224" w14:textId="77777777" w:rsidR="00BC7F32" w:rsidRPr="00405100" w:rsidRDefault="00BC7F32" w:rsidP="006C0DF7">
            <w:pPr>
              <w:pStyle w:val="bit0"/>
            </w:pPr>
          </w:p>
        </w:tc>
        <w:tc>
          <w:tcPr>
            <w:tcW w:w="533" w:type="dxa"/>
          </w:tcPr>
          <w:p w14:paraId="7468C225" w14:textId="77777777" w:rsidR="00BC7F32" w:rsidRPr="00405100" w:rsidRDefault="00BC7F32" w:rsidP="006C0DF7">
            <w:pPr>
              <w:pStyle w:val="bit0"/>
            </w:pPr>
          </w:p>
        </w:tc>
        <w:tc>
          <w:tcPr>
            <w:tcW w:w="533" w:type="dxa"/>
          </w:tcPr>
          <w:p w14:paraId="7468C226" w14:textId="77777777" w:rsidR="00BC7F32" w:rsidRPr="00405100" w:rsidRDefault="00BC7F32" w:rsidP="006C0DF7">
            <w:pPr>
              <w:pStyle w:val="bit0"/>
            </w:pPr>
          </w:p>
        </w:tc>
        <w:tc>
          <w:tcPr>
            <w:tcW w:w="534" w:type="dxa"/>
          </w:tcPr>
          <w:p w14:paraId="7468C227" w14:textId="77777777" w:rsidR="00BC7F32" w:rsidRPr="00405100" w:rsidRDefault="00BC7F32" w:rsidP="006C0DF7">
            <w:pPr>
              <w:pStyle w:val="bit0"/>
            </w:pPr>
          </w:p>
        </w:tc>
        <w:tc>
          <w:tcPr>
            <w:tcW w:w="534" w:type="dxa"/>
          </w:tcPr>
          <w:p w14:paraId="7468C228" w14:textId="77777777" w:rsidR="00BC7F32" w:rsidRPr="00405100" w:rsidRDefault="00BC7F32" w:rsidP="006C0DF7">
            <w:pPr>
              <w:pStyle w:val="bit0"/>
            </w:pPr>
          </w:p>
        </w:tc>
        <w:tc>
          <w:tcPr>
            <w:tcW w:w="534" w:type="dxa"/>
          </w:tcPr>
          <w:p w14:paraId="7468C229" w14:textId="77777777" w:rsidR="00BC7F32" w:rsidRPr="00405100" w:rsidRDefault="00BC7F32" w:rsidP="006C0DF7">
            <w:pPr>
              <w:pStyle w:val="bit0"/>
            </w:pPr>
          </w:p>
        </w:tc>
        <w:tc>
          <w:tcPr>
            <w:tcW w:w="534" w:type="dxa"/>
          </w:tcPr>
          <w:p w14:paraId="7468C22A" w14:textId="77777777" w:rsidR="00BC7F32" w:rsidRPr="00405100" w:rsidRDefault="00BC7F32" w:rsidP="006C0DF7">
            <w:pPr>
              <w:pStyle w:val="bit0"/>
            </w:pPr>
          </w:p>
        </w:tc>
        <w:tc>
          <w:tcPr>
            <w:tcW w:w="534" w:type="dxa"/>
          </w:tcPr>
          <w:p w14:paraId="7468C22B" w14:textId="77777777" w:rsidR="00BC7F32" w:rsidRPr="00405100" w:rsidRDefault="00BC7F32" w:rsidP="006C0DF7">
            <w:pPr>
              <w:pStyle w:val="bit0"/>
            </w:pPr>
          </w:p>
        </w:tc>
        <w:tc>
          <w:tcPr>
            <w:tcW w:w="534" w:type="dxa"/>
          </w:tcPr>
          <w:p w14:paraId="7468C22C" w14:textId="77777777" w:rsidR="00BC7F32" w:rsidRPr="00405100" w:rsidRDefault="00BC7F32" w:rsidP="006C0DF7">
            <w:pPr>
              <w:pStyle w:val="bit0"/>
            </w:pPr>
          </w:p>
        </w:tc>
        <w:tc>
          <w:tcPr>
            <w:tcW w:w="534" w:type="dxa"/>
          </w:tcPr>
          <w:p w14:paraId="7468C22D" w14:textId="77777777" w:rsidR="00BC7F32" w:rsidRPr="00405100" w:rsidRDefault="00BC7F32" w:rsidP="006C0DF7">
            <w:pPr>
              <w:pStyle w:val="bit0"/>
            </w:pPr>
          </w:p>
        </w:tc>
        <w:tc>
          <w:tcPr>
            <w:tcW w:w="534" w:type="dxa"/>
          </w:tcPr>
          <w:p w14:paraId="7468C22E" w14:textId="77777777" w:rsidR="00BC7F32" w:rsidRPr="00405100" w:rsidRDefault="00BC7F32" w:rsidP="006C0DF7">
            <w:pPr>
              <w:pStyle w:val="bit0"/>
            </w:pPr>
          </w:p>
        </w:tc>
        <w:tc>
          <w:tcPr>
            <w:tcW w:w="534" w:type="dxa"/>
          </w:tcPr>
          <w:p w14:paraId="7468C22F" w14:textId="77777777" w:rsidR="00BC7F32" w:rsidRPr="00405100" w:rsidRDefault="00BC7F32" w:rsidP="006C0DF7">
            <w:pPr>
              <w:pStyle w:val="bit0"/>
            </w:pPr>
          </w:p>
        </w:tc>
      </w:tr>
      <w:tr w:rsidR="006C0DF7" w:rsidRPr="00405100" w14:paraId="7468C242" w14:textId="77777777" w:rsidTr="006C0DF7">
        <w:trPr>
          <w:trHeight w:val="240"/>
        </w:trPr>
        <w:tc>
          <w:tcPr>
            <w:tcW w:w="1111" w:type="dxa"/>
            <w:hideMark/>
          </w:tcPr>
          <w:p w14:paraId="7468C231" w14:textId="77777777" w:rsidR="00BC7F32" w:rsidRPr="00405100" w:rsidRDefault="00BC7F32" w:rsidP="006C0DF7">
            <w:pPr>
              <w:pStyle w:val="bit"/>
            </w:pPr>
            <w:r w:rsidRPr="00405100">
              <w:t>Bit</w:t>
            </w:r>
          </w:p>
        </w:tc>
        <w:tc>
          <w:tcPr>
            <w:tcW w:w="535" w:type="dxa"/>
            <w:tcBorders>
              <w:bottom w:val="single" w:sz="4" w:space="0" w:color="auto"/>
            </w:tcBorders>
            <w:hideMark/>
          </w:tcPr>
          <w:p w14:paraId="7468C232" w14:textId="77777777" w:rsidR="00BC7F32" w:rsidRPr="00405100" w:rsidRDefault="00BC7F32" w:rsidP="006C0DF7">
            <w:pPr>
              <w:pStyle w:val="bit0"/>
            </w:pPr>
            <w:r w:rsidRPr="00405100">
              <w:t>15</w:t>
            </w:r>
          </w:p>
        </w:tc>
        <w:tc>
          <w:tcPr>
            <w:tcW w:w="533" w:type="dxa"/>
            <w:tcBorders>
              <w:bottom w:val="single" w:sz="4" w:space="0" w:color="auto"/>
            </w:tcBorders>
            <w:hideMark/>
          </w:tcPr>
          <w:p w14:paraId="7468C233" w14:textId="77777777" w:rsidR="00BC7F32" w:rsidRPr="00405100" w:rsidRDefault="00BC7F32" w:rsidP="006C0DF7">
            <w:pPr>
              <w:pStyle w:val="bit0"/>
            </w:pPr>
            <w:r w:rsidRPr="00405100">
              <w:t>14</w:t>
            </w:r>
          </w:p>
        </w:tc>
        <w:tc>
          <w:tcPr>
            <w:tcW w:w="532" w:type="dxa"/>
            <w:tcBorders>
              <w:bottom w:val="single" w:sz="4" w:space="0" w:color="auto"/>
            </w:tcBorders>
            <w:hideMark/>
          </w:tcPr>
          <w:p w14:paraId="7468C234" w14:textId="77777777" w:rsidR="00BC7F32" w:rsidRPr="00405100" w:rsidRDefault="00BC7F32" w:rsidP="006C0DF7">
            <w:pPr>
              <w:pStyle w:val="bit0"/>
            </w:pPr>
            <w:r w:rsidRPr="00405100">
              <w:t>13</w:t>
            </w:r>
          </w:p>
        </w:tc>
        <w:tc>
          <w:tcPr>
            <w:tcW w:w="532" w:type="dxa"/>
            <w:tcBorders>
              <w:bottom w:val="single" w:sz="4" w:space="0" w:color="auto"/>
            </w:tcBorders>
            <w:hideMark/>
          </w:tcPr>
          <w:p w14:paraId="7468C235" w14:textId="77777777" w:rsidR="00BC7F32" w:rsidRPr="00405100" w:rsidRDefault="00BC7F32" w:rsidP="006C0DF7">
            <w:pPr>
              <w:pStyle w:val="bit0"/>
            </w:pPr>
            <w:r w:rsidRPr="00405100">
              <w:t>12</w:t>
            </w:r>
          </w:p>
        </w:tc>
        <w:tc>
          <w:tcPr>
            <w:tcW w:w="532" w:type="dxa"/>
            <w:tcBorders>
              <w:bottom w:val="single" w:sz="4" w:space="0" w:color="auto"/>
            </w:tcBorders>
            <w:hideMark/>
          </w:tcPr>
          <w:p w14:paraId="7468C236" w14:textId="77777777" w:rsidR="00BC7F32" w:rsidRPr="00405100" w:rsidRDefault="00BC7F32" w:rsidP="006C0DF7">
            <w:pPr>
              <w:pStyle w:val="bit0"/>
            </w:pPr>
            <w:r w:rsidRPr="00405100">
              <w:t>11</w:t>
            </w:r>
          </w:p>
        </w:tc>
        <w:tc>
          <w:tcPr>
            <w:tcW w:w="533" w:type="dxa"/>
            <w:tcBorders>
              <w:bottom w:val="single" w:sz="4" w:space="0" w:color="auto"/>
            </w:tcBorders>
            <w:hideMark/>
          </w:tcPr>
          <w:p w14:paraId="7468C237" w14:textId="77777777" w:rsidR="00BC7F32" w:rsidRPr="00405100" w:rsidRDefault="00BC7F32" w:rsidP="006C0DF7">
            <w:pPr>
              <w:pStyle w:val="bit0"/>
            </w:pPr>
            <w:r w:rsidRPr="00405100">
              <w:t>10</w:t>
            </w:r>
          </w:p>
        </w:tc>
        <w:tc>
          <w:tcPr>
            <w:tcW w:w="533" w:type="dxa"/>
            <w:tcBorders>
              <w:bottom w:val="single" w:sz="4" w:space="0" w:color="auto"/>
            </w:tcBorders>
            <w:hideMark/>
          </w:tcPr>
          <w:p w14:paraId="7468C238" w14:textId="77777777" w:rsidR="00BC7F32" w:rsidRPr="00405100" w:rsidRDefault="00BC7F32" w:rsidP="006C0DF7">
            <w:pPr>
              <w:pStyle w:val="bit0"/>
            </w:pPr>
            <w:r w:rsidRPr="00405100">
              <w:t>9</w:t>
            </w:r>
          </w:p>
        </w:tc>
        <w:tc>
          <w:tcPr>
            <w:tcW w:w="534" w:type="dxa"/>
            <w:tcBorders>
              <w:bottom w:val="single" w:sz="4" w:space="0" w:color="auto"/>
            </w:tcBorders>
            <w:hideMark/>
          </w:tcPr>
          <w:p w14:paraId="7468C239" w14:textId="77777777" w:rsidR="00BC7F32" w:rsidRPr="00405100" w:rsidRDefault="00BC7F32" w:rsidP="006C0DF7">
            <w:pPr>
              <w:pStyle w:val="bit0"/>
            </w:pPr>
            <w:r w:rsidRPr="00405100">
              <w:t>8</w:t>
            </w:r>
          </w:p>
        </w:tc>
        <w:tc>
          <w:tcPr>
            <w:tcW w:w="534" w:type="dxa"/>
            <w:tcBorders>
              <w:bottom w:val="single" w:sz="4" w:space="0" w:color="auto"/>
            </w:tcBorders>
            <w:hideMark/>
          </w:tcPr>
          <w:p w14:paraId="7468C23A" w14:textId="77777777" w:rsidR="00BC7F32" w:rsidRPr="00405100" w:rsidRDefault="00BC7F32" w:rsidP="006C0DF7">
            <w:pPr>
              <w:pStyle w:val="bit0"/>
            </w:pPr>
            <w:r w:rsidRPr="00405100">
              <w:t>7</w:t>
            </w:r>
          </w:p>
        </w:tc>
        <w:tc>
          <w:tcPr>
            <w:tcW w:w="534" w:type="dxa"/>
            <w:tcBorders>
              <w:bottom w:val="single" w:sz="4" w:space="0" w:color="auto"/>
            </w:tcBorders>
            <w:hideMark/>
          </w:tcPr>
          <w:p w14:paraId="7468C23B" w14:textId="77777777" w:rsidR="00BC7F32" w:rsidRPr="00405100" w:rsidRDefault="00BC7F32" w:rsidP="006C0DF7">
            <w:pPr>
              <w:pStyle w:val="bit0"/>
            </w:pPr>
            <w:r w:rsidRPr="00405100">
              <w:t>6</w:t>
            </w:r>
          </w:p>
        </w:tc>
        <w:tc>
          <w:tcPr>
            <w:tcW w:w="534" w:type="dxa"/>
            <w:tcBorders>
              <w:bottom w:val="single" w:sz="4" w:space="0" w:color="auto"/>
            </w:tcBorders>
            <w:hideMark/>
          </w:tcPr>
          <w:p w14:paraId="7468C23C" w14:textId="77777777" w:rsidR="00BC7F32" w:rsidRPr="00405100" w:rsidRDefault="00BC7F32" w:rsidP="006C0DF7">
            <w:pPr>
              <w:pStyle w:val="bit0"/>
            </w:pPr>
            <w:r w:rsidRPr="00405100">
              <w:t>5</w:t>
            </w:r>
          </w:p>
        </w:tc>
        <w:tc>
          <w:tcPr>
            <w:tcW w:w="534" w:type="dxa"/>
            <w:tcBorders>
              <w:bottom w:val="single" w:sz="4" w:space="0" w:color="auto"/>
            </w:tcBorders>
            <w:hideMark/>
          </w:tcPr>
          <w:p w14:paraId="7468C23D" w14:textId="77777777" w:rsidR="00BC7F32" w:rsidRPr="00405100" w:rsidRDefault="00BC7F32" w:rsidP="006C0DF7">
            <w:pPr>
              <w:pStyle w:val="bit0"/>
            </w:pPr>
            <w:r w:rsidRPr="00405100">
              <w:t>4</w:t>
            </w:r>
          </w:p>
        </w:tc>
        <w:tc>
          <w:tcPr>
            <w:tcW w:w="534" w:type="dxa"/>
            <w:tcBorders>
              <w:bottom w:val="single" w:sz="4" w:space="0" w:color="auto"/>
            </w:tcBorders>
            <w:hideMark/>
          </w:tcPr>
          <w:p w14:paraId="7468C23E" w14:textId="77777777" w:rsidR="00BC7F32" w:rsidRPr="00405100" w:rsidRDefault="00BC7F32" w:rsidP="006C0DF7">
            <w:pPr>
              <w:pStyle w:val="bit0"/>
            </w:pPr>
            <w:r w:rsidRPr="00405100">
              <w:t>3</w:t>
            </w:r>
          </w:p>
        </w:tc>
        <w:tc>
          <w:tcPr>
            <w:tcW w:w="534" w:type="dxa"/>
            <w:tcBorders>
              <w:bottom w:val="single" w:sz="4" w:space="0" w:color="auto"/>
            </w:tcBorders>
            <w:hideMark/>
          </w:tcPr>
          <w:p w14:paraId="7468C23F" w14:textId="77777777" w:rsidR="00BC7F32" w:rsidRPr="00405100" w:rsidRDefault="00BC7F32" w:rsidP="006C0DF7">
            <w:pPr>
              <w:pStyle w:val="bit0"/>
            </w:pPr>
            <w:r w:rsidRPr="00405100">
              <w:t>2</w:t>
            </w:r>
          </w:p>
        </w:tc>
        <w:tc>
          <w:tcPr>
            <w:tcW w:w="534" w:type="dxa"/>
            <w:tcBorders>
              <w:bottom w:val="single" w:sz="4" w:space="0" w:color="auto"/>
            </w:tcBorders>
            <w:hideMark/>
          </w:tcPr>
          <w:p w14:paraId="7468C240" w14:textId="77777777" w:rsidR="00BC7F32" w:rsidRPr="00405100" w:rsidRDefault="00BC7F32" w:rsidP="006C0DF7">
            <w:pPr>
              <w:pStyle w:val="bit0"/>
            </w:pPr>
            <w:r w:rsidRPr="00405100">
              <w:t>1</w:t>
            </w:r>
          </w:p>
        </w:tc>
        <w:tc>
          <w:tcPr>
            <w:tcW w:w="534" w:type="dxa"/>
            <w:tcBorders>
              <w:bottom w:val="single" w:sz="4" w:space="0" w:color="auto"/>
            </w:tcBorders>
            <w:hideMark/>
          </w:tcPr>
          <w:p w14:paraId="7468C241" w14:textId="77777777" w:rsidR="00BC7F32" w:rsidRPr="00405100" w:rsidRDefault="00BC7F32" w:rsidP="006C0DF7">
            <w:pPr>
              <w:pStyle w:val="bit0"/>
            </w:pPr>
            <w:r w:rsidRPr="00405100">
              <w:t>0</w:t>
            </w:r>
          </w:p>
        </w:tc>
      </w:tr>
      <w:tr w:rsidR="006C0DF7" w:rsidRPr="00405100" w14:paraId="7468C254" w14:textId="77777777" w:rsidTr="006C0DF7">
        <w:trPr>
          <w:trHeight w:val="567"/>
        </w:trPr>
        <w:tc>
          <w:tcPr>
            <w:tcW w:w="1111" w:type="dxa"/>
            <w:tcBorders>
              <w:right w:val="single" w:sz="4" w:space="0" w:color="auto"/>
            </w:tcBorders>
            <w:vAlign w:val="center"/>
          </w:tcPr>
          <w:p w14:paraId="7468C243" w14:textId="77777777" w:rsidR="00BC7F32" w:rsidRPr="00405100" w:rsidRDefault="00BC7F32" w:rsidP="006C0DF7">
            <w:pPr>
              <w:pStyle w:val="bit"/>
            </w:pPr>
          </w:p>
        </w:tc>
        <w:tc>
          <w:tcPr>
            <w:tcW w:w="5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4" w14:textId="77777777" w:rsidR="00BC7F32" w:rsidRPr="00405100" w:rsidRDefault="00BC7F32" w:rsidP="006C0DF7">
            <w:pPr>
              <w:pStyle w:val="bit0"/>
            </w:pPr>
            <w:r w:rsidRPr="00405100">
              <w:t>ECMM</w:t>
            </w:r>
            <w:r w:rsidRPr="00405100">
              <w:br/>
              <w:t>IE295</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5" w14:textId="77777777" w:rsidR="00BC7F32" w:rsidRPr="00405100" w:rsidRDefault="00BC7F32" w:rsidP="006C0DF7">
            <w:pPr>
              <w:pStyle w:val="bit0"/>
            </w:pPr>
            <w:r w:rsidRPr="00405100">
              <w:t>ECMM</w:t>
            </w:r>
            <w:r w:rsidRPr="00405100">
              <w:br/>
              <w:t>IE29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6" w14:textId="77777777" w:rsidR="00BC7F32" w:rsidRPr="00405100" w:rsidRDefault="00BC7F32" w:rsidP="006C0DF7">
            <w:pPr>
              <w:pStyle w:val="bit0"/>
            </w:pPr>
            <w:r w:rsidRPr="00405100">
              <w:t>ECMM</w:t>
            </w:r>
            <w:r w:rsidRPr="00405100">
              <w:br/>
              <w:t>IE293</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7" w14:textId="77777777" w:rsidR="00BC7F32" w:rsidRPr="00405100" w:rsidRDefault="00BC7F32" w:rsidP="006C0DF7">
            <w:pPr>
              <w:pStyle w:val="bit0"/>
            </w:pPr>
            <w:r w:rsidRPr="00405100">
              <w:t>ECMM</w:t>
            </w:r>
            <w:r w:rsidRPr="00405100">
              <w:br/>
              <w:t>IE292</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8" w14:textId="77777777" w:rsidR="00BC7F32" w:rsidRPr="00405100" w:rsidRDefault="00BC7F32" w:rsidP="006C0DF7">
            <w:pPr>
              <w:pStyle w:val="bit0"/>
            </w:pPr>
            <w:r w:rsidRPr="00405100">
              <w:t>ECMM</w:t>
            </w:r>
            <w:r w:rsidRPr="00405100">
              <w:br/>
              <w:t>IE29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9" w14:textId="77777777" w:rsidR="00BC7F32" w:rsidRPr="00405100" w:rsidRDefault="00BC7F32" w:rsidP="006C0DF7">
            <w:pPr>
              <w:pStyle w:val="bit0"/>
            </w:pPr>
            <w:r w:rsidRPr="00405100">
              <w:t>ECMM</w:t>
            </w:r>
            <w:r w:rsidRPr="00405100">
              <w:br/>
              <w:t>IE290</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A" w14:textId="77777777" w:rsidR="00BC7F32" w:rsidRPr="00405100" w:rsidRDefault="00BC7F32" w:rsidP="006C0DF7">
            <w:pPr>
              <w:pStyle w:val="bit0"/>
            </w:pPr>
            <w:r w:rsidRPr="00405100">
              <w:t>ECMM</w:t>
            </w:r>
            <w:r w:rsidRPr="00405100">
              <w:br/>
              <w:t>IE28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B" w14:textId="77777777" w:rsidR="00BC7F32" w:rsidRPr="00405100" w:rsidRDefault="00BC7F32" w:rsidP="006C0DF7">
            <w:pPr>
              <w:pStyle w:val="bit0"/>
            </w:pPr>
            <w:r w:rsidRPr="00405100">
              <w:t>ECMM</w:t>
            </w:r>
            <w:r w:rsidRPr="00405100">
              <w:br/>
              <w:t>IE28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C" w14:textId="77777777" w:rsidR="00BC7F32" w:rsidRPr="00405100" w:rsidRDefault="00BC7F32" w:rsidP="006C0DF7">
            <w:pPr>
              <w:pStyle w:val="bit0"/>
            </w:pPr>
            <w:r w:rsidRPr="00405100">
              <w:t>ECMM</w:t>
            </w:r>
            <w:r w:rsidRPr="00405100">
              <w:br/>
              <w:t>IE28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D" w14:textId="77777777" w:rsidR="00BC7F32" w:rsidRPr="00405100" w:rsidRDefault="00BC7F32" w:rsidP="006C0DF7">
            <w:pPr>
              <w:pStyle w:val="bit0"/>
            </w:pPr>
            <w:r w:rsidRPr="00405100">
              <w:t>ECMM</w:t>
            </w:r>
            <w:r w:rsidRPr="00405100">
              <w:br/>
              <w:t>IE28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E" w14:textId="77777777" w:rsidR="00BC7F32" w:rsidRPr="00405100" w:rsidRDefault="00BC7F32" w:rsidP="006C0DF7">
            <w:pPr>
              <w:pStyle w:val="bit0"/>
            </w:pPr>
            <w:r w:rsidRPr="00405100">
              <w:t>ECMM</w:t>
            </w:r>
            <w:r w:rsidRPr="00405100">
              <w:br/>
              <w:t>IE28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4F" w14:textId="77777777" w:rsidR="00BC7F32" w:rsidRPr="00405100" w:rsidRDefault="00BC7F32" w:rsidP="006C0DF7">
            <w:pPr>
              <w:pStyle w:val="bit0"/>
            </w:pPr>
            <w:r w:rsidRPr="00405100">
              <w:t>ECMM</w:t>
            </w:r>
            <w:r w:rsidRPr="00405100">
              <w:br/>
              <w:t>IE28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50" w14:textId="77777777" w:rsidR="00BC7F32" w:rsidRPr="00405100" w:rsidRDefault="00BC7F32" w:rsidP="006C0DF7">
            <w:pPr>
              <w:pStyle w:val="bit0"/>
            </w:pPr>
            <w:r w:rsidRPr="00405100">
              <w:t>ECMM</w:t>
            </w:r>
            <w:r w:rsidRPr="00405100">
              <w:br/>
              <w:t>IE28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51" w14:textId="77777777" w:rsidR="00BC7F32" w:rsidRPr="00405100" w:rsidRDefault="00BC7F32" w:rsidP="006C0DF7">
            <w:pPr>
              <w:pStyle w:val="bit0"/>
            </w:pPr>
            <w:r w:rsidRPr="00405100">
              <w:t>ECMM</w:t>
            </w:r>
            <w:r w:rsidRPr="00405100">
              <w:br/>
              <w:t>IE28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52" w14:textId="77777777" w:rsidR="00BC7F32" w:rsidRPr="00405100" w:rsidRDefault="00BC7F32" w:rsidP="006C0DF7">
            <w:pPr>
              <w:pStyle w:val="bit0"/>
            </w:pPr>
            <w:r w:rsidRPr="00405100">
              <w:t>ECMM</w:t>
            </w:r>
            <w:r w:rsidRPr="00405100">
              <w:br/>
              <w:t>IE28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53" w14:textId="77777777" w:rsidR="00BC7F32" w:rsidRPr="00405100" w:rsidRDefault="00BC7F32" w:rsidP="006C0DF7">
            <w:pPr>
              <w:pStyle w:val="bit0"/>
            </w:pPr>
            <w:r w:rsidRPr="00405100">
              <w:t>ECMM</w:t>
            </w:r>
            <w:r w:rsidRPr="00405100">
              <w:br/>
              <w:t>IE280</w:t>
            </w:r>
          </w:p>
        </w:tc>
      </w:tr>
      <w:tr w:rsidR="006C0DF7" w:rsidRPr="00405100" w14:paraId="7468C266" w14:textId="77777777" w:rsidTr="006C0DF7">
        <w:trPr>
          <w:trHeight w:val="240"/>
        </w:trPr>
        <w:tc>
          <w:tcPr>
            <w:tcW w:w="1111" w:type="dxa"/>
            <w:hideMark/>
          </w:tcPr>
          <w:p w14:paraId="7468C255" w14:textId="77777777" w:rsidR="00BC7F32" w:rsidRPr="00405100" w:rsidRDefault="00BC7F32" w:rsidP="006C0DF7">
            <w:pPr>
              <w:pStyle w:val="bit"/>
            </w:pPr>
            <w:r w:rsidRPr="00405100">
              <w:t>Value after reset</w:t>
            </w:r>
          </w:p>
        </w:tc>
        <w:tc>
          <w:tcPr>
            <w:tcW w:w="535" w:type="dxa"/>
            <w:tcBorders>
              <w:top w:val="single" w:sz="4" w:space="0" w:color="auto"/>
            </w:tcBorders>
            <w:hideMark/>
          </w:tcPr>
          <w:p w14:paraId="7468C256" w14:textId="77777777" w:rsidR="00BC7F32" w:rsidRPr="00405100" w:rsidRDefault="00BC7F32" w:rsidP="006C0DF7">
            <w:pPr>
              <w:pStyle w:val="bit0"/>
            </w:pPr>
            <w:r w:rsidRPr="00405100">
              <w:t>0</w:t>
            </w:r>
          </w:p>
        </w:tc>
        <w:tc>
          <w:tcPr>
            <w:tcW w:w="533" w:type="dxa"/>
            <w:tcBorders>
              <w:top w:val="single" w:sz="4" w:space="0" w:color="auto"/>
            </w:tcBorders>
            <w:hideMark/>
          </w:tcPr>
          <w:p w14:paraId="7468C257" w14:textId="77777777" w:rsidR="00BC7F32" w:rsidRPr="00405100" w:rsidRDefault="00BC7F32" w:rsidP="006C0DF7">
            <w:pPr>
              <w:pStyle w:val="bit0"/>
            </w:pPr>
            <w:r w:rsidRPr="00405100">
              <w:t>0</w:t>
            </w:r>
          </w:p>
        </w:tc>
        <w:tc>
          <w:tcPr>
            <w:tcW w:w="532" w:type="dxa"/>
            <w:tcBorders>
              <w:top w:val="single" w:sz="4" w:space="0" w:color="auto"/>
            </w:tcBorders>
            <w:hideMark/>
          </w:tcPr>
          <w:p w14:paraId="7468C258" w14:textId="77777777" w:rsidR="00BC7F32" w:rsidRPr="00405100" w:rsidRDefault="00BC7F32" w:rsidP="006C0DF7">
            <w:pPr>
              <w:pStyle w:val="bit0"/>
            </w:pPr>
            <w:r w:rsidRPr="00405100">
              <w:t>0</w:t>
            </w:r>
          </w:p>
        </w:tc>
        <w:tc>
          <w:tcPr>
            <w:tcW w:w="532" w:type="dxa"/>
            <w:tcBorders>
              <w:top w:val="single" w:sz="4" w:space="0" w:color="auto"/>
            </w:tcBorders>
            <w:hideMark/>
          </w:tcPr>
          <w:p w14:paraId="7468C259" w14:textId="77777777" w:rsidR="00BC7F32" w:rsidRPr="00405100" w:rsidRDefault="00BC7F32" w:rsidP="006C0DF7">
            <w:pPr>
              <w:pStyle w:val="bit0"/>
            </w:pPr>
            <w:r w:rsidRPr="00405100">
              <w:t>0</w:t>
            </w:r>
          </w:p>
        </w:tc>
        <w:tc>
          <w:tcPr>
            <w:tcW w:w="532" w:type="dxa"/>
            <w:tcBorders>
              <w:top w:val="single" w:sz="4" w:space="0" w:color="auto"/>
            </w:tcBorders>
            <w:hideMark/>
          </w:tcPr>
          <w:p w14:paraId="7468C25A" w14:textId="77777777" w:rsidR="00BC7F32" w:rsidRPr="00405100" w:rsidRDefault="00BC7F32" w:rsidP="006C0DF7">
            <w:pPr>
              <w:pStyle w:val="bit0"/>
            </w:pPr>
            <w:r w:rsidRPr="00405100">
              <w:t>0</w:t>
            </w:r>
          </w:p>
        </w:tc>
        <w:tc>
          <w:tcPr>
            <w:tcW w:w="533" w:type="dxa"/>
            <w:tcBorders>
              <w:top w:val="single" w:sz="4" w:space="0" w:color="auto"/>
            </w:tcBorders>
            <w:hideMark/>
          </w:tcPr>
          <w:p w14:paraId="7468C25B" w14:textId="77777777" w:rsidR="00BC7F32" w:rsidRPr="00405100" w:rsidRDefault="00BC7F32" w:rsidP="006C0DF7">
            <w:pPr>
              <w:pStyle w:val="bit0"/>
            </w:pPr>
            <w:r w:rsidRPr="00405100">
              <w:t>0</w:t>
            </w:r>
          </w:p>
        </w:tc>
        <w:tc>
          <w:tcPr>
            <w:tcW w:w="533" w:type="dxa"/>
            <w:tcBorders>
              <w:top w:val="single" w:sz="4" w:space="0" w:color="auto"/>
            </w:tcBorders>
            <w:hideMark/>
          </w:tcPr>
          <w:p w14:paraId="7468C25C" w14:textId="77777777" w:rsidR="00BC7F32" w:rsidRPr="00405100" w:rsidRDefault="00BC7F32" w:rsidP="006C0DF7">
            <w:pPr>
              <w:pStyle w:val="bit0"/>
            </w:pPr>
            <w:r w:rsidRPr="00405100">
              <w:t>0</w:t>
            </w:r>
          </w:p>
        </w:tc>
        <w:tc>
          <w:tcPr>
            <w:tcW w:w="534" w:type="dxa"/>
            <w:tcBorders>
              <w:top w:val="single" w:sz="4" w:space="0" w:color="auto"/>
            </w:tcBorders>
            <w:hideMark/>
          </w:tcPr>
          <w:p w14:paraId="7468C25D" w14:textId="77777777" w:rsidR="00BC7F32" w:rsidRPr="00405100" w:rsidRDefault="00BC7F32" w:rsidP="006C0DF7">
            <w:pPr>
              <w:pStyle w:val="bit0"/>
            </w:pPr>
            <w:r w:rsidRPr="00405100">
              <w:t>0</w:t>
            </w:r>
          </w:p>
        </w:tc>
        <w:tc>
          <w:tcPr>
            <w:tcW w:w="534" w:type="dxa"/>
            <w:tcBorders>
              <w:top w:val="single" w:sz="4" w:space="0" w:color="auto"/>
            </w:tcBorders>
            <w:hideMark/>
          </w:tcPr>
          <w:p w14:paraId="7468C25E" w14:textId="77777777" w:rsidR="00BC7F32" w:rsidRPr="00405100" w:rsidRDefault="00BC7F32" w:rsidP="006C0DF7">
            <w:pPr>
              <w:pStyle w:val="bit0"/>
            </w:pPr>
            <w:r w:rsidRPr="00405100">
              <w:t>0</w:t>
            </w:r>
          </w:p>
        </w:tc>
        <w:tc>
          <w:tcPr>
            <w:tcW w:w="534" w:type="dxa"/>
            <w:tcBorders>
              <w:top w:val="single" w:sz="4" w:space="0" w:color="auto"/>
            </w:tcBorders>
            <w:hideMark/>
          </w:tcPr>
          <w:p w14:paraId="7468C25F" w14:textId="77777777" w:rsidR="00BC7F32" w:rsidRPr="00405100" w:rsidRDefault="00BC7F32" w:rsidP="006C0DF7">
            <w:pPr>
              <w:pStyle w:val="bit0"/>
            </w:pPr>
            <w:r w:rsidRPr="00405100">
              <w:t>0</w:t>
            </w:r>
          </w:p>
        </w:tc>
        <w:tc>
          <w:tcPr>
            <w:tcW w:w="534" w:type="dxa"/>
            <w:tcBorders>
              <w:top w:val="single" w:sz="4" w:space="0" w:color="auto"/>
            </w:tcBorders>
            <w:hideMark/>
          </w:tcPr>
          <w:p w14:paraId="7468C260" w14:textId="77777777" w:rsidR="00BC7F32" w:rsidRPr="00405100" w:rsidRDefault="00BC7F32" w:rsidP="006C0DF7">
            <w:pPr>
              <w:pStyle w:val="bit0"/>
            </w:pPr>
            <w:r w:rsidRPr="00405100">
              <w:t>0</w:t>
            </w:r>
          </w:p>
        </w:tc>
        <w:tc>
          <w:tcPr>
            <w:tcW w:w="534" w:type="dxa"/>
            <w:tcBorders>
              <w:top w:val="single" w:sz="4" w:space="0" w:color="auto"/>
            </w:tcBorders>
            <w:hideMark/>
          </w:tcPr>
          <w:p w14:paraId="7468C261" w14:textId="77777777" w:rsidR="00BC7F32" w:rsidRPr="00405100" w:rsidRDefault="00BC7F32" w:rsidP="006C0DF7">
            <w:pPr>
              <w:pStyle w:val="bit0"/>
            </w:pPr>
            <w:r w:rsidRPr="00405100">
              <w:t>0</w:t>
            </w:r>
          </w:p>
        </w:tc>
        <w:tc>
          <w:tcPr>
            <w:tcW w:w="534" w:type="dxa"/>
            <w:tcBorders>
              <w:top w:val="single" w:sz="4" w:space="0" w:color="auto"/>
            </w:tcBorders>
            <w:hideMark/>
          </w:tcPr>
          <w:p w14:paraId="7468C262" w14:textId="77777777" w:rsidR="00BC7F32" w:rsidRPr="00405100" w:rsidRDefault="00BC7F32" w:rsidP="006C0DF7">
            <w:pPr>
              <w:pStyle w:val="bit0"/>
            </w:pPr>
            <w:r w:rsidRPr="00405100">
              <w:t>0</w:t>
            </w:r>
          </w:p>
        </w:tc>
        <w:tc>
          <w:tcPr>
            <w:tcW w:w="534" w:type="dxa"/>
            <w:tcBorders>
              <w:top w:val="single" w:sz="4" w:space="0" w:color="auto"/>
            </w:tcBorders>
            <w:hideMark/>
          </w:tcPr>
          <w:p w14:paraId="7468C263" w14:textId="77777777" w:rsidR="00BC7F32" w:rsidRPr="00405100" w:rsidRDefault="00BC7F32" w:rsidP="006C0DF7">
            <w:pPr>
              <w:pStyle w:val="bit0"/>
            </w:pPr>
            <w:r w:rsidRPr="00405100">
              <w:t>0</w:t>
            </w:r>
          </w:p>
        </w:tc>
        <w:tc>
          <w:tcPr>
            <w:tcW w:w="534" w:type="dxa"/>
            <w:tcBorders>
              <w:top w:val="single" w:sz="4" w:space="0" w:color="auto"/>
            </w:tcBorders>
            <w:hideMark/>
          </w:tcPr>
          <w:p w14:paraId="7468C264" w14:textId="77777777" w:rsidR="00BC7F32" w:rsidRPr="00405100" w:rsidRDefault="00BC7F32" w:rsidP="006C0DF7">
            <w:pPr>
              <w:pStyle w:val="bit0"/>
            </w:pPr>
            <w:r w:rsidRPr="00405100">
              <w:t>0</w:t>
            </w:r>
          </w:p>
        </w:tc>
        <w:tc>
          <w:tcPr>
            <w:tcW w:w="534" w:type="dxa"/>
            <w:tcBorders>
              <w:top w:val="single" w:sz="4" w:space="0" w:color="auto"/>
            </w:tcBorders>
            <w:hideMark/>
          </w:tcPr>
          <w:p w14:paraId="7468C265" w14:textId="77777777" w:rsidR="00BC7F32" w:rsidRPr="00405100" w:rsidRDefault="00BC7F32" w:rsidP="006C0DF7">
            <w:pPr>
              <w:pStyle w:val="bit0"/>
            </w:pPr>
            <w:r w:rsidRPr="00405100">
              <w:t>0</w:t>
            </w:r>
          </w:p>
        </w:tc>
      </w:tr>
      <w:tr w:rsidR="006C0DF7" w:rsidRPr="00405100" w14:paraId="7468C278" w14:textId="77777777" w:rsidTr="006C0DF7">
        <w:trPr>
          <w:trHeight w:val="240"/>
        </w:trPr>
        <w:tc>
          <w:tcPr>
            <w:tcW w:w="1111" w:type="dxa"/>
            <w:hideMark/>
          </w:tcPr>
          <w:p w14:paraId="7468C267" w14:textId="77777777" w:rsidR="00BC7F32" w:rsidRPr="00405100" w:rsidRDefault="00BC7F32" w:rsidP="006C0DF7">
            <w:pPr>
              <w:pStyle w:val="bit"/>
            </w:pPr>
            <w:r w:rsidRPr="00405100">
              <w:t>R/W</w:t>
            </w:r>
          </w:p>
        </w:tc>
        <w:tc>
          <w:tcPr>
            <w:tcW w:w="535" w:type="dxa"/>
            <w:hideMark/>
          </w:tcPr>
          <w:p w14:paraId="7468C268" w14:textId="77777777" w:rsidR="00BC7F32" w:rsidRPr="00405100" w:rsidRDefault="00BC7F32" w:rsidP="006C0DF7">
            <w:pPr>
              <w:pStyle w:val="bit0"/>
            </w:pPr>
            <w:r w:rsidRPr="00405100">
              <w:t>R/W</w:t>
            </w:r>
          </w:p>
        </w:tc>
        <w:tc>
          <w:tcPr>
            <w:tcW w:w="533" w:type="dxa"/>
            <w:hideMark/>
          </w:tcPr>
          <w:p w14:paraId="7468C269" w14:textId="77777777" w:rsidR="00BC7F32" w:rsidRPr="00405100" w:rsidRDefault="00BC7F32" w:rsidP="006C0DF7">
            <w:pPr>
              <w:pStyle w:val="bit0"/>
            </w:pPr>
            <w:r w:rsidRPr="00405100">
              <w:t>R/W</w:t>
            </w:r>
          </w:p>
        </w:tc>
        <w:tc>
          <w:tcPr>
            <w:tcW w:w="532" w:type="dxa"/>
            <w:hideMark/>
          </w:tcPr>
          <w:p w14:paraId="7468C26A" w14:textId="77777777" w:rsidR="00BC7F32" w:rsidRPr="00405100" w:rsidRDefault="00BC7F32" w:rsidP="006C0DF7">
            <w:pPr>
              <w:pStyle w:val="bit0"/>
            </w:pPr>
            <w:r w:rsidRPr="00405100">
              <w:t>R/W</w:t>
            </w:r>
          </w:p>
        </w:tc>
        <w:tc>
          <w:tcPr>
            <w:tcW w:w="532" w:type="dxa"/>
            <w:hideMark/>
          </w:tcPr>
          <w:p w14:paraId="7468C26B" w14:textId="77777777" w:rsidR="00BC7F32" w:rsidRPr="00405100" w:rsidRDefault="00BC7F32" w:rsidP="006C0DF7">
            <w:pPr>
              <w:pStyle w:val="bit0"/>
            </w:pPr>
            <w:r w:rsidRPr="00405100">
              <w:t>R/W</w:t>
            </w:r>
          </w:p>
        </w:tc>
        <w:tc>
          <w:tcPr>
            <w:tcW w:w="532" w:type="dxa"/>
            <w:hideMark/>
          </w:tcPr>
          <w:p w14:paraId="7468C26C" w14:textId="77777777" w:rsidR="00BC7F32" w:rsidRPr="00405100" w:rsidRDefault="00BC7F32" w:rsidP="006C0DF7">
            <w:pPr>
              <w:pStyle w:val="bit0"/>
            </w:pPr>
            <w:r w:rsidRPr="00405100">
              <w:t>R/W</w:t>
            </w:r>
          </w:p>
        </w:tc>
        <w:tc>
          <w:tcPr>
            <w:tcW w:w="533" w:type="dxa"/>
            <w:hideMark/>
          </w:tcPr>
          <w:p w14:paraId="7468C26D" w14:textId="77777777" w:rsidR="00BC7F32" w:rsidRPr="00405100" w:rsidRDefault="00BC7F32" w:rsidP="006C0DF7">
            <w:pPr>
              <w:pStyle w:val="bit0"/>
            </w:pPr>
            <w:r w:rsidRPr="00405100">
              <w:t>R/W</w:t>
            </w:r>
          </w:p>
        </w:tc>
        <w:tc>
          <w:tcPr>
            <w:tcW w:w="533" w:type="dxa"/>
            <w:hideMark/>
          </w:tcPr>
          <w:p w14:paraId="7468C26E" w14:textId="77777777" w:rsidR="00BC7F32" w:rsidRPr="00405100" w:rsidRDefault="00BC7F32" w:rsidP="006C0DF7">
            <w:pPr>
              <w:pStyle w:val="bit0"/>
            </w:pPr>
            <w:r w:rsidRPr="00405100">
              <w:t>R/W</w:t>
            </w:r>
          </w:p>
        </w:tc>
        <w:tc>
          <w:tcPr>
            <w:tcW w:w="534" w:type="dxa"/>
            <w:hideMark/>
          </w:tcPr>
          <w:p w14:paraId="7468C26F" w14:textId="77777777" w:rsidR="00BC7F32" w:rsidRPr="00405100" w:rsidRDefault="00BC7F32" w:rsidP="006C0DF7">
            <w:pPr>
              <w:pStyle w:val="bit0"/>
            </w:pPr>
            <w:r w:rsidRPr="00405100">
              <w:t>R/W</w:t>
            </w:r>
          </w:p>
        </w:tc>
        <w:tc>
          <w:tcPr>
            <w:tcW w:w="534" w:type="dxa"/>
            <w:hideMark/>
          </w:tcPr>
          <w:p w14:paraId="7468C270" w14:textId="77777777" w:rsidR="00BC7F32" w:rsidRPr="00405100" w:rsidRDefault="00BC7F32" w:rsidP="006C0DF7">
            <w:pPr>
              <w:pStyle w:val="bit0"/>
            </w:pPr>
            <w:r w:rsidRPr="00405100">
              <w:t>R/W</w:t>
            </w:r>
          </w:p>
        </w:tc>
        <w:tc>
          <w:tcPr>
            <w:tcW w:w="534" w:type="dxa"/>
            <w:hideMark/>
          </w:tcPr>
          <w:p w14:paraId="7468C271" w14:textId="77777777" w:rsidR="00BC7F32" w:rsidRPr="00405100" w:rsidRDefault="00BC7F32" w:rsidP="006C0DF7">
            <w:pPr>
              <w:pStyle w:val="bit0"/>
            </w:pPr>
            <w:r w:rsidRPr="00405100">
              <w:t xml:space="preserve">R/W </w:t>
            </w:r>
          </w:p>
        </w:tc>
        <w:tc>
          <w:tcPr>
            <w:tcW w:w="534" w:type="dxa"/>
            <w:hideMark/>
          </w:tcPr>
          <w:p w14:paraId="7468C272" w14:textId="77777777" w:rsidR="00BC7F32" w:rsidRPr="00405100" w:rsidRDefault="00BC7F32" w:rsidP="006C0DF7">
            <w:pPr>
              <w:pStyle w:val="bit0"/>
            </w:pPr>
            <w:r w:rsidRPr="00405100">
              <w:t>R/W</w:t>
            </w:r>
          </w:p>
        </w:tc>
        <w:tc>
          <w:tcPr>
            <w:tcW w:w="534" w:type="dxa"/>
            <w:hideMark/>
          </w:tcPr>
          <w:p w14:paraId="7468C273" w14:textId="77777777" w:rsidR="00BC7F32" w:rsidRPr="00405100" w:rsidRDefault="00BC7F32" w:rsidP="006C0DF7">
            <w:pPr>
              <w:pStyle w:val="bit0"/>
            </w:pPr>
            <w:r w:rsidRPr="00405100">
              <w:t>R/W</w:t>
            </w:r>
          </w:p>
        </w:tc>
        <w:tc>
          <w:tcPr>
            <w:tcW w:w="534" w:type="dxa"/>
            <w:hideMark/>
          </w:tcPr>
          <w:p w14:paraId="7468C274" w14:textId="77777777" w:rsidR="00BC7F32" w:rsidRPr="00405100" w:rsidRDefault="00BC7F32" w:rsidP="006C0DF7">
            <w:pPr>
              <w:pStyle w:val="bit0"/>
            </w:pPr>
            <w:r w:rsidRPr="00405100">
              <w:t>R/W</w:t>
            </w:r>
          </w:p>
        </w:tc>
        <w:tc>
          <w:tcPr>
            <w:tcW w:w="534" w:type="dxa"/>
            <w:hideMark/>
          </w:tcPr>
          <w:p w14:paraId="7468C275" w14:textId="77777777" w:rsidR="00BC7F32" w:rsidRPr="00405100" w:rsidRDefault="00BC7F32" w:rsidP="006C0DF7">
            <w:pPr>
              <w:pStyle w:val="bit0"/>
            </w:pPr>
            <w:r w:rsidRPr="00405100">
              <w:t>R/W</w:t>
            </w:r>
          </w:p>
        </w:tc>
        <w:tc>
          <w:tcPr>
            <w:tcW w:w="534" w:type="dxa"/>
            <w:hideMark/>
          </w:tcPr>
          <w:p w14:paraId="7468C276" w14:textId="77777777" w:rsidR="00BC7F32" w:rsidRPr="00405100" w:rsidRDefault="00BC7F32" w:rsidP="006C0DF7">
            <w:pPr>
              <w:pStyle w:val="bit0"/>
            </w:pPr>
            <w:r w:rsidRPr="00405100">
              <w:t>R/W</w:t>
            </w:r>
          </w:p>
        </w:tc>
        <w:tc>
          <w:tcPr>
            <w:tcW w:w="534" w:type="dxa"/>
            <w:hideMark/>
          </w:tcPr>
          <w:p w14:paraId="7468C277" w14:textId="77777777" w:rsidR="00BC7F32" w:rsidRPr="00405100" w:rsidRDefault="00BC7F32" w:rsidP="006C0DF7">
            <w:pPr>
              <w:pStyle w:val="bit0"/>
            </w:pPr>
            <w:r w:rsidRPr="00405100">
              <w:t>R/W</w:t>
            </w:r>
          </w:p>
        </w:tc>
      </w:tr>
    </w:tbl>
    <w:p w14:paraId="7468C279" w14:textId="74229D9A"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288" w:author="TAKATOSHI TAMAOKI" w:date="2017-04-04T21:53:00Z">
          <w:r w:rsidR="0024585A">
            <w:rPr>
              <w:noProof/>
            </w:rPr>
            <w:t>38</w:t>
          </w:r>
        </w:ins>
        <w:del w:id="25289" w:author="TAKATOSHI TAMAOKI" w:date="2017-03-24T12:12:00Z">
          <w:r w:rsidR="00261DAE" w:rsidRPr="00405100" w:rsidDel="00C17DAC">
            <w:rPr>
              <w:noProof/>
            </w:rPr>
            <w:delText>31</w:delText>
          </w:r>
        </w:del>
      </w:fldSimple>
      <w:r w:rsidRPr="00405100">
        <w:tab/>
      </w:r>
      <w:r w:rsidR="00BC7F32" w:rsidRPr="00405100">
        <w:t xml:space="preserve">ECMMICFG9 </w:t>
      </w:r>
      <w:r w:rsidR="007F2FE1"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27D" w14:textId="77777777" w:rsidTr="00097509">
        <w:trPr>
          <w:trHeight w:val="240"/>
        </w:trPr>
        <w:tc>
          <w:tcPr>
            <w:tcW w:w="1133" w:type="dxa"/>
            <w:tcBorders>
              <w:right w:val="nil"/>
            </w:tcBorders>
            <w:shd w:val="pct15" w:color="auto" w:fill="auto"/>
            <w:vAlign w:val="center"/>
            <w:hideMark/>
          </w:tcPr>
          <w:p w14:paraId="7468C27A" w14:textId="77777777" w:rsidR="00BC7F32" w:rsidRPr="00405100" w:rsidRDefault="00BC7F32" w:rsidP="00260D08">
            <w:pPr>
              <w:pStyle w:val="af"/>
            </w:pPr>
            <w:r w:rsidRPr="00405100">
              <w:t>Bit Position</w:t>
            </w:r>
          </w:p>
        </w:tc>
        <w:tc>
          <w:tcPr>
            <w:tcW w:w="1700" w:type="dxa"/>
            <w:tcBorders>
              <w:left w:val="nil"/>
              <w:right w:val="nil"/>
            </w:tcBorders>
            <w:shd w:val="pct15" w:color="auto" w:fill="auto"/>
            <w:vAlign w:val="center"/>
            <w:hideMark/>
          </w:tcPr>
          <w:p w14:paraId="7468C27B" w14:textId="77777777" w:rsidR="00BC7F32" w:rsidRPr="00405100" w:rsidRDefault="00BC7F32" w:rsidP="00260D08">
            <w:pPr>
              <w:pStyle w:val="af"/>
            </w:pPr>
            <w:r w:rsidRPr="00405100">
              <w:t>Bit Name</w:t>
            </w:r>
          </w:p>
        </w:tc>
        <w:tc>
          <w:tcPr>
            <w:tcW w:w="6804" w:type="dxa"/>
            <w:tcBorders>
              <w:left w:val="nil"/>
            </w:tcBorders>
            <w:shd w:val="pct15" w:color="auto" w:fill="auto"/>
            <w:vAlign w:val="center"/>
            <w:hideMark/>
          </w:tcPr>
          <w:p w14:paraId="7468C27C" w14:textId="77777777" w:rsidR="00BC7F32" w:rsidRPr="00405100" w:rsidRDefault="00BC7F32" w:rsidP="00260D08">
            <w:pPr>
              <w:pStyle w:val="af"/>
            </w:pPr>
            <w:r w:rsidRPr="00405100">
              <w:t>Function</w:t>
            </w:r>
          </w:p>
        </w:tc>
      </w:tr>
      <w:tr w:rsidR="00BC7F32" w:rsidRPr="00405100" w14:paraId="7468C281" w14:textId="77777777" w:rsidTr="00097509">
        <w:trPr>
          <w:trHeight w:val="240"/>
        </w:trPr>
        <w:tc>
          <w:tcPr>
            <w:tcW w:w="1133" w:type="dxa"/>
            <w:shd w:val="clear" w:color="auto" w:fill="auto"/>
            <w:hideMark/>
          </w:tcPr>
          <w:p w14:paraId="7468C27E" w14:textId="77777777" w:rsidR="00BC7F32" w:rsidRPr="00405100" w:rsidRDefault="00BC7F32" w:rsidP="00260D08">
            <w:pPr>
              <w:pStyle w:val="af0"/>
            </w:pPr>
            <w:r w:rsidRPr="00405100">
              <w:t>31 to 29</w:t>
            </w:r>
          </w:p>
        </w:tc>
        <w:tc>
          <w:tcPr>
            <w:tcW w:w="1700" w:type="dxa"/>
            <w:shd w:val="clear" w:color="auto" w:fill="auto"/>
            <w:hideMark/>
          </w:tcPr>
          <w:p w14:paraId="7468C27F" w14:textId="77777777" w:rsidR="00BC7F32" w:rsidRPr="00405100" w:rsidRDefault="00260D08" w:rsidP="00260D08">
            <w:pPr>
              <w:pStyle w:val="af0"/>
            </w:pPr>
            <w:r w:rsidRPr="00405100">
              <w:rPr>
                <w:rFonts w:cs="Arial"/>
              </w:rPr>
              <w:t>—</w:t>
            </w:r>
          </w:p>
        </w:tc>
        <w:tc>
          <w:tcPr>
            <w:tcW w:w="6804" w:type="dxa"/>
            <w:shd w:val="clear" w:color="auto" w:fill="auto"/>
            <w:hideMark/>
          </w:tcPr>
          <w:p w14:paraId="434CF633" w14:textId="77777777" w:rsidR="007A6F95" w:rsidRPr="00405100" w:rsidRDefault="007A6F95" w:rsidP="00260D08">
            <w:pPr>
              <w:pStyle w:val="af0"/>
            </w:pPr>
            <w:r w:rsidRPr="00405100">
              <w:t xml:space="preserve">Reserved </w:t>
            </w:r>
          </w:p>
          <w:p w14:paraId="7468C280" w14:textId="541A835E" w:rsidR="00BC7F32" w:rsidRPr="00405100" w:rsidRDefault="00BC7F32" w:rsidP="00260D08">
            <w:pPr>
              <w:pStyle w:val="af0"/>
            </w:pPr>
            <w:r w:rsidRPr="00405100">
              <w:t>When read, the value after reset is returned. When writing, write the value after reset.</w:t>
            </w:r>
          </w:p>
        </w:tc>
      </w:tr>
      <w:tr w:rsidR="00097509" w:rsidRPr="00405100" w14:paraId="29D156A5" w14:textId="77777777" w:rsidTr="00097509">
        <w:trPr>
          <w:trHeight w:val="240"/>
        </w:trPr>
        <w:tc>
          <w:tcPr>
            <w:tcW w:w="1133" w:type="dxa"/>
            <w:shd w:val="clear" w:color="auto" w:fill="auto"/>
          </w:tcPr>
          <w:p w14:paraId="41A21151" w14:textId="0E71584E" w:rsidR="00097509" w:rsidRPr="00405100" w:rsidRDefault="00097509" w:rsidP="00097509">
            <w:pPr>
              <w:pStyle w:val="af0"/>
            </w:pPr>
            <w:r w:rsidRPr="00405100">
              <w:t>28 to 27</w:t>
            </w:r>
          </w:p>
        </w:tc>
        <w:tc>
          <w:tcPr>
            <w:tcW w:w="1700" w:type="dxa"/>
            <w:shd w:val="clear" w:color="auto" w:fill="auto"/>
          </w:tcPr>
          <w:p w14:paraId="017F30DD" w14:textId="10620630" w:rsidR="00097509" w:rsidRPr="00405100" w:rsidRDefault="00097509" w:rsidP="00097509">
            <w:pPr>
              <w:pStyle w:val="af0"/>
              <w:rPr>
                <w:rFonts w:cs="Arial"/>
              </w:rPr>
            </w:pPr>
            <w:r w:rsidRPr="00405100">
              <w:t>ECMMIE308 to ECMMIE307</w:t>
            </w:r>
          </w:p>
        </w:tc>
        <w:tc>
          <w:tcPr>
            <w:tcW w:w="6804" w:type="dxa"/>
            <w:shd w:val="clear" w:color="auto" w:fill="auto"/>
          </w:tcPr>
          <w:p w14:paraId="36773751" w14:textId="77777777" w:rsidR="00097509" w:rsidRPr="00405100" w:rsidRDefault="00097509" w:rsidP="00097509">
            <w:pPr>
              <w:pStyle w:val="af0"/>
            </w:pPr>
            <w:r w:rsidRPr="00405100">
              <w:t>ECM maskable interrupt generation control bit</w:t>
            </w:r>
          </w:p>
          <w:p w14:paraId="1691ED07" w14:textId="0B268BA0" w:rsidR="00097509" w:rsidRPr="00405100" w:rsidRDefault="00097509" w:rsidP="00097509">
            <w:pPr>
              <w:pStyle w:val="af0"/>
            </w:pPr>
            <w:r w:rsidRPr="00405100">
              <w:t>ECMMIE308 to ECMMIE307 correspond to error sources 308 to 307.</w:t>
            </w:r>
          </w:p>
          <w:p w14:paraId="7963F1E1" w14:textId="77777777" w:rsidR="00097509" w:rsidRPr="00405100" w:rsidRDefault="00097509" w:rsidP="00097509">
            <w:pPr>
              <w:pStyle w:val="affa"/>
            </w:pPr>
            <w:r w:rsidRPr="00405100">
              <w:t>0: Interrupt generation disabled</w:t>
            </w:r>
          </w:p>
          <w:p w14:paraId="07823900" w14:textId="0A434000" w:rsidR="00097509" w:rsidRPr="00405100" w:rsidRDefault="00097509" w:rsidP="00097509">
            <w:pPr>
              <w:pStyle w:val="affa"/>
            </w:pPr>
            <w:r w:rsidRPr="00405100">
              <w:t>1: Interrupt generation enabled</w:t>
            </w:r>
          </w:p>
        </w:tc>
      </w:tr>
      <w:tr w:rsidR="00097509" w:rsidRPr="00405100" w14:paraId="360A451C" w14:textId="77777777" w:rsidTr="00097509">
        <w:trPr>
          <w:trHeight w:val="240"/>
        </w:trPr>
        <w:tc>
          <w:tcPr>
            <w:tcW w:w="1133" w:type="dxa"/>
            <w:shd w:val="clear" w:color="auto" w:fill="auto"/>
          </w:tcPr>
          <w:p w14:paraId="524EFD8A" w14:textId="30671188" w:rsidR="00097509" w:rsidRPr="00405100" w:rsidRDefault="00097509" w:rsidP="00097509">
            <w:pPr>
              <w:pStyle w:val="af0"/>
            </w:pPr>
            <w:r w:rsidRPr="00405100">
              <w:t>26</w:t>
            </w:r>
          </w:p>
        </w:tc>
        <w:tc>
          <w:tcPr>
            <w:tcW w:w="1700" w:type="dxa"/>
            <w:shd w:val="clear" w:color="auto" w:fill="auto"/>
          </w:tcPr>
          <w:p w14:paraId="3B616A4E" w14:textId="59895801" w:rsidR="00097509" w:rsidRPr="00405100" w:rsidRDefault="00097509" w:rsidP="00097509">
            <w:pPr>
              <w:pStyle w:val="af0"/>
              <w:rPr>
                <w:rFonts w:cs="Arial"/>
              </w:rPr>
            </w:pPr>
            <w:r w:rsidRPr="00405100">
              <w:rPr>
                <w:rFonts w:cs="Arial"/>
              </w:rPr>
              <w:t>—</w:t>
            </w:r>
          </w:p>
        </w:tc>
        <w:tc>
          <w:tcPr>
            <w:tcW w:w="6804" w:type="dxa"/>
            <w:shd w:val="clear" w:color="auto" w:fill="auto"/>
          </w:tcPr>
          <w:p w14:paraId="0501FD87" w14:textId="77777777" w:rsidR="00097509" w:rsidRPr="00405100" w:rsidRDefault="00097509" w:rsidP="00097509">
            <w:pPr>
              <w:pStyle w:val="af0"/>
            </w:pPr>
            <w:r w:rsidRPr="00405100">
              <w:t xml:space="preserve">Reserved </w:t>
            </w:r>
          </w:p>
          <w:p w14:paraId="2337FDA4" w14:textId="3867D6D8" w:rsidR="00097509" w:rsidRPr="00405100" w:rsidRDefault="00097509" w:rsidP="00097509">
            <w:pPr>
              <w:pStyle w:val="af0"/>
            </w:pPr>
            <w:r w:rsidRPr="00405100">
              <w:t>When read, the value after reset is returned. When writing, write the value after reset.</w:t>
            </w:r>
          </w:p>
        </w:tc>
      </w:tr>
      <w:tr w:rsidR="00097509" w:rsidRPr="00405100" w14:paraId="7468C288" w14:textId="77777777" w:rsidTr="00097509">
        <w:trPr>
          <w:trHeight w:val="240"/>
        </w:trPr>
        <w:tc>
          <w:tcPr>
            <w:tcW w:w="1133" w:type="dxa"/>
            <w:shd w:val="clear" w:color="auto" w:fill="auto"/>
            <w:hideMark/>
          </w:tcPr>
          <w:p w14:paraId="7468C282" w14:textId="4E3B3C48" w:rsidR="00097509" w:rsidRPr="00405100" w:rsidRDefault="00097509" w:rsidP="00097509">
            <w:pPr>
              <w:pStyle w:val="af0"/>
            </w:pPr>
            <w:r w:rsidRPr="00405100">
              <w:t>25 to 0</w:t>
            </w:r>
          </w:p>
        </w:tc>
        <w:tc>
          <w:tcPr>
            <w:tcW w:w="1700" w:type="dxa"/>
            <w:shd w:val="clear" w:color="auto" w:fill="auto"/>
            <w:hideMark/>
          </w:tcPr>
          <w:p w14:paraId="7468C283" w14:textId="644A49F6" w:rsidR="00097509" w:rsidRPr="00405100" w:rsidRDefault="00097509" w:rsidP="00097509">
            <w:pPr>
              <w:pStyle w:val="af0"/>
            </w:pPr>
            <w:r w:rsidRPr="00405100">
              <w:t>ECMMIE305 to ECMMIE280</w:t>
            </w:r>
          </w:p>
        </w:tc>
        <w:tc>
          <w:tcPr>
            <w:tcW w:w="6804" w:type="dxa"/>
            <w:shd w:val="clear" w:color="auto" w:fill="auto"/>
            <w:hideMark/>
          </w:tcPr>
          <w:p w14:paraId="7468C284" w14:textId="77777777" w:rsidR="00097509" w:rsidRPr="00405100" w:rsidRDefault="00097509" w:rsidP="00097509">
            <w:pPr>
              <w:pStyle w:val="af0"/>
            </w:pPr>
            <w:r w:rsidRPr="00405100">
              <w:t>ECM maskable interrupt generation control bit</w:t>
            </w:r>
          </w:p>
          <w:p w14:paraId="7468C285" w14:textId="250CB952" w:rsidR="00097509" w:rsidRPr="00405100" w:rsidRDefault="00097509" w:rsidP="00097509">
            <w:pPr>
              <w:pStyle w:val="af0"/>
            </w:pPr>
            <w:r w:rsidRPr="00405100">
              <w:t>ECMMIE305 to ECMMIE280 correspond to error sources 305 to 280.</w:t>
            </w:r>
          </w:p>
          <w:p w14:paraId="7468C286" w14:textId="77777777" w:rsidR="00097509" w:rsidRPr="00405100" w:rsidRDefault="00097509" w:rsidP="00097509">
            <w:pPr>
              <w:pStyle w:val="affa"/>
            </w:pPr>
            <w:r w:rsidRPr="00405100">
              <w:t>0: Interrupt generation disabled</w:t>
            </w:r>
          </w:p>
          <w:p w14:paraId="7468C287" w14:textId="77777777" w:rsidR="00097509" w:rsidRPr="00405100" w:rsidRDefault="00097509" w:rsidP="00097509">
            <w:pPr>
              <w:pStyle w:val="affa"/>
            </w:pPr>
            <w:r w:rsidRPr="00405100">
              <w:t>1: Interrupt generation enabled</w:t>
            </w:r>
          </w:p>
        </w:tc>
      </w:tr>
    </w:tbl>
    <w:p w14:paraId="7468C289" w14:textId="77777777" w:rsidR="00BC7F32" w:rsidRPr="00405100" w:rsidRDefault="00BC7F32" w:rsidP="00260D08">
      <w:pPr>
        <w:pStyle w:val="SP"/>
      </w:pPr>
    </w:p>
    <w:p w14:paraId="7468C28A" w14:textId="77777777" w:rsidR="00BC7F32" w:rsidRPr="00405100" w:rsidRDefault="00BC7F32" w:rsidP="005E00E5">
      <w:pPr>
        <w:pStyle w:val="af9"/>
      </w:pPr>
      <w:r w:rsidRPr="00405100">
        <w:t>NOTE</w:t>
      </w:r>
    </w:p>
    <w:p w14:paraId="7468C28B" w14:textId="77777777" w:rsidR="00BC7F32" w:rsidRPr="00405100" w:rsidRDefault="00BC7F32" w:rsidP="00B35219">
      <w:pPr>
        <w:pStyle w:val="afa"/>
      </w:pPr>
      <w:r w:rsidRPr="00405100">
        <w:t>Reserved bit</w:t>
      </w:r>
    </w:p>
    <w:p w14:paraId="7468C28C" w14:textId="2E2B7464" w:rsidR="00BC7F32" w:rsidRPr="00405100" w:rsidRDefault="00BC7F32" w:rsidP="00B35219">
      <w:pPr>
        <w:pStyle w:val="afa"/>
      </w:pPr>
      <w:r w:rsidRPr="00405100">
        <w:t xml:space="preserve">The value of ECMMIE bit listed as reserved for the given error input numbers in </w:t>
      </w:r>
      <w:r w:rsidR="000D6C61" w:rsidRPr="00405100">
        <w:rPr>
          <w:rStyle w:val="affb"/>
        </w:rPr>
        <w:fldChar w:fldCharType="begin"/>
      </w:r>
      <w:r w:rsidR="000D6C61" w:rsidRPr="00405100">
        <w:rPr>
          <w:rStyle w:val="affb"/>
        </w:rPr>
        <w:instrText xml:space="preserve"> REF _Ref449430932 \h  \* MERGEFORMAT </w:instrText>
      </w:r>
      <w:r w:rsidR="000D6C61" w:rsidRPr="00405100">
        <w:rPr>
          <w:rStyle w:val="affb"/>
        </w:rPr>
      </w:r>
      <w:r w:rsidR="000D6C61" w:rsidRPr="00405100">
        <w:rPr>
          <w:rStyle w:val="affb"/>
        </w:rPr>
        <w:fldChar w:fldCharType="separate"/>
      </w:r>
      <w:ins w:id="25290" w:author="TAKATOSHI TAMAOKI" w:date="2017-04-04T21:53:00Z">
        <w:r w:rsidR="0024585A" w:rsidRPr="0024585A">
          <w:rPr>
            <w:rStyle w:val="affb"/>
            <w:rPrChange w:id="25291" w:author="TAKATOSHI TAMAOKI" w:date="2017-04-04T21:53:00Z">
              <w:rPr>
                <w:color w:val="FF0000"/>
              </w:rPr>
            </w:rPrChange>
          </w:rPr>
          <w:t xml:space="preserve">Table </w:t>
        </w:r>
        <w:r w:rsidR="0024585A" w:rsidRPr="0024585A">
          <w:rPr>
            <w:rStyle w:val="affb"/>
            <w:rPrChange w:id="25292" w:author="TAKATOSHI TAMAOKI" w:date="2017-04-04T21:53:00Z">
              <w:rPr>
                <w:noProof/>
                <w:color w:val="FF0000"/>
              </w:rPr>
            </w:rPrChange>
          </w:rPr>
          <w:t>39</w:t>
        </w:r>
        <w:r w:rsidR="0024585A" w:rsidRPr="0024585A">
          <w:rPr>
            <w:rStyle w:val="affb"/>
            <w:rPrChange w:id="25293" w:author="TAKATOSHI TAMAOKI" w:date="2017-04-04T21:53:00Z">
              <w:rPr>
                <w:color w:val="FF0000"/>
              </w:rPr>
            </w:rPrChange>
          </w:rPr>
          <w:t>.</w:t>
        </w:r>
        <w:r w:rsidR="0024585A" w:rsidRPr="0024585A">
          <w:rPr>
            <w:rStyle w:val="affb"/>
            <w:rPrChange w:id="25294" w:author="TAKATOSHI TAMAOKI" w:date="2017-04-04T21:53:00Z">
              <w:rPr>
                <w:noProof/>
                <w:color w:val="FF0000"/>
              </w:rPr>
            </w:rPrChange>
          </w:rPr>
          <w:t>18</w:t>
        </w:r>
      </w:ins>
      <w:del w:id="25295" w:author="TAKATOSHI TAMAOKI" w:date="2017-03-24T12:12:00Z">
        <w:r w:rsidR="000D6C61" w:rsidRPr="00405100" w:rsidDel="00C17DAC">
          <w:rPr>
            <w:rStyle w:val="affb"/>
          </w:rPr>
          <w:delText>Table 39.14</w:delText>
        </w:r>
      </w:del>
      <w:r w:rsidR="000D6C61" w:rsidRPr="00405100">
        <w:rPr>
          <w:rStyle w:val="affb"/>
        </w:rPr>
        <w:fldChar w:fldCharType="end"/>
      </w:r>
      <w:r w:rsidR="000D6C61" w:rsidRPr="00405100">
        <w:rPr>
          <w:rStyle w:val="affb"/>
          <w:color w:val="00B050"/>
        </w:rPr>
        <w:t>,</w:t>
      </w:r>
      <w:r w:rsidR="002478A6" w:rsidRPr="00405100">
        <w:rPr>
          <w:rStyle w:val="affb"/>
          <w:color w:val="00B050"/>
        </w:rPr>
        <w:t> </w:t>
      </w:r>
      <w:r w:rsidR="000D6C61" w:rsidRPr="00405100">
        <w:rPr>
          <w:rStyle w:val="affc"/>
        </w:rPr>
        <w:fldChar w:fldCharType="begin"/>
      </w:r>
      <w:r w:rsidR="000D6C61" w:rsidRPr="00405100">
        <w:rPr>
          <w:rStyle w:val="affc"/>
        </w:rPr>
        <w:instrText xml:space="preserve"> REF _Ref449430941 \h  \* MERGEFORMAT </w:instrText>
      </w:r>
      <w:r w:rsidR="000D6C61" w:rsidRPr="00405100">
        <w:rPr>
          <w:rStyle w:val="affc"/>
        </w:rPr>
      </w:r>
      <w:r w:rsidR="000D6C61" w:rsidRPr="00405100">
        <w:rPr>
          <w:rStyle w:val="affc"/>
        </w:rPr>
        <w:fldChar w:fldCharType="separate"/>
      </w:r>
      <w:ins w:id="25296" w:author="TAKATOSHI TAMAOKI" w:date="2017-04-04T21:53:00Z">
        <w:r w:rsidR="0024585A" w:rsidRPr="0024585A">
          <w:rPr>
            <w:rStyle w:val="affc"/>
            <w:rPrChange w:id="25297" w:author="TAKATOSHI TAMAOKI" w:date="2017-04-04T21:53:00Z">
              <w:rPr>
                <w:color w:val="00B050"/>
              </w:rPr>
            </w:rPrChange>
          </w:rPr>
          <w:t xml:space="preserve">Table </w:t>
        </w:r>
        <w:r w:rsidR="0024585A" w:rsidRPr="0024585A">
          <w:rPr>
            <w:rStyle w:val="affc"/>
            <w:rPrChange w:id="25298" w:author="TAKATOSHI TAMAOKI" w:date="2017-04-04T21:53:00Z">
              <w:rPr>
                <w:noProof/>
                <w:color w:val="00B050"/>
              </w:rPr>
            </w:rPrChange>
          </w:rPr>
          <w:t>39</w:t>
        </w:r>
        <w:r w:rsidR="0024585A" w:rsidRPr="0024585A">
          <w:rPr>
            <w:rStyle w:val="affc"/>
            <w:rPrChange w:id="25299" w:author="TAKATOSHI TAMAOKI" w:date="2017-04-04T21:53:00Z">
              <w:rPr>
                <w:color w:val="00B050"/>
              </w:rPr>
            </w:rPrChange>
          </w:rPr>
          <w:t>.</w:t>
        </w:r>
        <w:r w:rsidR="0024585A" w:rsidRPr="0024585A">
          <w:rPr>
            <w:rStyle w:val="affc"/>
            <w:rPrChange w:id="25300" w:author="TAKATOSHI TAMAOKI" w:date="2017-04-04T21:53:00Z">
              <w:rPr>
                <w:noProof/>
                <w:color w:val="00B050"/>
              </w:rPr>
            </w:rPrChange>
          </w:rPr>
          <w:t>19</w:t>
        </w:r>
      </w:ins>
      <w:del w:id="25301" w:author="TAKATOSHI TAMAOKI" w:date="2017-03-24T12:12:00Z">
        <w:r w:rsidR="000D6C61" w:rsidRPr="00405100" w:rsidDel="00C17DAC">
          <w:rPr>
            <w:rStyle w:val="affc"/>
          </w:rPr>
          <w:delText>Table 39.15</w:delText>
        </w:r>
      </w:del>
      <w:r w:rsidR="000D6C61" w:rsidRPr="00405100">
        <w:rPr>
          <w:rStyle w:val="affc"/>
        </w:rPr>
        <w:fldChar w:fldCharType="end"/>
      </w:r>
      <w:r w:rsidR="000D6C61" w:rsidRPr="00405100">
        <w:rPr>
          <w:rStyle w:val="affc"/>
          <w:rFonts w:cs="Arial"/>
          <w:color w:val="FFC000"/>
        </w:rPr>
        <w:t xml:space="preserve"> and </w:t>
      </w:r>
      <w:r w:rsidR="000D6C61" w:rsidRPr="00405100">
        <w:rPr>
          <w:rStyle w:val="affffff1"/>
        </w:rPr>
        <w:fldChar w:fldCharType="begin"/>
      </w:r>
      <w:r w:rsidR="000D6C61" w:rsidRPr="00405100">
        <w:rPr>
          <w:rStyle w:val="affffff1"/>
        </w:rPr>
        <w:instrText xml:space="preserve"> REF _Ref449430945 \h  \* MERGEFORMAT </w:instrText>
      </w:r>
      <w:r w:rsidR="000D6C61" w:rsidRPr="00405100">
        <w:rPr>
          <w:rStyle w:val="affffff1"/>
        </w:rPr>
      </w:r>
      <w:r w:rsidR="000D6C61" w:rsidRPr="00405100">
        <w:rPr>
          <w:rStyle w:val="affffff1"/>
        </w:rPr>
        <w:fldChar w:fldCharType="separate"/>
      </w:r>
      <w:ins w:id="25302" w:author="TAKATOSHI TAMAOKI" w:date="2017-04-04T21:53:00Z">
        <w:r w:rsidR="0024585A" w:rsidRPr="0024585A">
          <w:rPr>
            <w:rStyle w:val="affffff1"/>
            <w:rPrChange w:id="25303" w:author="TAKATOSHI TAMAOKI" w:date="2017-04-04T21:53:00Z">
              <w:rPr>
                <w:color w:val="FFC000"/>
              </w:rPr>
            </w:rPrChange>
          </w:rPr>
          <w:t xml:space="preserve">Table </w:t>
        </w:r>
        <w:r w:rsidR="0024585A" w:rsidRPr="0024585A">
          <w:rPr>
            <w:rStyle w:val="affffff1"/>
            <w:rPrChange w:id="25304" w:author="TAKATOSHI TAMAOKI" w:date="2017-04-04T21:53:00Z">
              <w:rPr>
                <w:noProof/>
                <w:color w:val="FFC000"/>
              </w:rPr>
            </w:rPrChange>
          </w:rPr>
          <w:t>39</w:t>
        </w:r>
        <w:r w:rsidR="0024585A" w:rsidRPr="0024585A">
          <w:rPr>
            <w:rStyle w:val="affffff1"/>
            <w:rPrChange w:id="25305" w:author="TAKATOSHI TAMAOKI" w:date="2017-04-04T21:53:00Z">
              <w:rPr>
                <w:color w:val="FFC000"/>
              </w:rPr>
            </w:rPrChange>
          </w:rPr>
          <w:t>.</w:t>
        </w:r>
        <w:r w:rsidR="0024585A" w:rsidRPr="0024585A">
          <w:rPr>
            <w:rStyle w:val="affffff1"/>
            <w:rPrChange w:id="25306" w:author="TAKATOSHI TAMAOKI" w:date="2017-04-04T21:53:00Z">
              <w:rPr>
                <w:noProof/>
                <w:color w:val="FFC000"/>
              </w:rPr>
            </w:rPrChange>
          </w:rPr>
          <w:t>20</w:t>
        </w:r>
      </w:ins>
      <w:del w:id="25307" w:author="TAKATOSHI TAMAOKI" w:date="2017-03-24T12:12:00Z">
        <w:r w:rsidR="000D6C61" w:rsidRPr="00405100" w:rsidDel="00C17DAC">
          <w:rPr>
            <w:rStyle w:val="affffff1"/>
          </w:rPr>
          <w:delText>Table 39.16</w:delText>
        </w:r>
      </w:del>
      <w:r w:rsidR="000D6C61" w:rsidRPr="00405100">
        <w:rPr>
          <w:rStyle w:val="affffff1"/>
        </w:rPr>
        <w:fldChar w:fldCharType="end"/>
      </w:r>
      <w:r w:rsidR="000D6C61" w:rsidRPr="00405100">
        <w:rPr>
          <w:rStyle w:val="affffff1"/>
          <w:color w:val="0070C0"/>
        </w:rPr>
        <w:t xml:space="preserve"> and </w:t>
      </w:r>
      <w:r w:rsidR="000D6C61" w:rsidRPr="00405100">
        <w:rPr>
          <w:rStyle w:val="affffff2"/>
        </w:rPr>
        <w:fldChar w:fldCharType="begin"/>
      </w:r>
      <w:r w:rsidR="000D6C61" w:rsidRPr="00405100">
        <w:rPr>
          <w:rStyle w:val="affffff2"/>
        </w:rPr>
        <w:instrText xml:space="preserve"> REF _Ref449430953 \h  \* MERGEFORMAT </w:instrText>
      </w:r>
      <w:r w:rsidR="000D6C61" w:rsidRPr="00405100">
        <w:rPr>
          <w:rStyle w:val="affffff2"/>
        </w:rPr>
      </w:r>
      <w:r w:rsidR="000D6C61" w:rsidRPr="00405100">
        <w:rPr>
          <w:rStyle w:val="affffff2"/>
        </w:rPr>
        <w:fldChar w:fldCharType="separate"/>
      </w:r>
      <w:ins w:id="25308" w:author="TAKATOSHI TAMAOKI" w:date="2017-04-04T21:53:00Z">
        <w:r w:rsidR="0024585A" w:rsidRPr="0024585A">
          <w:rPr>
            <w:rStyle w:val="affffff2"/>
            <w:rPrChange w:id="25309" w:author="TAKATOSHI TAMAOKI" w:date="2017-04-04T21:53:00Z">
              <w:rPr>
                <w:color w:val="0070C0"/>
              </w:rPr>
            </w:rPrChange>
          </w:rPr>
          <w:t xml:space="preserve">Table </w:t>
        </w:r>
        <w:r w:rsidR="0024585A" w:rsidRPr="0024585A">
          <w:rPr>
            <w:rStyle w:val="affffff2"/>
            <w:rPrChange w:id="25310" w:author="TAKATOSHI TAMAOKI" w:date="2017-04-04T21:53:00Z">
              <w:rPr>
                <w:noProof/>
                <w:color w:val="0070C0"/>
              </w:rPr>
            </w:rPrChange>
          </w:rPr>
          <w:t>39</w:t>
        </w:r>
        <w:r w:rsidR="0024585A" w:rsidRPr="0024585A">
          <w:rPr>
            <w:rStyle w:val="affffff2"/>
            <w:rPrChange w:id="25311" w:author="TAKATOSHI TAMAOKI" w:date="2017-04-04T21:53:00Z">
              <w:rPr>
                <w:color w:val="0070C0"/>
              </w:rPr>
            </w:rPrChange>
          </w:rPr>
          <w:t>.</w:t>
        </w:r>
        <w:r w:rsidR="0024585A" w:rsidRPr="0024585A">
          <w:rPr>
            <w:rStyle w:val="affffff2"/>
            <w:rPrChange w:id="25312" w:author="TAKATOSHI TAMAOKI" w:date="2017-04-04T21:53:00Z">
              <w:rPr>
                <w:noProof/>
                <w:color w:val="0070C0"/>
              </w:rPr>
            </w:rPrChange>
          </w:rPr>
          <w:t>21</w:t>
        </w:r>
      </w:ins>
      <w:del w:id="25313" w:author="TAKATOSHI TAMAOKI" w:date="2017-03-24T12:12:00Z">
        <w:r w:rsidR="000D6C61" w:rsidRPr="00405100" w:rsidDel="00C17DAC">
          <w:rPr>
            <w:rStyle w:val="affffff2"/>
          </w:rPr>
          <w:delText>Table 39.17</w:delText>
        </w:r>
      </w:del>
      <w:r w:rsidR="000D6C61" w:rsidRPr="00405100">
        <w:rPr>
          <w:rStyle w:val="affffff2"/>
        </w:rPr>
        <w:fldChar w:fldCharType="end"/>
      </w:r>
      <w:ins w:id="25314" w:author="TAKATOSHI TAMAOKI" w:date="2017-03-24T12:17:00Z">
        <w:r w:rsidR="00205625">
          <w:rPr>
            <w:rStyle w:val="affffff2"/>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0998 \h  \* MERGEFORMAT </w:instrText>
        </w:r>
      </w:ins>
      <w:r w:rsidR="00205625" w:rsidRPr="000A2E7F">
        <w:rPr>
          <w:rFonts w:asciiTheme="majorHAnsi" w:hAnsiTheme="majorHAnsi" w:cstheme="majorHAnsi"/>
          <w:b/>
          <w:color w:val="C00000"/>
        </w:rPr>
      </w:r>
      <w:ins w:id="25315" w:author="TAKATOSHI TAMAOKI" w:date="2017-03-24T12:17:00Z">
        <w:r w:rsidR="00205625" w:rsidRPr="000A2E7F">
          <w:rPr>
            <w:rFonts w:asciiTheme="majorHAnsi" w:hAnsiTheme="majorHAnsi" w:cstheme="majorHAnsi"/>
            <w:b/>
            <w:color w:val="C00000"/>
          </w:rPr>
          <w:fldChar w:fldCharType="separate"/>
        </w:r>
      </w:ins>
      <w:ins w:id="25316" w:author="TAKATOSHI TAMAOKI" w:date="2017-04-04T21:53:00Z">
        <w:r w:rsidR="0024585A" w:rsidRPr="0024585A">
          <w:rPr>
            <w:rFonts w:asciiTheme="majorHAnsi" w:hAnsiTheme="majorHAnsi" w:cstheme="majorHAnsi"/>
            <w:b/>
            <w:color w:val="C00000"/>
            <w:rPrChange w:id="25317" w:author="TAKATOSHI TAMAOKI" w:date="2017-04-04T21:53:00Z">
              <w:rPr>
                <w:color w:val="FF0000"/>
              </w:rPr>
            </w:rPrChange>
          </w:rPr>
          <w:t xml:space="preserve">Table </w:t>
        </w:r>
        <w:r w:rsidR="0024585A" w:rsidRPr="0024585A">
          <w:rPr>
            <w:rFonts w:asciiTheme="majorHAnsi" w:hAnsiTheme="majorHAnsi" w:cstheme="majorHAnsi"/>
            <w:b/>
            <w:noProof/>
            <w:color w:val="C00000"/>
            <w:rPrChange w:id="25318" w:author="TAKATOSHI TAMAOKI" w:date="2017-04-04T21:53:00Z">
              <w:rPr>
                <w:noProof/>
                <w:color w:val="C00000"/>
              </w:rPr>
            </w:rPrChange>
          </w:rPr>
          <w:t>39</w:t>
        </w:r>
        <w:r w:rsidR="0024585A" w:rsidRPr="0024585A">
          <w:rPr>
            <w:rFonts w:asciiTheme="majorHAnsi" w:hAnsiTheme="majorHAnsi" w:cstheme="majorHAnsi"/>
            <w:b/>
            <w:noProof/>
            <w:color w:val="C00000"/>
            <w:rPrChange w:id="25319" w:author="TAKATOSHI TAMAOKI" w:date="2017-04-04T21:53:00Z">
              <w:rPr>
                <w:color w:val="FF0000"/>
              </w:rPr>
            </w:rPrChange>
          </w:rPr>
          <w:t>.</w:t>
        </w:r>
        <w:r w:rsidR="0024585A" w:rsidRPr="0024585A">
          <w:rPr>
            <w:rFonts w:asciiTheme="majorHAnsi" w:hAnsiTheme="majorHAnsi" w:cstheme="majorHAnsi"/>
            <w:b/>
            <w:noProof/>
            <w:color w:val="C00000"/>
            <w:rPrChange w:id="25320" w:author="TAKATOSHI TAMAOKI" w:date="2017-04-04T21:53:00Z">
              <w:rPr>
                <w:noProof/>
                <w:color w:val="C00000"/>
              </w:rPr>
            </w:rPrChange>
          </w:rPr>
          <w:t>22</w:t>
        </w:r>
      </w:ins>
      <w:ins w:id="25321" w:author="TAKATOSHI TAMAOKI" w:date="2017-03-24T12:17: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color w:val="C00000"/>
          </w:rPr>
          <w:t>,</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2 \h  \* MERGEFORMAT </w:instrText>
        </w:r>
      </w:ins>
      <w:r w:rsidR="00205625" w:rsidRPr="000A2E7F">
        <w:rPr>
          <w:rFonts w:asciiTheme="majorHAnsi" w:hAnsiTheme="majorHAnsi" w:cstheme="majorHAnsi"/>
          <w:b/>
          <w:color w:val="C00000"/>
        </w:rPr>
      </w:r>
      <w:ins w:id="25322" w:author="TAKATOSHI TAMAOKI" w:date="2017-03-24T12:17:00Z">
        <w:r w:rsidR="00205625" w:rsidRPr="000A2E7F">
          <w:rPr>
            <w:rFonts w:asciiTheme="majorHAnsi" w:hAnsiTheme="majorHAnsi" w:cstheme="majorHAnsi"/>
            <w:b/>
            <w:color w:val="C00000"/>
          </w:rPr>
          <w:fldChar w:fldCharType="separate"/>
        </w:r>
      </w:ins>
      <w:ins w:id="25323" w:author="TAKATOSHI TAMAOKI" w:date="2017-04-04T21:53:00Z">
        <w:r w:rsidR="0024585A" w:rsidRPr="0024585A">
          <w:rPr>
            <w:rFonts w:asciiTheme="majorHAnsi" w:hAnsiTheme="majorHAnsi" w:cstheme="majorHAnsi"/>
            <w:b/>
            <w:color w:val="C00000"/>
            <w:rPrChange w:id="25324" w:author="TAKATOSHI TAMAOKI" w:date="2017-04-04T21:53:00Z">
              <w:rPr>
                <w:color w:val="C00000"/>
              </w:rPr>
            </w:rPrChange>
          </w:rPr>
          <w:t xml:space="preserve">Table </w:t>
        </w:r>
        <w:r w:rsidR="0024585A" w:rsidRPr="0024585A">
          <w:rPr>
            <w:rFonts w:asciiTheme="majorHAnsi" w:hAnsiTheme="majorHAnsi" w:cstheme="majorHAnsi"/>
            <w:b/>
            <w:noProof/>
            <w:color w:val="C00000"/>
            <w:rPrChange w:id="25325" w:author="TAKATOSHI TAMAOKI" w:date="2017-04-04T21:53:00Z">
              <w:rPr>
                <w:noProof/>
                <w:color w:val="C00000"/>
              </w:rPr>
            </w:rPrChange>
          </w:rPr>
          <w:t>39</w:t>
        </w:r>
        <w:r w:rsidR="0024585A" w:rsidRPr="0024585A">
          <w:rPr>
            <w:rFonts w:asciiTheme="majorHAnsi" w:hAnsiTheme="majorHAnsi" w:cstheme="majorHAnsi"/>
            <w:b/>
            <w:noProof/>
            <w:color w:val="C00000"/>
            <w:rPrChange w:id="25326" w:author="TAKATOSHI TAMAOKI" w:date="2017-04-04T21:53:00Z">
              <w:rPr>
                <w:color w:val="C00000"/>
              </w:rPr>
            </w:rPrChange>
          </w:rPr>
          <w:t>.</w:t>
        </w:r>
        <w:r w:rsidR="0024585A" w:rsidRPr="0024585A">
          <w:rPr>
            <w:rFonts w:asciiTheme="majorHAnsi" w:hAnsiTheme="majorHAnsi" w:cstheme="majorHAnsi"/>
            <w:b/>
            <w:noProof/>
            <w:color w:val="C00000"/>
            <w:rPrChange w:id="25327" w:author="TAKATOSHI TAMAOKI" w:date="2017-04-04T21:53:00Z">
              <w:rPr>
                <w:noProof/>
                <w:color w:val="C00000"/>
              </w:rPr>
            </w:rPrChange>
          </w:rPr>
          <w:t>23</w:t>
        </w:r>
      </w:ins>
      <w:ins w:id="25328" w:author="TAKATOSHI TAMAOKI" w:date="2017-03-24T12:17: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b/>
            <w:color w:val="C00000"/>
          </w:rPr>
          <w:t xml:space="preserve"> </w:t>
        </w:r>
        <w:r w:rsidR="00205625" w:rsidRPr="000A2E7F">
          <w:rPr>
            <w:rFonts w:asciiTheme="majorHAnsi" w:hAnsiTheme="majorHAnsi" w:cstheme="majorHAnsi"/>
            <w:color w:val="C00000"/>
          </w:rPr>
          <w:t>and</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6 \h  \* MERGEFORMAT </w:instrText>
        </w:r>
      </w:ins>
      <w:r w:rsidR="00205625" w:rsidRPr="000A2E7F">
        <w:rPr>
          <w:rFonts w:asciiTheme="majorHAnsi" w:hAnsiTheme="majorHAnsi" w:cstheme="majorHAnsi"/>
          <w:b/>
          <w:color w:val="C00000"/>
        </w:rPr>
      </w:r>
      <w:ins w:id="25329" w:author="TAKATOSHI TAMAOKI" w:date="2017-03-24T12:17:00Z">
        <w:r w:rsidR="00205625" w:rsidRPr="000A2E7F">
          <w:rPr>
            <w:rFonts w:asciiTheme="majorHAnsi" w:hAnsiTheme="majorHAnsi" w:cstheme="majorHAnsi"/>
            <w:b/>
            <w:color w:val="C00000"/>
          </w:rPr>
          <w:fldChar w:fldCharType="separate"/>
        </w:r>
      </w:ins>
      <w:ins w:id="25330" w:author="TAKATOSHI TAMAOKI" w:date="2017-04-04T21:53:00Z">
        <w:r w:rsidR="0024585A" w:rsidRPr="0024585A">
          <w:rPr>
            <w:rFonts w:asciiTheme="majorHAnsi" w:hAnsiTheme="majorHAnsi" w:cstheme="majorHAnsi"/>
            <w:b/>
            <w:color w:val="C00000"/>
            <w:rPrChange w:id="25331" w:author="TAKATOSHI TAMAOKI" w:date="2017-04-04T21:53:00Z">
              <w:rPr>
                <w:color w:val="C00000"/>
              </w:rPr>
            </w:rPrChange>
          </w:rPr>
          <w:t xml:space="preserve">Table </w:t>
        </w:r>
        <w:r w:rsidR="0024585A" w:rsidRPr="0024585A">
          <w:rPr>
            <w:rFonts w:asciiTheme="majorHAnsi" w:hAnsiTheme="majorHAnsi" w:cstheme="majorHAnsi"/>
            <w:b/>
            <w:noProof/>
            <w:color w:val="C00000"/>
            <w:rPrChange w:id="25332" w:author="TAKATOSHI TAMAOKI" w:date="2017-04-04T21:53:00Z">
              <w:rPr>
                <w:noProof/>
                <w:color w:val="C00000"/>
              </w:rPr>
            </w:rPrChange>
          </w:rPr>
          <w:t>39</w:t>
        </w:r>
        <w:r w:rsidR="0024585A" w:rsidRPr="0024585A">
          <w:rPr>
            <w:rFonts w:asciiTheme="majorHAnsi" w:hAnsiTheme="majorHAnsi" w:cstheme="majorHAnsi"/>
            <w:b/>
            <w:noProof/>
            <w:color w:val="C00000"/>
            <w:rPrChange w:id="25333" w:author="TAKATOSHI TAMAOKI" w:date="2017-04-04T21:53:00Z">
              <w:rPr>
                <w:color w:val="C00000"/>
              </w:rPr>
            </w:rPrChange>
          </w:rPr>
          <w:t>.</w:t>
        </w:r>
        <w:r w:rsidR="0024585A" w:rsidRPr="0024585A">
          <w:rPr>
            <w:rFonts w:asciiTheme="majorHAnsi" w:hAnsiTheme="majorHAnsi" w:cstheme="majorHAnsi"/>
            <w:b/>
            <w:noProof/>
            <w:color w:val="C00000"/>
            <w:rPrChange w:id="25334" w:author="TAKATOSHI TAMAOKI" w:date="2017-04-04T21:53:00Z">
              <w:rPr>
                <w:noProof/>
                <w:color w:val="C00000"/>
              </w:rPr>
            </w:rPrChange>
          </w:rPr>
          <w:t>24</w:t>
        </w:r>
      </w:ins>
      <w:ins w:id="25335" w:author="TAKATOSHI TAMAOKI" w:date="2017-03-24T12:17:00Z">
        <w:r w:rsidR="00205625" w:rsidRPr="000A2E7F">
          <w:rPr>
            <w:rFonts w:asciiTheme="majorHAnsi" w:hAnsiTheme="majorHAnsi" w:cstheme="majorHAnsi"/>
            <w:b/>
            <w:color w:val="C00000"/>
          </w:rPr>
          <w:fldChar w:fldCharType="end"/>
        </w:r>
      </w:ins>
      <w:r w:rsidRPr="00405100">
        <w:t>. When read, the value after reset is returned. When writing, write the value after reset.</w:t>
      </w:r>
    </w:p>
    <w:p w14:paraId="7468C28D" w14:textId="77777777" w:rsidR="00B35219" w:rsidRPr="00405100" w:rsidRDefault="00B35219" w:rsidP="00B35219">
      <w:pPr>
        <w:pStyle w:val="afc"/>
      </w:pPr>
    </w:p>
    <w:p w14:paraId="7468C28E" w14:textId="77777777" w:rsidR="00BC7F32" w:rsidRPr="00405100" w:rsidRDefault="00BC7F32" w:rsidP="002D5E5D">
      <w:pPr>
        <w:pStyle w:val="a5"/>
      </w:pPr>
      <w:r w:rsidRPr="00405100">
        <w:br w:type="page"/>
      </w:r>
    </w:p>
    <w:p w14:paraId="7468C28F" w14:textId="77777777" w:rsidR="00BC7F32" w:rsidRPr="00405100" w:rsidRDefault="00BC7F32" w:rsidP="007F6B5C">
      <w:pPr>
        <w:pStyle w:val="31"/>
      </w:pPr>
      <w:bookmarkStart w:id="25336" w:name="_Ref372820757"/>
      <w:r w:rsidRPr="00405100">
        <w:t xml:space="preserve">ECMNMICFG0 to ECMNMICFG9 </w:t>
      </w:r>
      <w:r w:rsidRPr="00405100">
        <w:rPr>
          <w:rFonts w:hint="eastAsia"/>
        </w:rPr>
        <w:t>―</w:t>
      </w:r>
      <w:r w:rsidRPr="00405100">
        <w:t xml:space="preserve"> ECM Non-maskable Interrupt Configuration Register 0</w:t>
      </w:r>
      <w:bookmarkEnd w:id="25336"/>
      <w:r w:rsidRPr="00405100">
        <w:t xml:space="preserve"> to 9</w:t>
      </w:r>
    </w:p>
    <w:p w14:paraId="7468C290" w14:textId="05208FBA" w:rsidR="00BC7F32" w:rsidRPr="00405100" w:rsidRDefault="00BC7F32" w:rsidP="00833912">
      <w:pPr>
        <w:pStyle w:val="a5"/>
      </w:pPr>
      <w:r w:rsidRPr="00405100">
        <w:t>The ECM Non-maskable interrupt configuration registers 0 to 9 are used to set the generation of INTECMNMI interrupts (FE level interrupt). Writing to these registers are protected by ECMKCPROT. Refer to</w:t>
      </w:r>
      <w:r w:rsidR="002A63D2" w:rsidRPr="00405100">
        <w:rPr>
          <w:rStyle w:val="af8"/>
        </w:rPr>
        <w:t xml:space="preserve"> Section </w:t>
      </w:r>
      <w:r w:rsidR="002A63D2" w:rsidRPr="00405100">
        <w:rPr>
          <w:rStyle w:val="af8"/>
        </w:rPr>
        <w:fldChar w:fldCharType="begin"/>
      </w:r>
      <w:r w:rsidR="002A63D2" w:rsidRPr="00405100">
        <w:rPr>
          <w:rStyle w:val="af8"/>
        </w:rPr>
        <w:instrText xml:space="preserve"> REF _Ref449459519 \n \h </w:instrText>
      </w:r>
      <w:r w:rsidR="004C35B1" w:rsidRPr="00405100">
        <w:rPr>
          <w:rStyle w:val="af8"/>
        </w:rPr>
        <w:instrText xml:space="preserve"> \* MERGEFORMAT </w:instrText>
      </w:r>
      <w:r w:rsidR="002A63D2" w:rsidRPr="00405100">
        <w:rPr>
          <w:rStyle w:val="af8"/>
        </w:rPr>
      </w:r>
      <w:r w:rsidR="002A63D2" w:rsidRPr="00405100">
        <w:rPr>
          <w:rStyle w:val="af8"/>
        </w:rPr>
        <w:fldChar w:fldCharType="separate"/>
      </w:r>
      <w:ins w:id="25337" w:author="TAKATOSHI TAMAOKI" w:date="2017-04-04T21:53:00Z">
        <w:r w:rsidR="0024585A">
          <w:rPr>
            <w:rStyle w:val="af8"/>
          </w:rPr>
          <w:t>39.3.13</w:t>
        </w:r>
      </w:ins>
      <w:del w:id="25338" w:author="TAKATOSHI TAMAOKI" w:date="2017-04-04T21:53:00Z">
        <w:r w:rsidR="00C17DAC" w:rsidDel="0024585A">
          <w:rPr>
            <w:rStyle w:val="af8"/>
          </w:rPr>
          <w:delText>39.3.11</w:delText>
        </w:r>
      </w:del>
      <w:r w:rsidR="002A63D2" w:rsidRPr="00405100">
        <w:rPr>
          <w:rStyle w:val="af8"/>
        </w:rPr>
        <w:fldChar w:fldCharType="end"/>
      </w:r>
      <w:r w:rsidR="002A63D2" w:rsidRPr="00405100">
        <w:rPr>
          <w:rStyle w:val="af8"/>
        </w:rPr>
        <w:t xml:space="preserve">, </w:t>
      </w:r>
      <w:r w:rsidR="002A63D2" w:rsidRPr="00405100">
        <w:rPr>
          <w:rStyle w:val="af8"/>
        </w:rPr>
        <w:fldChar w:fldCharType="begin"/>
      </w:r>
      <w:r w:rsidR="002A63D2" w:rsidRPr="00405100">
        <w:rPr>
          <w:rStyle w:val="af8"/>
        </w:rPr>
        <w:instrText xml:space="preserve"> REF _Ref449459519 \h </w:instrText>
      </w:r>
      <w:r w:rsidR="004C35B1" w:rsidRPr="00405100">
        <w:rPr>
          <w:rStyle w:val="af8"/>
        </w:rPr>
        <w:instrText xml:space="preserve"> \* MERGEFORMAT </w:instrText>
      </w:r>
      <w:r w:rsidR="002A63D2" w:rsidRPr="00405100">
        <w:rPr>
          <w:rStyle w:val="af8"/>
        </w:rPr>
      </w:r>
      <w:r w:rsidR="002A63D2" w:rsidRPr="00405100">
        <w:rPr>
          <w:rStyle w:val="af8"/>
        </w:rPr>
        <w:fldChar w:fldCharType="separate"/>
      </w:r>
      <w:ins w:id="25339" w:author="TAKATOSHI TAMAOKI" w:date="2017-04-04T21:53:00Z">
        <w:r w:rsidR="0024585A" w:rsidRPr="0024585A">
          <w:rPr>
            <w:rStyle w:val="af8"/>
            <w:rPrChange w:id="25340" w:author="TAKATOSHI TAMAOKI" w:date="2017-04-04T21:53:00Z">
              <w:rPr/>
            </w:rPrChange>
          </w:rPr>
          <w:t xml:space="preserve">ECMKCPROT </w:t>
        </w:r>
        <w:r w:rsidR="0024585A" w:rsidRPr="0024585A">
          <w:rPr>
            <w:rStyle w:val="af8"/>
            <w:rFonts w:hint="eastAsia"/>
            <w:rPrChange w:id="25341" w:author="TAKATOSHI TAMAOKI" w:date="2017-04-04T21:53:00Z">
              <w:rPr>
                <w:rFonts w:hint="eastAsia"/>
              </w:rPr>
            </w:rPrChange>
          </w:rPr>
          <w:t>―</w:t>
        </w:r>
        <w:r w:rsidR="0024585A" w:rsidRPr="0024585A">
          <w:rPr>
            <w:rStyle w:val="af8"/>
            <w:rPrChange w:id="25342" w:author="TAKATOSHI TAMAOKI" w:date="2017-04-04T21:53:00Z">
              <w:rPr/>
            </w:rPrChange>
          </w:rPr>
          <w:t xml:space="preserve"> ECM Key Code Protection Register</w:t>
        </w:r>
      </w:ins>
      <w:del w:id="25343"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2A63D2" w:rsidRPr="00405100">
        <w:rPr>
          <w:rStyle w:val="af8"/>
        </w:rPr>
        <w:fldChar w:fldCharType="end"/>
      </w:r>
      <w:r w:rsidRPr="00405100">
        <w:t>, for the details of key code protection.</w:t>
      </w:r>
    </w:p>
    <w:p w14:paraId="7468C291" w14:textId="77777777" w:rsidR="00833912" w:rsidRPr="00405100" w:rsidRDefault="00833912" w:rsidP="00833912">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C29D" w14:textId="77777777" w:rsidTr="004F5D48">
        <w:trPr>
          <w:trHeight w:val="238"/>
          <w:jc w:val="right"/>
        </w:trPr>
        <w:tc>
          <w:tcPr>
            <w:tcW w:w="1247" w:type="dxa"/>
            <w:vAlign w:val="bottom"/>
            <w:hideMark/>
          </w:tcPr>
          <w:p w14:paraId="7468C29A"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C29B" w14:textId="77777777" w:rsidR="00BC7F32" w:rsidRPr="00405100" w:rsidRDefault="00BC7F32" w:rsidP="004F5D48">
            <w:pPr>
              <w:pStyle w:val="7pt3"/>
            </w:pPr>
          </w:p>
        </w:tc>
        <w:tc>
          <w:tcPr>
            <w:tcW w:w="7460" w:type="dxa"/>
            <w:vAlign w:val="bottom"/>
            <w:hideMark/>
          </w:tcPr>
          <w:p w14:paraId="7468C29C" w14:textId="77777777" w:rsidR="00BC7F32" w:rsidRPr="00405100" w:rsidRDefault="00BC7F32" w:rsidP="004F5D48">
            <w:pPr>
              <w:pStyle w:val="7pt3"/>
            </w:pPr>
            <w:r w:rsidRPr="00405100">
              <w:t>0000 0000</w:t>
            </w:r>
            <w:r w:rsidRPr="00405100">
              <w:rPr>
                <w:rStyle w:val="af7"/>
              </w:rPr>
              <w:t>H</w:t>
            </w:r>
          </w:p>
        </w:tc>
      </w:tr>
    </w:tbl>
    <w:p w14:paraId="7468C29E" w14:textId="77777777" w:rsidR="00BC7F32" w:rsidRPr="00405100" w:rsidRDefault="00BC7F32" w:rsidP="00833912">
      <w:pPr>
        <w:pStyle w:val="SP"/>
      </w:pPr>
    </w:p>
    <w:p w14:paraId="7468C29F" w14:textId="77777777" w:rsidR="00BC7F32" w:rsidRPr="00405100" w:rsidRDefault="00BC7F32" w:rsidP="00833912">
      <w:pPr>
        <w:pStyle w:val="af1"/>
      </w:pPr>
      <w:r w:rsidRPr="00405100">
        <w:t>ECMNMICFG0</w:t>
      </w:r>
    </w:p>
    <w:tbl>
      <w:tblPr>
        <w:tblW w:w="9642" w:type="dxa"/>
        <w:tblLayout w:type="fixed"/>
        <w:tblCellMar>
          <w:left w:w="0" w:type="dxa"/>
          <w:right w:w="0" w:type="dxa"/>
        </w:tblCellMar>
        <w:tblLook w:val="04A0" w:firstRow="1" w:lastRow="0" w:firstColumn="1" w:lastColumn="0" w:noHBand="0" w:noVBand="1"/>
      </w:tblPr>
      <w:tblGrid>
        <w:gridCol w:w="1111"/>
        <w:gridCol w:w="534"/>
        <w:gridCol w:w="534"/>
        <w:gridCol w:w="534"/>
        <w:gridCol w:w="533"/>
        <w:gridCol w:w="533"/>
        <w:gridCol w:w="533"/>
        <w:gridCol w:w="533"/>
        <w:gridCol w:w="533"/>
        <w:gridCol w:w="533"/>
        <w:gridCol w:w="533"/>
        <w:gridCol w:w="533"/>
        <w:gridCol w:w="533"/>
        <w:gridCol w:w="533"/>
        <w:gridCol w:w="533"/>
        <w:gridCol w:w="533"/>
        <w:gridCol w:w="533"/>
      </w:tblGrid>
      <w:tr w:rsidR="00BC7F32" w:rsidRPr="00405100" w14:paraId="7468C2B1" w14:textId="77777777" w:rsidTr="006C0DF7">
        <w:trPr>
          <w:trHeight w:val="240"/>
        </w:trPr>
        <w:tc>
          <w:tcPr>
            <w:tcW w:w="1111" w:type="dxa"/>
            <w:hideMark/>
          </w:tcPr>
          <w:p w14:paraId="7468C2A0" w14:textId="77777777" w:rsidR="00BC7F32" w:rsidRPr="00405100" w:rsidRDefault="00BC7F32" w:rsidP="006C0DF7">
            <w:pPr>
              <w:pStyle w:val="bit"/>
            </w:pPr>
            <w:r w:rsidRPr="00405100">
              <w:t>Bit</w:t>
            </w:r>
          </w:p>
        </w:tc>
        <w:tc>
          <w:tcPr>
            <w:tcW w:w="534" w:type="dxa"/>
            <w:tcBorders>
              <w:bottom w:val="single" w:sz="4" w:space="0" w:color="auto"/>
            </w:tcBorders>
            <w:hideMark/>
          </w:tcPr>
          <w:p w14:paraId="7468C2A1" w14:textId="77777777" w:rsidR="00BC7F32" w:rsidRPr="00405100" w:rsidRDefault="00BC7F32" w:rsidP="006C0DF7">
            <w:pPr>
              <w:pStyle w:val="bit0"/>
            </w:pPr>
            <w:r w:rsidRPr="00405100">
              <w:t>31</w:t>
            </w:r>
          </w:p>
        </w:tc>
        <w:tc>
          <w:tcPr>
            <w:tcW w:w="534" w:type="dxa"/>
            <w:tcBorders>
              <w:bottom w:val="single" w:sz="4" w:space="0" w:color="auto"/>
            </w:tcBorders>
            <w:hideMark/>
          </w:tcPr>
          <w:p w14:paraId="7468C2A2" w14:textId="77777777" w:rsidR="00BC7F32" w:rsidRPr="00405100" w:rsidRDefault="00BC7F32" w:rsidP="006C0DF7">
            <w:pPr>
              <w:pStyle w:val="bit0"/>
            </w:pPr>
            <w:r w:rsidRPr="00405100">
              <w:t>30</w:t>
            </w:r>
          </w:p>
        </w:tc>
        <w:tc>
          <w:tcPr>
            <w:tcW w:w="534" w:type="dxa"/>
            <w:tcBorders>
              <w:bottom w:val="single" w:sz="4" w:space="0" w:color="auto"/>
            </w:tcBorders>
            <w:hideMark/>
          </w:tcPr>
          <w:p w14:paraId="7468C2A3" w14:textId="77777777" w:rsidR="00BC7F32" w:rsidRPr="00405100" w:rsidRDefault="00BC7F32" w:rsidP="006C0DF7">
            <w:pPr>
              <w:pStyle w:val="bit0"/>
            </w:pPr>
            <w:r w:rsidRPr="00405100">
              <w:t>29</w:t>
            </w:r>
          </w:p>
        </w:tc>
        <w:tc>
          <w:tcPr>
            <w:tcW w:w="533" w:type="dxa"/>
            <w:tcBorders>
              <w:bottom w:val="single" w:sz="4" w:space="0" w:color="auto"/>
            </w:tcBorders>
            <w:hideMark/>
          </w:tcPr>
          <w:p w14:paraId="7468C2A4" w14:textId="77777777" w:rsidR="00BC7F32" w:rsidRPr="00405100" w:rsidRDefault="00BC7F32" w:rsidP="006C0DF7">
            <w:pPr>
              <w:pStyle w:val="bit0"/>
            </w:pPr>
            <w:r w:rsidRPr="00405100">
              <w:t>28</w:t>
            </w:r>
          </w:p>
        </w:tc>
        <w:tc>
          <w:tcPr>
            <w:tcW w:w="533" w:type="dxa"/>
            <w:tcBorders>
              <w:bottom w:val="single" w:sz="4" w:space="0" w:color="auto"/>
            </w:tcBorders>
            <w:hideMark/>
          </w:tcPr>
          <w:p w14:paraId="7468C2A5" w14:textId="77777777" w:rsidR="00BC7F32" w:rsidRPr="00405100" w:rsidRDefault="00BC7F32" w:rsidP="006C0DF7">
            <w:pPr>
              <w:pStyle w:val="bit0"/>
            </w:pPr>
            <w:r w:rsidRPr="00405100">
              <w:t>27</w:t>
            </w:r>
          </w:p>
        </w:tc>
        <w:tc>
          <w:tcPr>
            <w:tcW w:w="533" w:type="dxa"/>
            <w:tcBorders>
              <w:bottom w:val="single" w:sz="4" w:space="0" w:color="auto"/>
            </w:tcBorders>
            <w:hideMark/>
          </w:tcPr>
          <w:p w14:paraId="7468C2A6" w14:textId="77777777" w:rsidR="00BC7F32" w:rsidRPr="00405100" w:rsidRDefault="00BC7F32" w:rsidP="006C0DF7">
            <w:pPr>
              <w:pStyle w:val="bit0"/>
            </w:pPr>
            <w:r w:rsidRPr="00405100">
              <w:t>26</w:t>
            </w:r>
          </w:p>
        </w:tc>
        <w:tc>
          <w:tcPr>
            <w:tcW w:w="533" w:type="dxa"/>
            <w:tcBorders>
              <w:bottom w:val="single" w:sz="4" w:space="0" w:color="auto"/>
            </w:tcBorders>
            <w:hideMark/>
          </w:tcPr>
          <w:p w14:paraId="7468C2A7" w14:textId="77777777" w:rsidR="00BC7F32" w:rsidRPr="00405100" w:rsidRDefault="00BC7F32" w:rsidP="006C0DF7">
            <w:pPr>
              <w:pStyle w:val="bit0"/>
            </w:pPr>
            <w:r w:rsidRPr="00405100">
              <w:t>25</w:t>
            </w:r>
          </w:p>
        </w:tc>
        <w:tc>
          <w:tcPr>
            <w:tcW w:w="533" w:type="dxa"/>
            <w:tcBorders>
              <w:bottom w:val="single" w:sz="4" w:space="0" w:color="auto"/>
            </w:tcBorders>
            <w:hideMark/>
          </w:tcPr>
          <w:p w14:paraId="7468C2A8" w14:textId="77777777" w:rsidR="00BC7F32" w:rsidRPr="00405100" w:rsidRDefault="00BC7F32" w:rsidP="006C0DF7">
            <w:pPr>
              <w:pStyle w:val="bit0"/>
            </w:pPr>
            <w:r w:rsidRPr="00405100">
              <w:t>24</w:t>
            </w:r>
          </w:p>
        </w:tc>
        <w:tc>
          <w:tcPr>
            <w:tcW w:w="533" w:type="dxa"/>
            <w:tcBorders>
              <w:bottom w:val="single" w:sz="4" w:space="0" w:color="auto"/>
            </w:tcBorders>
            <w:hideMark/>
          </w:tcPr>
          <w:p w14:paraId="7468C2A9" w14:textId="77777777" w:rsidR="00BC7F32" w:rsidRPr="00405100" w:rsidRDefault="00BC7F32" w:rsidP="006C0DF7">
            <w:pPr>
              <w:pStyle w:val="bit0"/>
            </w:pPr>
            <w:r w:rsidRPr="00405100">
              <w:t>23</w:t>
            </w:r>
          </w:p>
        </w:tc>
        <w:tc>
          <w:tcPr>
            <w:tcW w:w="533" w:type="dxa"/>
            <w:tcBorders>
              <w:bottom w:val="single" w:sz="4" w:space="0" w:color="auto"/>
            </w:tcBorders>
            <w:hideMark/>
          </w:tcPr>
          <w:p w14:paraId="7468C2AA" w14:textId="77777777" w:rsidR="00BC7F32" w:rsidRPr="00405100" w:rsidRDefault="00BC7F32" w:rsidP="006C0DF7">
            <w:pPr>
              <w:pStyle w:val="bit0"/>
            </w:pPr>
            <w:r w:rsidRPr="00405100">
              <w:t>22</w:t>
            </w:r>
          </w:p>
        </w:tc>
        <w:tc>
          <w:tcPr>
            <w:tcW w:w="533" w:type="dxa"/>
            <w:tcBorders>
              <w:bottom w:val="single" w:sz="4" w:space="0" w:color="auto"/>
            </w:tcBorders>
            <w:hideMark/>
          </w:tcPr>
          <w:p w14:paraId="7468C2AB" w14:textId="77777777" w:rsidR="00BC7F32" w:rsidRPr="00405100" w:rsidRDefault="00BC7F32" w:rsidP="006C0DF7">
            <w:pPr>
              <w:pStyle w:val="bit0"/>
            </w:pPr>
            <w:r w:rsidRPr="00405100">
              <w:t>21</w:t>
            </w:r>
          </w:p>
        </w:tc>
        <w:tc>
          <w:tcPr>
            <w:tcW w:w="533" w:type="dxa"/>
            <w:tcBorders>
              <w:bottom w:val="single" w:sz="4" w:space="0" w:color="auto"/>
            </w:tcBorders>
            <w:hideMark/>
          </w:tcPr>
          <w:p w14:paraId="7468C2AC" w14:textId="77777777" w:rsidR="00BC7F32" w:rsidRPr="00405100" w:rsidRDefault="00BC7F32" w:rsidP="006C0DF7">
            <w:pPr>
              <w:pStyle w:val="bit0"/>
            </w:pPr>
            <w:r w:rsidRPr="00405100">
              <w:t>20</w:t>
            </w:r>
          </w:p>
        </w:tc>
        <w:tc>
          <w:tcPr>
            <w:tcW w:w="533" w:type="dxa"/>
            <w:tcBorders>
              <w:bottom w:val="single" w:sz="4" w:space="0" w:color="auto"/>
            </w:tcBorders>
            <w:hideMark/>
          </w:tcPr>
          <w:p w14:paraId="7468C2AD" w14:textId="77777777" w:rsidR="00BC7F32" w:rsidRPr="00405100" w:rsidRDefault="00BC7F32" w:rsidP="006C0DF7">
            <w:pPr>
              <w:pStyle w:val="bit0"/>
            </w:pPr>
            <w:r w:rsidRPr="00405100">
              <w:t>19</w:t>
            </w:r>
          </w:p>
        </w:tc>
        <w:tc>
          <w:tcPr>
            <w:tcW w:w="533" w:type="dxa"/>
            <w:tcBorders>
              <w:bottom w:val="single" w:sz="4" w:space="0" w:color="auto"/>
            </w:tcBorders>
            <w:hideMark/>
          </w:tcPr>
          <w:p w14:paraId="7468C2AE" w14:textId="77777777" w:rsidR="00BC7F32" w:rsidRPr="00405100" w:rsidRDefault="00BC7F32" w:rsidP="006C0DF7">
            <w:pPr>
              <w:pStyle w:val="bit0"/>
            </w:pPr>
            <w:r w:rsidRPr="00405100">
              <w:t>18</w:t>
            </w:r>
          </w:p>
        </w:tc>
        <w:tc>
          <w:tcPr>
            <w:tcW w:w="533" w:type="dxa"/>
            <w:tcBorders>
              <w:bottom w:val="single" w:sz="4" w:space="0" w:color="auto"/>
            </w:tcBorders>
            <w:hideMark/>
          </w:tcPr>
          <w:p w14:paraId="7468C2AF" w14:textId="77777777" w:rsidR="00BC7F32" w:rsidRPr="00405100" w:rsidRDefault="00BC7F32" w:rsidP="006C0DF7">
            <w:pPr>
              <w:pStyle w:val="bit0"/>
            </w:pPr>
            <w:r w:rsidRPr="00405100">
              <w:t>17</w:t>
            </w:r>
          </w:p>
        </w:tc>
        <w:tc>
          <w:tcPr>
            <w:tcW w:w="533" w:type="dxa"/>
            <w:tcBorders>
              <w:bottom w:val="single" w:sz="4" w:space="0" w:color="auto"/>
            </w:tcBorders>
            <w:hideMark/>
          </w:tcPr>
          <w:p w14:paraId="7468C2B0" w14:textId="77777777" w:rsidR="00BC7F32" w:rsidRPr="00405100" w:rsidRDefault="00BC7F32" w:rsidP="006C0DF7">
            <w:pPr>
              <w:pStyle w:val="bit0"/>
            </w:pPr>
            <w:r w:rsidRPr="00405100">
              <w:t>16</w:t>
            </w:r>
          </w:p>
        </w:tc>
      </w:tr>
      <w:tr w:rsidR="00BC7F32" w:rsidRPr="00405100" w14:paraId="7468C2C3" w14:textId="77777777" w:rsidTr="006C0DF7">
        <w:trPr>
          <w:trHeight w:val="567"/>
        </w:trPr>
        <w:tc>
          <w:tcPr>
            <w:tcW w:w="1111" w:type="dxa"/>
            <w:tcBorders>
              <w:right w:val="single" w:sz="4" w:space="0" w:color="auto"/>
            </w:tcBorders>
            <w:vAlign w:val="center"/>
          </w:tcPr>
          <w:p w14:paraId="7468C2B2" w14:textId="77777777" w:rsidR="00BC7F32" w:rsidRPr="00405100" w:rsidRDefault="00BC7F32" w:rsidP="006C0DF7">
            <w:pPr>
              <w:pStyle w:val="bit"/>
            </w:pP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3" w14:textId="77777777" w:rsidR="00BC7F32" w:rsidRPr="00405100" w:rsidRDefault="00BC7F32" w:rsidP="006C0DF7">
            <w:pPr>
              <w:pStyle w:val="bit0"/>
            </w:pPr>
            <w:r w:rsidRPr="00405100">
              <w:t>ECM</w:t>
            </w:r>
            <w:r w:rsidRPr="00405100">
              <w:br/>
              <w:t>NMI</w:t>
            </w:r>
            <w:r w:rsidRPr="00405100">
              <w:br/>
              <w:t>E02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4" w14:textId="77777777" w:rsidR="00BC7F32" w:rsidRPr="00405100" w:rsidRDefault="00BC7F32" w:rsidP="006C0DF7">
            <w:pPr>
              <w:pStyle w:val="bit0"/>
            </w:pPr>
            <w:r w:rsidRPr="00405100">
              <w:t>ECM</w:t>
            </w:r>
            <w:r w:rsidRPr="00405100">
              <w:br/>
              <w:t>NMI</w:t>
            </w:r>
            <w:r w:rsidRPr="00405100">
              <w:br/>
              <w:t>E02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5" w14:textId="77777777" w:rsidR="00BC7F32" w:rsidRPr="00405100" w:rsidRDefault="00BC7F32" w:rsidP="006C0DF7">
            <w:pPr>
              <w:pStyle w:val="bit0"/>
            </w:pPr>
            <w:r w:rsidRPr="00405100">
              <w:t>ECM</w:t>
            </w:r>
            <w:r w:rsidRPr="00405100">
              <w:br/>
              <w:t>NMI</w:t>
            </w:r>
            <w:r w:rsidRPr="00405100">
              <w:br/>
              <w:t>E02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6" w14:textId="77777777" w:rsidR="00BC7F32" w:rsidRPr="00405100" w:rsidRDefault="00BC7F32" w:rsidP="006C0DF7">
            <w:pPr>
              <w:pStyle w:val="bit0"/>
            </w:pPr>
            <w:r w:rsidRPr="00405100">
              <w:t>ECM</w:t>
            </w:r>
            <w:r w:rsidRPr="00405100">
              <w:br/>
              <w:t>NMI</w:t>
            </w:r>
            <w:r w:rsidRPr="00405100">
              <w:br/>
              <w:t>E020</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7" w14:textId="77777777" w:rsidR="00BC7F32" w:rsidRPr="00405100" w:rsidRDefault="00BC7F32" w:rsidP="006C0DF7">
            <w:pPr>
              <w:pStyle w:val="bit0"/>
            </w:pPr>
            <w:r w:rsidRPr="00405100">
              <w:t>ECM</w:t>
            </w:r>
            <w:r w:rsidRPr="00405100">
              <w:br/>
              <w:t>NMI</w:t>
            </w:r>
            <w:r w:rsidRPr="00405100">
              <w:br/>
              <w:t>E019</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8" w14:textId="77777777" w:rsidR="00BC7F32" w:rsidRPr="00405100" w:rsidRDefault="00BC7F32" w:rsidP="006C0DF7">
            <w:pPr>
              <w:pStyle w:val="bit0"/>
            </w:pPr>
            <w:r w:rsidRPr="00405100">
              <w:t>ECM</w:t>
            </w:r>
            <w:r w:rsidRPr="00405100">
              <w:br/>
              <w:t>NMI</w:t>
            </w:r>
            <w:r w:rsidRPr="00405100">
              <w:br/>
              <w:t>E018</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9" w14:textId="77777777" w:rsidR="00BC7F32" w:rsidRPr="00405100" w:rsidRDefault="00BC7F32" w:rsidP="006C0DF7">
            <w:pPr>
              <w:pStyle w:val="bit0"/>
            </w:pPr>
            <w:r w:rsidRPr="00405100">
              <w:t>ECM</w:t>
            </w:r>
            <w:r w:rsidRPr="00405100">
              <w:br/>
              <w:t>NMI</w:t>
            </w:r>
            <w:r w:rsidRPr="00405100">
              <w:br/>
              <w:t>E01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A" w14:textId="77777777" w:rsidR="00BC7F32" w:rsidRPr="00405100" w:rsidRDefault="00BC7F32" w:rsidP="006C0DF7">
            <w:pPr>
              <w:pStyle w:val="bit0"/>
            </w:pPr>
            <w:r w:rsidRPr="00405100">
              <w:t>ECM</w:t>
            </w:r>
            <w:r w:rsidRPr="00405100">
              <w:br/>
              <w:t>NMI</w:t>
            </w:r>
            <w:r w:rsidRPr="00405100">
              <w:br/>
              <w:t>E016</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B" w14:textId="77777777" w:rsidR="00BC7F32" w:rsidRPr="00405100" w:rsidRDefault="00BC7F32" w:rsidP="006C0DF7">
            <w:pPr>
              <w:pStyle w:val="bit0"/>
            </w:pPr>
            <w:r w:rsidRPr="00405100">
              <w:t>ECM</w:t>
            </w:r>
            <w:r w:rsidRPr="00405100">
              <w:br/>
              <w:t>NMI</w:t>
            </w:r>
            <w:r w:rsidRPr="00405100">
              <w:br/>
              <w:t>E015</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C" w14:textId="77777777" w:rsidR="00BC7F32" w:rsidRPr="00405100" w:rsidRDefault="00BC7F32" w:rsidP="006C0DF7">
            <w:pPr>
              <w:pStyle w:val="bit0"/>
            </w:pPr>
            <w:r w:rsidRPr="00405100">
              <w:t>ECM</w:t>
            </w:r>
            <w:r w:rsidRPr="00405100">
              <w:br/>
              <w:t>NMI</w:t>
            </w:r>
            <w:r w:rsidRPr="00405100">
              <w:br/>
              <w:t>E014</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D" w14:textId="77777777" w:rsidR="00BC7F32" w:rsidRPr="00405100" w:rsidRDefault="00BC7F32" w:rsidP="006C0DF7">
            <w:pPr>
              <w:pStyle w:val="bit0"/>
            </w:pPr>
            <w:r w:rsidRPr="00405100">
              <w:t>ECM</w:t>
            </w:r>
            <w:r w:rsidRPr="00405100">
              <w:br/>
              <w:t>NMI</w:t>
            </w:r>
            <w:r w:rsidRPr="00405100">
              <w:br/>
              <w:t>E01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E" w14:textId="77777777" w:rsidR="00BC7F32" w:rsidRPr="00405100" w:rsidRDefault="00BC7F32" w:rsidP="006C0DF7">
            <w:pPr>
              <w:pStyle w:val="bit0"/>
            </w:pPr>
            <w:r w:rsidRPr="00405100">
              <w:t>ECM</w:t>
            </w:r>
            <w:r w:rsidRPr="00405100">
              <w:br/>
              <w:t>NMI</w:t>
            </w:r>
            <w:r w:rsidRPr="00405100">
              <w:br/>
              <w:t>E01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BF" w14:textId="77777777" w:rsidR="00BC7F32" w:rsidRPr="00405100" w:rsidRDefault="00BC7F32" w:rsidP="006C0DF7">
            <w:pPr>
              <w:pStyle w:val="bit0"/>
            </w:pPr>
            <w:r w:rsidRPr="00405100">
              <w:t>ECM</w:t>
            </w:r>
            <w:r w:rsidRPr="00405100">
              <w:br/>
              <w:t>NMI</w:t>
            </w:r>
            <w:r w:rsidRPr="00405100">
              <w:br/>
              <w:t>E01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C0" w14:textId="77777777" w:rsidR="00BC7F32" w:rsidRPr="00405100" w:rsidRDefault="00BC7F32" w:rsidP="006C0DF7">
            <w:pPr>
              <w:pStyle w:val="bit0"/>
            </w:pPr>
            <w:r w:rsidRPr="00405100">
              <w:t>ECM</w:t>
            </w:r>
            <w:r w:rsidRPr="00405100">
              <w:br/>
              <w:t>NMI</w:t>
            </w:r>
            <w:r w:rsidRPr="00405100">
              <w:br/>
              <w:t>E010</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C1" w14:textId="77777777" w:rsidR="00BC7F32" w:rsidRPr="00405100" w:rsidRDefault="00BC7F32" w:rsidP="006C0DF7">
            <w:pPr>
              <w:pStyle w:val="bit0"/>
            </w:pPr>
            <w:r w:rsidRPr="00405100">
              <w:t>ECM</w:t>
            </w:r>
            <w:r w:rsidRPr="00405100">
              <w:br/>
              <w:t>NMI</w:t>
            </w:r>
            <w:r w:rsidRPr="00405100">
              <w:br/>
              <w:t>E009</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2C2" w14:textId="77777777" w:rsidR="00BC7F32" w:rsidRPr="00405100" w:rsidRDefault="00BC7F32" w:rsidP="006C0DF7">
            <w:pPr>
              <w:pStyle w:val="bit0"/>
            </w:pPr>
            <w:r w:rsidRPr="00405100">
              <w:t>ECM</w:t>
            </w:r>
            <w:r w:rsidRPr="00405100">
              <w:br/>
              <w:t>NMI</w:t>
            </w:r>
            <w:r w:rsidRPr="00405100">
              <w:br/>
              <w:t>E008</w:t>
            </w:r>
          </w:p>
        </w:tc>
      </w:tr>
      <w:tr w:rsidR="00BC7F32" w:rsidRPr="00405100" w14:paraId="7468C2D5" w14:textId="77777777" w:rsidTr="006C0DF7">
        <w:trPr>
          <w:trHeight w:val="240"/>
        </w:trPr>
        <w:tc>
          <w:tcPr>
            <w:tcW w:w="1111" w:type="dxa"/>
            <w:hideMark/>
          </w:tcPr>
          <w:p w14:paraId="7468C2C4" w14:textId="77777777" w:rsidR="00BC7F32" w:rsidRPr="00405100" w:rsidRDefault="00BC7F32" w:rsidP="006C0DF7">
            <w:pPr>
              <w:pStyle w:val="bit"/>
            </w:pPr>
            <w:r w:rsidRPr="00405100">
              <w:t>Value after reset</w:t>
            </w:r>
          </w:p>
        </w:tc>
        <w:tc>
          <w:tcPr>
            <w:tcW w:w="534" w:type="dxa"/>
            <w:tcBorders>
              <w:top w:val="single" w:sz="4" w:space="0" w:color="auto"/>
            </w:tcBorders>
            <w:hideMark/>
          </w:tcPr>
          <w:p w14:paraId="7468C2C5" w14:textId="77777777" w:rsidR="00BC7F32" w:rsidRPr="00405100" w:rsidRDefault="00BC7F32" w:rsidP="006C0DF7">
            <w:pPr>
              <w:pStyle w:val="bit0"/>
            </w:pPr>
            <w:r w:rsidRPr="00405100">
              <w:t>0</w:t>
            </w:r>
          </w:p>
        </w:tc>
        <w:tc>
          <w:tcPr>
            <w:tcW w:w="534" w:type="dxa"/>
            <w:tcBorders>
              <w:top w:val="single" w:sz="4" w:space="0" w:color="auto"/>
            </w:tcBorders>
            <w:hideMark/>
          </w:tcPr>
          <w:p w14:paraId="7468C2C6" w14:textId="77777777" w:rsidR="00BC7F32" w:rsidRPr="00405100" w:rsidRDefault="00BC7F32" w:rsidP="006C0DF7">
            <w:pPr>
              <w:pStyle w:val="bit0"/>
            </w:pPr>
            <w:r w:rsidRPr="00405100">
              <w:t>0</w:t>
            </w:r>
          </w:p>
        </w:tc>
        <w:tc>
          <w:tcPr>
            <w:tcW w:w="534" w:type="dxa"/>
            <w:tcBorders>
              <w:top w:val="single" w:sz="4" w:space="0" w:color="auto"/>
            </w:tcBorders>
            <w:hideMark/>
          </w:tcPr>
          <w:p w14:paraId="7468C2C7" w14:textId="77777777" w:rsidR="00BC7F32" w:rsidRPr="00405100" w:rsidRDefault="00BC7F32" w:rsidP="006C0DF7">
            <w:pPr>
              <w:pStyle w:val="bit0"/>
            </w:pPr>
            <w:r w:rsidRPr="00405100">
              <w:t>0</w:t>
            </w:r>
          </w:p>
        </w:tc>
        <w:tc>
          <w:tcPr>
            <w:tcW w:w="533" w:type="dxa"/>
            <w:tcBorders>
              <w:top w:val="single" w:sz="4" w:space="0" w:color="auto"/>
            </w:tcBorders>
            <w:hideMark/>
          </w:tcPr>
          <w:p w14:paraId="7468C2C8" w14:textId="77777777" w:rsidR="00BC7F32" w:rsidRPr="00405100" w:rsidRDefault="00BC7F32" w:rsidP="006C0DF7">
            <w:pPr>
              <w:pStyle w:val="bit0"/>
            </w:pPr>
            <w:r w:rsidRPr="00405100">
              <w:t>0</w:t>
            </w:r>
          </w:p>
        </w:tc>
        <w:tc>
          <w:tcPr>
            <w:tcW w:w="533" w:type="dxa"/>
            <w:tcBorders>
              <w:top w:val="single" w:sz="4" w:space="0" w:color="auto"/>
            </w:tcBorders>
            <w:hideMark/>
          </w:tcPr>
          <w:p w14:paraId="7468C2C9" w14:textId="77777777" w:rsidR="00BC7F32" w:rsidRPr="00405100" w:rsidRDefault="00BC7F32" w:rsidP="006C0DF7">
            <w:pPr>
              <w:pStyle w:val="bit0"/>
            </w:pPr>
            <w:r w:rsidRPr="00405100">
              <w:t>0</w:t>
            </w:r>
          </w:p>
        </w:tc>
        <w:tc>
          <w:tcPr>
            <w:tcW w:w="533" w:type="dxa"/>
            <w:tcBorders>
              <w:top w:val="single" w:sz="4" w:space="0" w:color="auto"/>
            </w:tcBorders>
            <w:hideMark/>
          </w:tcPr>
          <w:p w14:paraId="7468C2CA" w14:textId="77777777" w:rsidR="00BC7F32" w:rsidRPr="00405100" w:rsidRDefault="00BC7F32" w:rsidP="006C0DF7">
            <w:pPr>
              <w:pStyle w:val="bit0"/>
            </w:pPr>
            <w:r w:rsidRPr="00405100">
              <w:t>0</w:t>
            </w:r>
          </w:p>
        </w:tc>
        <w:tc>
          <w:tcPr>
            <w:tcW w:w="533" w:type="dxa"/>
            <w:tcBorders>
              <w:top w:val="single" w:sz="4" w:space="0" w:color="auto"/>
            </w:tcBorders>
            <w:hideMark/>
          </w:tcPr>
          <w:p w14:paraId="7468C2CB" w14:textId="77777777" w:rsidR="00BC7F32" w:rsidRPr="00405100" w:rsidRDefault="00BC7F32" w:rsidP="006C0DF7">
            <w:pPr>
              <w:pStyle w:val="bit0"/>
            </w:pPr>
            <w:r w:rsidRPr="00405100">
              <w:t>0</w:t>
            </w:r>
          </w:p>
        </w:tc>
        <w:tc>
          <w:tcPr>
            <w:tcW w:w="533" w:type="dxa"/>
            <w:tcBorders>
              <w:top w:val="single" w:sz="4" w:space="0" w:color="auto"/>
            </w:tcBorders>
            <w:hideMark/>
          </w:tcPr>
          <w:p w14:paraId="7468C2CC" w14:textId="77777777" w:rsidR="00BC7F32" w:rsidRPr="00405100" w:rsidRDefault="00BC7F32" w:rsidP="006C0DF7">
            <w:pPr>
              <w:pStyle w:val="bit0"/>
            </w:pPr>
            <w:r w:rsidRPr="00405100">
              <w:t>0</w:t>
            </w:r>
          </w:p>
        </w:tc>
        <w:tc>
          <w:tcPr>
            <w:tcW w:w="533" w:type="dxa"/>
            <w:tcBorders>
              <w:top w:val="single" w:sz="4" w:space="0" w:color="auto"/>
            </w:tcBorders>
            <w:hideMark/>
          </w:tcPr>
          <w:p w14:paraId="7468C2CD" w14:textId="77777777" w:rsidR="00BC7F32" w:rsidRPr="00405100" w:rsidRDefault="00BC7F32" w:rsidP="006C0DF7">
            <w:pPr>
              <w:pStyle w:val="bit0"/>
            </w:pPr>
            <w:r w:rsidRPr="00405100">
              <w:t>0</w:t>
            </w:r>
          </w:p>
        </w:tc>
        <w:tc>
          <w:tcPr>
            <w:tcW w:w="533" w:type="dxa"/>
            <w:tcBorders>
              <w:top w:val="single" w:sz="4" w:space="0" w:color="auto"/>
            </w:tcBorders>
            <w:hideMark/>
          </w:tcPr>
          <w:p w14:paraId="7468C2CE" w14:textId="77777777" w:rsidR="00BC7F32" w:rsidRPr="00405100" w:rsidRDefault="00BC7F32" w:rsidP="006C0DF7">
            <w:pPr>
              <w:pStyle w:val="bit0"/>
            </w:pPr>
            <w:r w:rsidRPr="00405100">
              <w:t>0</w:t>
            </w:r>
          </w:p>
        </w:tc>
        <w:tc>
          <w:tcPr>
            <w:tcW w:w="533" w:type="dxa"/>
            <w:tcBorders>
              <w:top w:val="single" w:sz="4" w:space="0" w:color="auto"/>
            </w:tcBorders>
            <w:hideMark/>
          </w:tcPr>
          <w:p w14:paraId="7468C2CF" w14:textId="77777777" w:rsidR="00BC7F32" w:rsidRPr="00405100" w:rsidRDefault="00BC7F32" w:rsidP="006C0DF7">
            <w:pPr>
              <w:pStyle w:val="bit0"/>
            </w:pPr>
            <w:r w:rsidRPr="00405100">
              <w:t>0</w:t>
            </w:r>
          </w:p>
        </w:tc>
        <w:tc>
          <w:tcPr>
            <w:tcW w:w="533" w:type="dxa"/>
            <w:tcBorders>
              <w:top w:val="single" w:sz="4" w:space="0" w:color="auto"/>
            </w:tcBorders>
            <w:hideMark/>
          </w:tcPr>
          <w:p w14:paraId="7468C2D0" w14:textId="77777777" w:rsidR="00BC7F32" w:rsidRPr="00405100" w:rsidRDefault="00BC7F32" w:rsidP="006C0DF7">
            <w:pPr>
              <w:pStyle w:val="bit0"/>
            </w:pPr>
            <w:r w:rsidRPr="00405100">
              <w:t>0</w:t>
            </w:r>
          </w:p>
        </w:tc>
        <w:tc>
          <w:tcPr>
            <w:tcW w:w="533" w:type="dxa"/>
            <w:tcBorders>
              <w:top w:val="single" w:sz="4" w:space="0" w:color="auto"/>
            </w:tcBorders>
            <w:hideMark/>
          </w:tcPr>
          <w:p w14:paraId="7468C2D1" w14:textId="77777777" w:rsidR="00BC7F32" w:rsidRPr="00405100" w:rsidRDefault="00BC7F32" w:rsidP="006C0DF7">
            <w:pPr>
              <w:pStyle w:val="bit0"/>
            </w:pPr>
            <w:r w:rsidRPr="00405100">
              <w:t>0</w:t>
            </w:r>
          </w:p>
        </w:tc>
        <w:tc>
          <w:tcPr>
            <w:tcW w:w="533" w:type="dxa"/>
            <w:tcBorders>
              <w:top w:val="single" w:sz="4" w:space="0" w:color="auto"/>
            </w:tcBorders>
            <w:hideMark/>
          </w:tcPr>
          <w:p w14:paraId="7468C2D2" w14:textId="77777777" w:rsidR="00BC7F32" w:rsidRPr="00405100" w:rsidRDefault="00BC7F32" w:rsidP="006C0DF7">
            <w:pPr>
              <w:pStyle w:val="bit0"/>
            </w:pPr>
            <w:r w:rsidRPr="00405100">
              <w:t>0</w:t>
            </w:r>
          </w:p>
        </w:tc>
        <w:tc>
          <w:tcPr>
            <w:tcW w:w="533" w:type="dxa"/>
            <w:tcBorders>
              <w:top w:val="single" w:sz="4" w:space="0" w:color="auto"/>
            </w:tcBorders>
            <w:hideMark/>
          </w:tcPr>
          <w:p w14:paraId="7468C2D3" w14:textId="77777777" w:rsidR="00BC7F32" w:rsidRPr="00405100" w:rsidRDefault="00BC7F32" w:rsidP="006C0DF7">
            <w:pPr>
              <w:pStyle w:val="bit0"/>
            </w:pPr>
            <w:r w:rsidRPr="00405100">
              <w:t>0</w:t>
            </w:r>
          </w:p>
        </w:tc>
        <w:tc>
          <w:tcPr>
            <w:tcW w:w="533" w:type="dxa"/>
            <w:tcBorders>
              <w:top w:val="single" w:sz="4" w:space="0" w:color="auto"/>
            </w:tcBorders>
            <w:hideMark/>
          </w:tcPr>
          <w:p w14:paraId="7468C2D4" w14:textId="77777777" w:rsidR="00BC7F32" w:rsidRPr="00405100" w:rsidRDefault="00BC7F32" w:rsidP="006C0DF7">
            <w:pPr>
              <w:pStyle w:val="bit0"/>
            </w:pPr>
            <w:r w:rsidRPr="00405100">
              <w:t>0</w:t>
            </w:r>
          </w:p>
        </w:tc>
      </w:tr>
      <w:tr w:rsidR="00BC7F32" w:rsidRPr="00405100" w14:paraId="7468C2E7" w14:textId="77777777" w:rsidTr="006C0DF7">
        <w:trPr>
          <w:trHeight w:val="240"/>
        </w:trPr>
        <w:tc>
          <w:tcPr>
            <w:tcW w:w="1111" w:type="dxa"/>
            <w:hideMark/>
          </w:tcPr>
          <w:p w14:paraId="7468C2D6" w14:textId="77777777" w:rsidR="00BC7F32" w:rsidRPr="00405100" w:rsidRDefault="00BC7F32" w:rsidP="006C0DF7">
            <w:pPr>
              <w:pStyle w:val="bit"/>
            </w:pPr>
            <w:r w:rsidRPr="00405100">
              <w:t>R/W</w:t>
            </w:r>
          </w:p>
        </w:tc>
        <w:tc>
          <w:tcPr>
            <w:tcW w:w="534" w:type="dxa"/>
            <w:hideMark/>
          </w:tcPr>
          <w:p w14:paraId="7468C2D7" w14:textId="77777777" w:rsidR="00BC7F32" w:rsidRPr="00405100" w:rsidRDefault="00BC7F32" w:rsidP="006C0DF7">
            <w:pPr>
              <w:pStyle w:val="bit0"/>
            </w:pPr>
            <w:r w:rsidRPr="00405100">
              <w:t>R/W</w:t>
            </w:r>
          </w:p>
        </w:tc>
        <w:tc>
          <w:tcPr>
            <w:tcW w:w="534" w:type="dxa"/>
            <w:hideMark/>
          </w:tcPr>
          <w:p w14:paraId="7468C2D8" w14:textId="77777777" w:rsidR="00BC7F32" w:rsidRPr="00405100" w:rsidRDefault="00BC7F32" w:rsidP="006C0DF7">
            <w:pPr>
              <w:pStyle w:val="bit0"/>
            </w:pPr>
            <w:r w:rsidRPr="00405100">
              <w:t>R/W</w:t>
            </w:r>
          </w:p>
        </w:tc>
        <w:tc>
          <w:tcPr>
            <w:tcW w:w="534" w:type="dxa"/>
            <w:hideMark/>
          </w:tcPr>
          <w:p w14:paraId="7468C2D9" w14:textId="77777777" w:rsidR="00BC7F32" w:rsidRPr="00405100" w:rsidRDefault="00BC7F32" w:rsidP="006C0DF7">
            <w:pPr>
              <w:pStyle w:val="bit0"/>
            </w:pPr>
            <w:r w:rsidRPr="00405100">
              <w:t>R/W</w:t>
            </w:r>
          </w:p>
        </w:tc>
        <w:tc>
          <w:tcPr>
            <w:tcW w:w="533" w:type="dxa"/>
            <w:hideMark/>
          </w:tcPr>
          <w:p w14:paraId="7468C2DA" w14:textId="77777777" w:rsidR="00BC7F32" w:rsidRPr="00405100" w:rsidRDefault="00BC7F32" w:rsidP="006C0DF7">
            <w:pPr>
              <w:pStyle w:val="bit0"/>
            </w:pPr>
            <w:r w:rsidRPr="00405100">
              <w:t>R/W</w:t>
            </w:r>
          </w:p>
        </w:tc>
        <w:tc>
          <w:tcPr>
            <w:tcW w:w="533" w:type="dxa"/>
            <w:hideMark/>
          </w:tcPr>
          <w:p w14:paraId="7468C2DB" w14:textId="77777777" w:rsidR="00BC7F32" w:rsidRPr="00405100" w:rsidRDefault="00BC7F32" w:rsidP="006C0DF7">
            <w:pPr>
              <w:pStyle w:val="bit0"/>
            </w:pPr>
            <w:r w:rsidRPr="00405100">
              <w:t>R/W</w:t>
            </w:r>
          </w:p>
        </w:tc>
        <w:tc>
          <w:tcPr>
            <w:tcW w:w="533" w:type="dxa"/>
            <w:hideMark/>
          </w:tcPr>
          <w:p w14:paraId="7468C2DC" w14:textId="77777777" w:rsidR="00BC7F32" w:rsidRPr="00405100" w:rsidRDefault="00BC7F32" w:rsidP="006C0DF7">
            <w:pPr>
              <w:pStyle w:val="bit0"/>
            </w:pPr>
            <w:r w:rsidRPr="00405100">
              <w:t>R/W</w:t>
            </w:r>
          </w:p>
        </w:tc>
        <w:tc>
          <w:tcPr>
            <w:tcW w:w="533" w:type="dxa"/>
            <w:hideMark/>
          </w:tcPr>
          <w:p w14:paraId="7468C2DD" w14:textId="77777777" w:rsidR="00BC7F32" w:rsidRPr="00405100" w:rsidRDefault="00BC7F32" w:rsidP="006C0DF7">
            <w:pPr>
              <w:pStyle w:val="bit0"/>
            </w:pPr>
            <w:r w:rsidRPr="00405100">
              <w:t>R/W</w:t>
            </w:r>
          </w:p>
        </w:tc>
        <w:tc>
          <w:tcPr>
            <w:tcW w:w="533" w:type="dxa"/>
            <w:hideMark/>
          </w:tcPr>
          <w:p w14:paraId="7468C2DE" w14:textId="77777777" w:rsidR="00BC7F32" w:rsidRPr="00405100" w:rsidRDefault="00BC7F32" w:rsidP="006C0DF7">
            <w:pPr>
              <w:pStyle w:val="bit0"/>
            </w:pPr>
            <w:r w:rsidRPr="00405100">
              <w:t>R/W</w:t>
            </w:r>
          </w:p>
        </w:tc>
        <w:tc>
          <w:tcPr>
            <w:tcW w:w="533" w:type="dxa"/>
            <w:hideMark/>
          </w:tcPr>
          <w:p w14:paraId="7468C2DF" w14:textId="77777777" w:rsidR="00BC7F32" w:rsidRPr="00405100" w:rsidRDefault="00BC7F32" w:rsidP="006C0DF7">
            <w:pPr>
              <w:pStyle w:val="bit0"/>
            </w:pPr>
            <w:r w:rsidRPr="00405100">
              <w:t>R/W</w:t>
            </w:r>
          </w:p>
        </w:tc>
        <w:tc>
          <w:tcPr>
            <w:tcW w:w="533" w:type="dxa"/>
            <w:hideMark/>
          </w:tcPr>
          <w:p w14:paraId="7468C2E0" w14:textId="77777777" w:rsidR="00BC7F32" w:rsidRPr="00405100" w:rsidRDefault="00BC7F32" w:rsidP="006C0DF7">
            <w:pPr>
              <w:pStyle w:val="bit0"/>
            </w:pPr>
            <w:r w:rsidRPr="00405100">
              <w:t>R/W</w:t>
            </w:r>
          </w:p>
        </w:tc>
        <w:tc>
          <w:tcPr>
            <w:tcW w:w="533" w:type="dxa"/>
            <w:hideMark/>
          </w:tcPr>
          <w:p w14:paraId="7468C2E1" w14:textId="77777777" w:rsidR="00BC7F32" w:rsidRPr="00405100" w:rsidRDefault="00BC7F32" w:rsidP="006C0DF7">
            <w:pPr>
              <w:pStyle w:val="bit0"/>
            </w:pPr>
            <w:r w:rsidRPr="00405100">
              <w:t>R/W</w:t>
            </w:r>
          </w:p>
        </w:tc>
        <w:tc>
          <w:tcPr>
            <w:tcW w:w="533" w:type="dxa"/>
            <w:hideMark/>
          </w:tcPr>
          <w:p w14:paraId="7468C2E2" w14:textId="77777777" w:rsidR="00BC7F32" w:rsidRPr="00405100" w:rsidRDefault="00BC7F32" w:rsidP="006C0DF7">
            <w:pPr>
              <w:pStyle w:val="bit0"/>
            </w:pPr>
            <w:r w:rsidRPr="00405100">
              <w:t>R/W</w:t>
            </w:r>
          </w:p>
        </w:tc>
        <w:tc>
          <w:tcPr>
            <w:tcW w:w="533" w:type="dxa"/>
            <w:hideMark/>
          </w:tcPr>
          <w:p w14:paraId="7468C2E3" w14:textId="77777777" w:rsidR="00BC7F32" w:rsidRPr="00405100" w:rsidRDefault="00BC7F32" w:rsidP="006C0DF7">
            <w:pPr>
              <w:pStyle w:val="bit0"/>
            </w:pPr>
            <w:r w:rsidRPr="00405100">
              <w:t>R/W</w:t>
            </w:r>
          </w:p>
        </w:tc>
        <w:tc>
          <w:tcPr>
            <w:tcW w:w="533" w:type="dxa"/>
            <w:hideMark/>
          </w:tcPr>
          <w:p w14:paraId="7468C2E4" w14:textId="77777777" w:rsidR="00BC7F32" w:rsidRPr="00405100" w:rsidRDefault="00BC7F32" w:rsidP="006C0DF7">
            <w:pPr>
              <w:pStyle w:val="bit0"/>
            </w:pPr>
            <w:r w:rsidRPr="00405100">
              <w:t>R/W</w:t>
            </w:r>
          </w:p>
        </w:tc>
        <w:tc>
          <w:tcPr>
            <w:tcW w:w="533" w:type="dxa"/>
            <w:hideMark/>
          </w:tcPr>
          <w:p w14:paraId="7468C2E5" w14:textId="77777777" w:rsidR="00BC7F32" w:rsidRPr="00405100" w:rsidRDefault="00BC7F32" w:rsidP="006C0DF7">
            <w:pPr>
              <w:pStyle w:val="bit0"/>
            </w:pPr>
            <w:r w:rsidRPr="00405100">
              <w:t>R/W</w:t>
            </w:r>
          </w:p>
        </w:tc>
        <w:tc>
          <w:tcPr>
            <w:tcW w:w="533" w:type="dxa"/>
            <w:hideMark/>
          </w:tcPr>
          <w:p w14:paraId="7468C2E6" w14:textId="77777777" w:rsidR="00BC7F32" w:rsidRPr="00405100" w:rsidRDefault="00BC7F32" w:rsidP="006C0DF7">
            <w:pPr>
              <w:pStyle w:val="bit0"/>
            </w:pPr>
            <w:r w:rsidRPr="00405100">
              <w:t>R/W</w:t>
            </w:r>
          </w:p>
        </w:tc>
      </w:tr>
      <w:tr w:rsidR="00BC7F32" w:rsidRPr="00405100" w14:paraId="7468C2F9" w14:textId="77777777" w:rsidTr="006C0DF7">
        <w:trPr>
          <w:trHeight w:hRule="exact" w:val="170"/>
        </w:trPr>
        <w:tc>
          <w:tcPr>
            <w:tcW w:w="1111" w:type="dxa"/>
          </w:tcPr>
          <w:p w14:paraId="7468C2E8" w14:textId="77777777" w:rsidR="00BC7F32" w:rsidRPr="00405100" w:rsidRDefault="00BC7F32" w:rsidP="006C0DF7">
            <w:pPr>
              <w:pStyle w:val="bit"/>
            </w:pPr>
          </w:p>
        </w:tc>
        <w:tc>
          <w:tcPr>
            <w:tcW w:w="534" w:type="dxa"/>
          </w:tcPr>
          <w:p w14:paraId="7468C2E9" w14:textId="77777777" w:rsidR="00BC7F32" w:rsidRPr="00405100" w:rsidRDefault="00BC7F32" w:rsidP="006C0DF7">
            <w:pPr>
              <w:pStyle w:val="bit0"/>
            </w:pPr>
          </w:p>
        </w:tc>
        <w:tc>
          <w:tcPr>
            <w:tcW w:w="534" w:type="dxa"/>
          </w:tcPr>
          <w:p w14:paraId="7468C2EA" w14:textId="77777777" w:rsidR="00BC7F32" w:rsidRPr="00405100" w:rsidRDefault="00BC7F32" w:rsidP="006C0DF7">
            <w:pPr>
              <w:pStyle w:val="bit0"/>
            </w:pPr>
          </w:p>
        </w:tc>
        <w:tc>
          <w:tcPr>
            <w:tcW w:w="534" w:type="dxa"/>
          </w:tcPr>
          <w:p w14:paraId="7468C2EB" w14:textId="77777777" w:rsidR="00BC7F32" w:rsidRPr="00405100" w:rsidRDefault="00BC7F32" w:rsidP="006C0DF7">
            <w:pPr>
              <w:pStyle w:val="bit0"/>
            </w:pPr>
          </w:p>
        </w:tc>
        <w:tc>
          <w:tcPr>
            <w:tcW w:w="533" w:type="dxa"/>
          </w:tcPr>
          <w:p w14:paraId="7468C2EC" w14:textId="77777777" w:rsidR="00BC7F32" w:rsidRPr="00405100" w:rsidRDefault="00BC7F32" w:rsidP="006C0DF7">
            <w:pPr>
              <w:pStyle w:val="bit0"/>
            </w:pPr>
          </w:p>
        </w:tc>
        <w:tc>
          <w:tcPr>
            <w:tcW w:w="533" w:type="dxa"/>
          </w:tcPr>
          <w:p w14:paraId="7468C2ED" w14:textId="77777777" w:rsidR="00BC7F32" w:rsidRPr="00405100" w:rsidRDefault="00BC7F32" w:rsidP="006C0DF7">
            <w:pPr>
              <w:pStyle w:val="bit0"/>
            </w:pPr>
          </w:p>
        </w:tc>
        <w:tc>
          <w:tcPr>
            <w:tcW w:w="533" w:type="dxa"/>
          </w:tcPr>
          <w:p w14:paraId="7468C2EE" w14:textId="77777777" w:rsidR="00BC7F32" w:rsidRPr="00405100" w:rsidRDefault="00BC7F32" w:rsidP="006C0DF7">
            <w:pPr>
              <w:pStyle w:val="bit0"/>
            </w:pPr>
          </w:p>
        </w:tc>
        <w:tc>
          <w:tcPr>
            <w:tcW w:w="533" w:type="dxa"/>
          </w:tcPr>
          <w:p w14:paraId="7468C2EF" w14:textId="77777777" w:rsidR="00BC7F32" w:rsidRPr="00405100" w:rsidRDefault="00BC7F32" w:rsidP="006C0DF7">
            <w:pPr>
              <w:pStyle w:val="bit0"/>
            </w:pPr>
          </w:p>
        </w:tc>
        <w:tc>
          <w:tcPr>
            <w:tcW w:w="533" w:type="dxa"/>
          </w:tcPr>
          <w:p w14:paraId="7468C2F0" w14:textId="77777777" w:rsidR="00BC7F32" w:rsidRPr="00405100" w:rsidRDefault="00BC7F32" w:rsidP="006C0DF7">
            <w:pPr>
              <w:pStyle w:val="bit0"/>
            </w:pPr>
          </w:p>
        </w:tc>
        <w:tc>
          <w:tcPr>
            <w:tcW w:w="533" w:type="dxa"/>
          </w:tcPr>
          <w:p w14:paraId="7468C2F1" w14:textId="77777777" w:rsidR="00BC7F32" w:rsidRPr="00405100" w:rsidRDefault="00BC7F32" w:rsidP="006C0DF7">
            <w:pPr>
              <w:pStyle w:val="bit0"/>
            </w:pPr>
          </w:p>
        </w:tc>
        <w:tc>
          <w:tcPr>
            <w:tcW w:w="533" w:type="dxa"/>
          </w:tcPr>
          <w:p w14:paraId="7468C2F2" w14:textId="77777777" w:rsidR="00BC7F32" w:rsidRPr="00405100" w:rsidRDefault="00BC7F32" w:rsidP="006C0DF7">
            <w:pPr>
              <w:pStyle w:val="bit0"/>
            </w:pPr>
          </w:p>
        </w:tc>
        <w:tc>
          <w:tcPr>
            <w:tcW w:w="533" w:type="dxa"/>
          </w:tcPr>
          <w:p w14:paraId="7468C2F3" w14:textId="77777777" w:rsidR="00BC7F32" w:rsidRPr="00405100" w:rsidRDefault="00BC7F32" w:rsidP="006C0DF7">
            <w:pPr>
              <w:pStyle w:val="bit0"/>
            </w:pPr>
          </w:p>
        </w:tc>
        <w:tc>
          <w:tcPr>
            <w:tcW w:w="533" w:type="dxa"/>
          </w:tcPr>
          <w:p w14:paraId="7468C2F4" w14:textId="77777777" w:rsidR="00BC7F32" w:rsidRPr="00405100" w:rsidRDefault="00BC7F32" w:rsidP="006C0DF7">
            <w:pPr>
              <w:pStyle w:val="bit0"/>
            </w:pPr>
          </w:p>
        </w:tc>
        <w:tc>
          <w:tcPr>
            <w:tcW w:w="533" w:type="dxa"/>
          </w:tcPr>
          <w:p w14:paraId="7468C2F5" w14:textId="77777777" w:rsidR="00BC7F32" w:rsidRPr="00405100" w:rsidRDefault="00BC7F32" w:rsidP="006C0DF7">
            <w:pPr>
              <w:pStyle w:val="bit0"/>
            </w:pPr>
          </w:p>
        </w:tc>
        <w:tc>
          <w:tcPr>
            <w:tcW w:w="533" w:type="dxa"/>
          </w:tcPr>
          <w:p w14:paraId="7468C2F6" w14:textId="77777777" w:rsidR="00BC7F32" w:rsidRPr="00405100" w:rsidRDefault="00BC7F32" w:rsidP="006C0DF7">
            <w:pPr>
              <w:pStyle w:val="bit0"/>
            </w:pPr>
          </w:p>
        </w:tc>
        <w:tc>
          <w:tcPr>
            <w:tcW w:w="533" w:type="dxa"/>
          </w:tcPr>
          <w:p w14:paraId="7468C2F7" w14:textId="77777777" w:rsidR="00BC7F32" w:rsidRPr="00405100" w:rsidRDefault="00BC7F32" w:rsidP="006C0DF7">
            <w:pPr>
              <w:pStyle w:val="bit0"/>
            </w:pPr>
          </w:p>
        </w:tc>
        <w:tc>
          <w:tcPr>
            <w:tcW w:w="533" w:type="dxa"/>
          </w:tcPr>
          <w:p w14:paraId="7468C2F8" w14:textId="77777777" w:rsidR="00BC7F32" w:rsidRPr="00405100" w:rsidRDefault="00BC7F32" w:rsidP="006C0DF7">
            <w:pPr>
              <w:pStyle w:val="bit0"/>
            </w:pPr>
          </w:p>
        </w:tc>
      </w:tr>
      <w:tr w:rsidR="00BC7F32" w:rsidRPr="00405100" w14:paraId="7468C30B" w14:textId="77777777" w:rsidTr="006C0DF7">
        <w:trPr>
          <w:trHeight w:val="240"/>
        </w:trPr>
        <w:tc>
          <w:tcPr>
            <w:tcW w:w="1111" w:type="dxa"/>
            <w:hideMark/>
          </w:tcPr>
          <w:p w14:paraId="7468C2FA" w14:textId="77777777" w:rsidR="00BC7F32" w:rsidRPr="00405100" w:rsidRDefault="00BC7F32" w:rsidP="006C0DF7">
            <w:pPr>
              <w:pStyle w:val="bit"/>
            </w:pPr>
            <w:r w:rsidRPr="00405100">
              <w:t>Bit</w:t>
            </w:r>
          </w:p>
        </w:tc>
        <w:tc>
          <w:tcPr>
            <w:tcW w:w="534" w:type="dxa"/>
            <w:tcBorders>
              <w:bottom w:val="single" w:sz="4" w:space="0" w:color="auto"/>
            </w:tcBorders>
            <w:hideMark/>
          </w:tcPr>
          <w:p w14:paraId="7468C2FB" w14:textId="77777777" w:rsidR="00BC7F32" w:rsidRPr="00405100" w:rsidRDefault="00BC7F32" w:rsidP="006C0DF7">
            <w:pPr>
              <w:pStyle w:val="bit0"/>
            </w:pPr>
            <w:r w:rsidRPr="00405100">
              <w:t>15</w:t>
            </w:r>
          </w:p>
        </w:tc>
        <w:tc>
          <w:tcPr>
            <w:tcW w:w="534" w:type="dxa"/>
            <w:tcBorders>
              <w:bottom w:val="single" w:sz="4" w:space="0" w:color="auto"/>
            </w:tcBorders>
            <w:hideMark/>
          </w:tcPr>
          <w:p w14:paraId="7468C2FC" w14:textId="77777777" w:rsidR="00BC7F32" w:rsidRPr="00405100" w:rsidRDefault="00BC7F32" w:rsidP="006C0DF7">
            <w:pPr>
              <w:pStyle w:val="bit0"/>
            </w:pPr>
            <w:r w:rsidRPr="00405100">
              <w:t>14</w:t>
            </w:r>
          </w:p>
        </w:tc>
        <w:tc>
          <w:tcPr>
            <w:tcW w:w="534" w:type="dxa"/>
            <w:tcBorders>
              <w:bottom w:val="single" w:sz="4" w:space="0" w:color="auto"/>
            </w:tcBorders>
            <w:hideMark/>
          </w:tcPr>
          <w:p w14:paraId="7468C2FD" w14:textId="77777777" w:rsidR="00BC7F32" w:rsidRPr="00405100" w:rsidRDefault="00BC7F32" w:rsidP="006C0DF7">
            <w:pPr>
              <w:pStyle w:val="bit0"/>
            </w:pPr>
            <w:r w:rsidRPr="00405100">
              <w:t>13</w:t>
            </w:r>
          </w:p>
        </w:tc>
        <w:tc>
          <w:tcPr>
            <w:tcW w:w="533" w:type="dxa"/>
            <w:tcBorders>
              <w:bottom w:val="single" w:sz="4" w:space="0" w:color="auto"/>
            </w:tcBorders>
            <w:hideMark/>
          </w:tcPr>
          <w:p w14:paraId="7468C2FE" w14:textId="77777777" w:rsidR="00BC7F32" w:rsidRPr="00405100" w:rsidRDefault="00BC7F32" w:rsidP="006C0DF7">
            <w:pPr>
              <w:pStyle w:val="bit0"/>
            </w:pPr>
            <w:r w:rsidRPr="00405100">
              <w:t>12</w:t>
            </w:r>
          </w:p>
        </w:tc>
        <w:tc>
          <w:tcPr>
            <w:tcW w:w="533" w:type="dxa"/>
            <w:tcBorders>
              <w:bottom w:val="single" w:sz="4" w:space="0" w:color="auto"/>
            </w:tcBorders>
            <w:hideMark/>
          </w:tcPr>
          <w:p w14:paraId="7468C2FF" w14:textId="77777777" w:rsidR="00BC7F32" w:rsidRPr="00405100" w:rsidRDefault="00BC7F32" w:rsidP="006C0DF7">
            <w:pPr>
              <w:pStyle w:val="bit0"/>
            </w:pPr>
            <w:r w:rsidRPr="00405100">
              <w:t>11</w:t>
            </w:r>
          </w:p>
        </w:tc>
        <w:tc>
          <w:tcPr>
            <w:tcW w:w="533" w:type="dxa"/>
            <w:tcBorders>
              <w:bottom w:val="single" w:sz="4" w:space="0" w:color="auto"/>
            </w:tcBorders>
            <w:hideMark/>
          </w:tcPr>
          <w:p w14:paraId="7468C300" w14:textId="77777777" w:rsidR="00BC7F32" w:rsidRPr="00405100" w:rsidRDefault="00BC7F32" w:rsidP="006C0DF7">
            <w:pPr>
              <w:pStyle w:val="bit0"/>
            </w:pPr>
            <w:r w:rsidRPr="00405100">
              <w:t>10</w:t>
            </w:r>
          </w:p>
        </w:tc>
        <w:tc>
          <w:tcPr>
            <w:tcW w:w="533" w:type="dxa"/>
            <w:tcBorders>
              <w:bottom w:val="single" w:sz="4" w:space="0" w:color="auto"/>
            </w:tcBorders>
            <w:hideMark/>
          </w:tcPr>
          <w:p w14:paraId="7468C301" w14:textId="77777777" w:rsidR="00BC7F32" w:rsidRPr="00405100" w:rsidRDefault="00BC7F32" w:rsidP="006C0DF7">
            <w:pPr>
              <w:pStyle w:val="bit0"/>
            </w:pPr>
            <w:r w:rsidRPr="00405100">
              <w:t>9</w:t>
            </w:r>
          </w:p>
        </w:tc>
        <w:tc>
          <w:tcPr>
            <w:tcW w:w="533" w:type="dxa"/>
            <w:tcBorders>
              <w:bottom w:val="single" w:sz="4" w:space="0" w:color="auto"/>
            </w:tcBorders>
            <w:hideMark/>
          </w:tcPr>
          <w:p w14:paraId="7468C302" w14:textId="77777777" w:rsidR="00BC7F32" w:rsidRPr="00405100" w:rsidRDefault="00BC7F32" w:rsidP="006C0DF7">
            <w:pPr>
              <w:pStyle w:val="bit0"/>
            </w:pPr>
            <w:r w:rsidRPr="00405100">
              <w:t>8</w:t>
            </w:r>
          </w:p>
        </w:tc>
        <w:tc>
          <w:tcPr>
            <w:tcW w:w="533" w:type="dxa"/>
            <w:tcBorders>
              <w:bottom w:val="single" w:sz="4" w:space="0" w:color="auto"/>
            </w:tcBorders>
            <w:hideMark/>
          </w:tcPr>
          <w:p w14:paraId="7468C303" w14:textId="77777777" w:rsidR="00BC7F32" w:rsidRPr="00405100" w:rsidRDefault="00BC7F32" w:rsidP="006C0DF7">
            <w:pPr>
              <w:pStyle w:val="bit0"/>
            </w:pPr>
            <w:r w:rsidRPr="00405100">
              <w:t>7</w:t>
            </w:r>
          </w:p>
        </w:tc>
        <w:tc>
          <w:tcPr>
            <w:tcW w:w="533" w:type="dxa"/>
            <w:tcBorders>
              <w:bottom w:val="single" w:sz="4" w:space="0" w:color="auto"/>
            </w:tcBorders>
            <w:hideMark/>
          </w:tcPr>
          <w:p w14:paraId="7468C304" w14:textId="77777777" w:rsidR="00BC7F32" w:rsidRPr="00405100" w:rsidRDefault="00BC7F32" w:rsidP="006C0DF7">
            <w:pPr>
              <w:pStyle w:val="bit0"/>
            </w:pPr>
            <w:r w:rsidRPr="00405100">
              <w:t>6</w:t>
            </w:r>
          </w:p>
        </w:tc>
        <w:tc>
          <w:tcPr>
            <w:tcW w:w="533" w:type="dxa"/>
            <w:tcBorders>
              <w:bottom w:val="single" w:sz="4" w:space="0" w:color="auto"/>
            </w:tcBorders>
            <w:hideMark/>
          </w:tcPr>
          <w:p w14:paraId="7468C305" w14:textId="77777777" w:rsidR="00BC7F32" w:rsidRPr="00405100" w:rsidRDefault="00BC7F32" w:rsidP="006C0DF7">
            <w:pPr>
              <w:pStyle w:val="bit0"/>
            </w:pPr>
            <w:r w:rsidRPr="00405100">
              <w:t>5</w:t>
            </w:r>
          </w:p>
        </w:tc>
        <w:tc>
          <w:tcPr>
            <w:tcW w:w="533" w:type="dxa"/>
            <w:tcBorders>
              <w:bottom w:val="single" w:sz="4" w:space="0" w:color="auto"/>
            </w:tcBorders>
            <w:hideMark/>
          </w:tcPr>
          <w:p w14:paraId="7468C306" w14:textId="77777777" w:rsidR="00BC7F32" w:rsidRPr="00405100" w:rsidRDefault="00BC7F32" w:rsidP="006C0DF7">
            <w:pPr>
              <w:pStyle w:val="bit0"/>
            </w:pPr>
            <w:r w:rsidRPr="00405100">
              <w:t>4</w:t>
            </w:r>
          </w:p>
        </w:tc>
        <w:tc>
          <w:tcPr>
            <w:tcW w:w="533" w:type="dxa"/>
            <w:tcBorders>
              <w:bottom w:val="single" w:sz="4" w:space="0" w:color="auto"/>
            </w:tcBorders>
            <w:hideMark/>
          </w:tcPr>
          <w:p w14:paraId="7468C307" w14:textId="77777777" w:rsidR="00BC7F32" w:rsidRPr="00405100" w:rsidRDefault="00BC7F32" w:rsidP="006C0DF7">
            <w:pPr>
              <w:pStyle w:val="bit0"/>
            </w:pPr>
            <w:r w:rsidRPr="00405100">
              <w:t>3</w:t>
            </w:r>
          </w:p>
        </w:tc>
        <w:tc>
          <w:tcPr>
            <w:tcW w:w="533" w:type="dxa"/>
            <w:tcBorders>
              <w:bottom w:val="single" w:sz="4" w:space="0" w:color="auto"/>
            </w:tcBorders>
            <w:hideMark/>
          </w:tcPr>
          <w:p w14:paraId="7468C308" w14:textId="77777777" w:rsidR="00BC7F32" w:rsidRPr="00405100" w:rsidRDefault="00BC7F32" w:rsidP="006C0DF7">
            <w:pPr>
              <w:pStyle w:val="bit0"/>
            </w:pPr>
            <w:r w:rsidRPr="00405100">
              <w:t>2</w:t>
            </w:r>
          </w:p>
        </w:tc>
        <w:tc>
          <w:tcPr>
            <w:tcW w:w="533" w:type="dxa"/>
            <w:tcBorders>
              <w:bottom w:val="single" w:sz="4" w:space="0" w:color="auto"/>
            </w:tcBorders>
            <w:hideMark/>
          </w:tcPr>
          <w:p w14:paraId="7468C309" w14:textId="77777777" w:rsidR="00BC7F32" w:rsidRPr="00405100" w:rsidRDefault="00BC7F32" w:rsidP="006C0DF7">
            <w:pPr>
              <w:pStyle w:val="bit0"/>
            </w:pPr>
            <w:r w:rsidRPr="00405100">
              <w:t>1</w:t>
            </w:r>
          </w:p>
        </w:tc>
        <w:tc>
          <w:tcPr>
            <w:tcW w:w="533" w:type="dxa"/>
            <w:tcBorders>
              <w:bottom w:val="single" w:sz="4" w:space="0" w:color="auto"/>
            </w:tcBorders>
            <w:hideMark/>
          </w:tcPr>
          <w:p w14:paraId="7468C30A" w14:textId="77777777" w:rsidR="00BC7F32" w:rsidRPr="00405100" w:rsidRDefault="00BC7F32" w:rsidP="006C0DF7">
            <w:pPr>
              <w:pStyle w:val="bit0"/>
            </w:pPr>
            <w:r w:rsidRPr="00405100">
              <w:t>0</w:t>
            </w:r>
          </w:p>
        </w:tc>
      </w:tr>
      <w:tr w:rsidR="007212E5" w:rsidRPr="00405100" w14:paraId="7468C31D" w14:textId="77777777" w:rsidTr="00E83FEE">
        <w:trPr>
          <w:trHeight w:val="567"/>
        </w:trPr>
        <w:tc>
          <w:tcPr>
            <w:tcW w:w="1111" w:type="dxa"/>
            <w:tcBorders>
              <w:right w:val="single" w:sz="4" w:space="0" w:color="auto"/>
            </w:tcBorders>
            <w:vAlign w:val="center"/>
          </w:tcPr>
          <w:p w14:paraId="7468C30C" w14:textId="77777777" w:rsidR="007212E5" w:rsidRPr="00405100" w:rsidRDefault="007212E5" w:rsidP="006C0DF7">
            <w:pPr>
              <w:pStyle w:val="bit"/>
            </w:pP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30E" w14:textId="4FEE5C30" w:rsidR="007212E5" w:rsidRPr="00405100" w:rsidRDefault="007212E5">
            <w:pPr>
              <w:pStyle w:val="bit0"/>
            </w:pPr>
            <w:r w:rsidRPr="00405100">
              <w:t>ECM</w:t>
            </w:r>
            <w:r w:rsidRPr="00405100">
              <w:br/>
              <w:t>NMI</w:t>
            </w:r>
            <w:r w:rsidRPr="00405100">
              <w:br/>
              <w:t>E007[1:0]</w:t>
            </w:r>
          </w:p>
        </w:tc>
        <w:tc>
          <w:tcPr>
            <w:tcW w:w="10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310" w14:textId="4CB47DB6" w:rsidR="007212E5" w:rsidRPr="00405100" w:rsidRDefault="007212E5">
            <w:pPr>
              <w:pStyle w:val="bit0"/>
            </w:pPr>
            <w:r w:rsidRPr="00405100">
              <w:t>ECM</w:t>
            </w:r>
            <w:r w:rsidRPr="00405100">
              <w:br/>
              <w:t>NMI</w:t>
            </w:r>
            <w:r w:rsidRPr="00405100">
              <w:br/>
              <w:t>E006[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312" w14:textId="2CBC7564" w:rsidR="007212E5" w:rsidRPr="00405100" w:rsidRDefault="007212E5">
            <w:pPr>
              <w:pStyle w:val="bit0"/>
            </w:pPr>
            <w:r w:rsidRPr="00405100">
              <w:t>ECM</w:t>
            </w:r>
            <w:r w:rsidRPr="00405100">
              <w:br/>
              <w:t>NMI</w:t>
            </w:r>
            <w:r w:rsidRPr="00405100">
              <w:br/>
              <w:t>E005[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314" w14:textId="1F676B2C" w:rsidR="007212E5" w:rsidRPr="00405100" w:rsidRDefault="007212E5">
            <w:pPr>
              <w:pStyle w:val="bit0"/>
            </w:pPr>
            <w:r w:rsidRPr="00405100">
              <w:t>ECM</w:t>
            </w:r>
            <w:r w:rsidRPr="00405100">
              <w:br/>
              <w:t>NMI</w:t>
            </w:r>
            <w:r w:rsidRPr="00405100">
              <w:br/>
              <w:t>E004[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316" w14:textId="26F8D115" w:rsidR="007212E5" w:rsidRPr="00405100" w:rsidRDefault="007212E5">
            <w:pPr>
              <w:pStyle w:val="bit0"/>
            </w:pPr>
            <w:r w:rsidRPr="00405100">
              <w:t>ECM</w:t>
            </w:r>
            <w:r w:rsidRPr="00405100">
              <w:br/>
              <w:t>NMI</w:t>
            </w:r>
            <w:r w:rsidRPr="00405100">
              <w:br/>
              <w:t>E003[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318" w14:textId="077D8B48" w:rsidR="007212E5" w:rsidRPr="00405100" w:rsidRDefault="007212E5">
            <w:pPr>
              <w:pStyle w:val="bit0"/>
            </w:pPr>
            <w:r w:rsidRPr="00405100">
              <w:t>ECM</w:t>
            </w:r>
            <w:r w:rsidRPr="00405100">
              <w:br/>
              <w:t>NMI</w:t>
            </w:r>
            <w:r w:rsidRPr="00405100">
              <w:br/>
              <w:t>E002[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31A" w14:textId="36CE349E" w:rsidR="007212E5" w:rsidRPr="00405100" w:rsidRDefault="007212E5">
            <w:pPr>
              <w:pStyle w:val="bit0"/>
            </w:pPr>
            <w:r w:rsidRPr="00405100">
              <w:t>ECM</w:t>
            </w:r>
            <w:r w:rsidRPr="00405100">
              <w:br/>
              <w:t>NMI</w:t>
            </w:r>
            <w:r w:rsidRPr="00405100">
              <w:br/>
              <w:t>E001[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31C" w14:textId="72682393" w:rsidR="007212E5" w:rsidRPr="00405100" w:rsidRDefault="007212E5">
            <w:pPr>
              <w:pStyle w:val="bit0"/>
            </w:pPr>
            <w:r w:rsidRPr="00405100">
              <w:t>ECM</w:t>
            </w:r>
            <w:r w:rsidRPr="00405100">
              <w:br/>
              <w:t>NMI</w:t>
            </w:r>
            <w:r w:rsidRPr="00405100">
              <w:br/>
              <w:t>E000[1:0]</w:t>
            </w:r>
          </w:p>
        </w:tc>
      </w:tr>
      <w:tr w:rsidR="00BC7F32" w:rsidRPr="00405100" w14:paraId="7468C32F" w14:textId="77777777" w:rsidTr="006C0DF7">
        <w:trPr>
          <w:trHeight w:val="240"/>
        </w:trPr>
        <w:tc>
          <w:tcPr>
            <w:tcW w:w="1111" w:type="dxa"/>
            <w:hideMark/>
          </w:tcPr>
          <w:p w14:paraId="7468C31E" w14:textId="77777777" w:rsidR="00BC7F32" w:rsidRPr="00405100" w:rsidRDefault="00BC7F32" w:rsidP="006C0DF7">
            <w:pPr>
              <w:pStyle w:val="bit"/>
            </w:pPr>
            <w:r w:rsidRPr="00405100">
              <w:t>Value after reset</w:t>
            </w:r>
          </w:p>
        </w:tc>
        <w:tc>
          <w:tcPr>
            <w:tcW w:w="534" w:type="dxa"/>
            <w:tcBorders>
              <w:top w:val="single" w:sz="4" w:space="0" w:color="auto"/>
            </w:tcBorders>
            <w:hideMark/>
          </w:tcPr>
          <w:p w14:paraId="7468C31F" w14:textId="77777777" w:rsidR="00BC7F32" w:rsidRPr="00405100" w:rsidRDefault="00BC7F32" w:rsidP="006C0DF7">
            <w:pPr>
              <w:pStyle w:val="bit0"/>
            </w:pPr>
            <w:r w:rsidRPr="00405100">
              <w:t>0</w:t>
            </w:r>
          </w:p>
        </w:tc>
        <w:tc>
          <w:tcPr>
            <w:tcW w:w="534" w:type="dxa"/>
            <w:tcBorders>
              <w:top w:val="single" w:sz="4" w:space="0" w:color="auto"/>
            </w:tcBorders>
            <w:hideMark/>
          </w:tcPr>
          <w:p w14:paraId="7468C320" w14:textId="77777777" w:rsidR="00BC7F32" w:rsidRPr="00405100" w:rsidRDefault="00BC7F32" w:rsidP="006C0DF7">
            <w:pPr>
              <w:pStyle w:val="bit0"/>
            </w:pPr>
            <w:r w:rsidRPr="00405100">
              <w:t>0</w:t>
            </w:r>
          </w:p>
        </w:tc>
        <w:tc>
          <w:tcPr>
            <w:tcW w:w="534" w:type="dxa"/>
            <w:tcBorders>
              <w:top w:val="single" w:sz="4" w:space="0" w:color="auto"/>
            </w:tcBorders>
            <w:hideMark/>
          </w:tcPr>
          <w:p w14:paraId="7468C321" w14:textId="77777777" w:rsidR="00BC7F32" w:rsidRPr="00405100" w:rsidRDefault="00BC7F32" w:rsidP="006C0DF7">
            <w:pPr>
              <w:pStyle w:val="bit0"/>
            </w:pPr>
            <w:r w:rsidRPr="00405100">
              <w:t>0</w:t>
            </w:r>
          </w:p>
        </w:tc>
        <w:tc>
          <w:tcPr>
            <w:tcW w:w="533" w:type="dxa"/>
            <w:tcBorders>
              <w:top w:val="single" w:sz="4" w:space="0" w:color="auto"/>
            </w:tcBorders>
            <w:hideMark/>
          </w:tcPr>
          <w:p w14:paraId="7468C322" w14:textId="77777777" w:rsidR="00BC7F32" w:rsidRPr="00405100" w:rsidRDefault="00BC7F32" w:rsidP="006C0DF7">
            <w:pPr>
              <w:pStyle w:val="bit0"/>
            </w:pPr>
            <w:r w:rsidRPr="00405100">
              <w:t>0</w:t>
            </w:r>
          </w:p>
        </w:tc>
        <w:tc>
          <w:tcPr>
            <w:tcW w:w="533" w:type="dxa"/>
            <w:tcBorders>
              <w:top w:val="single" w:sz="4" w:space="0" w:color="auto"/>
            </w:tcBorders>
            <w:hideMark/>
          </w:tcPr>
          <w:p w14:paraId="7468C323" w14:textId="77777777" w:rsidR="00BC7F32" w:rsidRPr="00405100" w:rsidRDefault="00BC7F32" w:rsidP="006C0DF7">
            <w:pPr>
              <w:pStyle w:val="bit0"/>
            </w:pPr>
            <w:r w:rsidRPr="00405100">
              <w:t>0</w:t>
            </w:r>
          </w:p>
        </w:tc>
        <w:tc>
          <w:tcPr>
            <w:tcW w:w="533" w:type="dxa"/>
            <w:tcBorders>
              <w:top w:val="single" w:sz="4" w:space="0" w:color="auto"/>
            </w:tcBorders>
            <w:hideMark/>
          </w:tcPr>
          <w:p w14:paraId="7468C324" w14:textId="77777777" w:rsidR="00BC7F32" w:rsidRPr="00405100" w:rsidRDefault="00BC7F32" w:rsidP="006C0DF7">
            <w:pPr>
              <w:pStyle w:val="bit0"/>
            </w:pPr>
            <w:r w:rsidRPr="00405100">
              <w:t>0</w:t>
            </w:r>
          </w:p>
        </w:tc>
        <w:tc>
          <w:tcPr>
            <w:tcW w:w="533" w:type="dxa"/>
            <w:tcBorders>
              <w:top w:val="single" w:sz="4" w:space="0" w:color="auto"/>
            </w:tcBorders>
            <w:hideMark/>
          </w:tcPr>
          <w:p w14:paraId="7468C325" w14:textId="77777777" w:rsidR="00BC7F32" w:rsidRPr="00405100" w:rsidRDefault="00BC7F32" w:rsidP="006C0DF7">
            <w:pPr>
              <w:pStyle w:val="bit0"/>
            </w:pPr>
            <w:r w:rsidRPr="00405100">
              <w:t>0</w:t>
            </w:r>
          </w:p>
        </w:tc>
        <w:tc>
          <w:tcPr>
            <w:tcW w:w="533" w:type="dxa"/>
            <w:tcBorders>
              <w:top w:val="single" w:sz="4" w:space="0" w:color="auto"/>
            </w:tcBorders>
            <w:hideMark/>
          </w:tcPr>
          <w:p w14:paraId="7468C326" w14:textId="77777777" w:rsidR="00BC7F32" w:rsidRPr="00405100" w:rsidRDefault="00BC7F32" w:rsidP="006C0DF7">
            <w:pPr>
              <w:pStyle w:val="bit0"/>
            </w:pPr>
            <w:r w:rsidRPr="00405100">
              <w:t>0</w:t>
            </w:r>
          </w:p>
        </w:tc>
        <w:tc>
          <w:tcPr>
            <w:tcW w:w="533" w:type="dxa"/>
            <w:tcBorders>
              <w:top w:val="single" w:sz="4" w:space="0" w:color="auto"/>
            </w:tcBorders>
            <w:hideMark/>
          </w:tcPr>
          <w:p w14:paraId="7468C327" w14:textId="77777777" w:rsidR="00BC7F32" w:rsidRPr="00405100" w:rsidRDefault="00BC7F32" w:rsidP="006C0DF7">
            <w:pPr>
              <w:pStyle w:val="bit0"/>
            </w:pPr>
            <w:r w:rsidRPr="00405100">
              <w:t>0</w:t>
            </w:r>
          </w:p>
        </w:tc>
        <w:tc>
          <w:tcPr>
            <w:tcW w:w="533" w:type="dxa"/>
            <w:tcBorders>
              <w:top w:val="single" w:sz="4" w:space="0" w:color="auto"/>
            </w:tcBorders>
            <w:hideMark/>
          </w:tcPr>
          <w:p w14:paraId="7468C328" w14:textId="77777777" w:rsidR="00BC7F32" w:rsidRPr="00405100" w:rsidRDefault="00BC7F32" w:rsidP="006C0DF7">
            <w:pPr>
              <w:pStyle w:val="bit0"/>
            </w:pPr>
            <w:r w:rsidRPr="00405100">
              <w:t>0</w:t>
            </w:r>
          </w:p>
        </w:tc>
        <w:tc>
          <w:tcPr>
            <w:tcW w:w="533" w:type="dxa"/>
            <w:tcBorders>
              <w:top w:val="single" w:sz="4" w:space="0" w:color="auto"/>
            </w:tcBorders>
            <w:hideMark/>
          </w:tcPr>
          <w:p w14:paraId="7468C329" w14:textId="77777777" w:rsidR="00BC7F32" w:rsidRPr="00405100" w:rsidRDefault="00BC7F32" w:rsidP="006C0DF7">
            <w:pPr>
              <w:pStyle w:val="bit0"/>
            </w:pPr>
            <w:r w:rsidRPr="00405100">
              <w:t>0</w:t>
            </w:r>
          </w:p>
        </w:tc>
        <w:tc>
          <w:tcPr>
            <w:tcW w:w="533" w:type="dxa"/>
            <w:tcBorders>
              <w:top w:val="single" w:sz="4" w:space="0" w:color="auto"/>
            </w:tcBorders>
            <w:hideMark/>
          </w:tcPr>
          <w:p w14:paraId="7468C32A" w14:textId="77777777" w:rsidR="00BC7F32" w:rsidRPr="00405100" w:rsidRDefault="00BC7F32" w:rsidP="006C0DF7">
            <w:pPr>
              <w:pStyle w:val="bit0"/>
            </w:pPr>
            <w:r w:rsidRPr="00405100">
              <w:t>0</w:t>
            </w:r>
          </w:p>
        </w:tc>
        <w:tc>
          <w:tcPr>
            <w:tcW w:w="533" w:type="dxa"/>
            <w:tcBorders>
              <w:top w:val="single" w:sz="4" w:space="0" w:color="auto"/>
            </w:tcBorders>
            <w:hideMark/>
          </w:tcPr>
          <w:p w14:paraId="7468C32B" w14:textId="77777777" w:rsidR="00BC7F32" w:rsidRPr="00405100" w:rsidRDefault="00BC7F32" w:rsidP="006C0DF7">
            <w:pPr>
              <w:pStyle w:val="bit0"/>
            </w:pPr>
            <w:r w:rsidRPr="00405100">
              <w:t>0</w:t>
            </w:r>
          </w:p>
        </w:tc>
        <w:tc>
          <w:tcPr>
            <w:tcW w:w="533" w:type="dxa"/>
            <w:tcBorders>
              <w:top w:val="single" w:sz="4" w:space="0" w:color="auto"/>
            </w:tcBorders>
            <w:hideMark/>
          </w:tcPr>
          <w:p w14:paraId="7468C32C" w14:textId="77777777" w:rsidR="00BC7F32" w:rsidRPr="00405100" w:rsidRDefault="00BC7F32" w:rsidP="006C0DF7">
            <w:pPr>
              <w:pStyle w:val="bit0"/>
            </w:pPr>
            <w:r w:rsidRPr="00405100">
              <w:t>0</w:t>
            </w:r>
          </w:p>
        </w:tc>
        <w:tc>
          <w:tcPr>
            <w:tcW w:w="533" w:type="dxa"/>
            <w:tcBorders>
              <w:top w:val="single" w:sz="4" w:space="0" w:color="auto"/>
            </w:tcBorders>
            <w:hideMark/>
          </w:tcPr>
          <w:p w14:paraId="7468C32D" w14:textId="77777777" w:rsidR="00BC7F32" w:rsidRPr="00405100" w:rsidRDefault="00BC7F32" w:rsidP="006C0DF7">
            <w:pPr>
              <w:pStyle w:val="bit0"/>
            </w:pPr>
            <w:r w:rsidRPr="00405100">
              <w:t>0</w:t>
            </w:r>
          </w:p>
        </w:tc>
        <w:tc>
          <w:tcPr>
            <w:tcW w:w="533" w:type="dxa"/>
            <w:tcBorders>
              <w:top w:val="single" w:sz="4" w:space="0" w:color="auto"/>
            </w:tcBorders>
            <w:hideMark/>
          </w:tcPr>
          <w:p w14:paraId="7468C32E" w14:textId="77777777" w:rsidR="00BC7F32" w:rsidRPr="00405100" w:rsidRDefault="00BC7F32" w:rsidP="006C0DF7">
            <w:pPr>
              <w:pStyle w:val="bit0"/>
            </w:pPr>
            <w:r w:rsidRPr="00405100">
              <w:t>0</w:t>
            </w:r>
          </w:p>
        </w:tc>
      </w:tr>
      <w:tr w:rsidR="00BC7F32" w:rsidRPr="00405100" w14:paraId="7468C341" w14:textId="77777777" w:rsidTr="006C0DF7">
        <w:trPr>
          <w:trHeight w:val="240"/>
        </w:trPr>
        <w:tc>
          <w:tcPr>
            <w:tcW w:w="1111" w:type="dxa"/>
            <w:hideMark/>
          </w:tcPr>
          <w:p w14:paraId="7468C330" w14:textId="77777777" w:rsidR="00BC7F32" w:rsidRPr="00405100" w:rsidRDefault="00BC7F32" w:rsidP="006C0DF7">
            <w:pPr>
              <w:pStyle w:val="bit"/>
            </w:pPr>
            <w:r w:rsidRPr="00405100">
              <w:t>R/W</w:t>
            </w:r>
          </w:p>
        </w:tc>
        <w:tc>
          <w:tcPr>
            <w:tcW w:w="534" w:type="dxa"/>
            <w:hideMark/>
          </w:tcPr>
          <w:p w14:paraId="7468C331" w14:textId="77777777" w:rsidR="00BC7F32" w:rsidRPr="00405100" w:rsidRDefault="00BC7F32" w:rsidP="006C0DF7">
            <w:pPr>
              <w:pStyle w:val="bit0"/>
            </w:pPr>
            <w:r w:rsidRPr="00405100">
              <w:t>R/W</w:t>
            </w:r>
          </w:p>
        </w:tc>
        <w:tc>
          <w:tcPr>
            <w:tcW w:w="534" w:type="dxa"/>
            <w:hideMark/>
          </w:tcPr>
          <w:p w14:paraId="7468C332" w14:textId="77777777" w:rsidR="00BC7F32" w:rsidRPr="00405100" w:rsidRDefault="00BC7F32" w:rsidP="006C0DF7">
            <w:pPr>
              <w:pStyle w:val="bit0"/>
            </w:pPr>
            <w:r w:rsidRPr="00405100">
              <w:t>R/W</w:t>
            </w:r>
          </w:p>
        </w:tc>
        <w:tc>
          <w:tcPr>
            <w:tcW w:w="534" w:type="dxa"/>
            <w:hideMark/>
          </w:tcPr>
          <w:p w14:paraId="7468C333" w14:textId="77777777" w:rsidR="00BC7F32" w:rsidRPr="00405100" w:rsidRDefault="00BC7F32" w:rsidP="006C0DF7">
            <w:pPr>
              <w:pStyle w:val="bit0"/>
            </w:pPr>
            <w:r w:rsidRPr="00405100">
              <w:t>R/W</w:t>
            </w:r>
          </w:p>
        </w:tc>
        <w:tc>
          <w:tcPr>
            <w:tcW w:w="533" w:type="dxa"/>
            <w:hideMark/>
          </w:tcPr>
          <w:p w14:paraId="7468C334" w14:textId="77777777" w:rsidR="00BC7F32" w:rsidRPr="00405100" w:rsidRDefault="00BC7F32" w:rsidP="006C0DF7">
            <w:pPr>
              <w:pStyle w:val="bit0"/>
            </w:pPr>
            <w:r w:rsidRPr="00405100">
              <w:t>R/W</w:t>
            </w:r>
          </w:p>
        </w:tc>
        <w:tc>
          <w:tcPr>
            <w:tcW w:w="533" w:type="dxa"/>
            <w:hideMark/>
          </w:tcPr>
          <w:p w14:paraId="7468C335" w14:textId="77777777" w:rsidR="00BC7F32" w:rsidRPr="00405100" w:rsidRDefault="00BC7F32" w:rsidP="006C0DF7">
            <w:pPr>
              <w:pStyle w:val="bit0"/>
            </w:pPr>
            <w:r w:rsidRPr="00405100">
              <w:t>R/W</w:t>
            </w:r>
          </w:p>
        </w:tc>
        <w:tc>
          <w:tcPr>
            <w:tcW w:w="533" w:type="dxa"/>
            <w:hideMark/>
          </w:tcPr>
          <w:p w14:paraId="7468C336" w14:textId="77777777" w:rsidR="00BC7F32" w:rsidRPr="00405100" w:rsidRDefault="00BC7F32" w:rsidP="006C0DF7">
            <w:pPr>
              <w:pStyle w:val="bit0"/>
            </w:pPr>
            <w:r w:rsidRPr="00405100">
              <w:t>R/W</w:t>
            </w:r>
          </w:p>
        </w:tc>
        <w:tc>
          <w:tcPr>
            <w:tcW w:w="533" w:type="dxa"/>
            <w:hideMark/>
          </w:tcPr>
          <w:p w14:paraId="7468C337" w14:textId="77777777" w:rsidR="00BC7F32" w:rsidRPr="00405100" w:rsidRDefault="00BC7F32" w:rsidP="006C0DF7">
            <w:pPr>
              <w:pStyle w:val="bit0"/>
            </w:pPr>
            <w:r w:rsidRPr="00405100">
              <w:t>R/W</w:t>
            </w:r>
          </w:p>
        </w:tc>
        <w:tc>
          <w:tcPr>
            <w:tcW w:w="533" w:type="dxa"/>
            <w:hideMark/>
          </w:tcPr>
          <w:p w14:paraId="7468C338" w14:textId="77777777" w:rsidR="00BC7F32" w:rsidRPr="00405100" w:rsidRDefault="00BC7F32" w:rsidP="006C0DF7">
            <w:pPr>
              <w:pStyle w:val="bit0"/>
            </w:pPr>
            <w:r w:rsidRPr="00405100">
              <w:t>R/W</w:t>
            </w:r>
          </w:p>
        </w:tc>
        <w:tc>
          <w:tcPr>
            <w:tcW w:w="533" w:type="dxa"/>
            <w:hideMark/>
          </w:tcPr>
          <w:p w14:paraId="7468C339" w14:textId="77777777" w:rsidR="00BC7F32" w:rsidRPr="00405100" w:rsidRDefault="00BC7F32" w:rsidP="006C0DF7">
            <w:pPr>
              <w:pStyle w:val="bit0"/>
            </w:pPr>
            <w:r w:rsidRPr="00405100">
              <w:t>R/W</w:t>
            </w:r>
          </w:p>
        </w:tc>
        <w:tc>
          <w:tcPr>
            <w:tcW w:w="533" w:type="dxa"/>
            <w:hideMark/>
          </w:tcPr>
          <w:p w14:paraId="7468C33A" w14:textId="77777777" w:rsidR="00BC7F32" w:rsidRPr="00405100" w:rsidRDefault="00BC7F32" w:rsidP="006C0DF7">
            <w:pPr>
              <w:pStyle w:val="bit0"/>
            </w:pPr>
            <w:r w:rsidRPr="00405100">
              <w:t>R/W</w:t>
            </w:r>
          </w:p>
        </w:tc>
        <w:tc>
          <w:tcPr>
            <w:tcW w:w="533" w:type="dxa"/>
            <w:hideMark/>
          </w:tcPr>
          <w:p w14:paraId="7468C33B" w14:textId="77777777" w:rsidR="00BC7F32" w:rsidRPr="00405100" w:rsidRDefault="00BC7F32" w:rsidP="006C0DF7">
            <w:pPr>
              <w:pStyle w:val="bit0"/>
            </w:pPr>
            <w:r w:rsidRPr="00405100">
              <w:t>R/W</w:t>
            </w:r>
          </w:p>
        </w:tc>
        <w:tc>
          <w:tcPr>
            <w:tcW w:w="533" w:type="dxa"/>
            <w:hideMark/>
          </w:tcPr>
          <w:p w14:paraId="7468C33C" w14:textId="77777777" w:rsidR="00BC7F32" w:rsidRPr="00405100" w:rsidRDefault="00BC7F32" w:rsidP="006C0DF7">
            <w:pPr>
              <w:pStyle w:val="bit0"/>
            </w:pPr>
            <w:r w:rsidRPr="00405100">
              <w:t>R/W</w:t>
            </w:r>
          </w:p>
        </w:tc>
        <w:tc>
          <w:tcPr>
            <w:tcW w:w="533" w:type="dxa"/>
            <w:hideMark/>
          </w:tcPr>
          <w:p w14:paraId="7468C33D" w14:textId="77777777" w:rsidR="00BC7F32" w:rsidRPr="00405100" w:rsidRDefault="00BC7F32" w:rsidP="006C0DF7">
            <w:pPr>
              <w:pStyle w:val="bit0"/>
            </w:pPr>
            <w:r w:rsidRPr="00405100">
              <w:t>R/W</w:t>
            </w:r>
          </w:p>
        </w:tc>
        <w:tc>
          <w:tcPr>
            <w:tcW w:w="533" w:type="dxa"/>
            <w:hideMark/>
          </w:tcPr>
          <w:p w14:paraId="7468C33E" w14:textId="77777777" w:rsidR="00BC7F32" w:rsidRPr="00405100" w:rsidRDefault="00BC7F32" w:rsidP="006C0DF7">
            <w:pPr>
              <w:pStyle w:val="bit0"/>
            </w:pPr>
            <w:r w:rsidRPr="00405100">
              <w:t>R/W</w:t>
            </w:r>
          </w:p>
        </w:tc>
        <w:tc>
          <w:tcPr>
            <w:tcW w:w="533" w:type="dxa"/>
            <w:hideMark/>
          </w:tcPr>
          <w:p w14:paraId="7468C33F" w14:textId="77777777" w:rsidR="00BC7F32" w:rsidRPr="00405100" w:rsidRDefault="00BC7F32" w:rsidP="006C0DF7">
            <w:pPr>
              <w:pStyle w:val="bit0"/>
            </w:pPr>
            <w:r w:rsidRPr="00405100">
              <w:t>R/W</w:t>
            </w:r>
          </w:p>
        </w:tc>
        <w:tc>
          <w:tcPr>
            <w:tcW w:w="533" w:type="dxa"/>
            <w:hideMark/>
          </w:tcPr>
          <w:p w14:paraId="7468C340" w14:textId="77777777" w:rsidR="00BC7F32" w:rsidRPr="00405100" w:rsidRDefault="00BC7F32" w:rsidP="006C0DF7">
            <w:pPr>
              <w:pStyle w:val="bit0"/>
            </w:pPr>
            <w:r w:rsidRPr="00405100">
              <w:t>R/W</w:t>
            </w:r>
          </w:p>
        </w:tc>
      </w:tr>
    </w:tbl>
    <w:p w14:paraId="7468C342" w14:textId="541CE358"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344" w:author="TAKATOSHI TAMAOKI" w:date="2017-04-04T21:53:00Z">
          <w:r w:rsidR="0024585A">
            <w:rPr>
              <w:noProof/>
            </w:rPr>
            <w:t>39</w:t>
          </w:r>
        </w:ins>
        <w:del w:id="25345" w:author="TAKATOSHI TAMAOKI" w:date="2017-03-24T12:12:00Z">
          <w:r w:rsidR="00261DAE" w:rsidRPr="00405100" w:rsidDel="00C17DAC">
            <w:rPr>
              <w:noProof/>
            </w:rPr>
            <w:delText>32</w:delText>
          </w:r>
        </w:del>
      </w:fldSimple>
      <w:r w:rsidRPr="00405100">
        <w:tab/>
      </w:r>
      <w:r w:rsidR="00BC7F32" w:rsidRPr="00405100">
        <w:t>ECMNMICFG0</w:t>
      </w:r>
      <w:r w:rsidR="007F2FE1"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346" w14:textId="77777777" w:rsidTr="00E54B0A">
        <w:trPr>
          <w:trHeight w:val="238"/>
        </w:trPr>
        <w:tc>
          <w:tcPr>
            <w:tcW w:w="1133" w:type="dxa"/>
            <w:tcBorders>
              <w:right w:val="nil"/>
            </w:tcBorders>
            <w:shd w:val="pct15" w:color="auto" w:fill="auto"/>
            <w:vAlign w:val="center"/>
            <w:hideMark/>
          </w:tcPr>
          <w:p w14:paraId="7468C343" w14:textId="77777777" w:rsidR="00BC7F32" w:rsidRPr="00405100" w:rsidRDefault="00BC7F32" w:rsidP="00260D08">
            <w:pPr>
              <w:pStyle w:val="af"/>
            </w:pPr>
            <w:r w:rsidRPr="00405100">
              <w:t>Bit Position</w:t>
            </w:r>
          </w:p>
        </w:tc>
        <w:tc>
          <w:tcPr>
            <w:tcW w:w="1700" w:type="dxa"/>
            <w:tcBorders>
              <w:left w:val="nil"/>
              <w:right w:val="nil"/>
            </w:tcBorders>
            <w:shd w:val="pct15" w:color="auto" w:fill="auto"/>
            <w:vAlign w:val="center"/>
            <w:hideMark/>
          </w:tcPr>
          <w:p w14:paraId="7468C344" w14:textId="77777777" w:rsidR="00BC7F32" w:rsidRPr="00405100" w:rsidRDefault="00BC7F32" w:rsidP="00260D08">
            <w:pPr>
              <w:pStyle w:val="af"/>
            </w:pPr>
            <w:r w:rsidRPr="00405100">
              <w:t>Bit Name</w:t>
            </w:r>
          </w:p>
        </w:tc>
        <w:tc>
          <w:tcPr>
            <w:tcW w:w="6804" w:type="dxa"/>
            <w:tcBorders>
              <w:left w:val="nil"/>
            </w:tcBorders>
            <w:shd w:val="pct15" w:color="auto" w:fill="auto"/>
            <w:vAlign w:val="center"/>
            <w:hideMark/>
          </w:tcPr>
          <w:p w14:paraId="7468C345" w14:textId="77777777" w:rsidR="00BC7F32" w:rsidRPr="00405100" w:rsidRDefault="00BC7F32" w:rsidP="00260D08">
            <w:pPr>
              <w:pStyle w:val="af"/>
            </w:pPr>
            <w:r w:rsidRPr="00405100">
              <w:t>Function</w:t>
            </w:r>
          </w:p>
        </w:tc>
      </w:tr>
      <w:tr w:rsidR="00BC7F32" w:rsidRPr="00405100" w14:paraId="7468C34D" w14:textId="77777777" w:rsidTr="00E54B0A">
        <w:trPr>
          <w:trHeight w:val="238"/>
        </w:trPr>
        <w:tc>
          <w:tcPr>
            <w:tcW w:w="1133" w:type="dxa"/>
            <w:shd w:val="clear" w:color="auto" w:fill="auto"/>
            <w:hideMark/>
          </w:tcPr>
          <w:p w14:paraId="7468C347" w14:textId="77777777" w:rsidR="00BC7F32" w:rsidRPr="00405100" w:rsidRDefault="00BC7F32" w:rsidP="00260D08">
            <w:pPr>
              <w:pStyle w:val="af0"/>
            </w:pPr>
            <w:r w:rsidRPr="00405100">
              <w:t>31 to 16</w:t>
            </w:r>
          </w:p>
        </w:tc>
        <w:tc>
          <w:tcPr>
            <w:tcW w:w="1700" w:type="dxa"/>
            <w:shd w:val="clear" w:color="auto" w:fill="auto"/>
            <w:hideMark/>
          </w:tcPr>
          <w:p w14:paraId="7468C348" w14:textId="77777777" w:rsidR="00BC7F32" w:rsidRPr="00405100" w:rsidRDefault="00BC7F32" w:rsidP="00260D08">
            <w:pPr>
              <w:pStyle w:val="af0"/>
            </w:pPr>
            <w:r w:rsidRPr="00405100">
              <w:t>ECMNMIE023 to ECMNMIE008</w:t>
            </w:r>
          </w:p>
        </w:tc>
        <w:tc>
          <w:tcPr>
            <w:tcW w:w="6804" w:type="dxa"/>
            <w:shd w:val="clear" w:color="auto" w:fill="auto"/>
            <w:hideMark/>
          </w:tcPr>
          <w:p w14:paraId="7468C349" w14:textId="77777777" w:rsidR="00BC7F32" w:rsidRPr="00405100" w:rsidRDefault="00BC7F32" w:rsidP="00260D08">
            <w:pPr>
              <w:pStyle w:val="af0"/>
            </w:pPr>
            <w:r w:rsidRPr="00405100">
              <w:t>ECM Non-maskable interrupt generation control bit</w:t>
            </w:r>
          </w:p>
          <w:p w14:paraId="7468C34A" w14:textId="77777777" w:rsidR="00BC7F32" w:rsidRPr="00405100" w:rsidRDefault="00BC7F32" w:rsidP="00260D08">
            <w:pPr>
              <w:pStyle w:val="af0"/>
            </w:pPr>
            <w:r w:rsidRPr="00405100">
              <w:t>ECMNMIE023 to ECMNMIE008 correspond to error sources 23 to 8.</w:t>
            </w:r>
          </w:p>
          <w:p w14:paraId="7468C34B" w14:textId="77777777" w:rsidR="00BC7F32" w:rsidRPr="00405100" w:rsidRDefault="00BC7F32" w:rsidP="00260D08">
            <w:pPr>
              <w:pStyle w:val="affa"/>
            </w:pPr>
            <w:r w:rsidRPr="00405100">
              <w:t>0: Interrupt generation disabled</w:t>
            </w:r>
          </w:p>
          <w:p w14:paraId="7468C34C" w14:textId="77777777" w:rsidR="00BC7F32" w:rsidRPr="00405100" w:rsidRDefault="00BC7F32" w:rsidP="00260D08">
            <w:pPr>
              <w:pStyle w:val="affa"/>
            </w:pPr>
            <w:r w:rsidRPr="00405100">
              <w:t>1: Interrupt generation enabled</w:t>
            </w:r>
          </w:p>
        </w:tc>
      </w:tr>
      <w:tr w:rsidR="00BC7F32" w:rsidRPr="00405100" w14:paraId="7468C35C" w14:textId="77777777" w:rsidTr="00E54B0A">
        <w:trPr>
          <w:trHeight w:val="238"/>
        </w:trPr>
        <w:tc>
          <w:tcPr>
            <w:tcW w:w="1133" w:type="dxa"/>
            <w:shd w:val="clear" w:color="auto" w:fill="auto"/>
            <w:hideMark/>
          </w:tcPr>
          <w:p w14:paraId="7468C34E" w14:textId="77777777" w:rsidR="00BC7F32" w:rsidRPr="00405100" w:rsidRDefault="00BC7F32" w:rsidP="00260D08">
            <w:pPr>
              <w:pStyle w:val="af0"/>
            </w:pPr>
            <w:r w:rsidRPr="00405100">
              <w:t>15 to 0</w:t>
            </w:r>
          </w:p>
        </w:tc>
        <w:tc>
          <w:tcPr>
            <w:tcW w:w="1700" w:type="dxa"/>
            <w:shd w:val="clear" w:color="auto" w:fill="auto"/>
            <w:hideMark/>
          </w:tcPr>
          <w:p w14:paraId="7468C34F" w14:textId="19CA029B" w:rsidR="00BC7F32" w:rsidRPr="00405100" w:rsidRDefault="00BC7F32" w:rsidP="00260D08">
            <w:pPr>
              <w:pStyle w:val="af0"/>
            </w:pPr>
            <w:r w:rsidRPr="00405100">
              <w:t>ECMNMIE007</w:t>
            </w:r>
            <w:r w:rsidR="007212E5" w:rsidRPr="00405100">
              <w:t>[1:0]</w:t>
            </w:r>
            <w:r w:rsidRPr="00405100">
              <w:t xml:space="preserve"> to ECMNMIE000</w:t>
            </w:r>
            <w:r w:rsidR="007212E5" w:rsidRPr="00405100">
              <w:t>[1:0]</w:t>
            </w:r>
          </w:p>
        </w:tc>
        <w:tc>
          <w:tcPr>
            <w:tcW w:w="6804" w:type="dxa"/>
            <w:shd w:val="clear" w:color="auto" w:fill="auto"/>
            <w:hideMark/>
          </w:tcPr>
          <w:p w14:paraId="7468C350" w14:textId="77777777" w:rsidR="00BC7F32" w:rsidRPr="00405100" w:rsidRDefault="00BC7F32" w:rsidP="00260D08">
            <w:pPr>
              <w:pStyle w:val="af0"/>
            </w:pPr>
            <w:r w:rsidRPr="00405100">
              <w:t>ECM Non-maskable interrupt generation control bit</w:t>
            </w:r>
          </w:p>
          <w:p w14:paraId="7468C351" w14:textId="4AE16B56" w:rsidR="00BC7F32" w:rsidRPr="00405100" w:rsidRDefault="00BC7F32" w:rsidP="00260D08">
            <w:pPr>
              <w:pStyle w:val="af0"/>
            </w:pPr>
            <w:r w:rsidRPr="00405100">
              <w:t>ECMNMIE00</w:t>
            </w:r>
            <w:ins w:id="25346" w:author="Tomohisa Kaneko" w:date="2017-03-16T09:10:00Z">
              <w:r w:rsidR="0020736B">
                <w:rPr>
                  <w:rFonts w:hint="eastAsia"/>
                </w:rPr>
                <w:t>7</w:t>
              </w:r>
            </w:ins>
            <w:del w:id="25347" w:author="Tomohisa Kaneko" w:date="2017-03-16T09:10:00Z">
              <w:r w:rsidRPr="00405100" w:rsidDel="0020736B">
                <w:delText>5</w:delText>
              </w:r>
            </w:del>
            <w:r w:rsidRPr="00405100">
              <w:t xml:space="preserve"> to ECMNMIE00</w:t>
            </w:r>
            <w:ins w:id="25348" w:author="Tomohisa Kaneko" w:date="2017-03-16T09:16:00Z">
              <w:r w:rsidR="003B7AC7">
                <w:t>0</w:t>
              </w:r>
            </w:ins>
            <w:del w:id="25349" w:author="Tomohisa Kaneko" w:date="2017-03-16T09:11:00Z">
              <w:r w:rsidRPr="00405100" w:rsidDel="0020736B">
                <w:delText>4</w:delText>
              </w:r>
            </w:del>
            <w:r w:rsidRPr="00405100">
              <w:t xml:space="preserve"> </w:t>
            </w:r>
            <w:r w:rsidR="00CC4B3A" w:rsidRPr="00405100">
              <w:t>correspond</w:t>
            </w:r>
            <w:r w:rsidRPr="00405100">
              <w:t xml:space="preserve"> error source 7 to 0</w:t>
            </w:r>
            <w:r w:rsidRPr="00405100">
              <w:rPr>
                <w:color w:val="00B0F0"/>
              </w:rPr>
              <w:t xml:space="preserve"> (DCLS error)</w:t>
            </w:r>
            <w:r w:rsidRPr="00405100">
              <w:t>.</w:t>
            </w:r>
          </w:p>
          <w:p w14:paraId="7468C352" w14:textId="3DCDA774" w:rsidR="00BC7F32" w:rsidRPr="00405100" w:rsidRDefault="00BC7F32" w:rsidP="00260D08">
            <w:pPr>
              <w:pStyle w:val="affa"/>
            </w:pPr>
            <w:r w:rsidRPr="00405100">
              <w:t>00</w:t>
            </w:r>
            <w:ins w:id="25350" w:author="Tomohisa Kaneko" w:date="2017-03-23T21:39:00Z">
              <w:r w:rsidR="001F79D0" w:rsidRPr="0067359D">
                <w:rPr>
                  <w:vertAlign w:val="superscript"/>
                </w:rPr>
                <w:t xml:space="preserve">  </w:t>
              </w:r>
            </w:ins>
            <w:r w:rsidRPr="00405100">
              <w:t>: Interrupt generation disabled</w:t>
            </w:r>
          </w:p>
          <w:p w14:paraId="7468C355" w14:textId="3633D945" w:rsidR="00BC7F32" w:rsidRPr="00405100" w:rsidRDefault="00BC7F32" w:rsidP="00260D08">
            <w:pPr>
              <w:pStyle w:val="affa"/>
            </w:pPr>
            <w:r w:rsidRPr="00405100">
              <w:t>01</w:t>
            </w:r>
            <w:ins w:id="25351" w:author="Tomohisa Kaneko" w:date="2017-03-23T21:37:00Z">
              <w:r w:rsidR="00E54B0A" w:rsidRPr="0067359D">
                <w:rPr>
                  <w:vertAlign w:val="superscript"/>
                </w:rPr>
                <w:t xml:space="preserve">  </w:t>
              </w:r>
            </w:ins>
            <w:r w:rsidRPr="00405100">
              <w:t>: Interrupt generation enabled when error counting once</w:t>
            </w:r>
            <w:r w:rsidR="002A63D2" w:rsidRPr="00405100">
              <w:br/>
            </w:r>
            <w:r w:rsidRPr="00405100">
              <w:t xml:space="preserve"> </w:t>
            </w:r>
            <w:ins w:id="25352" w:author="Tomohisa Kaneko" w:date="2017-03-23T21:37:00Z">
              <w:r w:rsidR="00E54B0A" w:rsidRPr="0067359D">
                <w:rPr>
                  <w:vertAlign w:val="superscript"/>
                </w:rPr>
                <w:t xml:space="preserve">  </w:t>
              </w:r>
            </w:ins>
            <w:r w:rsidRPr="00405100">
              <w:t>Interrupt generation enabled when error counting twice</w:t>
            </w:r>
            <w:r w:rsidR="002A63D2" w:rsidRPr="00405100">
              <w:br/>
            </w:r>
            <w:r w:rsidRPr="00405100">
              <w:t xml:space="preserve"> </w:t>
            </w:r>
            <w:ins w:id="25353" w:author="Tomohisa Kaneko" w:date="2017-03-23T21:37:00Z">
              <w:r w:rsidR="00E54B0A" w:rsidRPr="0067359D">
                <w:rPr>
                  <w:vertAlign w:val="superscript"/>
                </w:rPr>
                <w:t xml:space="preserve">  </w:t>
              </w:r>
            </w:ins>
            <w:r w:rsidRPr="00405100">
              <w:t>Interrupt generation enabled when error counting 3 times</w:t>
            </w:r>
          </w:p>
          <w:p w14:paraId="7468C358" w14:textId="7BFEEDE8" w:rsidR="00BC7F32" w:rsidRPr="00405100" w:rsidRDefault="00BC7F32" w:rsidP="00260D08">
            <w:pPr>
              <w:pStyle w:val="affa"/>
            </w:pPr>
            <w:r w:rsidRPr="00405100">
              <w:t>10</w:t>
            </w:r>
            <w:ins w:id="25354" w:author="Tomohisa Kaneko" w:date="2017-03-23T21:36:00Z">
              <w:r w:rsidR="00E54B0A" w:rsidRPr="00E54B0A">
                <w:rPr>
                  <w:vertAlign w:val="superscript"/>
                  <w:rPrChange w:id="25355" w:author="Tomohisa Kaneko" w:date="2017-03-23T21:36:00Z">
                    <w:rPr/>
                  </w:rPrChange>
                </w:rPr>
                <w:t>*1</w:t>
              </w:r>
            </w:ins>
            <w:r w:rsidRPr="00405100">
              <w:t>: Interrupt generation disabled when error counting once</w:t>
            </w:r>
            <w:r w:rsidR="002A63D2" w:rsidRPr="00405100">
              <w:br/>
            </w:r>
            <w:r w:rsidRPr="00405100">
              <w:t xml:space="preserve"> </w:t>
            </w:r>
            <w:ins w:id="25356" w:author="Tomohisa Kaneko" w:date="2017-03-23T21:37:00Z">
              <w:r w:rsidR="00E54B0A" w:rsidRPr="0067359D">
                <w:rPr>
                  <w:vertAlign w:val="superscript"/>
                </w:rPr>
                <w:t xml:space="preserve">  </w:t>
              </w:r>
            </w:ins>
            <w:r w:rsidRPr="00405100">
              <w:t>Interrupt generation enabled when error counting twice</w:t>
            </w:r>
            <w:r w:rsidR="002A63D2" w:rsidRPr="00405100">
              <w:br/>
            </w:r>
            <w:r w:rsidRPr="00405100">
              <w:t xml:space="preserve"> </w:t>
            </w:r>
            <w:ins w:id="25357" w:author="Tomohisa Kaneko" w:date="2017-03-23T21:37:00Z">
              <w:r w:rsidR="00E54B0A" w:rsidRPr="0067359D">
                <w:rPr>
                  <w:vertAlign w:val="superscript"/>
                </w:rPr>
                <w:t xml:space="preserve">  </w:t>
              </w:r>
            </w:ins>
            <w:r w:rsidRPr="00405100">
              <w:t>Interrupt generation enabled when error counting 3 times</w:t>
            </w:r>
          </w:p>
          <w:p w14:paraId="7468C35B" w14:textId="23EE6EDA" w:rsidR="00BC7F32" w:rsidRPr="00405100" w:rsidRDefault="00BC7F32" w:rsidP="002A63D2">
            <w:pPr>
              <w:pStyle w:val="affa"/>
            </w:pPr>
            <w:r w:rsidRPr="00405100">
              <w:t>11</w:t>
            </w:r>
            <w:ins w:id="25358" w:author="Tomohisa Kaneko" w:date="2017-03-23T21:36:00Z">
              <w:r w:rsidR="00E54B0A" w:rsidRPr="00E54B0A">
                <w:rPr>
                  <w:vertAlign w:val="superscript"/>
                  <w:rPrChange w:id="25359" w:author="Tomohisa Kaneko" w:date="2017-03-23T21:36:00Z">
                    <w:rPr/>
                  </w:rPrChange>
                </w:rPr>
                <w:t>*1</w:t>
              </w:r>
            </w:ins>
            <w:r w:rsidRPr="00405100">
              <w:t>: Interrupt generation disabled when error counting once</w:t>
            </w:r>
            <w:r w:rsidR="002A63D2" w:rsidRPr="00405100">
              <w:br/>
            </w:r>
            <w:r w:rsidRPr="00405100">
              <w:t xml:space="preserve"> </w:t>
            </w:r>
            <w:ins w:id="25360" w:author="Tomohisa Kaneko" w:date="2017-03-23T21:36:00Z">
              <w:r w:rsidR="00E54B0A" w:rsidRPr="00E54B0A">
                <w:rPr>
                  <w:vertAlign w:val="superscript"/>
                  <w:rPrChange w:id="25361" w:author="Tomohisa Kaneko" w:date="2017-03-23T21:37:00Z">
                    <w:rPr/>
                  </w:rPrChange>
                </w:rPr>
                <w:t xml:space="preserve">  </w:t>
              </w:r>
            </w:ins>
            <w:r w:rsidRPr="00405100">
              <w:t>Interrupt generation disabled when error counting twice</w:t>
            </w:r>
            <w:r w:rsidR="002A63D2" w:rsidRPr="00405100">
              <w:br/>
            </w:r>
            <w:r w:rsidRPr="00405100">
              <w:t xml:space="preserve"> </w:t>
            </w:r>
            <w:ins w:id="25362" w:author="Tomohisa Kaneko" w:date="2017-03-23T21:37:00Z">
              <w:r w:rsidR="00E54B0A" w:rsidRPr="0067359D">
                <w:rPr>
                  <w:vertAlign w:val="superscript"/>
                </w:rPr>
                <w:t xml:space="preserve">  </w:t>
              </w:r>
            </w:ins>
            <w:r w:rsidRPr="00405100">
              <w:t>Interrupt generation enabled when error counting 3 times</w:t>
            </w:r>
          </w:p>
        </w:tc>
      </w:tr>
    </w:tbl>
    <w:p w14:paraId="5A0EDE4C" w14:textId="77777777" w:rsidR="00E54B0A" w:rsidRPr="0067359D" w:rsidRDefault="00E54B0A">
      <w:pPr>
        <w:pStyle w:val="12"/>
        <w:numPr>
          <w:ilvl w:val="0"/>
          <w:numId w:val="52"/>
        </w:numPr>
        <w:rPr>
          <w:ins w:id="25363" w:author="Tomohisa Kaneko" w:date="2017-03-23T21:36:00Z"/>
        </w:rPr>
        <w:pPrChange w:id="25364" w:author="Tomohisa Kaneko" w:date="2017-03-23T21:36:00Z">
          <w:pPr>
            <w:pStyle w:val="12"/>
            <w:numPr>
              <w:numId w:val="51"/>
            </w:numPr>
          </w:pPr>
        </w:pPrChange>
      </w:pPr>
      <w:ins w:id="25365" w:author="Tomohisa Kaneko" w:date="2017-03-23T21:36:00Z">
        <w:r w:rsidRPr="009A4859">
          <w:t>Interrupt is not generated when error counting over 4 times</w:t>
        </w:r>
        <w:r>
          <w:t>.</w:t>
        </w:r>
        <w:r w:rsidRPr="00405100">
          <w:br w:type="page"/>
        </w:r>
      </w:ins>
    </w:p>
    <w:p w14:paraId="36D41965" w14:textId="517FDB99" w:rsidR="002D5E5D" w:rsidRPr="00405100" w:rsidRDefault="002D5E5D" w:rsidP="002D5E5D">
      <w:pPr>
        <w:pStyle w:val="a5"/>
      </w:pPr>
      <w:del w:id="25366" w:author="Tomohisa Kaneko" w:date="2017-03-23T21:36:00Z">
        <w:r w:rsidRPr="00405100" w:rsidDel="00E54B0A">
          <w:lastRenderedPageBreak/>
          <w:br w:type="page"/>
        </w:r>
      </w:del>
    </w:p>
    <w:p w14:paraId="7468C35E" w14:textId="507A28C5" w:rsidR="00BC7F32" w:rsidRPr="00405100" w:rsidRDefault="00DE5885" w:rsidP="00833912">
      <w:pPr>
        <w:pStyle w:val="af1"/>
      </w:pPr>
      <w:r w:rsidRPr="00405100">
        <w:t>ECMNMICFGn (n = 1 to 8, x = (n</w:t>
      </w:r>
      <w:r w:rsidR="002332E5">
        <w:rPr>
          <w:rFonts w:cs="Arial"/>
        </w:rPr>
        <w:t>–</w:t>
      </w:r>
      <w:r w:rsidRPr="00405100">
        <w:t xml:space="preserve">1) </w:t>
      </w:r>
      <w:r w:rsidRPr="00405100">
        <w:sym w:font="Symbol" w:char="F0B4"/>
      </w:r>
      <w:r w:rsidRPr="00405100">
        <w:t xml:space="preserve"> </w:t>
      </w:r>
      <w:r w:rsidR="00BC7F32" w:rsidRPr="00405100">
        <w:t>32)</w:t>
      </w:r>
    </w:p>
    <w:tbl>
      <w:tblPr>
        <w:tblW w:w="9645" w:type="dxa"/>
        <w:tblLayout w:type="fixed"/>
        <w:tblCellMar>
          <w:left w:w="0" w:type="dxa"/>
          <w:right w:w="0" w:type="dxa"/>
        </w:tblCellMar>
        <w:tblLook w:val="04A0" w:firstRow="1" w:lastRow="0" w:firstColumn="1" w:lastColumn="0" w:noHBand="0" w:noVBand="1"/>
      </w:tblPr>
      <w:tblGrid>
        <w:gridCol w:w="1111"/>
        <w:gridCol w:w="531"/>
        <w:gridCol w:w="532"/>
        <w:gridCol w:w="532"/>
        <w:gridCol w:w="533"/>
        <w:gridCol w:w="533"/>
        <w:gridCol w:w="533"/>
        <w:gridCol w:w="534"/>
        <w:gridCol w:w="534"/>
        <w:gridCol w:w="534"/>
        <w:gridCol w:w="534"/>
        <w:gridCol w:w="534"/>
        <w:gridCol w:w="534"/>
        <w:gridCol w:w="534"/>
        <w:gridCol w:w="534"/>
        <w:gridCol w:w="534"/>
        <w:gridCol w:w="534"/>
      </w:tblGrid>
      <w:tr w:rsidR="006C0DF7" w:rsidRPr="00405100" w14:paraId="7468C370" w14:textId="77777777" w:rsidTr="006C0DF7">
        <w:trPr>
          <w:trHeight w:val="240"/>
        </w:trPr>
        <w:tc>
          <w:tcPr>
            <w:tcW w:w="1111" w:type="dxa"/>
            <w:hideMark/>
          </w:tcPr>
          <w:p w14:paraId="7468C35F"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360" w14:textId="77777777" w:rsidR="00BC7F32" w:rsidRPr="00405100" w:rsidRDefault="00BC7F32" w:rsidP="006C0DF7">
            <w:pPr>
              <w:pStyle w:val="bit0"/>
            </w:pPr>
            <w:r w:rsidRPr="00405100">
              <w:t>31</w:t>
            </w:r>
          </w:p>
        </w:tc>
        <w:tc>
          <w:tcPr>
            <w:tcW w:w="532" w:type="dxa"/>
            <w:tcBorders>
              <w:bottom w:val="single" w:sz="4" w:space="0" w:color="auto"/>
            </w:tcBorders>
            <w:hideMark/>
          </w:tcPr>
          <w:p w14:paraId="7468C361" w14:textId="77777777" w:rsidR="00BC7F32" w:rsidRPr="00405100" w:rsidRDefault="00BC7F32" w:rsidP="006C0DF7">
            <w:pPr>
              <w:pStyle w:val="bit0"/>
            </w:pPr>
            <w:r w:rsidRPr="00405100">
              <w:t>30</w:t>
            </w:r>
          </w:p>
        </w:tc>
        <w:tc>
          <w:tcPr>
            <w:tcW w:w="532" w:type="dxa"/>
            <w:tcBorders>
              <w:bottom w:val="single" w:sz="4" w:space="0" w:color="auto"/>
            </w:tcBorders>
            <w:hideMark/>
          </w:tcPr>
          <w:p w14:paraId="7468C362" w14:textId="77777777" w:rsidR="00BC7F32" w:rsidRPr="00405100" w:rsidRDefault="00BC7F32" w:rsidP="006C0DF7">
            <w:pPr>
              <w:pStyle w:val="bit0"/>
            </w:pPr>
            <w:r w:rsidRPr="00405100">
              <w:t>29</w:t>
            </w:r>
          </w:p>
        </w:tc>
        <w:tc>
          <w:tcPr>
            <w:tcW w:w="533" w:type="dxa"/>
            <w:tcBorders>
              <w:bottom w:val="single" w:sz="4" w:space="0" w:color="auto"/>
            </w:tcBorders>
            <w:hideMark/>
          </w:tcPr>
          <w:p w14:paraId="7468C363" w14:textId="77777777" w:rsidR="00BC7F32" w:rsidRPr="00405100" w:rsidRDefault="00BC7F32" w:rsidP="006C0DF7">
            <w:pPr>
              <w:pStyle w:val="bit0"/>
            </w:pPr>
            <w:r w:rsidRPr="00405100">
              <w:t>28</w:t>
            </w:r>
          </w:p>
        </w:tc>
        <w:tc>
          <w:tcPr>
            <w:tcW w:w="533" w:type="dxa"/>
            <w:tcBorders>
              <w:bottom w:val="single" w:sz="4" w:space="0" w:color="auto"/>
            </w:tcBorders>
            <w:hideMark/>
          </w:tcPr>
          <w:p w14:paraId="7468C364" w14:textId="77777777" w:rsidR="00BC7F32" w:rsidRPr="00405100" w:rsidRDefault="00BC7F32" w:rsidP="006C0DF7">
            <w:pPr>
              <w:pStyle w:val="bit0"/>
            </w:pPr>
            <w:r w:rsidRPr="00405100">
              <w:t>27</w:t>
            </w:r>
          </w:p>
        </w:tc>
        <w:tc>
          <w:tcPr>
            <w:tcW w:w="533" w:type="dxa"/>
            <w:tcBorders>
              <w:bottom w:val="single" w:sz="4" w:space="0" w:color="auto"/>
            </w:tcBorders>
            <w:hideMark/>
          </w:tcPr>
          <w:p w14:paraId="7468C365" w14:textId="77777777" w:rsidR="00BC7F32" w:rsidRPr="00405100" w:rsidRDefault="00BC7F32" w:rsidP="006C0DF7">
            <w:pPr>
              <w:pStyle w:val="bit0"/>
            </w:pPr>
            <w:r w:rsidRPr="00405100">
              <w:t>26</w:t>
            </w:r>
          </w:p>
        </w:tc>
        <w:tc>
          <w:tcPr>
            <w:tcW w:w="534" w:type="dxa"/>
            <w:tcBorders>
              <w:bottom w:val="single" w:sz="4" w:space="0" w:color="auto"/>
            </w:tcBorders>
            <w:hideMark/>
          </w:tcPr>
          <w:p w14:paraId="7468C366" w14:textId="77777777" w:rsidR="00BC7F32" w:rsidRPr="00405100" w:rsidRDefault="00BC7F32" w:rsidP="006C0DF7">
            <w:pPr>
              <w:pStyle w:val="bit0"/>
            </w:pPr>
            <w:r w:rsidRPr="00405100">
              <w:t>25</w:t>
            </w:r>
          </w:p>
        </w:tc>
        <w:tc>
          <w:tcPr>
            <w:tcW w:w="534" w:type="dxa"/>
            <w:tcBorders>
              <w:bottom w:val="single" w:sz="4" w:space="0" w:color="auto"/>
            </w:tcBorders>
            <w:hideMark/>
          </w:tcPr>
          <w:p w14:paraId="7468C367" w14:textId="77777777" w:rsidR="00BC7F32" w:rsidRPr="00405100" w:rsidRDefault="00BC7F32" w:rsidP="006C0DF7">
            <w:pPr>
              <w:pStyle w:val="bit0"/>
            </w:pPr>
            <w:r w:rsidRPr="00405100">
              <w:t>24</w:t>
            </w:r>
          </w:p>
        </w:tc>
        <w:tc>
          <w:tcPr>
            <w:tcW w:w="534" w:type="dxa"/>
            <w:tcBorders>
              <w:bottom w:val="single" w:sz="4" w:space="0" w:color="auto"/>
            </w:tcBorders>
            <w:hideMark/>
          </w:tcPr>
          <w:p w14:paraId="7468C368" w14:textId="77777777" w:rsidR="00BC7F32" w:rsidRPr="00405100" w:rsidRDefault="00BC7F32" w:rsidP="006C0DF7">
            <w:pPr>
              <w:pStyle w:val="bit0"/>
            </w:pPr>
            <w:r w:rsidRPr="00405100">
              <w:t>23</w:t>
            </w:r>
          </w:p>
        </w:tc>
        <w:tc>
          <w:tcPr>
            <w:tcW w:w="534" w:type="dxa"/>
            <w:tcBorders>
              <w:bottom w:val="single" w:sz="4" w:space="0" w:color="auto"/>
            </w:tcBorders>
            <w:hideMark/>
          </w:tcPr>
          <w:p w14:paraId="7468C369" w14:textId="77777777" w:rsidR="00BC7F32" w:rsidRPr="00405100" w:rsidRDefault="00BC7F32" w:rsidP="006C0DF7">
            <w:pPr>
              <w:pStyle w:val="bit0"/>
            </w:pPr>
            <w:r w:rsidRPr="00405100">
              <w:t>22</w:t>
            </w:r>
          </w:p>
        </w:tc>
        <w:tc>
          <w:tcPr>
            <w:tcW w:w="534" w:type="dxa"/>
            <w:tcBorders>
              <w:bottom w:val="single" w:sz="4" w:space="0" w:color="auto"/>
            </w:tcBorders>
            <w:hideMark/>
          </w:tcPr>
          <w:p w14:paraId="7468C36A" w14:textId="77777777" w:rsidR="00BC7F32" w:rsidRPr="00405100" w:rsidRDefault="00BC7F32" w:rsidP="006C0DF7">
            <w:pPr>
              <w:pStyle w:val="bit0"/>
            </w:pPr>
            <w:r w:rsidRPr="00405100">
              <w:t>21</w:t>
            </w:r>
          </w:p>
        </w:tc>
        <w:tc>
          <w:tcPr>
            <w:tcW w:w="534" w:type="dxa"/>
            <w:tcBorders>
              <w:bottom w:val="single" w:sz="4" w:space="0" w:color="auto"/>
            </w:tcBorders>
            <w:hideMark/>
          </w:tcPr>
          <w:p w14:paraId="7468C36B" w14:textId="77777777" w:rsidR="00BC7F32" w:rsidRPr="00405100" w:rsidRDefault="00BC7F32" w:rsidP="006C0DF7">
            <w:pPr>
              <w:pStyle w:val="bit0"/>
            </w:pPr>
            <w:r w:rsidRPr="00405100">
              <w:t>20</w:t>
            </w:r>
          </w:p>
        </w:tc>
        <w:tc>
          <w:tcPr>
            <w:tcW w:w="534" w:type="dxa"/>
            <w:tcBorders>
              <w:bottom w:val="single" w:sz="4" w:space="0" w:color="auto"/>
            </w:tcBorders>
            <w:hideMark/>
          </w:tcPr>
          <w:p w14:paraId="7468C36C" w14:textId="77777777" w:rsidR="00BC7F32" w:rsidRPr="00405100" w:rsidRDefault="00BC7F32" w:rsidP="006C0DF7">
            <w:pPr>
              <w:pStyle w:val="bit0"/>
            </w:pPr>
            <w:r w:rsidRPr="00405100">
              <w:t>19</w:t>
            </w:r>
          </w:p>
        </w:tc>
        <w:tc>
          <w:tcPr>
            <w:tcW w:w="534" w:type="dxa"/>
            <w:tcBorders>
              <w:bottom w:val="single" w:sz="4" w:space="0" w:color="auto"/>
            </w:tcBorders>
            <w:hideMark/>
          </w:tcPr>
          <w:p w14:paraId="7468C36D" w14:textId="77777777" w:rsidR="00BC7F32" w:rsidRPr="00405100" w:rsidRDefault="00BC7F32" w:rsidP="006C0DF7">
            <w:pPr>
              <w:pStyle w:val="bit0"/>
            </w:pPr>
            <w:r w:rsidRPr="00405100">
              <w:t>18</w:t>
            </w:r>
          </w:p>
        </w:tc>
        <w:tc>
          <w:tcPr>
            <w:tcW w:w="534" w:type="dxa"/>
            <w:tcBorders>
              <w:bottom w:val="single" w:sz="4" w:space="0" w:color="auto"/>
            </w:tcBorders>
            <w:hideMark/>
          </w:tcPr>
          <w:p w14:paraId="7468C36E" w14:textId="77777777" w:rsidR="00BC7F32" w:rsidRPr="00405100" w:rsidRDefault="00BC7F32" w:rsidP="006C0DF7">
            <w:pPr>
              <w:pStyle w:val="bit0"/>
            </w:pPr>
            <w:r w:rsidRPr="00405100">
              <w:t>17</w:t>
            </w:r>
          </w:p>
        </w:tc>
        <w:tc>
          <w:tcPr>
            <w:tcW w:w="534" w:type="dxa"/>
            <w:tcBorders>
              <w:bottom w:val="single" w:sz="4" w:space="0" w:color="auto"/>
            </w:tcBorders>
            <w:hideMark/>
          </w:tcPr>
          <w:p w14:paraId="7468C36F" w14:textId="77777777" w:rsidR="00BC7F32" w:rsidRPr="00405100" w:rsidRDefault="00BC7F32" w:rsidP="006C0DF7">
            <w:pPr>
              <w:pStyle w:val="bit0"/>
            </w:pPr>
            <w:r w:rsidRPr="00405100">
              <w:t>16</w:t>
            </w:r>
          </w:p>
        </w:tc>
      </w:tr>
      <w:tr w:rsidR="00BC7F32" w:rsidRPr="00405100" w14:paraId="7468C382" w14:textId="77777777" w:rsidTr="006C0DF7">
        <w:trPr>
          <w:trHeight w:val="567"/>
        </w:trPr>
        <w:tc>
          <w:tcPr>
            <w:tcW w:w="1111" w:type="dxa"/>
            <w:tcBorders>
              <w:right w:val="single" w:sz="4" w:space="0" w:color="auto"/>
            </w:tcBorders>
            <w:vAlign w:val="center"/>
          </w:tcPr>
          <w:p w14:paraId="7468C371"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2" w14:textId="77777777" w:rsidR="00BC7F32" w:rsidRPr="00405100" w:rsidRDefault="00BC7F32" w:rsidP="006C0DF7">
            <w:pPr>
              <w:pStyle w:val="bit0"/>
            </w:pPr>
            <w:r w:rsidRPr="00405100">
              <w:t>ECM</w:t>
            </w:r>
            <w:r w:rsidRPr="00405100">
              <w:br/>
              <w:t>NMIE</w:t>
            </w:r>
            <w:r w:rsidRPr="00405100">
              <w:br/>
              <w:t>[x+5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3" w14:textId="77777777" w:rsidR="00BC7F32" w:rsidRPr="00405100" w:rsidRDefault="00BC7F32" w:rsidP="006C0DF7">
            <w:pPr>
              <w:pStyle w:val="bit0"/>
            </w:pPr>
            <w:r w:rsidRPr="00405100">
              <w:t>ECM</w:t>
            </w:r>
            <w:r w:rsidRPr="00405100">
              <w:br/>
              <w:t>NMIE</w:t>
            </w:r>
            <w:r w:rsidRPr="00405100">
              <w:br/>
              <w:t>[x+5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4" w14:textId="77777777" w:rsidR="00BC7F32" w:rsidRPr="00405100" w:rsidRDefault="00BC7F32" w:rsidP="006C0DF7">
            <w:pPr>
              <w:pStyle w:val="bit0"/>
            </w:pPr>
            <w:r w:rsidRPr="00405100">
              <w:t>ECM</w:t>
            </w:r>
            <w:r w:rsidRPr="00405100">
              <w:br/>
              <w:t>NMIE</w:t>
            </w:r>
            <w:r w:rsidRPr="00405100">
              <w:br/>
              <w:t>[x+5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5" w14:textId="77777777" w:rsidR="00BC7F32" w:rsidRPr="00405100" w:rsidRDefault="00BC7F32" w:rsidP="006C0DF7">
            <w:pPr>
              <w:pStyle w:val="bit0"/>
            </w:pPr>
            <w:r w:rsidRPr="00405100">
              <w:t>ECM</w:t>
            </w:r>
            <w:r w:rsidRPr="00405100">
              <w:br/>
              <w:t>NMIE</w:t>
            </w:r>
            <w:r w:rsidRPr="00405100">
              <w:br/>
              <w:t>[x+5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6" w14:textId="77777777" w:rsidR="00BC7F32" w:rsidRPr="00405100" w:rsidRDefault="00BC7F32" w:rsidP="006C0DF7">
            <w:pPr>
              <w:pStyle w:val="bit0"/>
            </w:pPr>
            <w:r w:rsidRPr="00405100">
              <w:t>ECM</w:t>
            </w:r>
            <w:r w:rsidRPr="00405100">
              <w:br/>
              <w:t>NMIE</w:t>
            </w:r>
            <w:r w:rsidRPr="00405100">
              <w:br/>
              <w:t>[x+5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7" w14:textId="77777777" w:rsidR="00BC7F32" w:rsidRPr="00405100" w:rsidRDefault="00BC7F32" w:rsidP="006C0DF7">
            <w:pPr>
              <w:pStyle w:val="bit0"/>
            </w:pPr>
            <w:r w:rsidRPr="00405100">
              <w:t>ECM</w:t>
            </w:r>
            <w:r w:rsidRPr="00405100">
              <w:br/>
              <w:t>NMIE</w:t>
            </w:r>
            <w:r w:rsidRPr="00405100">
              <w:br/>
              <w:t>[x+5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8" w14:textId="77777777" w:rsidR="00BC7F32" w:rsidRPr="00405100" w:rsidRDefault="00BC7F32" w:rsidP="006C0DF7">
            <w:pPr>
              <w:pStyle w:val="bit0"/>
            </w:pPr>
            <w:r w:rsidRPr="00405100">
              <w:t>ECM</w:t>
            </w:r>
            <w:r w:rsidRPr="00405100">
              <w:br/>
              <w:t>NMIE</w:t>
            </w:r>
            <w:r w:rsidRPr="00405100">
              <w:br/>
              <w:t>[x+4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9" w14:textId="77777777" w:rsidR="00BC7F32" w:rsidRPr="00405100" w:rsidRDefault="00BC7F32" w:rsidP="006C0DF7">
            <w:pPr>
              <w:pStyle w:val="bit0"/>
            </w:pPr>
            <w:r w:rsidRPr="00405100">
              <w:t>ECM</w:t>
            </w:r>
            <w:r w:rsidRPr="00405100">
              <w:br/>
              <w:t>NMIE</w:t>
            </w:r>
            <w:r w:rsidRPr="00405100">
              <w:br/>
              <w:t>[x+4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A" w14:textId="77777777" w:rsidR="00BC7F32" w:rsidRPr="00405100" w:rsidRDefault="00BC7F32" w:rsidP="006C0DF7">
            <w:pPr>
              <w:pStyle w:val="bit0"/>
            </w:pPr>
            <w:r w:rsidRPr="00405100">
              <w:t>ECM</w:t>
            </w:r>
            <w:r w:rsidRPr="00405100">
              <w:br/>
              <w:t>NMIE</w:t>
            </w:r>
            <w:r w:rsidRPr="00405100">
              <w:br/>
              <w:t>[x+4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B" w14:textId="77777777" w:rsidR="00BC7F32" w:rsidRPr="00405100" w:rsidRDefault="00BC7F32" w:rsidP="006C0DF7">
            <w:pPr>
              <w:pStyle w:val="bit0"/>
            </w:pPr>
            <w:r w:rsidRPr="00405100">
              <w:t>ECM</w:t>
            </w:r>
            <w:r w:rsidRPr="00405100">
              <w:br/>
              <w:t>NMIE</w:t>
            </w:r>
            <w:r w:rsidRPr="00405100">
              <w:br/>
              <w:t>[x+4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C" w14:textId="77777777" w:rsidR="00BC7F32" w:rsidRPr="00405100" w:rsidRDefault="00BC7F32" w:rsidP="006C0DF7">
            <w:pPr>
              <w:pStyle w:val="bit0"/>
            </w:pPr>
            <w:r w:rsidRPr="00405100">
              <w:t>ECM</w:t>
            </w:r>
            <w:r w:rsidRPr="00405100">
              <w:br/>
              <w:t>NMIE</w:t>
            </w:r>
            <w:r w:rsidRPr="00405100">
              <w:br/>
              <w:t>[x+4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D" w14:textId="77777777" w:rsidR="00BC7F32" w:rsidRPr="00405100" w:rsidRDefault="00BC7F32" w:rsidP="006C0DF7">
            <w:pPr>
              <w:pStyle w:val="bit0"/>
            </w:pPr>
            <w:r w:rsidRPr="00405100">
              <w:t>ECM</w:t>
            </w:r>
            <w:r w:rsidRPr="00405100">
              <w:br/>
              <w:t>NMIE</w:t>
            </w:r>
            <w:r w:rsidRPr="00405100">
              <w:br/>
              <w:t>[x+4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E" w14:textId="77777777" w:rsidR="00BC7F32" w:rsidRPr="00405100" w:rsidRDefault="00BC7F32" w:rsidP="006C0DF7">
            <w:pPr>
              <w:pStyle w:val="bit0"/>
            </w:pPr>
            <w:r w:rsidRPr="00405100">
              <w:t>ECM</w:t>
            </w:r>
            <w:r w:rsidRPr="00405100">
              <w:br/>
              <w:t>NMIE</w:t>
            </w:r>
            <w:r w:rsidRPr="00405100">
              <w:br/>
              <w:t>[x+4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7F" w14:textId="77777777" w:rsidR="00BC7F32" w:rsidRPr="00405100" w:rsidRDefault="00BC7F32" w:rsidP="006C0DF7">
            <w:pPr>
              <w:pStyle w:val="bit0"/>
            </w:pPr>
            <w:r w:rsidRPr="00405100">
              <w:t>ECM</w:t>
            </w:r>
            <w:r w:rsidRPr="00405100">
              <w:br/>
              <w:t>NMIE</w:t>
            </w:r>
            <w:r w:rsidRPr="00405100">
              <w:br/>
              <w:t>[x+4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80" w14:textId="77777777" w:rsidR="00BC7F32" w:rsidRPr="00405100" w:rsidRDefault="00BC7F32" w:rsidP="006C0DF7">
            <w:pPr>
              <w:pStyle w:val="bit0"/>
            </w:pPr>
            <w:r w:rsidRPr="00405100">
              <w:t>ECM</w:t>
            </w:r>
            <w:r w:rsidRPr="00405100">
              <w:br/>
              <w:t>NMIE</w:t>
            </w:r>
            <w:r w:rsidRPr="00405100">
              <w:br/>
              <w:t>[x+4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81" w14:textId="77777777" w:rsidR="00BC7F32" w:rsidRPr="00405100" w:rsidRDefault="00BC7F32" w:rsidP="006C0DF7">
            <w:pPr>
              <w:pStyle w:val="bit0"/>
            </w:pPr>
            <w:r w:rsidRPr="00405100">
              <w:t>ECM</w:t>
            </w:r>
            <w:r w:rsidRPr="00405100">
              <w:br/>
              <w:t>NMIE</w:t>
            </w:r>
            <w:r w:rsidRPr="00405100">
              <w:br/>
              <w:t>[x+40]</w:t>
            </w:r>
          </w:p>
        </w:tc>
      </w:tr>
      <w:tr w:rsidR="00BC7F32" w:rsidRPr="00405100" w14:paraId="7468C394" w14:textId="77777777" w:rsidTr="006C0DF7">
        <w:trPr>
          <w:trHeight w:val="240"/>
        </w:trPr>
        <w:tc>
          <w:tcPr>
            <w:tcW w:w="1111" w:type="dxa"/>
            <w:hideMark/>
          </w:tcPr>
          <w:p w14:paraId="7468C383"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384" w14:textId="77777777" w:rsidR="00BC7F32" w:rsidRPr="00405100" w:rsidRDefault="00BC7F32" w:rsidP="006C0DF7">
            <w:pPr>
              <w:pStyle w:val="bit0"/>
            </w:pPr>
            <w:r w:rsidRPr="00405100">
              <w:t>0</w:t>
            </w:r>
          </w:p>
        </w:tc>
        <w:tc>
          <w:tcPr>
            <w:tcW w:w="532" w:type="dxa"/>
            <w:tcBorders>
              <w:top w:val="single" w:sz="4" w:space="0" w:color="auto"/>
            </w:tcBorders>
            <w:hideMark/>
          </w:tcPr>
          <w:p w14:paraId="7468C385" w14:textId="77777777" w:rsidR="00BC7F32" w:rsidRPr="00405100" w:rsidRDefault="00BC7F32" w:rsidP="006C0DF7">
            <w:pPr>
              <w:pStyle w:val="bit0"/>
            </w:pPr>
            <w:r w:rsidRPr="00405100">
              <w:t>0</w:t>
            </w:r>
          </w:p>
        </w:tc>
        <w:tc>
          <w:tcPr>
            <w:tcW w:w="532" w:type="dxa"/>
            <w:tcBorders>
              <w:top w:val="single" w:sz="4" w:space="0" w:color="auto"/>
            </w:tcBorders>
            <w:hideMark/>
          </w:tcPr>
          <w:p w14:paraId="7468C386" w14:textId="77777777" w:rsidR="00BC7F32" w:rsidRPr="00405100" w:rsidRDefault="00BC7F32" w:rsidP="006C0DF7">
            <w:pPr>
              <w:pStyle w:val="bit0"/>
            </w:pPr>
            <w:r w:rsidRPr="00405100">
              <w:t>0</w:t>
            </w:r>
          </w:p>
        </w:tc>
        <w:tc>
          <w:tcPr>
            <w:tcW w:w="533" w:type="dxa"/>
            <w:tcBorders>
              <w:top w:val="single" w:sz="4" w:space="0" w:color="auto"/>
            </w:tcBorders>
            <w:hideMark/>
          </w:tcPr>
          <w:p w14:paraId="7468C387" w14:textId="77777777" w:rsidR="00BC7F32" w:rsidRPr="00405100" w:rsidRDefault="00BC7F32" w:rsidP="006C0DF7">
            <w:pPr>
              <w:pStyle w:val="bit0"/>
            </w:pPr>
            <w:r w:rsidRPr="00405100">
              <w:t>0</w:t>
            </w:r>
          </w:p>
        </w:tc>
        <w:tc>
          <w:tcPr>
            <w:tcW w:w="533" w:type="dxa"/>
            <w:tcBorders>
              <w:top w:val="single" w:sz="4" w:space="0" w:color="auto"/>
            </w:tcBorders>
            <w:hideMark/>
          </w:tcPr>
          <w:p w14:paraId="7468C388" w14:textId="77777777" w:rsidR="00BC7F32" w:rsidRPr="00405100" w:rsidRDefault="00BC7F32" w:rsidP="006C0DF7">
            <w:pPr>
              <w:pStyle w:val="bit0"/>
            </w:pPr>
            <w:r w:rsidRPr="00405100">
              <w:t>0</w:t>
            </w:r>
          </w:p>
        </w:tc>
        <w:tc>
          <w:tcPr>
            <w:tcW w:w="533" w:type="dxa"/>
            <w:tcBorders>
              <w:top w:val="single" w:sz="4" w:space="0" w:color="auto"/>
            </w:tcBorders>
            <w:hideMark/>
          </w:tcPr>
          <w:p w14:paraId="7468C389" w14:textId="77777777" w:rsidR="00BC7F32" w:rsidRPr="00405100" w:rsidRDefault="00BC7F32" w:rsidP="006C0DF7">
            <w:pPr>
              <w:pStyle w:val="bit0"/>
            </w:pPr>
            <w:r w:rsidRPr="00405100">
              <w:t>0</w:t>
            </w:r>
          </w:p>
        </w:tc>
        <w:tc>
          <w:tcPr>
            <w:tcW w:w="534" w:type="dxa"/>
            <w:tcBorders>
              <w:top w:val="single" w:sz="4" w:space="0" w:color="auto"/>
            </w:tcBorders>
            <w:hideMark/>
          </w:tcPr>
          <w:p w14:paraId="7468C38A" w14:textId="77777777" w:rsidR="00BC7F32" w:rsidRPr="00405100" w:rsidRDefault="00BC7F32" w:rsidP="006C0DF7">
            <w:pPr>
              <w:pStyle w:val="bit0"/>
            </w:pPr>
            <w:r w:rsidRPr="00405100">
              <w:t>0</w:t>
            </w:r>
          </w:p>
        </w:tc>
        <w:tc>
          <w:tcPr>
            <w:tcW w:w="534" w:type="dxa"/>
            <w:tcBorders>
              <w:top w:val="single" w:sz="4" w:space="0" w:color="auto"/>
            </w:tcBorders>
            <w:hideMark/>
          </w:tcPr>
          <w:p w14:paraId="7468C38B" w14:textId="77777777" w:rsidR="00BC7F32" w:rsidRPr="00405100" w:rsidRDefault="00BC7F32" w:rsidP="006C0DF7">
            <w:pPr>
              <w:pStyle w:val="bit0"/>
            </w:pPr>
            <w:r w:rsidRPr="00405100">
              <w:t>0</w:t>
            </w:r>
          </w:p>
        </w:tc>
        <w:tc>
          <w:tcPr>
            <w:tcW w:w="534" w:type="dxa"/>
            <w:tcBorders>
              <w:top w:val="single" w:sz="4" w:space="0" w:color="auto"/>
            </w:tcBorders>
            <w:hideMark/>
          </w:tcPr>
          <w:p w14:paraId="7468C38C" w14:textId="77777777" w:rsidR="00BC7F32" w:rsidRPr="00405100" w:rsidRDefault="00BC7F32" w:rsidP="006C0DF7">
            <w:pPr>
              <w:pStyle w:val="bit0"/>
            </w:pPr>
            <w:r w:rsidRPr="00405100">
              <w:t>0</w:t>
            </w:r>
          </w:p>
        </w:tc>
        <w:tc>
          <w:tcPr>
            <w:tcW w:w="534" w:type="dxa"/>
            <w:tcBorders>
              <w:top w:val="single" w:sz="4" w:space="0" w:color="auto"/>
            </w:tcBorders>
            <w:hideMark/>
          </w:tcPr>
          <w:p w14:paraId="7468C38D" w14:textId="77777777" w:rsidR="00BC7F32" w:rsidRPr="00405100" w:rsidRDefault="00BC7F32" w:rsidP="006C0DF7">
            <w:pPr>
              <w:pStyle w:val="bit0"/>
            </w:pPr>
            <w:r w:rsidRPr="00405100">
              <w:t>0</w:t>
            </w:r>
          </w:p>
        </w:tc>
        <w:tc>
          <w:tcPr>
            <w:tcW w:w="534" w:type="dxa"/>
            <w:tcBorders>
              <w:top w:val="single" w:sz="4" w:space="0" w:color="auto"/>
            </w:tcBorders>
            <w:hideMark/>
          </w:tcPr>
          <w:p w14:paraId="7468C38E" w14:textId="77777777" w:rsidR="00BC7F32" w:rsidRPr="00405100" w:rsidRDefault="00BC7F32" w:rsidP="006C0DF7">
            <w:pPr>
              <w:pStyle w:val="bit0"/>
            </w:pPr>
            <w:r w:rsidRPr="00405100">
              <w:t>0</w:t>
            </w:r>
          </w:p>
        </w:tc>
        <w:tc>
          <w:tcPr>
            <w:tcW w:w="534" w:type="dxa"/>
            <w:tcBorders>
              <w:top w:val="single" w:sz="4" w:space="0" w:color="auto"/>
            </w:tcBorders>
            <w:hideMark/>
          </w:tcPr>
          <w:p w14:paraId="7468C38F" w14:textId="77777777" w:rsidR="00BC7F32" w:rsidRPr="00405100" w:rsidRDefault="00BC7F32" w:rsidP="006C0DF7">
            <w:pPr>
              <w:pStyle w:val="bit0"/>
            </w:pPr>
            <w:r w:rsidRPr="00405100">
              <w:t>0</w:t>
            </w:r>
          </w:p>
        </w:tc>
        <w:tc>
          <w:tcPr>
            <w:tcW w:w="534" w:type="dxa"/>
            <w:tcBorders>
              <w:top w:val="single" w:sz="4" w:space="0" w:color="auto"/>
            </w:tcBorders>
            <w:hideMark/>
          </w:tcPr>
          <w:p w14:paraId="7468C390" w14:textId="77777777" w:rsidR="00BC7F32" w:rsidRPr="00405100" w:rsidRDefault="00BC7F32" w:rsidP="006C0DF7">
            <w:pPr>
              <w:pStyle w:val="bit0"/>
            </w:pPr>
            <w:r w:rsidRPr="00405100">
              <w:t>0</w:t>
            </w:r>
          </w:p>
        </w:tc>
        <w:tc>
          <w:tcPr>
            <w:tcW w:w="534" w:type="dxa"/>
            <w:tcBorders>
              <w:top w:val="single" w:sz="4" w:space="0" w:color="auto"/>
            </w:tcBorders>
            <w:hideMark/>
          </w:tcPr>
          <w:p w14:paraId="7468C391" w14:textId="77777777" w:rsidR="00BC7F32" w:rsidRPr="00405100" w:rsidRDefault="00BC7F32" w:rsidP="006C0DF7">
            <w:pPr>
              <w:pStyle w:val="bit0"/>
            </w:pPr>
            <w:r w:rsidRPr="00405100">
              <w:t>0</w:t>
            </w:r>
          </w:p>
        </w:tc>
        <w:tc>
          <w:tcPr>
            <w:tcW w:w="534" w:type="dxa"/>
            <w:tcBorders>
              <w:top w:val="single" w:sz="4" w:space="0" w:color="auto"/>
            </w:tcBorders>
            <w:hideMark/>
          </w:tcPr>
          <w:p w14:paraId="7468C392" w14:textId="77777777" w:rsidR="00BC7F32" w:rsidRPr="00405100" w:rsidRDefault="00BC7F32" w:rsidP="006C0DF7">
            <w:pPr>
              <w:pStyle w:val="bit0"/>
            </w:pPr>
            <w:r w:rsidRPr="00405100">
              <w:t>0</w:t>
            </w:r>
          </w:p>
        </w:tc>
        <w:tc>
          <w:tcPr>
            <w:tcW w:w="534" w:type="dxa"/>
            <w:tcBorders>
              <w:top w:val="single" w:sz="4" w:space="0" w:color="auto"/>
            </w:tcBorders>
            <w:hideMark/>
          </w:tcPr>
          <w:p w14:paraId="7468C393" w14:textId="77777777" w:rsidR="00BC7F32" w:rsidRPr="00405100" w:rsidRDefault="00BC7F32" w:rsidP="006C0DF7">
            <w:pPr>
              <w:pStyle w:val="bit0"/>
            </w:pPr>
            <w:r w:rsidRPr="00405100">
              <w:t>0</w:t>
            </w:r>
          </w:p>
        </w:tc>
      </w:tr>
      <w:tr w:rsidR="00BC7F32" w:rsidRPr="00405100" w14:paraId="7468C3A6" w14:textId="77777777" w:rsidTr="006C0DF7">
        <w:trPr>
          <w:trHeight w:val="240"/>
        </w:trPr>
        <w:tc>
          <w:tcPr>
            <w:tcW w:w="1111" w:type="dxa"/>
            <w:hideMark/>
          </w:tcPr>
          <w:p w14:paraId="7468C395" w14:textId="77777777" w:rsidR="00BC7F32" w:rsidRPr="00405100" w:rsidRDefault="00BC7F32" w:rsidP="006C0DF7">
            <w:pPr>
              <w:pStyle w:val="bit"/>
            </w:pPr>
            <w:r w:rsidRPr="00405100">
              <w:t>R/W</w:t>
            </w:r>
          </w:p>
        </w:tc>
        <w:tc>
          <w:tcPr>
            <w:tcW w:w="531" w:type="dxa"/>
            <w:hideMark/>
          </w:tcPr>
          <w:p w14:paraId="7468C396" w14:textId="77777777" w:rsidR="00BC7F32" w:rsidRPr="00405100" w:rsidRDefault="00BC7F32" w:rsidP="006C0DF7">
            <w:pPr>
              <w:pStyle w:val="bit0"/>
            </w:pPr>
            <w:r w:rsidRPr="00405100">
              <w:t>R/W</w:t>
            </w:r>
          </w:p>
        </w:tc>
        <w:tc>
          <w:tcPr>
            <w:tcW w:w="532" w:type="dxa"/>
            <w:hideMark/>
          </w:tcPr>
          <w:p w14:paraId="7468C397" w14:textId="77777777" w:rsidR="00BC7F32" w:rsidRPr="00405100" w:rsidRDefault="00BC7F32" w:rsidP="006C0DF7">
            <w:pPr>
              <w:pStyle w:val="bit0"/>
            </w:pPr>
            <w:r w:rsidRPr="00405100">
              <w:t>R/W</w:t>
            </w:r>
          </w:p>
        </w:tc>
        <w:tc>
          <w:tcPr>
            <w:tcW w:w="532" w:type="dxa"/>
            <w:hideMark/>
          </w:tcPr>
          <w:p w14:paraId="7468C398" w14:textId="77777777" w:rsidR="00BC7F32" w:rsidRPr="00405100" w:rsidRDefault="00BC7F32" w:rsidP="006C0DF7">
            <w:pPr>
              <w:pStyle w:val="bit0"/>
            </w:pPr>
            <w:r w:rsidRPr="00405100">
              <w:t>R/W</w:t>
            </w:r>
          </w:p>
        </w:tc>
        <w:tc>
          <w:tcPr>
            <w:tcW w:w="533" w:type="dxa"/>
            <w:hideMark/>
          </w:tcPr>
          <w:p w14:paraId="7468C399" w14:textId="77777777" w:rsidR="00BC7F32" w:rsidRPr="00405100" w:rsidRDefault="00BC7F32" w:rsidP="006C0DF7">
            <w:pPr>
              <w:pStyle w:val="bit0"/>
            </w:pPr>
            <w:r w:rsidRPr="00405100">
              <w:t>R/W</w:t>
            </w:r>
          </w:p>
        </w:tc>
        <w:tc>
          <w:tcPr>
            <w:tcW w:w="533" w:type="dxa"/>
            <w:hideMark/>
          </w:tcPr>
          <w:p w14:paraId="7468C39A" w14:textId="77777777" w:rsidR="00BC7F32" w:rsidRPr="00405100" w:rsidRDefault="00BC7F32" w:rsidP="006C0DF7">
            <w:pPr>
              <w:pStyle w:val="bit0"/>
            </w:pPr>
            <w:r w:rsidRPr="00405100">
              <w:t>R/W</w:t>
            </w:r>
          </w:p>
        </w:tc>
        <w:tc>
          <w:tcPr>
            <w:tcW w:w="533" w:type="dxa"/>
            <w:hideMark/>
          </w:tcPr>
          <w:p w14:paraId="7468C39B" w14:textId="77777777" w:rsidR="00BC7F32" w:rsidRPr="00405100" w:rsidRDefault="00BC7F32" w:rsidP="006C0DF7">
            <w:pPr>
              <w:pStyle w:val="bit0"/>
            </w:pPr>
            <w:r w:rsidRPr="00405100">
              <w:t>R/W</w:t>
            </w:r>
          </w:p>
        </w:tc>
        <w:tc>
          <w:tcPr>
            <w:tcW w:w="534" w:type="dxa"/>
            <w:hideMark/>
          </w:tcPr>
          <w:p w14:paraId="7468C39C" w14:textId="77777777" w:rsidR="00BC7F32" w:rsidRPr="00405100" w:rsidRDefault="00BC7F32" w:rsidP="006C0DF7">
            <w:pPr>
              <w:pStyle w:val="bit0"/>
            </w:pPr>
            <w:r w:rsidRPr="00405100">
              <w:t>R/W</w:t>
            </w:r>
          </w:p>
        </w:tc>
        <w:tc>
          <w:tcPr>
            <w:tcW w:w="534" w:type="dxa"/>
            <w:hideMark/>
          </w:tcPr>
          <w:p w14:paraId="7468C39D" w14:textId="77777777" w:rsidR="00BC7F32" w:rsidRPr="00405100" w:rsidRDefault="00BC7F32" w:rsidP="006C0DF7">
            <w:pPr>
              <w:pStyle w:val="bit0"/>
            </w:pPr>
            <w:r w:rsidRPr="00405100">
              <w:t>R/W</w:t>
            </w:r>
          </w:p>
        </w:tc>
        <w:tc>
          <w:tcPr>
            <w:tcW w:w="534" w:type="dxa"/>
            <w:hideMark/>
          </w:tcPr>
          <w:p w14:paraId="7468C39E" w14:textId="77777777" w:rsidR="00BC7F32" w:rsidRPr="00405100" w:rsidRDefault="00BC7F32" w:rsidP="006C0DF7">
            <w:pPr>
              <w:pStyle w:val="bit0"/>
            </w:pPr>
            <w:r w:rsidRPr="00405100">
              <w:t>R/W</w:t>
            </w:r>
          </w:p>
        </w:tc>
        <w:tc>
          <w:tcPr>
            <w:tcW w:w="534" w:type="dxa"/>
            <w:hideMark/>
          </w:tcPr>
          <w:p w14:paraId="7468C39F" w14:textId="77777777" w:rsidR="00BC7F32" w:rsidRPr="00405100" w:rsidRDefault="00BC7F32" w:rsidP="006C0DF7">
            <w:pPr>
              <w:pStyle w:val="bit0"/>
            </w:pPr>
            <w:r w:rsidRPr="00405100">
              <w:t>R/W</w:t>
            </w:r>
          </w:p>
        </w:tc>
        <w:tc>
          <w:tcPr>
            <w:tcW w:w="534" w:type="dxa"/>
            <w:hideMark/>
          </w:tcPr>
          <w:p w14:paraId="7468C3A0" w14:textId="77777777" w:rsidR="00BC7F32" w:rsidRPr="00405100" w:rsidRDefault="00BC7F32" w:rsidP="006C0DF7">
            <w:pPr>
              <w:pStyle w:val="bit0"/>
            </w:pPr>
            <w:r w:rsidRPr="00405100">
              <w:t>R/W</w:t>
            </w:r>
          </w:p>
        </w:tc>
        <w:tc>
          <w:tcPr>
            <w:tcW w:w="534" w:type="dxa"/>
            <w:hideMark/>
          </w:tcPr>
          <w:p w14:paraId="7468C3A1" w14:textId="77777777" w:rsidR="00BC7F32" w:rsidRPr="00405100" w:rsidRDefault="00BC7F32" w:rsidP="006C0DF7">
            <w:pPr>
              <w:pStyle w:val="bit0"/>
            </w:pPr>
            <w:r w:rsidRPr="00405100">
              <w:t>R/W</w:t>
            </w:r>
          </w:p>
        </w:tc>
        <w:tc>
          <w:tcPr>
            <w:tcW w:w="534" w:type="dxa"/>
            <w:hideMark/>
          </w:tcPr>
          <w:p w14:paraId="7468C3A2" w14:textId="77777777" w:rsidR="00BC7F32" w:rsidRPr="00405100" w:rsidRDefault="00BC7F32" w:rsidP="006C0DF7">
            <w:pPr>
              <w:pStyle w:val="bit0"/>
            </w:pPr>
            <w:r w:rsidRPr="00405100">
              <w:t>R/W</w:t>
            </w:r>
          </w:p>
        </w:tc>
        <w:tc>
          <w:tcPr>
            <w:tcW w:w="534" w:type="dxa"/>
            <w:hideMark/>
          </w:tcPr>
          <w:p w14:paraId="7468C3A3" w14:textId="77777777" w:rsidR="00BC7F32" w:rsidRPr="00405100" w:rsidRDefault="00BC7F32" w:rsidP="006C0DF7">
            <w:pPr>
              <w:pStyle w:val="bit0"/>
            </w:pPr>
            <w:r w:rsidRPr="00405100">
              <w:t>R/W</w:t>
            </w:r>
          </w:p>
        </w:tc>
        <w:tc>
          <w:tcPr>
            <w:tcW w:w="534" w:type="dxa"/>
            <w:hideMark/>
          </w:tcPr>
          <w:p w14:paraId="7468C3A4" w14:textId="77777777" w:rsidR="00BC7F32" w:rsidRPr="00405100" w:rsidRDefault="00BC7F32" w:rsidP="006C0DF7">
            <w:pPr>
              <w:pStyle w:val="bit0"/>
            </w:pPr>
            <w:r w:rsidRPr="00405100">
              <w:t>R/W</w:t>
            </w:r>
          </w:p>
        </w:tc>
        <w:tc>
          <w:tcPr>
            <w:tcW w:w="534" w:type="dxa"/>
            <w:hideMark/>
          </w:tcPr>
          <w:p w14:paraId="7468C3A5" w14:textId="77777777" w:rsidR="00BC7F32" w:rsidRPr="00405100" w:rsidRDefault="00BC7F32" w:rsidP="006C0DF7">
            <w:pPr>
              <w:pStyle w:val="bit0"/>
            </w:pPr>
            <w:r w:rsidRPr="00405100">
              <w:t>R/W</w:t>
            </w:r>
          </w:p>
        </w:tc>
      </w:tr>
      <w:tr w:rsidR="00BC7F32" w:rsidRPr="00405100" w14:paraId="7468C3B8" w14:textId="77777777" w:rsidTr="006C0DF7">
        <w:trPr>
          <w:trHeight w:hRule="exact" w:val="170"/>
        </w:trPr>
        <w:tc>
          <w:tcPr>
            <w:tcW w:w="1111" w:type="dxa"/>
          </w:tcPr>
          <w:p w14:paraId="7468C3A7" w14:textId="77777777" w:rsidR="00BC7F32" w:rsidRPr="00405100" w:rsidRDefault="00BC7F32" w:rsidP="006C0DF7">
            <w:pPr>
              <w:pStyle w:val="bit"/>
            </w:pPr>
          </w:p>
        </w:tc>
        <w:tc>
          <w:tcPr>
            <w:tcW w:w="531" w:type="dxa"/>
          </w:tcPr>
          <w:p w14:paraId="7468C3A8" w14:textId="77777777" w:rsidR="00BC7F32" w:rsidRPr="00405100" w:rsidRDefault="00BC7F32" w:rsidP="006C0DF7">
            <w:pPr>
              <w:pStyle w:val="bit0"/>
            </w:pPr>
          </w:p>
        </w:tc>
        <w:tc>
          <w:tcPr>
            <w:tcW w:w="532" w:type="dxa"/>
          </w:tcPr>
          <w:p w14:paraId="7468C3A9" w14:textId="77777777" w:rsidR="00BC7F32" w:rsidRPr="00405100" w:rsidRDefault="00BC7F32" w:rsidP="006C0DF7">
            <w:pPr>
              <w:pStyle w:val="bit0"/>
            </w:pPr>
          </w:p>
        </w:tc>
        <w:tc>
          <w:tcPr>
            <w:tcW w:w="532" w:type="dxa"/>
          </w:tcPr>
          <w:p w14:paraId="7468C3AA" w14:textId="77777777" w:rsidR="00BC7F32" w:rsidRPr="00405100" w:rsidRDefault="00BC7F32" w:rsidP="006C0DF7">
            <w:pPr>
              <w:pStyle w:val="bit0"/>
            </w:pPr>
          </w:p>
        </w:tc>
        <w:tc>
          <w:tcPr>
            <w:tcW w:w="533" w:type="dxa"/>
          </w:tcPr>
          <w:p w14:paraId="7468C3AB" w14:textId="77777777" w:rsidR="00BC7F32" w:rsidRPr="00405100" w:rsidRDefault="00BC7F32" w:rsidP="006C0DF7">
            <w:pPr>
              <w:pStyle w:val="bit0"/>
            </w:pPr>
          </w:p>
        </w:tc>
        <w:tc>
          <w:tcPr>
            <w:tcW w:w="533" w:type="dxa"/>
          </w:tcPr>
          <w:p w14:paraId="7468C3AC" w14:textId="77777777" w:rsidR="00BC7F32" w:rsidRPr="00405100" w:rsidRDefault="00BC7F32" w:rsidP="006C0DF7">
            <w:pPr>
              <w:pStyle w:val="bit0"/>
            </w:pPr>
          </w:p>
        </w:tc>
        <w:tc>
          <w:tcPr>
            <w:tcW w:w="533" w:type="dxa"/>
          </w:tcPr>
          <w:p w14:paraId="7468C3AD" w14:textId="77777777" w:rsidR="00BC7F32" w:rsidRPr="00405100" w:rsidRDefault="00BC7F32" w:rsidP="006C0DF7">
            <w:pPr>
              <w:pStyle w:val="bit0"/>
            </w:pPr>
          </w:p>
        </w:tc>
        <w:tc>
          <w:tcPr>
            <w:tcW w:w="534" w:type="dxa"/>
          </w:tcPr>
          <w:p w14:paraId="7468C3AE" w14:textId="77777777" w:rsidR="00BC7F32" w:rsidRPr="00405100" w:rsidRDefault="00BC7F32" w:rsidP="006C0DF7">
            <w:pPr>
              <w:pStyle w:val="bit0"/>
            </w:pPr>
          </w:p>
        </w:tc>
        <w:tc>
          <w:tcPr>
            <w:tcW w:w="534" w:type="dxa"/>
          </w:tcPr>
          <w:p w14:paraId="7468C3AF" w14:textId="77777777" w:rsidR="00BC7F32" w:rsidRPr="00405100" w:rsidRDefault="00BC7F32" w:rsidP="006C0DF7">
            <w:pPr>
              <w:pStyle w:val="bit0"/>
            </w:pPr>
          </w:p>
        </w:tc>
        <w:tc>
          <w:tcPr>
            <w:tcW w:w="534" w:type="dxa"/>
          </w:tcPr>
          <w:p w14:paraId="7468C3B0" w14:textId="77777777" w:rsidR="00BC7F32" w:rsidRPr="00405100" w:rsidRDefault="00BC7F32" w:rsidP="006C0DF7">
            <w:pPr>
              <w:pStyle w:val="bit0"/>
            </w:pPr>
          </w:p>
        </w:tc>
        <w:tc>
          <w:tcPr>
            <w:tcW w:w="534" w:type="dxa"/>
          </w:tcPr>
          <w:p w14:paraId="7468C3B1" w14:textId="77777777" w:rsidR="00BC7F32" w:rsidRPr="00405100" w:rsidRDefault="00BC7F32" w:rsidP="006C0DF7">
            <w:pPr>
              <w:pStyle w:val="bit0"/>
            </w:pPr>
          </w:p>
        </w:tc>
        <w:tc>
          <w:tcPr>
            <w:tcW w:w="534" w:type="dxa"/>
          </w:tcPr>
          <w:p w14:paraId="7468C3B2" w14:textId="77777777" w:rsidR="00BC7F32" w:rsidRPr="00405100" w:rsidRDefault="00BC7F32" w:rsidP="006C0DF7">
            <w:pPr>
              <w:pStyle w:val="bit0"/>
            </w:pPr>
          </w:p>
        </w:tc>
        <w:tc>
          <w:tcPr>
            <w:tcW w:w="534" w:type="dxa"/>
          </w:tcPr>
          <w:p w14:paraId="7468C3B3" w14:textId="77777777" w:rsidR="00BC7F32" w:rsidRPr="00405100" w:rsidRDefault="00BC7F32" w:rsidP="006C0DF7">
            <w:pPr>
              <w:pStyle w:val="bit0"/>
            </w:pPr>
          </w:p>
        </w:tc>
        <w:tc>
          <w:tcPr>
            <w:tcW w:w="534" w:type="dxa"/>
          </w:tcPr>
          <w:p w14:paraId="7468C3B4" w14:textId="77777777" w:rsidR="00BC7F32" w:rsidRPr="00405100" w:rsidRDefault="00BC7F32" w:rsidP="006C0DF7">
            <w:pPr>
              <w:pStyle w:val="bit0"/>
            </w:pPr>
          </w:p>
        </w:tc>
        <w:tc>
          <w:tcPr>
            <w:tcW w:w="534" w:type="dxa"/>
          </w:tcPr>
          <w:p w14:paraId="7468C3B5" w14:textId="77777777" w:rsidR="00BC7F32" w:rsidRPr="00405100" w:rsidRDefault="00BC7F32" w:rsidP="006C0DF7">
            <w:pPr>
              <w:pStyle w:val="bit0"/>
            </w:pPr>
          </w:p>
        </w:tc>
        <w:tc>
          <w:tcPr>
            <w:tcW w:w="534" w:type="dxa"/>
          </w:tcPr>
          <w:p w14:paraId="7468C3B6" w14:textId="77777777" w:rsidR="00BC7F32" w:rsidRPr="00405100" w:rsidRDefault="00BC7F32" w:rsidP="006C0DF7">
            <w:pPr>
              <w:pStyle w:val="bit0"/>
            </w:pPr>
          </w:p>
        </w:tc>
        <w:tc>
          <w:tcPr>
            <w:tcW w:w="534" w:type="dxa"/>
          </w:tcPr>
          <w:p w14:paraId="7468C3B7" w14:textId="77777777" w:rsidR="00BC7F32" w:rsidRPr="00405100" w:rsidRDefault="00BC7F32" w:rsidP="006C0DF7">
            <w:pPr>
              <w:pStyle w:val="bit0"/>
            </w:pPr>
          </w:p>
        </w:tc>
      </w:tr>
      <w:tr w:rsidR="006C0DF7" w:rsidRPr="00405100" w14:paraId="7468C3CA" w14:textId="77777777" w:rsidTr="006C0DF7">
        <w:trPr>
          <w:trHeight w:val="240"/>
        </w:trPr>
        <w:tc>
          <w:tcPr>
            <w:tcW w:w="1111" w:type="dxa"/>
            <w:hideMark/>
          </w:tcPr>
          <w:p w14:paraId="7468C3B9"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3BA" w14:textId="77777777" w:rsidR="00BC7F32" w:rsidRPr="00405100" w:rsidRDefault="00BC7F32" w:rsidP="006C0DF7">
            <w:pPr>
              <w:pStyle w:val="bit0"/>
            </w:pPr>
            <w:r w:rsidRPr="00405100">
              <w:t>15</w:t>
            </w:r>
          </w:p>
        </w:tc>
        <w:tc>
          <w:tcPr>
            <w:tcW w:w="532" w:type="dxa"/>
            <w:tcBorders>
              <w:bottom w:val="single" w:sz="4" w:space="0" w:color="auto"/>
            </w:tcBorders>
            <w:hideMark/>
          </w:tcPr>
          <w:p w14:paraId="7468C3BB" w14:textId="77777777" w:rsidR="00BC7F32" w:rsidRPr="00405100" w:rsidRDefault="00BC7F32" w:rsidP="006C0DF7">
            <w:pPr>
              <w:pStyle w:val="bit0"/>
            </w:pPr>
            <w:r w:rsidRPr="00405100">
              <w:t>14</w:t>
            </w:r>
          </w:p>
        </w:tc>
        <w:tc>
          <w:tcPr>
            <w:tcW w:w="532" w:type="dxa"/>
            <w:tcBorders>
              <w:bottom w:val="single" w:sz="4" w:space="0" w:color="auto"/>
            </w:tcBorders>
            <w:hideMark/>
          </w:tcPr>
          <w:p w14:paraId="7468C3BC" w14:textId="77777777" w:rsidR="00BC7F32" w:rsidRPr="00405100" w:rsidRDefault="00BC7F32" w:rsidP="006C0DF7">
            <w:pPr>
              <w:pStyle w:val="bit0"/>
            </w:pPr>
            <w:r w:rsidRPr="00405100">
              <w:t>13</w:t>
            </w:r>
          </w:p>
        </w:tc>
        <w:tc>
          <w:tcPr>
            <w:tcW w:w="533" w:type="dxa"/>
            <w:tcBorders>
              <w:bottom w:val="single" w:sz="4" w:space="0" w:color="auto"/>
            </w:tcBorders>
            <w:hideMark/>
          </w:tcPr>
          <w:p w14:paraId="7468C3BD" w14:textId="77777777" w:rsidR="00BC7F32" w:rsidRPr="00405100" w:rsidRDefault="00BC7F32" w:rsidP="006C0DF7">
            <w:pPr>
              <w:pStyle w:val="bit0"/>
            </w:pPr>
            <w:r w:rsidRPr="00405100">
              <w:t>12</w:t>
            </w:r>
          </w:p>
        </w:tc>
        <w:tc>
          <w:tcPr>
            <w:tcW w:w="533" w:type="dxa"/>
            <w:tcBorders>
              <w:bottom w:val="single" w:sz="4" w:space="0" w:color="auto"/>
            </w:tcBorders>
            <w:hideMark/>
          </w:tcPr>
          <w:p w14:paraId="7468C3BE" w14:textId="77777777" w:rsidR="00BC7F32" w:rsidRPr="00405100" w:rsidRDefault="00BC7F32" w:rsidP="006C0DF7">
            <w:pPr>
              <w:pStyle w:val="bit0"/>
            </w:pPr>
            <w:r w:rsidRPr="00405100">
              <w:t>11</w:t>
            </w:r>
          </w:p>
        </w:tc>
        <w:tc>
          <w:tcPr>
            <w:tcW w:w="533" w:type="dxa"/>
            <w:tcBorders>
              <w:bottom w:val="single" w:sz="4" w:space="0" w:color="auto"/>
            </w:tcBorders>
            <w:hideMark/>
          </w:tcPr>
          <w:p w14:paraId="7468C3BF" w14:textId="77777777" w:rsidR="00BC7F32" w:rsidRPr="00405100" w:rsidRDefault="00BC7F32" w:rsidP="006C0DF7">
            <w:pPr>
              <w:pStyle w:val="bit0"/>
            </w:pPr>
            <w:r w:rsidRPr="00405100">
              <w:t>10</w:t>
            </w:r>
          </w:p>
        </w:tc>
        <w:tc>
          <w:tcPr>
            <w:tcW w:w="534" w:type="dxa"/>
            <w:tcBorders>
              <w:bottom w:val="single" w:sz="4" w:space="0" w:color="auto"/>
            </w:tcBorders>
            <w:hideMark/>
          </w:tcPr>
          <w:p w14:paraId="7468C3C0" w14:textId="77777777" w:rsidR="00BC7F32" w:rsidRPr="00405100" w:rsidRDefault="00BC7F32" w:rsidP="006C0DF7">
            <w:pPr>
              <w:pStyle w:val="bit0"/>
            </w:pPr>
            <w:r w:rsidRPr="00405100">
              <w:t>9</w:t>
            </w:r>
          </w:p>
        </w:tc>
        <w:tc>
          <w:tcPr>
            <w:tcW w:w="534" w:type="dxa"/>
            <w:tcBorders>
              <w:bottom w:val="single" w:sz="4" w:space="0" w:color="auto"/>
            </w:tcBorders>
            <w:hideMark/>
          </w:tcPr>
          <w:p w14:paraId="7468C3C1" w14:textId="77777777" w:rsidR="00BC7F32" w:rsidRPr="00405100" w:rsidRDefault="00BC7F32" w:rsidP="006C0DF7">
            <w:pPr>
              <w:pStyle w:val="bit0"/>
            </w:pPr>
            <w:r w:rsidRPr="00405100">
              <w:t>8</w:t>
            </w:r>
          </w:p>
        </w:tc>
        <w:tc>
          <w:tcPr>
            <w:tcW w:w="534" w:type="dxa"/>
            <w:tcBorders>
              <w:bottom w:val="single" w:sz="4" w:space="0" w:color="auto"/>
            </w:tcBorders>
            <w:hideMark/>
          </w:tcPr>
          <w:p w14:paraId="7468C3C2" w14:textId="77777777" w:rsidR="00BC7F32" w:rsidRPr="00405100" w:rsidRDefault="00BC7F32" w:rsidP="006C0DF7">
            <w:pPr>
              <w:pStyle w:val="bit0"/>
            </w:pPr>
            <w:r w:rsidRPr="00405100">
              <w:t>7</w:t>
            </w:r>
          </w:p>
        </w:tc>
        <w:tc>
          <w:tcPr>
            <w:tcW w:w="534" w:type="dxa"/>
            <w:tcBorders>
              <w:bottom w:val="single" w:sz="4" w:space="0" w:color="auto"/>
            </w:tcBorders>
            <w:hideMark/>
          </w:tcPr>
          <w:p w14:paraId="7468C3C3" w14:textId="77777777" w:rsidR="00BC7F32" w:rsidRPr="00405100" w:rsidRDefault="00BC7F32" w:rsidP="006C0DF7">
            <w:pPr>
              <w:pStyle w:val="bit0"/>
            </w:pPr>
            <w:r w:rsidRPr="00405100">
              <w:t>6</w:t>
            </w:r>
          </w:p>
        </w:tc>
        <w:tc>
          <w:tcPr>
            <w:tcW w:w="534" w:type="dxa"/>
            <w:tcBorders>
              <w:bottom w:val="single" w:sz="4" w:space="0" w:color="auto"/>
            </w:tcBorders>
            <w:hideMark/>
          </w:tcPr>
          <w:p w14:paraId="7468C3C4" w14:textId="77777777" w:rsidR="00BC7F32" w:rsidRPr="00405100" w:rsidRDefault="00BC7F32" w:rsidP="006C0DF7">
            <w:pPr>
              <w:pStyle w:val="bit0"/>
            </w:pPr>
            <w:r w:rsidRPr="00405100">
              <w:t>5</w:t>
            </w:r>
          </w:p>
        </w:tc>
        <w:tc>
          <w:tcPr>
            <w:tcW w:w="534" w:type="dxa"/>
            <w:tcBorders>
              <w:bottom w:val="single" w:sz="4" w:space="0" w:color="auto"/>
            </w:tcBorders>
            <w:hideMark/>
          </w:tcPr>
          <w:p w14:paraId="7468C3C5" w14:textId="77777777" w:rsidR="00BC7F32" w:rsidRPr="00405100" w:rsidRDefault="00BC7F32" w:rsidP="006C0DF7">
            <w:pPr>
              <w:pStyle w:val="bit0"/>
            </w:pPr>
            <w:r w:rsidRPr="00405100">
              <w:t>4</w:t>
            </w:r>
          </w:p>
        </w:tc>
        <w:tc>
          <w:tcPr>
            <w:tcW w:w="534" w:type="dxa"/>
            <w:tcBorders>
              <w:bottom w:val="single" w:sz="4" w:space="0" w:color="auto"/>
            </w:tcBorders>
            <w:hideMark/>
          </w:tcPr>
          <w:p w14:paraId="7468C3C6" w14:textId="77777777" w:rsidR="00BC7F32" w:rsidRPr="00405100" w:rsidRDefault="00BC7F32" w:rsidP="006C0DF7">
            <w:pPr>
              <w:pStyle w:val="bit0"/>
            </w:pPr>
            <w:r w:rsidRPr="00405100">
              <w:t>3</w:t>
            </w:r>
          </w:p>
        </w:tc>
        <w:tc>
          <w:tcPr>
            <w:tcW w:w="534" w:type="dxa"/>
            <w:tcBorders>
              <w:bottom w:val="single" w:sz="4" w:space="0" w:color="auto"/>
            </w:tcBorders>
            <w:hideMark/>
          </w:tcPr>
          <w:p w14:paraId="7468C3C7" w14:textId="77777777" w:rsidR="00BC7F32" w:rsidRPr="00405100" w:rsidRDefault="00BC7F32" w:rsidP="006C0DF7">
            <w:pPr>
              <w:pStyle w:val="bit0"/>
            </w:pPr>
            <w:r w:rsidRPr="00405100">
              <w:t>2</w:t>
            </w:r>
          </w:p>
        </w:tc>
        <w:tc>
          <w:tcPr>
            <w:tcW w:w="534" w:type="dxa"/>
            <w:tcBorders>
              <w:bottom w:val="single" w:sz="4" w:space="0" w:color="auto"/>
            </w:tcBorders>
            <w:hideMark/>
          </w:tcPr>
          <w:p w14:paraId="7468C3C8" w14:textId="77777777" w:rsidR="00BC7F32" w:rsidRPr="00405100" w:rsidRDefault="00BC7F32" w:rsidP="006C0DF7">
            <w:pPr>
              <w:pStyle w:val="bit0"/>
            </w:pPr>
            <w:r w:rsidRPr="00405100">
              <w:t>1</w:t>
            </w:r>
          </w:p>
        </w:tc>
        <w:tc>
          <w:tcPr>
            <w:tcW w:w="534" w:type="dxa"/>
            <w:tcBorders>
              <w:bottom w:val="single" w:sz="4" w:space="0" w:color="auto"/>
            </w:tcBorders>
            <w:hideMark/>
          </w:tcPr>
          <w:p w14:paraId="7468C3C9" w14:textId="77777777" w:rsidR="00BC7F32" w:rsidRPr="00405100" w:rsidRDefault="00BC7F32" w:rsidP="006C0DF7">
            <w:pPr>
              <w:pStyle w:val="bit0"/>
            </w:pPr>
            <w:r w:rsidRPr="00405100">
              <w:t>0</w:t>
            </w:r>
          </w:p>
        </w:tc>
      </w:tr>
      <w:tr w:rsidR="00BC7F32" w:rsidRPr="00405100" w14:paraId="7468C3DC" w14:textId="77777777" w:rsidTr="006C0DF7">
        <w:trPr>
          <w:trHeight w:val="567"/>
        </w:trPr>
        <w:tc>
          <w:tcPr>
            <w:tcW w:w="1111" w:type="dxa"/>
            <w:tcBorders>
              <w:right w:val="single" w:sz="4" w:space="0" w:color="auto"/>
            </w:tcBorders>
            <w:vAlign w:val="center"/>
          </w:tcPr>
          <w:p w14:paraId="7468C3CB"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CC" w14:textId="77777777" w:rsidR="00BC7F32" w:rsidRPr="00405100" w:rsidRDefault="00BC7F32" w:rsidP="006C0DF7">
            <w:pPr>
              <w:pStyle w:val="bit0"/>
            </w:pPr>
            <w:r w:rsidRPr="00405100">
              <w:t>ECM</w:t>
            </w:r>
            <w:r w:rsidRPr="00405100">
              <w:br/>
              <w:t>NMIE</w:t>
            </w:r>
            <w:r w:rsidRPr="00405100">
              <w:br/>
              <w:t>[x+3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CD" w14:textId="77777777" w:rsidR="00BC7F32" w:rsidRPr="00405100" w:rsidRDefault="00BC7F32" w:rsidP="006C0DF7">
            <w:pPr>
              <w:pStyle w:val="bit0"/>
            </w:pPr>
            <w:r w:rsidRPr="00405100">
              <w:t>ECM</w:t>
            </w:r>
            <w:r w:rsidRPr="00405100">
              <w:br/>
              <w:t>NMIE</w:t>
            </w:r>
            <w:r w:rsidRPr="00405100">
              <w:br/>
              <w:t>[x+38]</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CE" w14:textId="77777777" w:rsidR="00BC7F32" w:rsidRPr="00405100" w:rsidRDefault="00BC7F32" w:rsidP="006C0DF7">
            <w:pPr>
              <w:pStyle w:val="bit0"/>
            </w:pPr>
            <w:r w:rsidRPr="00405100">
              <w:t>ECM</w:t>
            </w:r>
            <w:r w:rsidRPr="00405100">
              <w:br/>
              <w:t>NMIE</w:t>
            </w:r>
            <w:r w:rsidRPr="00405100">
              <w:br/>
              <w:t>[x+3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CF" w14:textId="77777777" w:rsidR="00BC7F32" w:rsidRPr="00405100" w:rsidRDefault="00BC7F32" w:rsidP="006C0DF7">
            <w:pPr>
              <w:pStyle w:val="bit0"/>
            </w:pPr>
            <w:r w:rsidRPr="00405100">
              <w:t>ECM</w:t>
            </w:r>
            <w:r w:rsidRPr="00405100">
              <w:br/>
              <w:t>NMIE</w:t>
            </w:r>
            <w:r w:rsidRPr="00405100">
              <w:br/>
              <w:t>[x+36]</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0" w14:textId="77777777" w:rsidR="00BC7F32" w:rsidRPr="00405100" w:rsidRDefault="00BC7F32" w:rsidP="006C0DF7">
            <w:pPr>
              <w:pStyle w:val="bit0"/>
            </w:pPr>
            <w:r w:rsidRPr="00405100">
              <w:t>ECM</w:t>
            </w:r>
            <w:r w:rsidRPr="00405100">
              <w:br/>
              <w:t>NMIE</w:t>
            </w:r>
            <w:r w:rsidRPr="00405100">
              <w:br/>
              <w:t>[x+35]</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1" w14:textId="77777777" w:rsidR="00BC7F32" w:rsidRPr="00405100" w:rsidRDefault="00BC7F32" w:rsidP="006C0DF7">
            <w:pPr>
              <w:pStyle w:val="bit0"/>
            </w:pPr>
            <w:r w:rsidRPr="00405100">
              <w:t>ECM</w:t>
            </w:r>
            <w:r w:rsidRPr="00405100">
              <w:br/>
              <w:t>NMIE</w:t>
            </w:r>
            <w:r w:rsidRPr="00405100">
              <w:br/>
              <w:t>[x+3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2" w14:textId="77777777" w:rsidR="00BC7F32" w:rsidRPr="00405100" w:rsidRDefault="00BC7F32" w:rsidP="006C0DF7">
            <w:pPr>
              <w:pStyle w:val="bit0"/>
            </w:pPr>
            <w:r w:rsidRPr="00405100">
              <w:t>ECM</w:t>
            </w:r>
            <w:r w:rsidRPr="00405100">
              <w:br/>
              <w:t>NMIE</w:t>
            </w:r>
            <w:r w:rsidRPr="00405100">
              <w:br/>
              <w:t>[x+3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3" w14:textId="77777777" w:rsidR="00BC7F32" w:rsidRPr="00405100" w:rsidRDefault="00BC7F32" w:rsidP="006C0DF7">
            <w:pPr>
              <w:pStyle w:val="bit0"/>
            </w:pPr>
            <w:r w:rsidRPr="00405100">
              <w:t>ECM</w:t>
            </w:r>
            <w:r w:rsidRPr="00405100">
              <w:br/>
              <w:t>NMIE</w:t>
            </w:r>
            <w:r w:rsidRPr="00405100">
              <w:br/>
              <w:t>[x+3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4" w14:textId="77777777" w:rsidR="00BC7F32" w:rsidRPr="00405100" w:rsidRDefault="00BC7F32" w:rsidP="006C0DF7">
            <w:pPr>
              <w:pStyle w:val="bit0"/>
            </w:pPr>
            <w:r w:rsidRPr="00405100">
              <w:t>ECM</w:t>
            </w:r>
            <w:r w:rsidRPr="00405100">
              <w:br/>
              <w:t>NMIE</w:t>
            </w:r>
            <w:r w:rsidRPr="00405100">
              <w:br/>
              <w:t>[x+3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5" w14:textId="77777777" w:rsidR="00BC7F32" w:rsidRPr="00405100" w:rsidRDefault="00BC7F32" w:rsidP="006C0DF7">
            <w:pPr>
              <w:pStyle w:val="bit0"/>
            </w:pPr>
            <w:r w:rsidRPr="00405100">
              <w:t>ECM</w:t>
            </w:r>
            <w:r w:rsidRPr="00405100">
              <w:br/>
              <w:t>NMIE</w:t>
            </w:r>
            <w:r w:rsidRPr="00405100">
              <w:br/>
              <w:t>[x+3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6" w14:textId="77777777" w:rsidR="00BC7F32" w:rsidRPr="00405100" w:rsidRDefault="00BC7F32" w:rsidP="006C0DF7">
            <w:pPr>
              <w:pStyle w:val="bit0"/>
            </w:pPr>
            <w:r w:rsidRPr="00405100">
              <w:t>ECM</w:t>
            </w:r>
            <w:r w:rsidRPr="00405100">
              <w:br/>
              <w:t>NMIE</w:t>
            </w:r>
            <w:r w:rsidRPr="00405100">
              <w:br/>
              <w:t>[x+2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7" w14:textId="77777777" w:rsidR="00BC7F32" w:rsidRPr="00405100" w:rsidRDefault="00BC7F32" w:rsidP="006C0DF7">
            <w:pPr>
              <w:pStyle w:val="bit0"/>
            </w:pPr>
            <w:r w:rsidRPr="00405100">
              <w:t>ECM</w:t>
            </w:r>
            <w:r w:rsidRPr="00405100">
              <w:br/>
              <w:t>NMIE</w:t>
            </w:r>
            <w:r w:rsidRPr="00405100">
              <w:br/>
              <w:t>[x+2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8" w14:textId="77777777" w:rsidR="00BC7F32" w:rsidRPr="00405100" w:rsidRDefault="00BC7F32" w:rsidP="006C0DF7">
            <w:pPr>
              <w:pStyle w:val="bit0"/>
            </w:pPr>
            <w:r w:rsidRPr="00405100">
              <w:t>ECM</w:t>
            </w:r>
            <w:r w:rsidRPr="00405100">
              <w:br/>
              <w:t>NMIE</w:t>
            </w:r>
            <w:r w:rsidRPr="00405100">
              <w:br/>
              <w:t>[x+2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9" w14:textId="77777777" w:rsidR="00BC7F32" w:rsidRPr="00405100" w:rsidRDefault="00BC7F32" w:rsidP="006C0DF7">
            <w:pPr>
              <w:pStyle w:val="bit0"/>
            </w:pPr>
            <w:r w:rsidRPr="00405100">
              <w:t>ECM</w:t>
            </w:r>
            <w:r w:rsidRPr="00405100">
              <w:br/>
              <w:t>NMIE</w:t>
            </w:r>
            <w:r w:rsidRPr="00405100">
              <w:br/>
              <w:t>[x+2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A" w14:textId="77777777" w:rsidR="00BC7F32" w:rsidRPr="00405100" w:rsidRDefault="00BC7F32" w:rsidP="006C0DF7">
            <w:pPr>
              <w:pStyle w:val="bit0"/>
            </w:pPr>
            <w:r w:rsidRPr="00405100">
              <w:t>ECM</w:t>
            </w:r>
            <w:r w:rsidRPr="00405100">
              <w:br/>
              <w:t>NMIE</w:t>
            </w:r>
            <w:r w:rsidRPr="00405100">
              <w:br/>
              <w:t>[x+2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3DB" w14:textId="77777777" w:rsidR="00BC7F32" w:rsidRPr="00405100" w:rsidRDefault="00BC7F32" w:rsidP="006C0DF7">
            <w:pPr>
              <w:pStyle w:val="bit0"/>
            </w:pPr>
            <w:r w:rsidRPr="00405100">
              <w:t>ECM</w:t>
            </w:r>
            <w:r w:rsidRPr="00405100">
              <w:br/>
              <w:t>NMIE</w:t>
            </w:r>
            <w:r w:rsidRPr="00405100">
              <w:br/>
              <w:t>[x+24]</w:t>
            </w:r>
          </w:p>
        </w:tc>
      </w:tr>
      <w:tr w:rsidR="00BC7F32" w:rsidRPr="00405100" w14:paraId="7468C3EE" w14:textId="77777777" w:rsidTr="006C0DF7">
        <w:trPr>
          <w:trHeight w:val="240"/>
        </w:trPr>
        <w:tc>
          <w:tcPr>
            <w:tcW w:w="1111" w:type="dxa"/>
            <w:hideMark/>
          </w:tcPr>
          <w:p w14:paraId="7468C3DD"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3DE" w14:textId="77777777" w:rsidR="00BC7F32" w:rsidRPr="00405100" w:rsidRDefault="00BC7F32" w:rsidP="006C0DF7">
            <w:pPr>
              <w:pStyle w:val="bit0"/>
            </w:pPr>
            <w:r w:rsidRPr="00405100">
              <w:t>0</w:t>
            </w:r>
          </w:p>
        </w:tc>
        <w:tc>
          <w:tcPr>
            <w:tcW w:w="532" w:type="dxa"/>
            <w:tcBorders>
              <w:top w:val="single" w:sz="4" w:space="0" w:color="auto"/>
            </w:tcBorders>
            <w:hideMark/>
          </w:tcPr>
          <w:p w14:paraId="7468C3DF" w14:textId="77777777" w:rsidR="00BC7F32" w:rsidRPr="00405100" w:rsidRDefault="00BC7F32" w:rsidP="006C0DF7">
            <w:pPr>
              <w:pStyle w:val="bit0"/>
            </w:pPr>
            <w:r w:rsidRPr="00405100">
              <w:t>0</w:t>
            </w:r>
          </w:p>
        </w:tc>
        <w:tc>
          <w:tcPr>
            <w:tcW w:w="532" w:type="dxa"/>
            <w:tcBorders>
              <w:top w:val="single" w:sz="4" w:space="0" w:color="auto"/>
            </w:tcBorders>
            <w:hideMark/>
          </w:tcPr>
          <w:p w14:paraId="7468C3E0" w14:textId="77777777" w:rsidR="00BC7F32" w:rsidRPr="00405100" w:rsidRDefault="00BC7F32" w:rsidP="006C0DF7">
            <w:pPr>
              <w:pStyle w:val="bit0"/>
            </w:pPr>
            <w:r w:rsidRPr="00405100">
              <w:t>0</w:t>
            </w:r>
          </w:p>
        </w:tc>
        <w:tc>
          <w:tcPr>
            <w:tcW w:w="533" w:type="dxa"/>
            <w:tcBorders>
              <w:top w:val="single" w:sz="4" w:space="0" w:color="auto"/>
            </w:tcBorders>
            <w:hideMark/>
          </w:tcPr>
          <w:p w14:paraId="7468C3E1" w14:textId="77777777" w:rsidR="00BC7F32" w:rsidRPr="00405100" w:rsidRDefault="00BC7F32" w:rsidP="006C0DF7">
            <w:pPr>
              <w:pStyle w:val="bit0"/>
            </w:pPr>
            <w:r w:rsidRPr="00405100">
              <w:t>0</w:t>
            </w:r>
          </w:p>
        </w:tc>
        <w:tc>
          <w:tcPr>
            <w:tcW w:w="533" w:type="dxa"/>
            <w:tcBorders>
              <w:top w:val="single" w:sz="4" w:space="0" w:color="auto"/>
            </w:tcBorders>
            <w:hideMark/>
          </w:tcPr>
          <w:p w14:paraId="7468C3E2" w14:textId="77777777" w:rsidR="00BC7F32" w:rsidRPr="00405100" w:rsidRDefault="00BC7F32" w:rsidP="006C0DF7">
            <w:pPr>
              <w:pStyle w:val="bit0"/>
            </w:pPr>
            <w:r w:rsidRPr="00405100">
              <w:t>0</w:t>
            </w:r>
          </w:p>
        </w:tc>
        <w:tc>
          <w:tcPr>
            <w:tcW w:w="533" w:type="dxa"/>
            <w:tcBorders>
              <w:top w:val="single" w:sz="4" w:space="0" w:color="auto"/>
            </w:tcBorders>
            <w:hideMark/>
          </w:tcPr>
          <w:p w14:paraId="7468C3E3" w14:textId="77777777" w:rsidR="00BC7F32" w:rsidRPr="00405100" w:rsidRDefault="00BC7F32" w:rsidP="006C0DF7">
            <w:pPr>
              <w:pStyle w:val="bit0"/>
            </w:pPr>
            <w:r w:rsidRPr="00405100">
              <w:t>0</w:t>
            </w:r>
          </w:p>
        </w:tc>
        <w:tc>
          <w:tcPr>
            <w:tcW w:w="534" w:type="dxa"/>
            <w:tcBorders>
              <w:top w:val="single" w:sz="4" w:space="0" w:color="auto"/>
            </w:tcBorders>
            <w:hideMark/>
          </w:tcPr>
          <w:p w14:paraId="7468C3E4" w14:textId="77777777" w:rsidR="00BC7F32" w:rsidRPr="00405100" w:rsidRDefault="00BC7F32" w:rsidP="006C0DF7">
            <w:pPr>
              <w:pStyle w:val="bit0"/>
            </w:pPr>
            <w:r w:rsidRPr="00405100">
              <w:t>0</w:t>
            </w:r>
          </w:p>
        </w:tc>
        <w:tc>
          <w:tcPr>
            <w:tcW w:w="534" w:type="dxa"/>
            <w:tcBorders>
              <w:top w:val="single" w:sz="4" w:space="0" w:color="auto"/>
            </w:tcBorders>
            <w:hideMark/>
          </w:tcPr>
          <w:p w14:paraId="7468C3E5" w14:textId="77777777" w:rsidR="00BC7F32" w:rsidRPr="00405100" w:rsidRDefault="00BC7F32" w:rsidP="006C0DF7">
            <w:pPr>
              <w:pStyle w:val="bit0"/>
            </w:pPr>
            <w:r w:rsidRPr="00405100">
              <w:t>0</w:t>
            </w:r>
          </w:p>
        </w:tc>
        <w:tc>
          <w:tcPr>
            <w:tcW w:w="534" w:type="dxa"/>
            <w:tcBorders>
              <w:top w:val="single" w:sz="4" w:space="0" w:color="auto"/>
            </w:tcBorders>
            <w:hideMark/>
          </w:tcPr>
          <w:p w14:paraId="7468C3E6" w14:textId="77777777" w:rsidR="00BC7F32" w:rsidRPr="00405100" w:rsidRDefault="00BC7F32" w:rsidP="006C0DF7">
            <w:pPr>
              <w:pStyle w:val="bit0"/>
            </w:pPr>
            <w:r w:rsidRPr="00405100">
              <w:t>0</w:t>
            </w:r>
          </w:p>
        </w:tc>
        <w:tc>
          <w:tcPr>
            <w:tcW w:w="534" w:type="dxa"/>
            <w:tcBorders>
              <w:top w:val="single" w:sz="4" w:space="0" w:color="auto"/>
            </w:tcBorders>
            <w:hideMark/>
          </w:tcPr>
          <w:p w14:paraId="7468C3E7" w14:textId="77777777" w:rsidR="00BC7F32" w:rsidRPr="00405100" w:rsidRDefault="00BC7F32" w:rsidP="006C0DF7">
            <w:pPr>
              <w:pStyle w:val="bit0"/>
            </w:pPr>
            <w:r w:rsidRPr="00405100">
              <w:t>0</w:t>
            </w:r>
          </w:p>
        </w:tc>
        <w:tc>
          <w:tcPr>
            <w:tcW w:w="534" w:type="dxa"/>
            <w:tcBorders>
              <w:top w:val="single" w:sz="4" w:space="0" w:color="auto"/>
            </w:tcBorders>
            <w:hideMark/>
          </w:tcPr>
          <w:p w14:paraId="7468C3E8" w14:textId="77777777" w:rsidR="00BC7F32" w:rsidRPr="00405100" w:rsidRDefault="00BC7F32" w:rsidP="006C0DF7">
            <w:pPr>
              <w:pStyle w:val="bit0"/>
            </w:pPr>
            <w:r w:rsidRPr="00405100">
              <w:t>0</w:t>
            </w:r>
          </w:p>
        </w:tc>
        <w:tc>
          <w:tcPr>
            <w:tcW w:w="534" w:type="dxa"/>
            <w:tcBorders>
              <w:top w:val="single" w:sz="4" w:space="0" w:color="auto"/>
            </w:tcBorders>
            <w:hideMark/>
          </w:tcPr>
          <w:p w14:paraId="7468C3E9" w14:textId="77777777" w:rsidR="00BC7F32" w:rsidRPr="00405100" w:rsidRDefault="00BC7F32" w:rsidP="006C0DF7">
            <w:pPr>
              <w:pStyle w:val="bit0"/>
            </w:pPr>
            <w:r w:rsidRPr="00405100">
              <w:t>0</w:t>
            </w:r>
          </w:p>
        </w:tc>
        <w:tc>
          <w:tcPr>
            <w:tcW w:w="534" w:type="dxa"/>
            <w:tcBorders>
              <w:top w:val="single" w:sz="4" w:space="0" w:color="auto"/>
            </w:tcBorders>
            <w:hideMark/>
          </w:tcPr>
          <w:p w14:paraId="7468C3EA" w14:textId="77777777" w:rsidR="00BC7F32" w:rsidRPr="00405100" w:rsidRDefault="00BC7F32" w:rsidP="006C0DF7">
            <w:pPr>
              <w:pStyle w:val="bit0"/>
            </w:pPr>
            <w:r w:rsidRPr="00405100">
              <w:t>0</w:t>
            </w:r>
          </w:p>
        </w:tc>
        <w:tc>
          <w:tcPr>
            <w:tcW w:w="534" w:type="dxa"/>
            <w:tcBorders>
              <w:top w:val="single" w:sz="4" w:space="0" w:color="auto"/>
            </w:tcBorders>
            <w:hideMark/>
          </w:tcPr>
          <w:p w14:paraId="7468C3EB" w14:textId="77777777" w:rsidR="00BC7F32" w:rsidRPr="00405100" w:rsidRDefault="00BC7F32" w:rsidP="006C0DF7">
            <w:pPr>
              <w:pStyle w:val="bit0"/>
            </w:pPr>
            <w:r w:rsidRPr="00405100">
              <w:t>0</w:t>
            </w:r>
          </w:p>
        </w:tc>
        <w:tc>
          <w:tcPr>
            <w:tcW w:w="534" w:type="dxa"/>
            <w:tcBorders>
              <w:top w:val="single" w:sz="4" w:space="0" w:color="auto"/>
            </w:tcBorders>
            <w:hideMark/>
          </w:tcPr>
          <w:p w14:paraId="7468C3EC" w14:textId="77777777" w:rsidR="00BC7F32" w:rsidRPr="00405100" w:rsidRDefault="00BC7F32" w:rsidP="006C0DF7">
            <w:pPr>
              <w:pStyle w:val="bit0"/>
            </w:pPr>
            <w:r w:rsidRPr="00405100">
              <w:t>0</w:t>
            </w:r>
          </w:p>
        </w:tc>
        <w:tc>
          <w:tcPr>
            <w:tcW w:w="534" w:type="dxa"/>
            <w:tcBorders>
              <w:top w:val="single" w:sz="4" w:space="0" w:color="auto"/>
            </w:tcBorders>
            <w:hideMark/>
          </w:tcPr>
          <w:p w14:paraId="7468C3ED" w14:textId="77777777" w:rsidR="00BC7F32" w:rsidRPr="00405100" w:rsidRDefault="00BC7F32" w:rsidP="006C0DF7">
            <w:pPr>
              <w:pStyle w:val="bit0"/>
            </w:pPr>
            <w:r w:rsidRPr="00405100">
              <w:t>0</w:t>
            </w:r>
          </w:p>
        </w:tc>
      </w:tr>
      <w:tr w:rsidR="00BC7F32" w:rsidRPr="00405100" w14:paraId="7468C400" w14:textId="77777777" w:rsidTr="006C0DF7">
        <w:trPr>
          <w:trHeight w:val="240"/>
        </w:trPr>
        <w:tc>
          <w:tcPr>
            <w:tcW w:w="1111" w:type="dxa"/>
            <w:hideMark/>
          </w:tcPr>
          <w:p w14:paraId="7468C3EF" w14:textId="77777777" w:rsidR="00BC7F32" w:rsidRPr="00405100" w:rsidRDefault="00BC7F32" w:rsidP="006C0DF7">
            <w:pPr>
              <w:pStyle w:val="bit"/>
            </w:pPr>
            <w:r w:rsidRPr="00405100">
              <w:t>R/W</w:t>
            </w:r>
          </w:p>
        </w:tc>
        <w:tc>
          <w:tcPr>
            <w:tcW w:w="531" w:type="dxa"/>
            <w:hideMark/>
          </w:tcPr>
          <w:p w14:paraId="7468C3F0" w14:textId="77777777" w:rsidR="00BC7F32" w:rsidRPr="00405100" w:rsidRDefault="00BC7F32" w:rsidP="006C0DF7">
            <w:pPr>
              <w:pStyle w:val="bit0"/>
            </w:pPr>
            <w:r w:rsidRPr="00405100">
              <w:t>R/W</w:t>
            </w:r>
          </w:p>
        </w:tc>
        <w:tc>
          <w:tcPr>
            <w:tcW w:w="532" w:type="dxa"/>
            <w:hideMark/>
          </w:tcPr>
          <w:p w14:paraId="7468C3F1" w14:textId="77777777" w:rsidR="00BC7F32" w:rsidRPr="00405100" w:rsidRDefault="00BC7F32" w:rsidP="006C0DF7">
            <w:pPr>
              <w:pStyle w:val="bit0"/>
            </w:pPr>
            <w:r w:rsidRPr="00405100">
              <w:t>R/W</w:t>
            </w:r>
          </w:p>
        </w:tc>
        <w:tc>
          <w:tcPr>
            <w:tcW w:w="532" w:type="dxa"/>
            <w:hideMark/>
          </w:tcPr>
          <w:p w14:paraId="7468C3F2" w14:textId="77777777" w:rsidR="00BC7F32" w:rsidRPr="00405100" w:rsidRDefault="00BC7F32" w:rsidP="006C0DF7">
            <w:pPr>
              <w:pStyle w:val="bit0"/>
            </w:pPr>
            <w:r w:rsidRPr="00405100">
              <w:t>R/W</w:t>
            </w:r>
          </w:p>
        </w:tc>
        <w:tc>
          <w:tcPr>
            <w:tcW w:w="533" w:type="dxa"/>
            <w:hideMark/>
          </w:tcPr>
          <w:p w14:paraId="7468C3F3" w14:textId="77777777" w:rsidR="00BC7F32" w:rsidRPr="00405100" w:rsidRDefault="00BC7F32" w:rsidP="006C0DF7">
            <w:pPr>
              <w:pStyle w:val="bit0"/>
            </w:pPr>
            <w:r w:rsidRPr="00405100">
              <w:t>R/W</w:t>
            </w:r>
          </w:p>
        </w:tc>
        <w:tc>
          <w:tcPr>
            <w:tcW w:w="533" w:type="dxa"/>
            <w:hideMark/>
          </w:tcPr>
          <w:p w14:paraId="7468C3F4" w14:textId="77777777" w:rsidR="00BC7F32" w:rsidRPr="00405100" w:rsidRDefault="00BC7F32" w:rsidP="006C0DF7">
            <w:pPr>
              <w:pStyle w:val="bit0"/>
            </w:pPr>
            <w:r w:rsidRPr="00405100">
              <w:t>R/W</w:t>
            </w:r>
          </w:p>
        </w:tc>
        <w:tc>
          <w:tcPr>
            <w:tcW w:w="533" w:type="dxa"/>
            <w:hideMark/>
          </w:tcPr>
          <w:p w14:paraId="7468C3F5" w14:textId="77777777" w:rsidR="00BC7F32" w:rsidRPr="00405100" w:rsidRDefault="00BC7F32" w:rsidP="006C0DF7">
            <w:pPr>
              <w:pStyle w:val="bit0"/>
            </w:pPr>
            <w:r w:rsidRPr="00405100">
              <w:t>R/W</w:t>
            </w:r>
          </w:p>
        </w:tc>
        <w:tc>
          <w:tcPr>
            <w:tcW w:w="534" w:type="dxa"/>
            <w:hideMark/>
          </w:tcPr>
          <w:p w14:paraId="7468C3F6" w14:textId="77777777" w:rsidR="00BC7F32" w:rsidRPr="00405100" w:rsidRDefault="00BC7F32" w:rsidP="006C0DF7">
            <w:pPr>
              <w:pStyle w:val="bit0"/>
            </w:pPr>
            <w:r w:rsidRPr="00405100">
              <w:t>R/W</w:t>
            </w:r>
          </w:p>
        </w:tc>
        <w:tc>
          <w:tcPr>
            <w:tcW w:w="534" w:type="dxa"/>
            <w:hideMark/>
          </w:tcPr>
          <w:p w14:paraId="7468C3F7" w14:textId="77777777" w:rsidR="00BC7F32" w:rsidRPr="00405100" w:rsidRDefault="00BC7F32" w:rsidP="006C0DF7">
            <w:pPr>
              <w:pStyle w:val="bit0"/>
            </w:pPr>
            <w:r w:rsidRPr="00405100">
              <w:t>R/W</w:t>
            </w:r>
          </w:p>
        </w:tc>
        <w:tc>
          <w:tcPr>
            <w:tcW w:w="534" w:type="dxa"/>
            <w:hideMark/>
          </w:tcPr>
          <w:p w14:paraId="7468C3F8" w14:textId="77777777" w:rsidR="00BC7F32" w:rsidRPr="00405100" w:rsidRDefault="00BC7F32" w:rsidP="006C0DF7">
            <w:pPr>
              <w:pStyle w:val="bit0"/>
            </w:pPr>
            <w:r w:rsidRPr="00405100">
              <w:t>R/W</w:t>
            </w:r>
          </w:p>
        </w:tc>
        <w:tc>
          <w:tcPr>
            <w:tcW w:w="534" w:type="dxa"/>
            <w:hideMark/>
          </w:tcPr>
          <w:p w14:paraId="7468C3F9" w14:textId="77777777" w:rsidR="00BC7F32" w:rsidRPr="00405100" w:rsidRDefault="00BC7F32" w:rsidP="006C0DF7">
            <w:pPr>
              <w:pStyle w:val="bit0"/>
            </w:pPr>
            <w:r w:rsidRPr="00405100">
              <w:t>R/W</w:t>
            </w:r>
          </w:p>
        </w:tc>
        <w:tc>
          <w:tcPr>
            <w:tcW w:w="534" w:type="dxa"/>
            <w:hideMark/>
          </w:tcPr>
          <w:p w14:paraId="7468C3FA" w14:textId="77777777" w:rsidR="00BC7F32" w:rsidRPr="00405100" w:rsidRDefault="00BC7F32" w:rsidP="006C0DF7">
            <w:pPr>
              <w:pStyle w:val="bit0"/>
            </w:pPr>
            <w:r w:rsidRPr="00405100">
              <w:t>R/W</w:t>
            </w:r>
          </w:p>
        </w:tc>
        <w:tc>
          <w:tcPr>
            <w:tcW w:w="534" w:type="dxa"/>
            <w:hideMark/>
          </w:tcPr>
          <w:p w14:paraId="7468C3FB" w14:textId="77777777" w:rsidR="00BC7F32" w:rsidRPr="00405100" w:rsidRDefault="00BC7F32" w:rsidP="006C0DF7">
            <w:pPr>
              <w:pStyle w:val="bit0"/>
            </w:pPr>
            <w:r w:rsidRPr="00405100">
              <w:t>R/W</w:t>
            </w:r>
          </w:p>
        </w:tc>
        <w:tc>
          <w:tcPr>
            <w:tcW w:w="534" w:type="dxa"/>
            <w:hideMark/>
          </w:tcPr>
          <w:p w14:paraId="7468C3FC" w14:textId="77777777" w:rsidR="00BC7F32" w:rsidRPr="00405100" w:rsidRDefault="00BC7F32" w:rsidP="006C0DF7">
            <w:pPr>
              <w:pStyle w:val="bit0"/>
            </w:pPr>
            <w:r w:rsidRPr="00405100">
              <w:t>R/W</w:t>
            </w:r>
          </w:p>
        </w:tc>
        <w:tc>
          <w:tcPr>
            <w:tcW w:w="534" w:type="dxa"/>
            <w:hideMark/>
          </w:tcPr>
          <w:p w14:paraId="7468C3FD" w14:textId="77777777" w:rsidR="00BC7F32" w:rsidRPr="00405100" w:rsidRDefault="00BC7F32" w:rsidP="006C0DF7">
            <w:pPr>
              <w:pStyle w:val="bit0"/>
            </w:pPr>
            <w:r w:rsidRPr="00405100">
              <w:t>R/W</w:t>
            </w:r>
          </w:p>
        </w:tc>
        <w:tc>
          <w:tcPr>
            <w:tcW w:w="534" w:type="dxa"/>
            <w:hideMark/>
          </w:tcPr>
          <w:p w14:paraId="7468C3FE" w14:textId="77777777" w:rsidR="00BC7F32" w:rsidRPr="00405100" w:rsidRDefault="00BC7F32" w:rsidP="006C0DF7">
            <w:pPr>
              <w:pStyle w:val="bit0"/>
            </w:pPr>
            <w:r w:rsidRPr="00405100">
              <w:t>R/W</w:t>
            </w:r>
          </w:p>
        </w:tc>
        <w:tc>
          <w:tcPr>
            <w:tcW w:w="534" w:type="dxa"/>
            <w:hideMark/>
          </w:tcPr>
          <w:p w14:paraId="7468C3FF" w14:textId="77777777" w:rsidR="00BC7F32" w:rsidRPr="00405100" w:rsidRDefault="00BC7F32" w:rsidP="006C0DF7">
            <w:pPr>
              <w:pStyle w:val="bit0"/>
            </w:pPr>
            <w:r w:rsidRPr="00405100">
              <w:t>R/W</w:t>
            </w:r>
          </w:p>
        </w:tc>
      </w:tr>
    </w:tbl>
    <w:p w14:paraId="7468C401" w14:textId="5702FBEC"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367" w:author="TAKATOSHI TAMAOKI" w:date="2017-04-04T21:53:00Z">
          <w:r w:rsidR="0024585A">
            <w:rPr>
              <w:noProof/>
            </w:rPr>
            <w:t>40</w:t>
          </w:r>
        </w:ins>
        <w:del w:id="25368" w:author="TAKATOSHI TAMAOKI" w:date="2017-03-24T12:12:00Z">
          <w:r w:rsidR="00261DAE" w:rsidRPr="00405100" w:rsidDel="00C17DAC">
            <w:rPr>
              <w:noProof/>
            </w:rPr>
            <w:delText>33</w:delText>
          </w:r>
        </w:del>
      </w:fldSimple>
      <w:r w:rsidRPr="00405100">
        <w:tab/>
      </w:r>
      <w:r w:rsidR="00BC7F32" w:rsidRPr="00405100">
        <w:t xml:space="preserve">ECMNMICFGn </w:t>
      </w:r>
      <w:r w:rsidR="007F2FE1"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405" w14:textId="77777777" w:rsidTr="00CE45AB">
        <w:trPr>
          <w:trHeight w:val="238"/>
        </w:trPr>
        <w:tc>
          <w:tcPr>
            <w:tcW w:w="1133" w:type="dxa"/>
            <w:tcBorders>
              <w:right w:val="nil"/>
            </w:tcBorders>
            <w:shd w:val="pct15" w:color="auto" w:fill="auto"/>
            <w:vAlign w:val="center"/>
            <w:hideMark/>
          </w:tcPr>
          <w:p w14:paraId="7468C402" w14:textId="77777777" w:rsidR="00BC7F32" w:rsidRPr="00405100" w:rsidRDefault="00BC7F32" w:rsidP="00CE45AB">
            <w:pPr>
              <w:pStyle w:val="af"/>
            </w:pPr>
            <w:r w:rsidRPr="00405100">
              <w:t>Bit Position</w:t>
            </w:r>
          </w:p>
        </w:tc>
        <w:tc>
          <w:tcPr>
            <w:tcW w:w="1700" w:type="dxa"/>
            <w:tcBorders>
              <w:left w:val="nil"/>
              <w:right w:val="nil"/>
            </w:tcBorders>
            <w:shd w:val="pct15" w:color="auto" w:fill="auto"/>
            <w:vAlign w:val="center"/>
            <w:hideMark/>
          </w:tcPr>
          <w:p w14:paraId="7468C403" w14:textId="77777777" w:rsidR="00BC7F32" w:rsidRPr="00405100" w:rsidRDefault="00BC7F32" w:rsidP="00CE45AB">
            <w:pPr>
              <w:pStyle w:val="af"/>
            </w:pPr>
            <w:r w:rsidRPr="00405100">
              <w:t>Bit Name</w:t>
            </w:r>
          </w:p>
        </w:tc>
        <w:tc>
          <w:tcPr>
            <w:tcW w:w="6803" w:type="dxa"/>
            <w:tcBorders>
              <w:left w:val="nil"/>
            </w:tcBorders>
            <w:shd w:val="pct15" w:color="auto" w:fill="auto"/>
            <w:vAlign w:val="center"/>
            <w:hideMark/>
          </w:tcPr>
          <w:p w14:paraId="7468C404" w14:textId="77777777" w:rsidR="00BC7F32" w:rsidRPr="00405100" w:rsidRDefault="00BC7F32" w:rsidP="00CE45AB">
            <w:pPr>
              <w:pStyle w:val="af"/>
            </w:pPr>
            <w:r w:rsidRPr="00405100">
              <w:t>Function</w:t>
            </w:r>
          </w:p>
        </w:tc>
      </w:tr>
      <w:tr w:rsidR="00BC7F32" w:rsidRPr="00405100" w14:paraId="7468C40C" w14:textId="77777777" w:rsidTr="00CE45AB">
        <w:trPr>
          <w:trHeight w:val="238"/>
        </w:trPr>
        <w:tc>
          <w:tcPr>
            <w:tcW w:w="1133" w:type="dxa"/>
            <w:shd w:val="clear" w:color="auto" w:fill="auto"/>
            <w:hideMark/>
          </w:tcPr>
          <w:p w14:paraId="7468C406" w14:textId="77777777" w:rsidR="00BC7F32" w:rsidRPr="00405100" w:rsidRDefault="00BC7F32" w:rsidP="00CE45AB">
            <w:pPr>
              <w:pStyle w:val="af0"/>
            </w:pPr>
            <w:r w:rsidRPr="00405100">
              <w:t>31 to 0</w:t>
            </w:r>
          </w:p>
        </w:tc>
        <w:tc>
          <w:tcPr>
            <w:tcW w:w="1700" w:type="dxa"/>
            <w:shd w:val="clear" w:color="auto" w:fill="auto"/>
            <w:hideMark/>
          </w:tcPr>
          <w:p w14:paraId="7468C407" w14:textId="77777777" w:rsidR="00BC7F32" w:rsidRPr="00405100" w:rsidRDefault="00BC7F32" w:rsidP="00CE45AB">
            <w:pPr>
              <w:pStyle w:val="af0"/>
            </w:pPr>
            <w:r w:rsidRPr="00405100">
              <w:t>ECMNMIE[x+55] to ECMNMIE[x+24]</w:t>
            </w:r>
          </w:p>
        </w:tc>
        <w:tc>
          <w:tcPr>
            <w:tcW w:w="6803" w:type="dxa"/>
            <w:shd w:val="clear" w:color="auto" w:fill="auto"/>
            <w:hideMark/>
          </w:tcPr>
          <w:p w14:paraId="7468C408" w14:textId="77777777" w:rsidR="00BC7F32" w:rsidRPr="00405100" w:rsidRDefault="00BC7F32" w:rsidP="00CE45AB">
            <w:pPr>
              <w:pStyle w:val="af0"/>
            </w:pPr>
            <w:r w:rsidRPr="00405100">
              <w:t>ECM Non-maskable interrupt generation control bit</w:t>
            </w:r>
          </w:p>
          <w:p w14:paraId="7468C409" w14:textId="77777777" w:rsidR="00BC7F32" w:rsidRPr="00405100" w:rsidRDefault="00BC7F32" w:rsidP="00CE45AB">
            <w:pPr>
              <w:pStyle w:val="af0"/>
            </w:pPr>
            <w:r w:rsidRPr="00405100">
              <w:t>ECMNMIE[x+55] to ECMNMIE[x+24] correspond to error sources [x+55] to [x+24].</w:t>
            </w:r>
          </w:p>
          <w:p w14:paraId="7468C40A" w14:textId="77777777" w:rsidR="00BC7F32" w:rsidRPr="00405100" w:rsidRDefault="00BC7F32" w:rsidP="00CE45AB">
            <w:pPr>
              <w:pStyle w:val="affa"/>
            </w:pPr>
            <w:r w:rsidRPr="00405100">
              <w:t>0: Interrupt generation disabled</w:t>
            </w:r>
          </w:p>
          <w:p w14:paraId="7468C40B" w14:textId="77777777" w:rsidR="00BC7F32" w:rsidRPr="00405100" w:rsidRDefault="00BC7F32" w:rsidP="00CE45AB">
            <w:pPr>
              <w:pStyle w:val="affa"/>
            </w:pPr>
            <w:r w:rsidRPr="00405100">
              <w:t>1: Interrupt generation enabled</w:t>
            </w:r>
          </w:p>
        </w:tc>
      </w:tr>
    </w:tbl>
    <w:p w14:paraId="78FD5CEB" w14:textId="77777777" w:rsidR="002D5E5D" w:rsidRPr="00405100" w:rsidRDefault="002D5E5D" w:rsidP="002D5E5D">
      <w:pPr>
        <w:pStyle w:val="a5"/>
      </w:pPr>
      <w:r w:rsidRPr="00405100">
        <w:br w:type="page"/>
      </w:r>
    </w:p>
    <w:p w14:paraId="7468C40E" w14:textId="2AE28C7F" w:rsidR="00BC7F32" w:rsidRPr="00405100" w:rsidRDefault="00BC7F32" w:rsidP="00833912">
      <w:pPr>
        <w:pStyle w:val="af1"/>
      </w:pPr>
      <w:r w:rsidRPr="00405100">
        <w:lastRenderedPageBreak/>
        <w:t>ECMNMICFG9</w:t>
      </w:r>
    </w:p>
    <w:tbl>
      <w:tblPr>
        <w:tblW w:w="9645" w:type="dxa"/>
        <w:tblLayout w:type="fixed"/>
        <w:tblCellMar>
          <w:left w:w="0" w:type="dxa"/>
          <w:right w:w="0" w:type="dxa"/>
        </w:tblCellMar>
        <w:tblLook w:val="04A0" w:firstRow="1" w:lastRow="0" w:firstColumn="1" w:lastColumn="0" w:noHBand="0" w:noVBand="1"/>
      </w:tblPr>
      <w:tblGrid>
        <w:gridCol w:w="1111"/>
        <w:gridCol w:w="531"/>
        <w:gridCol w:w="532"/>
        <w:gridCol w:w="532"/>
        <w:gridCol w:w="532"/>
        <w:gridCol w:w="533"/>
        <w:gridCol w:w="534"/>
        <w:gridCol w:w="534"/>
        <w:gridCol w:w="534"/>
        <w:gridCol w:w="534"/>
        <w:gridCol w:w="534"/>
        <w:gridCol w:w="534"/>
        <w:gridCol w:w="534"/>
        <w:gridCol w:w="534"/>
        <w:gridCol w:w="534"/>
        <w:gridCol w:w="534"/>
        <w:gridCol w:w="534"/>
      </w:tblGrid>
      <w:tr w:rsidR="006C0DF7" w:rsidRPr="00405100" w14:paraId="7468C420" w14:textId="77777777" w:rsidTr="006C0DF7">
        <w:trPr>
          <w:trHeight w:val="240"/>
        </w:trPr>
        <w:tc>
          <w:tcPr>
            <w:tcW w:w="1111" w:type="dxa"/>
            <w:hideMark/>
          </w:tcPr>
          <w:p w14:paraId="7468C40F"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410" w14:textId="77777777" w:rsidR="00BC7F32" w:rsidRPr="00405100" w:rsidRDefault="00BC7F32" w:rsidP="006C0DF7">
            <w:pPr>
              <w:pStyle w:val="bit0"/>
            </w:pPr>
            <w:r w:rsidRPr="00405100">
              <w:t>31</w:t>
            </w:r>
          </w:p>
        </w:tc>
        <w:tc>
          <w:tcPr>
            <w:tcW w:w="532" w:type="dxa"/>
            <w:tcBorders>
              <w:bottom w:val="single" w:sz="4" w:space="0" w:color="auto"/>
            </w:tcBorders>
            <w:hideMark/>
          </w:tcPr>
          <w:p w14:paraId="7468C411" w14:textId="77777777" w:rsidR="00BC7F32" w:rsidRPr="00405100" w:rsidRDefault="00BC7F32" w:rsidP="006C0DF7">
            <w:pPr>
              <w:pStyle w:val="bit0"/>
            </w:pPr>
            <w:r w:rsidRPr="00405100">
              <w:t>30</w:t>
            </w:r>
          </w:p>
        </w:tc>
        <w:tc>
          <w:tcPr>
            <w:tcW w:w="532" w:type="dxa"/>
            <w:tcBorders>
              <w:bottom w:val="single" w:sz="4" w:space="0" w:color="auto"/>
            </w:tcBorders>
            <w:hideMark/>
          </w:tcPr>
          <w:p w14:paraId="7468C412" w14:textId="77777777" w:rsidR="00BC7F32" w:rsidRPr="00405100" w:rsidRDefault="00BC7F32" w:rsidP="006C0DF7">
            <w:pPr>
              <w:pStyle w:val="bit0"/>
            </w:pPr>
            <w:r w:rsidRPr="00405100">
              <w:t>29</w:t>
            </w:r>
          </w:p>
        </w:tc>
        <w:tc>
          <w:tcPr>
            <w:tcW w:w="532" w:type="dxa"/>
            <w:tcBorders>
              <w:bottom w:val="single" w:sz="4" w:space="0" w:color="auto"/>
            </w:tcBorders>
            <w:hideMark/>
          </w:tcPr>
          <w:p w14:paraId="7468C413" w14:textId="77777777" w:rsidR="00BC7F32" w:rsidRPr="00405100" w:rsidRDefault="00BC7F32" w:rsidP="006C0DF7">
            <w:pPr>
              <w:pStyle w:val="bit0"/>
            </w:pPr>
            <w:r w:rsidRPr="00405100">
              <w:t>28</w:t>
            </w:r>
          </w:p>
        </w:tc>
        <w:tc>
          <w:tcPr>
            <w:tcW w:w="533" w:type="dxa"/>
            <w:tcBorders>
              <w:bottom w:val="single" w:sz="4" w:space="0" w:color="auto"/>
            </w:tcBorders>
            <w:hideMark/>
          </w:tcPr>
          <w:p w14:paraId="7468C414" w14:textId="77777777" w:rsidR="00BC7F32" w:rsidRPr="00405100" w:rsidRDefault="00BC7F32" w:rsidP="006C0DF7">
            <w:pPr>
              <w:pStyle w:val="bit0"/>
            </w:pPr>
            <w:r w:rsidRPr="00405100">
              <w:t>27</w:t>
            </w:r>
          </w:p>
        </w:tc>
        <w:tc>
          <w:tcPr>
            <w:tcW w:w="534" w:type="dxa"/>
            <w:tcBorders>
              <w:bottom w:val="single" w:sz="4" w:space="0" w:color="auto"/>
            </w:tcBorders>
            <w:hideMark/>
          </w:tcPr>
          <w:p w14:paraId="7468C415" w14:textId="77777777" w:rsidR="00BC7F32" w:rsidRPr="00405100" w:rsidRDefault="00BC7F32" w:rsidP="006C0DF7">
            <w:pPr>
              <w:pStyle w:val="bit0"/>
            </w:pPr>
            <w:r w:rsidRPr="00405100">
              <w:t>26</w:t>
            </w:r>
          </w:p>
        </w:tc>
        <w:tc>
          <w:tcPr>
            <w:tcW w:w="534" w:type="dxa"/>
            <w:tcBorders>
              <w:bottom w:val="single" w:sz="4" w:space="0" w:color="auto"/>
            </w:tcBorders>
            <w:hideMark/>
          </w:tcPr>
          <w:p w14:paraId="7468C416" w14:textId="77777777" w:rsidR="00BC7F32" w:rsidRPr="00405100" w:rsidRDefault="00BC7F32" w:rsidP="006C0DF7">
            <w:pPr>
              <w:pStyle w:val="bit0"/>
            </w:pPr>
            <w:r w:rsidRPr="00405100">
              <w:t>25</w:t>
            </w:r>
          </w:p>
        </w:tc>
        <w:tc>
          <w:tcPr>
            <w:tcW w:w="534" w:type="dxa"/>
            <w:tcBorders>
              <w:bottom w:val="single" w:sz="4" w:space="0" w:color="auto"/>
            </w:tcBorders>
            <w:hideMark/>
          </w:tcPr>
          <w:p w14:paraId="7468C417" w14:textId="77777777" w:rsidR="00BC7F32" w:rsidRPr="00405100" w:rsidRDefault="00BC7F32" w:rsidP="006C0DF7">
            <w:pPr>
              <w:pStyle w:val="bit0"/>
            </w:pPr>
            <w:r w:rsidRPr="00405100">
              <w:t>24</w:t>
            </w:r>
          </w:p>
        </w:tc>
        <w:tc>
          <w:tcPr>
            <w:tcW w:w="534" w:type="dxa"/>
            <w:tcBorders>
              <w:bottom w:val="single" w:sz="4" w:space="0" w:color="auto"/>
            </w:tcBorders>
            <w:hideMark/>
          </w:tcPr>
          <w:p w14:paraId="7468C418" w14:textId="77777777" w:rsidR="00BC7F32" w:rsidRPr="00405100" w:rsidRDefault="00BC7F32" w:rsidP="006C0DF7">
            <w:pPr>
              <w:pStyle w:val="bit0"/>
            </w:pPr>
            <w:r w:rsidRPr="00405100">
              <w:t>23</w:t>
            </w:r>
          </w:p>
        </w:tc>
        <w:tc>
          <w:tcPr>
            <w:tcW w:w="534" w:type="dxa"/>
            <w:tcBorders>
              <w:bottom w:val="single" w:sz="4" w:space="0" w:color="auto"/>
            </w:tcBorders>
            <w:hideMark/>
          </w:tcPr>
          <w:p w14:paraId="7468C419" w14:textId="77777777" w:rsidR="00BC7F32" w:rsidRPr="00405100" w:rsidRDefault="00BC7F32" w:rsidP="006C0DF7">
            <w:pPr>
              <w:pStyle w:val="bit0"/>
            </w:pPr>
            <w:r w:rsidRPr="00405100">
              <w:t>22</w:t>
            </w:r>
          </w:p>
        </w:tc>
        <w:tc>
          <w:tcPr>
            <w:tcW w:w="534" w:type="dxa"/>
            <w:tcBorders>
              <w:bottom w:val="single" w:sz="4" w:space="0" w:color="auto"/>
            </w:tcBorders>
            <w:hideMark/>
          </w:tcPr>
          <w:p w14:paraId="7468C41A" w14:textId="77777777" w:rsidR="00BC7F32" w:rsidRPr="00405100" w:rsidRDefault="00BC7F32" w:rsidP="006C0DF7">
            <w:pPr>
              <w:pStyle w:val="bit0"/>
            </w:pPr>
            <w:r w:rsidRPr="00405100">
              <w:t>21</w:t>
            </w:r>
          </w:p>
        </w:tc>
        <w:tc>
          <w:tcPr>
            <w:tcW w:w="534" w:type="dxa"/>
            <w:tcBorders>
              <w:bottom w:val="single" w:sz="4" w:space="0" w:color="auto"/>
            </w:tcBorders>
            <w:hideMark/>
          </w:tcPr>
          <w:p w14:paraId="7468C41B" w14:textId="77777777" w:rsidR="00BC7F32" w:rsidRPr="00405100" w:rsidRDefault="00BC7F32" w:rsidP="006C0DF7">
            <w:pPr>
              <w:pStyle w:val="bit0"/>
            </w:pPr>
            <w:r w:rsidRPr="00405100">
              <w:t>20</w:t>
            </w:r>
          </w:p>
        </w:tc>
        <w:tc>
          <w:tcPr>
            <w:tcW w:w="534" w:type="dxa"/>
            <w:tcBorders>
              <w:bottom w:val="single" w:sz="4" w:space="0" w:color="auto"/>
            </w:tcBorders>
            <w:hideMark/>
          </w:tcPr>
          <w:p w14:paraId="7468C41C" w14:textId="77777777" w:rsidR="00BC7F32" w:rsidRPr="00405100" w:rsidRDefault="00BC7F32" w:rsidP="006C0DF7">
            <w:pPr>
              <w:pStyle w:val="bit0"/>
            </w:pPr>
            <w:r w:rsidRPr="00405100">
              <w:t>19</w:t>
            </w:r>
          </w:p>
        </w:tc>
        <w:tc>
          <w:tcPr>
            <w:tcW w:w="534" w:type="dxa"/>
            <w:tcBorders>
              <w:bottom w:val="single" w:sz="4" w:space="0" w:color="auto"/>
            </w:tcBorders>
            <w:hideMark/>
          </w:tcPr>
          <w:p w14:paraId="7468C41D" w14:textId="77777777" w:rsidR="00BC7F32" w:rsidRPr="00405100" w:rsidRDefault="00BC7F32" w:rsidP="006C0DF7">
            <w:pPr>
              <w:pStyle w:val="bit0"/>
            </w:pPr>
            <w:r w:rsidRPr="00405100">
              <w:t>18</w:t>
            </w:r>
          </w:p>
        </w:tc>
        <w:tc>
          <w:tcPr>
            <w:tcW w:w="534" w:type="dxa"/>
            <w:tcBorders>
              <w:bottom w:val="single" w:sz="4" w:space="0" w:color="auto"/>
            </w:tcBorders>
            <w:hideMark/>
          </w:tcPr>
          <w:p w14:paraId="7468C41E" w14:textId="77777777" w:rsidR="00BC7F32" w:rsidRPr="00405100" w:rsidRDefault="00BC7F32" w:rsidP="006C0DF7">
            <w:pPr>
              <w:pStyle w:val="bit0"/>
            </w:pPr>
            <w:r w:rsidRPr="00405100">
              <w:t>17</w:t>
            </w:r>
          </w:p>
        </w:tc>
        <w:tc>
          <w:tcPr>
            <w:tcW w:w="534" w:type="dxa"/>
            <w:tcBorders>
              <w:bottom w:val="single" w:sz="4" w:space="0" w:color="auto"/>
            </w:tcBorders>
            <w:hideMark/>
          </w:tcPr>
          <w:p w14:paraId="7468C41F" w14:textId="77777777" w:rsidR="00BC7F32" w:rsidRPr="00405100" w:rsidRDefault="00BC7F32" w:rsidP="006C0DF7">
            <w:pPr>
              <w:pStyle w:val="bit0"/>
            </w:pPr>
            <w:r w:rsidRPr="00405100">
              <w:t>16</w:t>
            </w:r>
          </w:p>
        </w:tc>
      </w:tr>
      <w:tr w:rsidR="00BC7F32" w:rsidRPr="00405100" w14:paraId="7468C432" w14:textId="77777777" w:rsidTr="006C0DF7">
        <w:trPr>
          <w:trHeight w:val="567"/>
        </w:trPr>
        <w:tc>
          <w:tcPr>
            <w:tcW w:w="1111" w:type="dxa"/>
            <w:tcBorders>
              <w:right w:val="single" w:sz="4" w:space="0" w:color="auto"/>
            </w:tcBorders>
            <w:vAlign w:val="center"/>
          </w:tcPr>
          <w:p w14:paraId="7468C421"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2" w14:textId="77777777" w:rsidR="00BC7F32" w:rsidRPr="00405100" w:rsidRDefault="00BC7F32" w:rsidP="006C0DF7">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3" w14:textId="77777777" w:rsidR="00BC7F32" w:rsidRPr="00405100" w:rsidRDefault="00BC7F32" w:rsidP="006C0DF7">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4" w14:textId="77777777" w:rsidR="00BC7F32" w:rsidRPr="00405100" w:rsidRDefault="00BC7F32" w:rsidP="006C0DF7">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5" w14:textId="77777777" w:rsidR="00BC7F32" w:rsidRPr="00405100" w:rsidRDefault="00BC7F32" w:rsidP="006C0DF7">
            <w:pPr>
              <w:pStyle w:val="bit0"/>
            </w:pPr>
            <w:r w:rsidRPr="00405100">
              <w:t>ECM</w:t>
            </w:r>
            <w:r w:rsidRPr="00405100">
              <w:br/>
              <w:t>NMI</w:t>
            </w:r>
            <w:r w:rsidRPr="00405100">
              <w:br/>
              <w:t>E308</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6" w14:textId="77777777" w:rsidR="00BC7F32" w:rsidRPr="00405100" w:rsidRDefault="00BC7F32" w:rsidP="006C0DF7">
            <w:pPr>
              <w:pStyle w:val="bit0"/>
            </w:pPr>
            <w:r w:rsidRPr="00405100">
              <w:t>ECM</w:t>
            </w:r>
            <w:r w:rsidRPr="00405100">
              <w:br/>
              <w:t>NMI</w:t>
            </w:r>
            <w:r w:rsidRPr="00405100">
              <w:br/>
              <w:t>E30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7" w14:textId="6C9BCF92" w:rsidR="00BC7F32" w:rsidRPr="00405100" w:rsidRDefault="00F016B0" w:rsidP="006C0DF7">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8" w14:textId="77777777" w:rsidR="00BC7F32" w:rsidRPr="00405100" w:rsidRDefault="00BC7F32" w:rsidP="006C0DF7">
            <w:pPr>
              <w:pStyle w:val="bit0"/>
            </w:pPr>
            <w:r w:rsidRPr="00405100">
              <w:t>ECM</w:t>
            </w:r>
            <w:r w:rsidRPr="00405100">
              <w:br/>
              <w:t>NMI</w:t>
            </w:r>
            <w:r w:rsidRPr="00405100">
              <w:br/>
              <w:t>E30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9" w14:textId="77777777" w:rsidR="00BC7F32" w:rsidRPr="00405100" w:rsidRDefault="00BC7F32" w:rsidP="006C0DF7">
            <w:pPr>
              <w:pStyle w:val="bit0"/>
            </w:pPr>
            <w:r w:rsidRPr="00405100">
              <w:t>ECM</w:t>
            </w:r>
            <w:r w:rsidRPr="00405100">
              <w:br/>
              <w:t>NMI</w:t>
            </w:r>
            <w:r w:rsidRPr="00405100">
              <w:br/>
              <w:t>E30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A" w14:textId="77777777" w:rsidR="00BC7F32" w:rsidRPr="00405100" w:rsidRDefault="00BC7F32" w:rsidP="006C0DF7">
            <w:pPr>
              <w:pStyle w:val="bit0"/>
            </w:pPr>
            <w:r w:rsidRPr="00405100">
              <w:t>ECM</w:t>
            </w:r>
            <w:r w:rsidRPr="00405100">
              <w:br/>
              <w:t>NMI</w:t>
            </w:r>
            <w:r w:rsidRPr="00405100">
              <w:br/>
              <w:t>E30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B" w14:textId="77777777" w:rsidR="00BC7F32" w:rsidRPr="00405100" w:rsidRDefault="00BC7F32" w:rsidP="006C0DF7">
            <w:pPr>
              <w:pStyle w:val="bit0"/>
            </w:pPr>
            <w:r w:rsidRPr="00405100">
              <w:t>ECM</w:t>
            </w:r>
            <w:r w:rsidRPr="00405100">
              <w:br/>
              <w:t>NMI</w:t>
            </w:r>
            <w:r w:rsidRPr="00405100">
              <w:br/>
              <w:t>E30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C" w14:textId="77777777" w:rsidR="00BC7F32" w:rsidRPr="00405100" w:rsidRDefault="00BC7F32" w:rsidP="006C0DF7">
            <w:pPr>
              <w:pStyle w:val="bit0"/>
            </w:pPr>
            <w:r w:rsidRPr="00405100">
              <w:t>ECM</w:t>
            </w:r>
            <w:r w:rsidRPr="00405100">
              <w:br/>
              <w:t>NMI</w:t>
            </w:r>
            <w:r w:rsidRPr="00405100">
              <w:br/>
              <w:t>E30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D" w14:textId="77777777" w:rsidR="00BC7F32" w:rsidRPr="00405100" w:rsidRDefault="00BC7F32" w:rsidP="006C0DF7">
            <w:pPr>
              <w:pStyle w:val="bit0"/>
            </w:pPr>
            <w:r w:rsidRPr="00405100">
              <w:t>ECM</w:t>
            </w:r>
            <w:r w:rsidRPr="00405100">
              <w:br/>
              <w:t>NMI</w:t>
            </w:r>
            <w:r w:rsidRPr="00405100">
              <w:br/>
              <w:t>E30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E" w14:textId="77777777" w:rsidR="00BC7F32" w:rsidRPr="00405100" w:rsidRDefault="00BC7F32" w:rsidP="006C0DF7">
            <w:pPr>
              <w:pStyle w:val="bit0"/>
            </w:pPr>
            <w:r w:rsidRPr="00405100">
              <w:t>ECM</w:t>
            </w:r>
            <w:r w:rsidRPr="00405100">
              <w:br/>
              <w:t>NMI</w:t>
            </w:r>
            <w:r w:rsidRPr="00405100">
              <w:br/>
              <w:t>E29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2F" w14:textId="77777777" w:rsidR="00BC7F32" w:rsidRPr="00405100" w:rsidRDefault="00BC7F32" w:rsidP="006C0DF7">
            <w:pPr>
              <w:pStyle w:val="bit0"/>
            </w:pPr>
            <w:r w:rsidRPr="00405100">
              <w:t>ECM</w:t>
            </w:r>
            <w:r w:rsidRPr="00405100">
              <w:br/>
              <w:t>NMI</w:t>
            </w:r>
            <w:r w:rsidRPr="00405100">
              <w:br/>
              <w:t>E29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30" w14:textId="77777777" w:rsidR="00BC7F32" w:rsidRPr="00405100" w:rsidRDefault="00BC7F32" w:rsidP="006C0DF7">
            <w:pPr>
              <w:pStyle w:val="bit0"/>
            </w:pPr>
            <w:r w:rsidRPr="00405100">
              <w:t>ECM</w:t>
            </w:r>
            <w:r w:rsidRPr="00405100">
              <w:br/>
              <w:t>NMI</w:t>
            </w:r>
            <w:r w:rsidRPr="00405100">
              <w:br/>
              <w:t>E29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31" w14:textId="77777777" w:rsidR="00BC7F32" w:rsidRPr="00405100" w:rsidRDefault="00BC7F32" w:rsidP="006C0DF7">
            <w:pPr>
              <w:pStyle w:val="bit0"/>
            </w:pPr>
            <w:r w:rsidRPr="00405100">
              <w:t>ECM</w:t>
            </w:r>
            <w:r w:rsidRPr="00405100">
              <w:br/>
              <w:t>NMI</w:t>
            </w:r>
            <w:r w:rsidRPr="00405100">
              <w:br/>
              <w:t>E296</w:t>
            </w:r>
          </w:p>
        </w:tc>
      </w:tr>
      <w:tr w:rsidR="00BC7F32" w:rsidRPr="00405100" w14:paraId="7468C444" w14:textId="77777777" w:rsidTr="006C0DF7">
        <w:trPr>
          <w:trHeight w:val="240"/>
        </w:trPr>
        <w:tc>
          <w:tcPr>
            <w:tcW w:w="1111" w:type="dxa"/>
            <w:hideMark/>
          </w:tcPr>
          <w:p w14:paraId="7468C433"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434" w14:textId="77777777" w:rsidR="00BC7F32" w:rsidRPr="00405100" w:rsidRDefault="00BC7F32" w:rsidP="006C0DF7">
            <w:pPr>
              <w:pStyle w:val="bit0"/>
            </w:pPr>
            <w:r w:rsidRPr="00405100">
              <w:t>0</w:t>
            </w:r>
          </w:p>
        </w:tc>
        <w:tc>
          <w:tcPr>
            <w:tcW w:w="532" w:type="dxa"/>
            <w:tcBorders>
              <w:top w:val="single" w:sz="4" w:space="0" w:color="auto"/>
            </w:tcBorders>
            <w:hideMark/>
          </w:tcPr>
          <w:p w14:paraId="7468C435" w14:textId="77777777" w:rsidR="00BC7F32" w:rsidRPr="00405100" w:rsidRDefault="00BC7F32" w:rsidP="006C0DF7">
            <w:pPr>
              <w:pStyle w:val="bit0"/>
            </w:pPr>
            <w:r w:rsidRPr="00405100">
              <w:t>0</w:t>
            </w:r>
          </w:p>
        </w:tc>
        <w:tc>
          <w:tcPr>
            <w:tcW w:w="532" w:type="dxa"/>
            <w:tcBorders>
              <w:top w:val="single" w:sz="4" w:space="0" w:color="auto"/>
            </w:tcBorders>
            <w:hideMark/>
          </w:tcPr>
          <w:p w14:paraId="7468C436" w14:textId="77777777" w:rsidR="00BC7F32" w:rsidRPr="00405100" w:rsidRDefault="00BC7F32" w:rsidP="006C0DF7">
            <w:pPr>
              <w:pStyle w:val="bit0"/>
            </w:pPr>
            <w:r w:rsidRPr="00405100">
              <w:t>0</w:t>
            </w:r>
          </w:p>
        </w:tc>
        <w:tc>
          <w:tcPr>
            <w:tcW w:w="532" w:type="dxa"/>
            <w:tcBorders>
              <w:top w:val="single" w:sz="4" w:space="0" w:color="auto"/>
            </w:tcBorders>
            <w:hideMark/>
          </w:tcPr>
          <w:p w14:paraId="7468C437" w14:textId="77777777" w:rsidR="00BC7F32" w:rsidRPr="00405100" w:rsidRDefault="00BC7F32" w:rsidP="006C0DF7">
            <w:pPr>
              <w:pStyle w:val="bit0"/>
            </w:pPr>
            <w:r w:rsidRPr="00405100">
              <w:t>0</w:t>
            </w:r>
          </w:p>
        </w:tc>
        <w:tc>
          <w:tcPr>
            <w:tcW w:w="533" w:type="dxa"/>
            <w:tcBorders>
              <w:top w:val="single" w:sz="4" w:space="0" w:color="auto"/>
            </w:tcBorders>
            <w:hideMark/>
          </w:tcPr>
          <w:p w14:paraId="7468C438" w14:textId="77777777" w:rsidR="00BC7F32" w:rsidRPr="00405100" w:rsidRDefault="00BC7F32" w:rsidP="006C0DF7">
            <w:pPr>
              <w:pStyle w:val="bit0"/>
            </w:pPr>
            <w:r w:rsidRPr="00405100">
              <w:t>0</w:t>
            </w:r>
          </w:p>
        </w:tc>
        <w:tc>
          <w:tcPr>
            <w:tcW w:w="534" w:type="dxa"/>
            <w:tcBorders>
              <w:top w:val="single" w:sz="4" w:space="0" w:color="auto"/>
            </w:tcBorders>
            <w:hideMark/>
          </w:tcPr>
          <w:p w14:paraId="7468C439" w14:textId="77777777" w:rsidR="00BC7F32" w:rsidRPr="00405100" w:rsidRDefault="00BC7F32" w:rsidP="006C0DF7">
            <w:pPr>
              <w:pStyle w:val="bit0"/>
            </w:pPr>
            <w:r w:rsidRPr="00405100">
              <w:t>0</w:t>
            </w:r>
          </w:p>
        </w:tc>
        <w:tc>
          <w:tcPr>
            <w:tcW w:w="534" w:type="dxa"/>
            <w:tcBorders>
              <w:top w:val="single" w:sz="4" w:space="0" w:color="auto"/>
            </w:tcBorders>
            <w:hideMark/>
          </w:tcPr>
          <w:p w14:paraId="7468C43A" w14:textId="77777777" w:rsidR="00BC7F32" w:rsidRPr="00405100" w:rsidRDefault="00BC7F32" w:rsidP="006C0DF7">
            <w:pPr>
              <w:pStyle w:val="bit0"/>
            </w:pPr>
            <w:r w:rsidRPr="00405100">
              <w:t>0</w:t>
            </w:r>
          </w:p>
        </w:tc>
        <w:tc>
          <w:tcPr>
            <w:tcW w:w="534" w:type="dxa"/>
            <w:tcBorders>
              <w:top w:val="single" w:sz="4" w:space="0" w:color="auto"/>
            </w:tcBorders>
            <w:hideMark/>
          </w:tcPr>
          <w:p w14:paraId="7468C43B" w14:textId="77777777" w:rsidR="00BC7F32" w:rsidRPr="00405100" w:rsidRDefault="00BC7F32" w:rsidP="006C0DF7">
            <w:pPr>
              <w:pStyle w:val="bit0"/>
            </w:pPr>
            <w:r w:rsidRPr="00405100">
              <w:t>0</w:t>
            </w:r>
          </w:p>
        </w:tc>
        <w:tc>
          <w:tcPr>
            <w:tcW w:w="534" w:type="dxa"/>
            <w:tcBorders>
              <w:top w:val="single" w:sz="4" w:space="0" w:color="auto"/>
            </w:tcBorders>
            <w:hideMark/>
          </w:tcPr>
          <w:p w14:paraId="7468C43C" w14:textId="77777777" w:rsidR="00BC7F32" w:rsidRPr="00405100" w:rsidRDefault="00BC7F32" w:rsidP="006C0DF7">
            <w:pPr>
              <w:pStyle w:val="bit0"/>
            </w:pPr>
            <w:r w:rsidRPr="00405100">
              <w:t>0</w:t>
            </w:r>
          </w:p>
        </w:tc>
        <w:tc>
          <w:tcPr>
            <w:tcW w:w="534" w:type="dxa"/>
            <w:tcBorders>
              <w:top w:val="single" w:sz="4" w:space="0" w:color="auto"/>
            </w:tcBorders>
            <w:hideMark/>
          </w:tcPr>
          <w:p w14:paraId="7468C43D" w14:textId="77777777" w:rsidR="00BC7F32" w:rsidRPr="00405100" w:rsidRDefault="00BC7F32" w:rsidP="006C0DF7">
            <w:pPr>
              <w:pStyle w:val="bit0"/>
            </w:pPr>
            <w:r w:rsidRPr="00405100">
              <w:t>0</w:t>
            </w:r>
          </w:p>
        </w:tc>
        <w:tc>
          <w:tcPr>
            <w:tcW w:w="534" w:type="dxa"/>
            <w:tcBorders>
              <w:top w:val="single" w:sz="4" w:space="0" w:color="auto"/>
            </w:tcBorders>
            <w:hideMark/>
          </w:tcPr>
          <w:p w14:paraId="7468C43E" w14:textId="77777777" w:rsidR="00BC7F32" w:rsidRPr="00405100" w:rsidRDefault="00BC7F32" w:rsidP="006C0DF7">
            <w:pPr>
              <w:pStyle w:val="bit0"/>
            </w:pPr>
            <w:r w:rsidRPr="00405100">
              <w:t>0</w:t>
            </w:r>
          </w:p>
        </w:tc>
        <w:tc>
          <w:tcPr>
            <w:tcW w:w="534" w:type="dxa"/>
            <w:tcBorders>
              <w:top w:val="single" w:sz="4" w:space="0" w:color="auto"/>
            </w:tcBorders>
            <w:hideMark/>
          </w:tcPr>
          <w:p w14:paraId="7468C43F" w14:textId="77777777" w:rsidR="00BC7F32" w:rsidRPr="00405100" w:rsidRDefault="00BC7F32" w:rsidP="006C0DF7">
            <w:pPr>
              <w:pStyle w:val="bit0"/>
            </w:pPr>
            <w:r w:rsidRPr="00405100">
              <w:t>0</w:t>
            </w:r>
          </w:p>
        </w:tc>
        <w:tc>
          <w:tcPr>
            <w:tcW w:w="534" w:type="dxa"/>
            <w:tcBorders>
              <w:top w:val="single" w:sz="4" w:space="0" w:color="auto"/>
            </w:tcBorders>
            <w:hideMark/>
          </w:tcPr>
          <w:p w14:paraId="7468C440" w14:textId="77777777" w:rsidR="00BC7F32" w:rsidRPr="00405100" w:rsidRDefault="00BC7F32" w:rsidP="006C0DF7">
            <w:pPr>
              <w:pStyle w:val="bit0"/>
            </w:pPr>
            <w:r w:rsidRPr="00405100">
              <w:t>0</w:t>
            </w:r>
          </w:p>
        </w:tc>
        <w:tc>
          <w:tcPr>
            <w:tcW w:w="534" w:type="dxa"/>
            <w:tcBorders>
              <w:top w:val="single" w:sz="4" w:space="0" w:color="auto"/>
            </w:tcBorders>
            <w:hideMark/>
          </w:tcPr>
          <w:p w14:paraId="7468C441" w14:textId="77777777" w:rsidR="00BC7F32" w:rsidRPr="00405100" w:rsidRDefault="00BC7F32" w:rsidP="006C0DF7">
            <w:pPr>
              <w:pStyle w:val="bit0"/>
            </w:pPr>
            <w:r w:rsidRPr="00405100">
              <w:t>0</w:t>
            </w:r>
          </w:p>
        </w:tc>
        <w:tc>
          <w:tcPr>
            <w:tcW w:w="534" w:type="dxa"/>
            <w:tcBorders>
              <w:top w:val="single" w:sz="4" w:space="0" w:color="auto"/>
            </w:tcBorders>
            <w:hideMark/>
          </w:tcPr>
          <w:p w14:paraId="7468C442" w14:textId="77777777" w:rsidR="00BC7F32" w:rsidRPr="00405100" w:rsidRDefault="00BC7F32" w:rsidP="006C0DF7">
            <w:pPr>
              <w:pStyle w:val="bit0"/>
            </w:pPr>
            <w:r w:rsidRPr="00405100">
              <w:t>0</w:t>
            </w:r>
          </w:p>
        </w:tc>
        <w:tc>
          <w:tcPr>
            <w:tcW w:w="534" w:type="dxa"/>
            <w:tcBorders>
              <w:top w:val="single" w:sz="4" w:space="0" w:color="auto"/>
            </w:tcBorders>
            <w:hideMark/>
          </w:tcPr>
          <w:p w14:paraId="7468C443" w14:textId="77777777" w:rsidR="00BC7F32" w:rsidRPr="00405100" w:rsidRDefault="00BC7F32" w:rsidP="006C0DF7">
            <w:pPr>
              <w:pStyle w:val="bit0"/>
            </w:pPr>
            <w:r w:rsidRPr="00405100">
              <w:t>0</w:t>
            </w:r>
          </w:p>
        </w:tc>
      </w:tr>
      <w:tr w:rsidR="00BC7F32" w:rsidRPr="00405100" w14:paraId="7468C456" w14:textId="77777777" w:rsidTr="006C0DF7">
        <w:trPr>
          <w:trHeight w:val="240"/>
        </w:trPr>
        <w:tc>
          <w:tcPr>
            <w:tcW w:w="1111" w:type="dxa"/>
            <w:hideMark/>
          </w:tcPr>
          <w:p w14:paraId="7468C445" w14:textId="77777777" w:rsidR="00BC7F32" w:rsidRPr="00405100" w:rsidRDefault="00BC7F32" w:rsidP="006C0DF7">
            <w:pPr>
              <w:pStyle w:val="bit"/>
            </w:pPr>
            <w:r w:rsidRPr="00405100">
              <w:t>R/W</w:t>
            </w:r>
          </w:p>
        </w:tc>
        <w:tc>
          <w:tcPr>
            <w:tcW w:w="531" w:type="dxa"/>
            <w:hideMark/>
          </w:tcPr>
          <w:p w14:paraId="7468C446" w14:textId="77777777" w:rsidR="00BC7F32" w:rsidRPr="00405100" w:rsidRDefault="00BC7F32" w:rsidP="006C0DF7">
            <w:pPr>
              <w:pStyle w:val="bit0"/>
            </w:pPr>
            <w:r w:rsidRPr="00405100">
              <w:t>R</w:t>
            </w:r>
          </w:p>
        </w:tc>
        <w:tc>
          <w:tcPr>
            <w:tcW w:w="532" w:type="dxa"/>
            <w:hideMark/>
          </w:tcPr>
          <w:p w14:paraId="7468C447" w14:textId="77777777" w:rsidR="00BC7F32" w:rsidRPr="00405100" w:rsidRDefault="00BC7F32" w:rsidP="006C0DF7">
            <w:pPr>
              <w:pStyle w:val="bit0"/>
            </w:pPr>
            <w:r w:rsidRPr="00405100">
              <w:t>R</w:t>
            </w:r>
          </w:p>
        </w:tc>
        <w:tc>
          <w:tcPr>
            <w:tcW w:w="532" w:type="dxa"/>
            <w:hideMark/>
          </w:tcPr>
          <w:p w14:paraId="7468C448" w14:textId="77777777" w:rsidR="00BC7F32" w:rsidRPr="00405100" w:rsidRDefault="00BC7F32" w:rsidP="006C0DF7">
            <w:pPr>
              <w:pStyle w:val="bit0"/>
            </w:pPr>
            <w:r w:rsidRPr="00405100">
              <w:t>R</w:t>
            </w:r>
          </w:p>
        </w:tc>
        <w:tc>
          <w:tcPr>
            <w:tcW w:w="532" w:type="dxa"/>
            <w:hideMark/>
          </w:tcPr>
          <w:p w14:paraId="7468C449" w14:textId="77777777" w:rsidR="00BC7F32" w:rsidRPr="00405100" w:rsidRDefault="00BC7F32" w:rsidP="006C0DF7">
            <w:pPr>
              <w:pStyle w:val="bit0"/>
            </w:pPr>
            <w:r w:rsidRPr="00405100">
              <w:t>R/W</w:t>
            </w:r>
          </w:p>
        </w:tc>
        <w:tc>
          <w:tcPr>
            <w:tcW w:w="533" w:type="dxa"/>
            <w:hideMark/>
          </w:tcPr>
          <w:p w14:paraId="7468C44A" w14:textId="77777777" w:rsidR="00BC7F32" w:rsidRPr="00405100" w:rsidRDefault="00BC7F32" w:rsidP="006C0DF7">
            <w:pPr>
              <w:pStyle w:val="bit0"/>
            </w:pPr>
            <w:r w:rsidRPr="00405100">
              <w:t>R/W</w:t>
            </w:r>
          </w:p>
        </w:tc>
        <w:tc>
          <w:tcPr>
            <w:tcW w:w="534" w:type="dxa"/>
            <w:hideMark/>
          </w:tcPr>
          <w:p w14:paraId="7468C44B" w14:textId="102ACD38" w:rsidR="00BC7F32" w:rsidRPr="00405100" w:rsidRDefault="00F016B0" w:rsidP="006C0DF7">
            <w:pPr>
              <w:pStyle w:val="bit0"/>
              <w:rPr>
                <w:color w:val="FF0000"/>
              </w:rPr>
            </w:pPr>
            <w:r w:rsidRPr="00405100">
              <w:t>R</w:t>
            </w:r>
          </w:p>
        </w:tc>
        <w:tc>
          <w:tcPr>
            <w:tcW w:w="534" w:type="dxa"/>
            <w:hideMark/>
          </w:tcPr>
          <w:p w14:paraId="7468C44C" w14:textId="77777777" w:rsidR="00BC7F32" w:rsidRPr="00405100" w:rsidRDefault="00BC7F32" w:rsidP="006C0DF7">
            <w:pPr>
              <w:pStyle w:val="bit0"/>
            </w:pPr>
            <w:r w:rsidRPr="00405100">
              <w:t>R/W</w:t>
            </w:r>
          </w:p>
        </w:tc>
        <w:tc>
          <w:tcPr>
            <w:tcW w:w="534" w:type="dxa"/>
            <w:hideMark/>
          </w:tcPr>
          <w:p w14:paraId="7468C44D" w14:textId="77777777" w:rsidR="00BC7F32" w:rsidRPr="00405100" w:rsidRDefault="00BC7F32" w:rsidP="006C0DF7">
            <w:pPr>
              <w:pStyle w:val="bit0"/>
            </w:pPr>
            <w:r w:rsidRPr="00405100">
              <w:t>R/W</w:t>
            </w:r>
          </w:p>
        </w:tc>
        <w:tc>
          <w:tcPr>
            <w:tcW w:w="534" w:type="dxa"/>
            <w:hideMark/>
          </w:tcPr>
          <w:p w14:paraId="7468C44E" w14:textId="77777777" w:rsidR="00BC7F32" w:rsidRPr="00405100" w:rsidRDefault="00BC7F32" w:rsidP="006C0DF7">
            <w:pPr>
              <w:pStyle w:val="bit0"/>
            </w:pPr>
            <w:r w:rsidRPr="00405100">
              <w:t>R/W</w:t>
            </w:r>
          </w:p>
        </w:tc>
        <w:tc>
          <w:tcPr>
            <w:tcW w:w="534" w:type="dxa"/>
            <w:hideMark/>
          </w:tcPr>
          <w:p w14:paraId="7468C44F" w14:textId="77777777" w:rsidR="00BC7F32" w:rsidRPr="00405100" w:rsidRDefault="00BC7F32" w:rsidP="006C0DF7">
            <w:pPr>
              <w:pStyle w:val="bit0"/>
            </w:pPr>
            <w:r w:rsidRPr="00405100">
              <w:t>R/W</w:t>
            </w:r>
          </w:p>
        </w:tc>
        <w:tc>
          <w:tcPr>
            <w:tcW w:w="534" w:type="dxa"/>
            <w:hideMark/>
          </w:tcPr>
          <w:p w14:paraId="7468C450" w14:textId="77777777" w:rsidR="00BC7F32" w:rsidRPr="00405100" w:rsidRDefault="00BC7F32" w:rsidP="006C0DF7">
            <w:pPr>
              <w:pStyle w:val="bit0"/>
            </w:pPr>
            <w:r w:rsidRPr="00405100">
              <w:t>R/W</w:t>
            </w:r>
          </w:p>
        </w:tc>
        <w:tc>
          <w:tcPr>
            <w:tcW w:w="534" w:type="dxa"/>
            <w:hideMark/>
          </w:tcPr>
          <w:p w14:paraId="7468C451" w14:textId="77777777" w:rsidR="00BC7F32" w:rsidRPr="00405100" w:rsidRDefault="00BC7F32" w:rsidP="006C0DF7">
            <w:pPr>
              <w:pStyle w:val="bit0"/>
            </w:pPr>
            <w:r w:rsidRPr="00405100">
              <w:t>R/W</w:t>
            </w:r>
          </w:p>
        </w:tc>
        <w:tc>
          <w:tcPr>
            <w:tcW w:w="534" w:type="dxa"/>
            <w:hideMark/>
          </w:tcPr>
          <w:p w14:paraId="7468C452" w14:textId="77777777" w:rsidR="00BC7F32" w:rsidRPr="00405100" w:rsidRDefault="00BC7F32" w:rsidP="006C0DF7">
            <w:pPr>
              <w:pStyle w:val="bit0"/>
            </w:pPr>
            <w:r w:rsidRPr="00405100">
              <w:t>R/W</w:t>
            </w:r>
          </w:p>
        </w:tc>
        <w:tc>
          <w:tcPr>
            <w:tcW w:w="534" w:type="dxa"/>
            <w:hideMark/>
          </w:tcPr>
          <w:p w14:paraId="7468C453" w14:textId="77777777" w:rsidR="00BC7F32" w:rsidRPr="00405100" w:rsidRDefault="00BC7F32" w:rsidP="006C0DF7">
            <w:pPr>
              <w:pStyle w:val="bit0"/>
            </w:pPr>
            <w:r w:rsidRPr="00405100">
              <w:t>R/W</w:t>
            </w:r>
          </w:p>
        </w:tc>
        <w:tc>
          <w:tcPr>
            <w:tcW w:w="534" w:type="dxa"/>
            <w:hideMark/>
          </w:tcPr>
          <w:p w14:paraId="7468C454" w14:textId="77777777" w:rsidR="00BC7F32" w:rsidRPr="00405100" w:rsidRDefault="00BC7F32" w:rsidP="006C0DF7">
            <w:pPr>
              <w:pStyle w:val="bit0"/>
            </w:pPr>
            <w:r w:rsidRPr="00405100">
              <w:t>R/W</w:t>
            </w:r>
          </w:p>
        </w:tc>
        <w:tc>
          <w:tcPr>
            <w:tcW w:w="534" w:type="dxa"/>
            <w:hideMark/>
          </w:tcPr>
          <w:p w14:paraId="7468C455" w14:textId="77777777" w:rsidR="00BC7F32" w:rsidRPr="00405100" w:rsidRDefault="00BC7F32" w:rsidP="006C0DF7">
            <w:pPr>
              <w:pStyle w:val="bit0"/>
            </w:pPr>
            <w:r w:rsidRPr="00405100">
              <w:t>R/W</w:t>
            </w:r>
          </w:p>
        </w:tc>
      </w:tr>
      <w:tr w:rsidR="00BC7F32" w:rsidRPr="00405100" w14:paraId="7468C468" w14:textId="77777777" w:rsidTr="006C0DF7">
        <w:trPr>
          <w:trHeight w:hRule="exact" w:val="170"/>
        </w:trPr>
        <w:tc>
          <w:tcPr>
            <w:tcW w:w="1111" w:type="dxa"/>
          </w:tcPr>
          <w:p w14:paraId="7468C457" w14:textId="77777777" w:rsidR="00BC7F32" w:rsidRPr="00405100" w:rsidRDefault="00BC7F32" w:rsidP="006C0DF7">
            <w:pPr>
              <w:pStyle w:val="bit"/>
            </w:pPr>
          </w:p>
        </w:tc>
        <w:tc>
          <w:tcPr>
            <w:tcW w:w="531" w:type="dxa"/>
          </w:tcPr>
          <w:p w14:paraId="7468C458" w14:textId="77777777" w:rsidR="00BC7F32" w:rsidRPr="00405100" w:rsidRDefault="00BC7F32" w:rsidP="006C0DF7">
            <w:pPr>
              <w:pStyle w:val="bit0"/>
            </w:pPr>
          </w:p>
        </w:tc>
        <w:tc>
          <w:tcPr>
            <w:tcW w:w="532" w:type="dxa"/>
          </w:tcPr>
          <w:p w14:paraId="7468C459" w14:textId="77777777" w:rsidR="00BC7F32" w:rsidRPr="00405100" w:rsidRDefault="00BC7F32" w:rsidP="006C0DF7">
            <w:pPr>
              <w:pStyle w:val="bit0"/>
            </w:pPr>
          </w:p>
        </w:tc>
        <w:tc>
          <w:tcPr>
            <w:tcW w:w="532" w:type="dxa"/>
          </w:tcPr>
          <w:p w14:paraId="7468C45A" w14:textId="77777777" w:rsidR="00BC7F32" w:rsidRPr="00405100" w:rsidRDefault="00BC7F32" w:rsidP="006C0DF7">
            <w:pPr>
              <w:pStyle w:val="bit0"/>
            </w:pPr>
          </w:p>
        </w:tc>
        <w:tc>
          <w:tcPr>
            <w:tcW w:w="532" w:type="dxa"/>
          </w:tcPr>
          <w:p w14:paraId="7468C45B" w14:textId="77777777" w:rsidR="00BC7F32" w:rsidRPr="00405100" w:rsidRDefault="00BC7F32" w:rsidP="006C0DF7">
            <w:pPr>
              <w:pStyle w:val="bit0"/>
            </w:pPr>
          </w:p>
        </w:tc>
        <w:tc>
          <w:tcPr>
            <w:tcW w:w="533" w:type="dxa"/>
          </w:tcPr>
          <w:p w14:paraId="7468C45C" w14:textId="77777777" w:rsidR="00BC7F32" w:rsidRPr="00405100" w:rsidRDefault="00BC7F32" w:rsidP="006C0DF7">
            <w:pPr>
              <w:pStyle w:val="bit0"/>
            </w:pPr>
          </w:p>
        </w:tc>
        <w:tc>
          <w:tcPr>
            <w:tcW w:w="534" w:type="dxa"/>
          </w:tcPr>
          <w:p w14:paraId="7468C45D" w14:textId="77777777" w:rsidR="00BC7F32" w:rsidRPr="00405100" w:rsidRDefault="00BC7F32" w:rsidP="006C0DF7">
            <w:pPr>
              <w:pStyle w:val="bit0"/>
            </w:pPr>
          </w:p>
        </w:tc>
        <w:tc>
          <w:tcPr>
            <w:tcW w:w="534" w:type="dxa"/>
          </w:tcPr>
          <w:p w14:paraId="7468C45E" w14:textId="77777777" w:rsidR="00BC7F32" w:rsidRPr="00405100" w:rsidRDefault="00BC7F32" w:rsidP="006C0DF7">
            <w:pPr>
              <w:pStyle w:val="bit0"/>
            </w:pPr>
          </w:p>
        </w:tc>
        <w:tc>
          <w:tcPr>
            <w:tcW w:w="534" w:type="dxa"/>
          </w:tcPr>
          <w:p w14:paraId="7468C45F" w14:textId="77777777" w:rsidR="00BC7F32" w:rsidRPr="00405100" w:rsidRDefault="00BC7F32" w:rsidP="006C0DF7">
            <w:pPr>
              <w:pStyle w:val="bit0"/>
            </w:pPr>
          </w:p>
        </w:tc>
        <w:tc>
          <w:tcPr>
            <w:tcW w:w="534" w:type="dxa"/>
          </w:tcPr>
          <w:p w14:paraId="7468C460" w14:textId="77777777" w:rsidR="00BC7F32" w:rsidRPr="00405100" w:rsidRDefault="00BC7F32" w:rsidP="006C0DF7">
            <w:pPr>
              <w:pStyle w:val="bit0"/>
            </w:pPr>
          </w:p>
        </w:tc>
        <w:tc>
          <w:tcPr>
            <w:tcW w:w="534" w:type="dxa"/>
          </w:tcPr>
          <w:p w14:paraId="7468C461" w14:textId="77777777" w:rsidR="00BC7F32" w:rsidRPr="00405100" w:rsidRDefault="00BC7F32" w:rsidP="006C0DF7">
            <w:pPr>
              <w:pStyle w:val="bit0"/>
            </w:pPr>
          </w:p>
        </w:tc>
        <w:tc>
          <w:tcPr>
            <w:tcW w:w="534" w:type="dxa"/>
          </w:tcPr>
          <w:p w14:paraId="7468C462" w14:textId="77777777" w:rsidR="00BC7F32" w:rsidRPr="00405100" w:rsidRDefault="00BC7F32" w:rsidP="006C0DF7">
            <w:pPr>
              <w:pStyle w:val="bit0"/>
            </w:pPr>
          </w:p>
        </w:tc>
        <w:tc>
          <w:tcPr>
            <w:tcW w:w="534" w:type="dxa"/>
          </w:tcPr>
          <w:p w14:paraId="7468C463" w14:textId="77777777" w:rsidR="00BC7F32" w:rsidRPr="00405100" w:rsidRDefault="00BC7F32" w:rsidP="006C0DF7">
            <w:pPr>
              <w:pStyle w:val="bit0"/>
            </w:pPr>
          </w:p>
        </w:tc>
        <w:tc>
          <w:tcPr>
            <w:tcW w:w="534" w:type="dxa"/>
          </w:tcPr>
          <w:p w14:paraId="7468C464" w14:textId="77777777" w:rsidR="00BC7F32" w:rsidRPr="00405100" w:rsidRDefault="00BC7F32" w:rsidP="006C0DF7">
            <w:pPr>
              <w:pStyle w:val="bit0"/>
            </w:pPr>
          </w:p>
        </w:tc>
        <w:tc>
          <w:tcPr>
            <w:tcW w:w="534" w:type="dxa"/>
          </w:tcPr>
          <w:p w14:paraId="7468C465" w14:textId="77777777" w:rsidR="00BC7F32" w:rsidRPr="00405100" w:rsidRDefault="00BC7F32" w:rsidP="006C0DF7">
            <w:pPr>
              <w:pStyle w:val="bit0"/>
            </w:pPr>
          </w:p>
        </w:tc>
        <w:tc>
          <w:tcPr>
            <w:tcW w:w="534" w:type="dxa"/>
          </w:tcPr>
          <w:p w14:paraId="7468C466" w14:textId="77777777" w:rsidR="00BC7F32" w:rsidRPr="00405100" w:rsidRDefault="00BC7F32" w:rsidP="006C0DF7">
            <w:pPr>
              <w:pStyle w:val="bit0"/>
            </w:pPr>
          </w:p>
        </w:tc>
        <w:tc>
          <w:tcPr>
            <w:tcW w:w="534" w:type="dxa"/>
          </w:tcPr>
          <w:p w14:paraId="7468C467" w14:textId="77777777" w:rsidR="00BC7F32" w:rsidRPr="00405100" w:rsidRDefault="00BC7F32" w:rsidP="006C0DF7">
            <w:pPr>
              <w:pStyle w:val="bit0"/>
            </w:pPr>
          </w:p>
        </w:tc>
      </w:tr>
      <w:tr w:rsidR="006C0DF7" w:rsidRPr="00405100" w14:paraId="7468C47A" w14:textId="77777777" w:rsidTr="006C0DF7">
        <w:trPr>
          <w:trHeight w:val="240"/>
        </w:trPr>
        <w:tc>
          <w:tcPr>
            <w:tcW w:w="1111" w:type="dxa"/>
            <w:hideMark/>
          </w:tcPr>
          <w:p w14:paraId="7468C469"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46A" w14:textId="77777777" w:rsidR="00BC7F32" w:rsidRPr="00405100" w:rsidRDefault="00BC7F32" w:rsidP="006C0DF7">
            <w:pPr>
              <w:pStyle w:val="bit0"/>
            </w:pPr>
            <w:r w:rsidRPr="00405100">
              <w:t>15</w:t>
            </w:r>
          </w:p>
        </w:tc>
        <w:tc>
          <w:tcPr>
            <w:tcW w:w="532" w:type="dxa"/>
            <w:tcBorders>
              <w:bottom w:val="single" w:sz="4" w:space="0" w:color="auto"/>
            </w:tcBorders>
            <w:hideMark/>
          </w:tcPr>
          <w:p w14:paraId="7468C46B" w14:textId="77777777" w:rsidR="00BC7F32" w:rsidRPr="00405100" w:rsidRDefault="00BC7F32" w:rsidP="006C0DF7">
            <w:pPr>
              <w:pStyle w:val="bit0"/>
            </w:pPr>
            <w:r w:rsidRPr="00405100">
              <w:t>14</w:t>
            </w:r>
          </w:p>
        </w:tc>
        <w:tc>
          <w:tcPr>
            <w:tcW w:w="532" w:type="dxa"/>
            <w:tcBorders>
              <w:bottom w:val="single" w:sz="4" w:space="0" w:color="auto"/>
            </w:tcBorders>
            <w:hideMark/>
          </w:tcPr>
          <w:p w14:paraId="7468C46C" w14:textId="77777777" w:rsidR="00BC7F32" w:rsidRPr="00405100" w:rsidRDefault="00BC7F32" w:rsidP="006C0DF7">
            <w:pPr>
              <w:pStyle w:val="bit0"/>
            </w:pPr>
            <w:r w:rsidRPr="00405100">
              <w:t>13</w:t>
            </w:r>
          </w:p>
        </w:tc>
        <w:tc>
          <w:tcPr>
            <w:tcW w:w="532" w:type="dxa"/>
            <w:tcBorders>
              <w:bottom w:val="single" w:sz="4" w:space="0" w:color="auto"/>
            </w:tcBorders>
            <w:hideMark/>
          </w:tcPr>
          <w:p w14:paraId="7468C46D" w14:textId="77777777" w:rsidR="00BC7F32" w:rsidRPr="00405100" w:rsidRDefault="00BC7F32" w:rsidP="006C0DF7">
            <w:pPr>
              <w:pStyle w:val="bit0"/>
            </w:pPr>
            <w:r w:rsidRPr="00405100">
              <w:t>12</w:t>
            </w:r>
          </w:p>
        </w:tc>
        <w:tc>
          <w:tcPr>
            <w:tcW w:w="533" w:type="dxa"/>
            <w:tcBorders>
              <w:bottom w:val="single" w:sz="4" w:space="0" w:color="auto"/>
            </w:tcBorders>
            <w:hideMark/>
          </w:tcPr>
          <w:p w14:paraId="7468C46E" w14:textId="77777777" w:rsidR="00BC7F32" w:rsidRPr="00405100" w:rsidRDefault="00BC7F32" w:rsidP="006C0DF7">
            <w:pPr>
              <w:pStyle w:val="bit0"/>
            </w:pPr>
            <w:r w:rsidRPr="00405100">
              <w:t>11</w:t>
            </w:r>
          </w:p>
        </w:tc>
        <w:tc>
          <w:tcPr>
            <w:tcW w:w="534" w:type="dxa"/>
            <w:tcBorders>
              <w:bottom w:val="single" w:sz="4" w:space="0" w:color="auto"/>
            </w:tcBorders>
            <w:hideMark/>
          </w:tcPr>
          <w:p w14:paraId="7468C46F" w14:textId="77777777" w:rsidR="00BC7F32" w:rsidRPr="00405100" w:rsidRDefault="00BC7F32" w:rsidP="006C0DF7">
            <w:pPr>
              <w:pStyle w:val="bit0"/>
            </w:pPr>
            <w:r w:rsidRPr="00405100">
              <w:t>10</w:t>
            </w:r>
          </w:p>
        </w:tc>
        <w:tc>
          <w:tcPr>
            <w:tcW w:w="534" w:type="dxa"/>
            <w:tcBorders>
              <w:bottom w:val="single" w:sz="4" w:space="0" w:color="auto"/>
            </w:tcBorders>
            <w:hideMark/>
          </w:tcPr>
          <w:p w14:paraId="7468C470" w14:textId="77777777" w:rsidR="00BC7F32" w:rsidRPr="00405100" w:rsidRDefault="00BC7F32" w:rsidP="006C0DF7">
            <w:pPr>
              <w:pStyle w:val="bit0"/>
            </w:pPr>
            <w:r w:rsidRPr="00405100">
              <w:t>9</w:t>
            </w:r>
          </w:p>
        </w:tc>
        <w:tc>
          <w:tcPr>
            <w:tcW w:w="534" w:type="dxa"/>
            <w:tcBorders>
              <w:bottom w:val="single" w:sz="4" w:space="0" w:color="auto"/>
            </w:tcBorders>
            <w:hideMark/>
          </w:tcPr>
          <w:p w14:paraId="7468C471" w14:textId="77777777" w:rsidR="00BC7F32" w:rsidRPr="00405100" w:rsidRDefault="00BC7F32" w:rsidP="006C0DF7">
            <w:pPr>
              <w:pStyle w:val="bit0"/>
            </w:pPr>
            <w:r w:rsidRPr="00405100">
              <w:t>8</w:t>
            </w:r>
          </w:p>
        </w:tc>
        <w:tc>
          <w:tcPr>
            <w:tcW w:w="534" w:type="dxa"/>
            <w:tcBorders>
              <w:bottom w:val="single" w:sz="4" w:space="0" w:color="auto"/>
            </w:tcBorders>
            <w:hideMark/>
          </w:tcPr>
          <w:p w14:paraId="7468C472" w14:textId="77777777" w:rsidR="00BC7F32" w:rsidRPr="00405100" w:rsidRDefault="00BC7F32" w:rsidP="006C0DF7">
            <w:pPr>
              <w:pStyle w:val="bit0"/>
            </w:pPr>
            <w:r w:rsidRPr="00405100">
              <w:t>7</w:t>
            </w:r>
          </w:p>
        </w:tc>
        <w:tc>
          <w:tcPr>
            <w:tcW w:w="534" w:type="dxa"/>
            <w:tcBorders>
              <w:bottom w:val="single" w:sz="4" w:space="0" w:color="auto"/>
            </w:tcBorders>
            <w:hideMark/>
          </w:tcPr>
          <w:p w14:paraId="7468C473" w14:textId="77777777" w:rsidR="00BC7F32" w:rsidRPr="00405100" w:rsidRDefault="00BC7F32" w:rsidP="006C0DF7">
            <w:pPr>
              <w:pStyle w:val="bit0"/>
            </w:pPr>
            <w:r w:rsidRPr="00405100">
              <w:t>6</w:t>
            </w:r>
          </w:p>
        </w:tc>
        <w:tc>
          <w:tcPr>
            <w:tcW w:w="534" w:type="dxa"/>
            <w:tcBorders>
              <w:bottom w:val="single" w:sz="4" w:space="0" w:color="auto"/>
            </w:tcBorders>
            <w:hideMark/>
          </w:tcPr>
          <w:p w14:paraId="7468C474" w14:textId="77777777" w:rsidR="00BC7F32" w:rsidRPr="00405100" w:rsidRDefault="00BC7F32" w:rsidP="006C0DF7">
            <w:pPr>
              <w:pStyle w:val="bit0"/>
            </w:pPr>
            <w:r w:rsidRPr="00405100">
              <w:t>5</w:t>
            </w:r>
          </w:p>
        </w:tc>
        <w:tc>
          <w:tcPr>
            <w:tcW w:w="534" w:type="dxa"/>
            <w:tcBorders>
              <w:bottom w:val="single" w:sz="4" w:space="0" w:color="auto"/>
            </w:tcBorders>
            <w:hideMark/>
          </w:tcPr>
          <w:p w14:paraId="7468C475" w14:textId="77777777" w:rsidR="00BC7F32" w:rsidRPr="00405100" w:rsidRDefault="00BC7F32" w:rsidP="006C0DF7">
            <w:pPr>
              <w:pStyle w:val="bit0"/>
            </w:pPr>
            <w:r w:rsidRPr="00405100">
              <w:t>4</w:t>
            </w:r>
          </w:p>
        </w:tc>
        <w:tc>
          <w:tcPr>
            <w:tcW w:w="534" w:type="dxa"/>
            <w:tcBorders>
              <w:bottom w:val="single" w:sz="4" w:space="0" w:color="auto"/>
            </w:tcBorders>
            <w:hideMark/>
          </w:tcPr>
          <w:p w14:paraId="7468C476" w14:textId="77777777" w:rsidR="00BC7F32" w:rsidRPr="00405100" w:rsidRDefault="00BC7F32" w:rsidP="006C0DF7">
            <w:pPr>
              <w:pStyle w:val="bit0"/>
            </w:pPr>
            <w:r w:rsidRPr="00405100">
              <w:t>3</w:t>
            </w:r>
          </w:p>
        </w:tc>
        <w:tc>
          <w:tcPr>
            <w:tcW w:w="534" w:type="dxa"/>
            <w:tcBorders>
              <w:bottom w:val="single" w:sz="4" w:space="0" w:color="auto"/>
            </w:tcBorders>
            <w:hideMark/>
          </w:tcPr>
          <w:p w14:paraId="7468C477" w14:textId="77777777" w:rsidR="00BC7F32" w:rsidRPr="00405100" w:rsidRDefault="00BC7F32" w:rsidP="006C0DF7">
            <w:pPr>
              <w:pStyle w:val="bit0"/>
            </w:pPr>
            <w:r w:rsidRPr="00405100">
              <w:t>2</w:t>
            </w:r>
          </w:p>
        </w:tc>
        <w:tc>
          <w:tcPr>
            <w:tcW w:w="534" w:type="dxa"/>
            <w:tcBorders>
              <w:bottom w:val="single" w:sz="4" w:space="0" w:color="auto"/>
            </w:tcBorders>
            <w:hideMark/>
          </w:tcPr>
          <w:p w14:paraId="7468C478" w14:textId="77777777" w:rsidR="00BC7F32" w:rsidRPr="00405100" w:rsidRDefault="00BC7F32" w:rsidP="006C0DF7">
            <w:pPr>
              <w:pStyle w:val="bit0"/>
            </w:pPr>
            <w:r w:rsidRPr="00405100">
              <w:t>1</w:t>
            </w:r>
          </w:p>
        </w:tc>
        <w:tc>
          <w:tcPr>
            <w:tcW w:w="534" w:type="dxa"/>
            <w:tcBorders>
              <w:bottom w:val="single" w:sz="4" w:space="0" w:color="auto"/>
            </w:tcBorders>
            <w:hideMark/>
          </w:tcPr>
          <w:p w14:paraId="7468C479" w14:textId="77777777" w:rsidR="00BC7F32" w:rsidRPr="00405100" w:rsidRDefault="00BC7F32" w:rsidP="006C0DF7">
            <w:pPr>
              <w:pStyle w:val="bit0"/>
            </w:pPr>
            <w:r w:rsidRPr="00405100">
              <w:t>0</w:t>
            </w:r>
          </w:p>
        </w:tc>
      </w:tr>
      <w:tr w:rsidR="00BC7F32" w:rsidRPr="00405100" w14:paraId="7468C48C" w14:textId="77777777" w:rsidTr="006C0DF7">
        <w:trPr>
          <w:trHeight w:val="567"/>
        </w:trPr>
        <w:tc>
          <w:tcPr>
            <w:tcW w:w="1111" w:type="dxa"/>
            <w:tcBorders>
              <w:right w:val="single" w:sz="4" w:space="0" w:color="auto"/>
            </w:tcBorders>
            <w:vAlign w:val="center"/>
          </w:tcPr>
          <w:p w14:paraId="7468C47B"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7C" w14:textId="77777777" w:rsidR="00BC7F32" w:rsidRPr="00405100" w:rsidRDefault="00BC7F32" w:rsidP="006C0DF7">
            <w:pPr>
              <w:pStyle w:val="bit0"/>
            </w:pPr>
            <w:r w:rsidRPr="00405100">
              <w:t>ECM</w:t>
            </w:r>
            <w:r w:rsidRPr="00405100">
              <w:br/>
              <w:t>NMI</w:t>
            </w:r>
            <w:r w:rsidRPr="00405100">
              <w:br/>
              <w:t>E29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7D" w14:textId="77777777" w:rsidR="00BC7F32" w:rsidRPr="00405100" w:rsidRDefault="00BC7F32" w:rsidP="006C0DF7">
            <w:pPr>
              <w:pStyle w:val="bit0"/>
            </w:pPr>
            <w:r w:rsidRPr="00405100">
              <w:t>ECM</w:t>
            </w:r>
            <w:r w:rsidRPr="00405100">
              <w:br/>
              <w:t>NMI</w:t>
            </w:r>
            <w:r w:rsidRPr="00405100">
              <w:br/>
              <w:t>E29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7E" w14:textId="77777777" w:rsidR="00BC7F32" w:rsidRPr="00405100" w:rsidRDefault="00BC7F32" w:rsidP="006C0DF7">
            <w:pPr>
              <w:pStyle w:val="bit0"/>
            </w:pPr>
            <w:r w:rsidRPr="00405100">
              <w:t>ECM</w:t>
            </w:r>
            <w:r w:rsidRPr="00405100">
              <w:br/>
              <w:t>NMI</w:t>
            </w:r>
            <w:r w:rsidRPr="00405100">
              <w:br/>
              <w:t>E293</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7F" w14:textId="77777777" w:rsidR="00BC7F32" w:rsidRPr="00405100" w:rsidRDefault="00BC7F32" w:rsidP="006C0DF7">
            <w:pPr>
              <w:pStyle w:val="bit0"/>
            </w:pPr>
            <w:r w:rsidRPr="00405100">
              <w:t>ECM</w:t>
            </w:r>
            <w:r w:rsidRPr="00405100">
              <w:br/>
              <w:t>NMI</w:t>
            </w:r>
            <w:r w:rsidRPr="00405100">
              <w:br/>
              <w:t>E29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0" w14:textId="77777777" w:rsidR="00BC7F32" w:rsidRPr="00405100" w:rsidRDefault="00BC7F32" w:rsidP="006C0DF7">
            <w:pPr>
              <w:pStyle w:val="bit0"/>
            </w:pPr>
            <w:r w:rsidRPr="00405100">
              <w:t>ECM</w:t>
            </w:r>
            <w:r w:rsidRPr="00405100">
              <w:br/>
              <w:t>NMI</w:t>
            </w:r>
            <w:r w:rsidRPr="00405100">
              <w:br/>
              <w:t>E29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1" w14:textId="77777777" w:rsidR="00BC7F32" w:rsidRPr="00405100" w:rsidRDefault="00BC7F32" w:rsidP="006C0DF7">
            <w:pPr>
              <w:pStyle w:val="bit0"/>
            </w:pPr>
            <w:r w:rsidRPr="00405100">
              <w:t>ECM</w:t>
            </w:r>
            <w:r w:rsidRPr="00405100">
              <w:br/>
              <w:t>NMI</w:t>
            </w:r>
            <w:r w:rsidRPr="00405100">
              <w:br/>
              <w:t>E29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2" w14:textId="77777777" w:rsidR="00BC7F32" w:rsidRPr="00405100" w:rsidRDefault="00BC7F32" w:rsidP="006C0DF7">
            <w:pPr>
              <w:pStyle w:val="bit0"/>
            </w:pPr>
            <w:r w:rsidRPr="00405100">
              <w:t>ECM</w:t>
            </w:r>
            <w:r w:rsidRPr="00405100">
              <w:br/>
              <w:t>NMI</w:t>
            </w:r>
            <w:r w:rsidRPr="00405100">
              <w:br/>
              <w:t>E28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3" w14:textId="77777777" w:rsidR="00BC7F32" w:rsidRPr="00405100" w:rsidRDefault="00BC7F32" w:rsidP="006C0DF7">
            <w:pPr>
              <w:pStyle w:val="bit0"/>
            </w:pPr>
            <w:r w:rsidRPr="00405100">
              <w:t>ECM</w:t>
            </w:r>
            <w:r w:rsidRPr="00405100">
              <w:br/>
              <w:t>NMI</w:t>
            </w:r>
            <w:r w:rsidRPr="00405100">
              <w:br/>
              <w:t>E28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4" w14:textId="77777777" w:rsidR="00BC7F32" w:rsidRPr="00405100" w:rsidRDefault="00BC7F32" w:rsidP="006C0DF7">
            <w:pPr>
              <w:pStyle w:val="bit0"/>
            </w:pPr>
            <w:r w:rsidRPr="00405100">
              <w:t>ECM</w:t>
            </w:r>
            <w:r w:rsidRPr="00405100">
              <w:br/>
              <w:t>NMI</w:t>
            </w:r>
            <w:r w:rsidRPr="00405100">
              <w:br/>
              <w:t>E28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5" w14:textId="77777777" w:rsidR="00BC7F32" w:rsidRPr="00405100" w:rsidRDefault="00BC7F32" w:rsidP="006C0DF7">
            <w:pPr>
              <w:pStyle w:val="bit0"/>
            </w:pPr>
            <w:r w:rsidRPr="00405100">
              <w:t>ECM</w:t>
            </w:r>
            <w:r w:rsidRPr="00405100">
              <w:br/>
              <w:t>NMI</w:t>
            </w:r>
            <w:r w:rsidRPr="00405100">
              <w:br/>
              <w:t>E28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6" w14:textId="77777777" w:rsidR="00BC7F32" w:rsidRPr="00405100" w:rsidRDefault="00BC7F32" w:rsidP="006C0DF7">
            <w:pPr>
              <w:pStyle w:val="bit0"/>
            </w:pPr>
            <w:r w:rsidRPr="00405100">
              <w:t>ECM</w:t>
            </w:r>
            <w:r w:rsidRPr="00405100">
              <w:br/>
              <w:t>NMI</w:t>
            </w:r>
            <w:r w:rsidRPr="00405100">
              <w:br/>
              <w:t>E28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7" w14:textId="77777777" w:rsidR="00BC7F32" w:rsidRPr="00405100" w:rsidRDefault="00BC7F32" w:rsidP="006C0DF7">
            <w:pPr>
              <w:pStyle w:val="bit0"/>
            </w:pPr>
            <w:r w:rsidRPr="00405100">
              <w:t>ECM</w:t>
            </w:r>
            <w:r w:rsidRPr="00405100">
              <w:br/>
              <w:t>NMI</w:t>
            </w:r>
            <w:r w:rsidRPr="00405100">
              <w:br/>
              <w:t>E28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8" w14:textId="77777777" w:rsidR="00BC7F32" w:rsidRPr="00405100" w:rsidRDefault="00BC7F32" w:rsidP="006C0DF7">
            <w:pPr>
              <w:pStyle w:val="bit0"/>
            </w:pPr>
            <w:r w:rsidRPr="00405100">
              <w:t>ECM</w:t>
            </w:r>
            <w:r w:rsidRPr="00405100">
              <w:br/>
              <w:t>NMI</w:t>
            </w:r>
            <w:r w:rsidRPr="00405100">
              <w:br/>
              <w:t>E28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9" w14:textId="77777777" w:rsidR="00BC7F32" w:rsidRPr="00405100" w:rsidRDefault="00BC7F32" w:rsidP="006C0DF7">
            <w:pPr>
              <w:pStyle w:val="bit0"/>
            </w:pPr>
            <w:r w:rsidRPr="00405100">
              <w:t>ECM</w:t>
            </w:r>
            <w:r w:rsidRPr="00405100">
              <w:br/>
              <w:t>NMI</w:t>
            </w:r>
            <w:r w:rsidRPr="00405100">
              <w:br/>
              <w:t>E28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A" w14:textId="77777777" w:rsidR="00BC7F32" w:rsidRPr="00405100" w:rsidRDefault="00BC7F32" w:rsidP="006C0DF7">
            <w:pPr>
              <w:pStyle w:val="bit0"/>
            </w:pPr>
            <w:r w:rsidRPr="00405100">
              <w:t>ECM</w:t>
            </w:r>
            <w:r w:rsidRPr="00405100">
              <w:br/>
              <w:t>NMI</w:t>
            </w:r>
            <w:r w:rsidRPr="00405100">
              <w:br/>
              <w:t>E28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8B" w14:textId="77777777" w:rsidR="00BC7F32" w:rsidRPr="00405100" w:rsidRDefault="00BC7F32" w:rsidP="006C0DF7">
            <w:pPr>
              <w:pStyle w:val="bit0"/>
            </w:pPr>
            <w:r w:rsidRPr="00405100">
              <w:t>ECM</w:t>
            </w:r>
            <w:r w:rsidRPr="00405100">
              <w:br/>
              <w:t>NMI</w:t>
            </w:r>
            <w:r w:rsidRPr="00405100">
              <w:br/>
              <w:t>E280</w:t>
            </w:r>
          </w:p>
        </w:tc>
      </w:tr>
      <w:tr w:rsidR="00BC7F32" w:rsidRPr="00405100" w14:paraId="7468C49E" w14:textId="77777777" w:rsidTr="006C0DF7">
        <w:trPr>
          <w:trHeight w:val="240"/>
        </w:trPr>
        <w:tc>
          <w:tcPr>
            <w:tcW w:w="1111" w:type="dxa"/>
            <w:hideMark/>
          </w:tcPr>
          <w:p w14:paraId="7468C48D"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48E" w14:textId="77777777" w:rsidR="00BC7F32" w:rsidRPr="00405100" w:rsidRDefault="00BC7F32" w:rsidP="006C0DF7">
            <w:pPr>
              <w:pStyle w:val="bit0"/>
            </w:pPr>
            <w:r w:rsidRPr="00405100">
              <w:t>0</w:t>
            </w:r>
          </w:p>
        </w:tc>
        <w:tc>
          <w:tcPr>
            <w:tcW w:w="532" w:type="dxa"/>
            <w:tcBorders>
              <w:top w:val="single" w:sz="4" w:space="0" w:color="auto"/>
            </w:tcBorders>
            <w:hideMark/>
          </w:tcPr>
          <w:p w14:paraId="7468C48F" w14:textId="77777777" w:rsidR="00BC7F32" w:rsidRPr="00405100" w:rsidRDefault="00BC7F32" w:rsidP="006C0DF7">
            <w:pPr>
              <w:pStyle w:val="bit0"/>
            </w:pPr>
            <w:r w:rsidRPr="00405100">
              <w:t>0</w:t>
            </w:r>
          </w:p>
        </w:tc>
        <w:tc>
          <w:tcPr>
            <w:tcW w:w="532" w:type="dxa"/>
            <w:tcBorders>
              <w:top w:val="single" w:sz="4" w:space="0" w:color="auto"/>
            </w:tcBorders>
            <w:hideMark/>
          </w:tcPr>
          <w:p w14:paraId="7468C490" w14:textId="77777777" w:rsidR="00BC7F32" w:rsidRPr="00405100" w:rsidRDefault="00BC7F32" w:rsidP="006C0DF7">
            <w:pPr>
              <w:pStyle w:val="bit0"/>
            </w:pPr>
            <w:r w:rsidRPr="00405100">
              <w:t>0</w:t>
            </w:r>
          </w:p>
        </w:tc>
        <w:tc>
          <w:tcPr>
            <w:tcW w:w="532" w:type="dxa"/>
            <w:tcBorders>
              <w:top w:val="single" w:sz="4" w:space="0" w:color="auto"/>
            </w:tcBorders>
            <w:hideMark/>
          </w:tcPr>
          <w:p w14:paraId="7468C491" w14:textId="77777777" w:rsidR="00BC7F32" w:rsidRPr="00405100" w:rsidRDefault="00BC7F32" w:rsidP="006C0DF7">
            <w:pPr>
              <w:pStyle w:val="bit0"/>
            </w:pPr>
            <w:r w:rsidRPr="00405100">
              <w:t>0</w:t>
            </w:r>
          </w:p>
        </w:tc>
        <w:tc>
          <w:tcPr>
            <w:tcW w:w="533" w:type="dxa"/>
            <w:tcBorders>
              <w:top w:val="single" w:sz="4" w:space="0" w:color="auto"/>
            </w:tcBorders>
            <w:hideMark/>
          </w:tcPr>
          <w:p w14:paraId="7468C492" w14:textId="77777777" w:rsidR="00BC7F32" w:rsidRPr="00405100" w:rsidRDefault="00BC7F32" w:rsidP="006C0DF7">
            <w:pPr>
              <w:pStyle w:val="bit0"/>
            </w:pPr>
            <w:r w:rsidRPr="00405100">
              <w:t>0</w:t>
            </w:r>
          </w:p>
        </w:tc>
        <w:tc>
          <w:tcPr>
            <w:tcW w:w="534" w:type="dxa"/>
            <w:tcBorders>
              <w:top w:val="single" w:sz="4" w:space="0" w:color="auto"/>
            </w:tcBorders>
            <w:hideMark/>
          </w:tcPr>
          <w:p w14:paraId="7468C493" w14:textId="77777777" w:rsidR="00BC7F32" w:rsidRPr="00405100" w:rsidRDefault="00BC7F32" w:rsidP="006C0DF7">
            <w:pPr>
              <w:pStyle w:val="bit0"/>
            </w:pPr>
            <w:r w:rsidRPr="00405100">
              <w:t>0</w:t>
            </w:r>
          </w:p>
        </w:tc>
        <w:tc>
          <w:tcPr>
            <w:tcW w:w="534" w:type="dxa"/>
            <w:tcBorders>
              <w:top w:val="single" w:sz="4" w:space="0" w:color="auto"/>
            </w:tcBorders>
            <w:hideMark/>
          </w:tcPr>
          <w:p w14:paraId="7468C494" w14:textId="77777777" w:rsidR="00BC7F32" w:rsidRPr="00405100" w:rsidRDefault="00BC7F32" w:rsidP="006C0DF7">
            <w:pPr>
              <w:pStyle w:val="bit0"/>
            </w:pPr>
            <w:r w:rsidRPr="00405100">
              <w:t>0</w:t>
            </w:r>
          </w:p>
        </w:tc>
        <w:tc>
          <w:tcPr>
            <w:tcW w:w="534" w:type="dxa"/>
            <w:tcBorders>
              <w:top w:val="single" w:sz="4" w:space="0" w:color="auto"/>
            </w:tcBorders>
            <w:hideMark/>
          </w:tcPr>
          <w:p w14:paraId="7468C495" w14:textId="77777777" w:rsidR="00BC7F32" w:rsidRPr="00405100" w:rsidRDefault="00BC7F32" w:rsidP="006C0DF7">
            <w:pPr>
              <w:pStyle w:val="bit0"/>
            </w:pPr>
            <w:r w:rsidRPr="00405100">
              <w:t>0</w:t>
            </w:r>
          </w:p>
        </w:tc>
        <w:tc>
          <w:tcPr>
            <w:tcW w:w="534" w:type="dxa"/>
            <w:tcBorders>
              <w:top w:val="single" w:sz="4" w:space="0" w:color="auto"/>
            </w:tcBorders>
            <w:hideMark/>
          </w:tcPr>
          <w:p w14:paraId="7468C496" w14:textId="77777777" w:rsidR="00BC7F32" w:rsidRPr="00405100" w:rsidRDefault="00BC7F32" w:rsidP="006C0DF7">
            <w:pPr>
              <w:pStyle w:val="bit0"/>
            </w:pPr>
            <w:r w:rsidRPr="00405100">
              <w:t>0</w:t>
            </w:r>
          </w:p>
        </w:tc>
        <w:tc>
          <w:tcPr>
            <w:tcW w:w="534" w:type="dxa"/>
            <w:tcBorders>
              <w:top w:val="single" w:sz="4" w:space="0" w:color="auto"/>
            </w:tcBorders>
            <w:hideMark/>
          </w:tcPr>
          <w:p w14:paraId="7468C497" w14:textId="77777777" w:rsidR="00BC7F32" w:rsidRPr="00405100" w:rsidRDefault="00BC7F32" w:rsidP="006C0DF7">
            <w:pPr>
              <w:pStyle w:val="bit0"/>
            </w:pPr>
            <w:r w:rsidRPr="00405100">
              <w:t>0</w:t>
            </w:r>
          </w:p>
        </w:tc>
        <w:tc>
          <w:tcPr>
            <w:tcW w:w="534" w:type="dxa"/>
            <w:tcBorders>
              <w:top w:val="single" w:sz="4" w:space="0" w:color="auto"/>
            </w:tcBorders>
            <w:hideMark/>
          </w:tcPr>
          <w:p w14:paraId="7468C498" w14:textId="77777777" w:rsidR="00BC7F32" w:rsidRPr="00405100" w:rsidRDefault="00BC7F32" w:rsidP="006C0DF7">
            <w:pPr>
              <w:pStyle w:val="bit0"/>
            </w:pPr>
            <w:r w:rsidRPr="00405100">
              <w:t>0</w:t>
            </w:r>
          </w:p>
        </w:tc>
        <w:tc>
          <w:tcPr>
            <w:tcW w:w="534" w:type="dxa"/>
            <w:tcBorders>
              <w:top w:val="single" w:sz="4" w:space="0" w:color="auto"/>
            </w:tcBorders>
            <w:hideMark/>
          </w:tcPr>
          <w:p w14:paraId="7468C499" w14:textId="77777777" w:rsidR="00BC7F32" w:rsidRPr="00405100" w:rsidRDefault="00BC7F32" w:rsidP="006C0DF7">
            <w:pPr>
              <w:pStyle w:val="bit0"/>
            </w:pPr>
            <w:r w:rsidRPr="00405100">
              <w:t>0</w:t>
            </w:r>
          </w:p>
        </w:tc>
        <w:tc>
          <w:tcPr>
            <w:tcW w:w="534" w:type="dxa"/>
            <w:tcBorders>
              <w:top w:val="single" w:sz="4" w:space="0" w:color="auto"/>
            </w:tcBorders>
            <w:hideMark/>
          </w:tcPr>
          <w:p w14:paraId="7468C49A" w14:textId="77777777" w:rsidR="00BC7F32" w:rsidRPr="00405100" w:rsidRDefault="00BC7F32" w:rsidP="006C0DF7">
            <w:pPr>
              <w:pStyle w:val="bit0"/>
            </w:pPr>
            <w:r w:rsidRPr="00405100">
              <w:t>0</w:t>
            </w:r>
          </w:p>
        </w:tc>
        <w:tc>
          <w:tcPr>
            <w:tcW w:w="534" w:type="dxa"/>
            <w:tcBorders>
              <w:top w:val="single" w:sz="4" w:space="0" w:color="auto"/>
            </w:tcBorders>
            <w:hideMark/>
          </w:tcPr>
          <w:p w14:paraId="7468C49B" w14:textId="77777777" w:rsidR="00BC7F32" w:rsidRPr="00405100" w:rsidRDefault="00BC7F32" w:rsidP="006C0DF7">
            <w:pPr>
              <w:pStyle w:val="bit0"/>
            </w:pPr>
            <w:r w:rsidRPr="00405100">
              <w:t>0</w:t>
            </w:r>
          </w:p>
        </w:tc>
        <w:tc>
          <w:tcPr>
            <w:tcW w:w="534" w:type="dxa"/>
            <w:tcBorders>
              <w:top w:val="single" w:sz="4" w:space="0" w:color="auto"/>
            </w:tcBorders>
            <w:hideMark/>
          </w:tcPr>
          <w:p w14:paraId="7468C49C" w14:textId="77777777" w:rsidR="00BC7F32" w:rsidRPr="00405100" w:rsidRDefault="00BC7F32" w:rsidP="006C0DF7">
            <w:pPr>
              <w:pStyle w:val="bit0"/>
            </w:pPr>
            <w:r w:rsidRPr="00405100">
              <w:t>0</w:t>
            </w:r>
          </w:p>
        </w:tc>
        <w:tc>
          <w:tcPr>
            <w:tcW w:w="534" w:type="dxa"/>
            <w:tcBorders>
              <w:top w:val="single" w:sz="4" w:space="0" w:color="auto"/>
            </w:tcBorders>
            <w:hideMark/>
          </w:tcPr>
          <w:p w14:paraId="7468C49D" w14:textId="77777777" w:rsidR="00BC7F32" w:rsidRPr="00405100" w:rsidRDefault="00BC7F32" w:rsidP="006C0DF7">
            <w:pPr>
              <w:pStyle w:val="bit0"/>
            </w:pPr>
            <w:r w:rsidRPr="00405100">
              <w:t>0</w:t>
            </w:r>
          </w:p>
        </w:tc>
      </w:tr>
      <w:tr w:rsidR="00BC7F32" w:rsidRPr="00405100" w14:paraId="7468C4B0" w14:textId="77777777" w:rsidTr="006C0DF7">
        <w:trPr>
          <w:trHeight w:val="240"/>
        </w:trPr>
        <w:tc>
          <w:tcPr>
            <w:tcW w:w="1111" w:type="dxa"/>
            <w:hideMark/>
          </w:tcPr>
          <w:p w14:paraId="7468C49F" w14:textId="77777777" w:rsidR="00BC7F32" w:rsidRPr="00405100" w:rsidRDefault="00BC7F32" w:rsidP="006C0DF7">
            <w:pPr>
              <w:pStyle w:val="bit"/>
            </w:pPr>
            <w:r w:rsidRPr="00405100">
              <w:t>R/W</w:t>
            </w:r>
          </w:p>
        </w:tc>
        <w:tc>
          <w:tcPr>
            <w:tcW w:w="531" w:type="dxa"/>
            <w:hideMark/>
          </w:tcPr>
          <w:p w14:paraId="7468C4A0" w14:textId="77777777" w:rsidR="00BC7F32" w:rsidRPr="00405100" w:rsidRDefault="00BC7F32" w:rsidP="006C0DF7">
            <w:pPr>
              <w:pStyle w:val="bit0"/>
            </w:pPr>
            <w:r w:rsidRPr="00405100">
              <w:t>R/W</w:t>
            </w:r>
          </w:p>
        </w:tc>
        <w:tc>
          <w:tcPr>
            <w:tcW w:w="532" w:type="dxa"/>
            <w:hideMark/>
          </w:tcPr>
          <w:p w14:paraId="7468C4A1" w14:textId="77777777" w:rsidR="00BC7F32" w:rsidRPr="00405100" w:rsidRDefault="00BC7F32" w:rsidP="006C0DF7">
            <w:pPr>
              <w:pStyle w:val="bit0"/>
            </w:pPr>
            <w:r w:rsidRPr="00405100">
              <w:t>R/W</w:t>
            </w:r>
          </w:p>
        </w:tc>
        <w:tc>
          <w:tcPr>
            <w:tcW w:w="532" w:type="dxa"/>
            <w:hideMark/>
          </w:tcPr>
          <w:p w14:paraId="7468C4A2" w14:textId="77777777" w:rsidR="00BC7F32" w:rsidRPr="00405100" w:rsidRDefault="00BC7F32" w:rsidP="006C0DF7">
            <w:pPr>
              <w:pStyle w:val="bit0"/>
            </w:pPr>
            <w:r w:rsidRPr="00405100">
              <w:t>R/W</w:t>
            </w:r>
          </w:p>
        </w:tc>
        <w:tc>
          <w:tcPr>
            <w:tcW w:w="532" w:type="dxa"/>
            <w:hideMark/>
          </w:tcPr>
          <w:p w14:paraId="7468C4A3" w14:textId="77777777" w:rsidR="00BC7F32" w:rsidRPr="00405100" w:rsidRDefault="00BC7F32" w:rsidP="006C0DF7">
            <w:pPr>
              <w:pStyle w:val="bit0"/>
            </w:pPr>
            <w:r w:rsidRPr="00405100">
              <w:t>R/W</w:t>
            </w:r>
          </w:p>
        </w:tc>
        <w:tc>
          <w:tcPr>
            <w:tcW w:w="533" w:type="dxa"/>
            <w:hideMark/>
          </w:tcPr>
          <w:p w14:paraId="7468C4A4" w14:textId="77777777" w:rsidR="00BC7F32" w:rsidRPr="00405100" w:rsidRDefault="00BC7F32" w:rsidP="006C0DF7">
            <w:pPr>
              <w:pStyle w:val="bit0"/>
            </w:pPr>
            <w:r w:rsidRPr="00405100">
              <w:t>R/W</w:t>
            </w:r>
          </w:p>
        </w:tc>
        <w:tc>
          <w:tcPr>
            <w:tcW w:w="534" w:type="dxa"/>
            <w:hideMark/>
          </w:tcPr>
          <w:p w14:paraId="7468C4A5" w14:textId="77777777" w:rsidR="00BC7F32" w:rsidRPr="00405100" w:rsidRDefault="00BC7F32" w:rsidP="006C0DF7">
            <w:pPr>
              <w:pStyle w:val="bit0"/>
            </w:pPr>
            <w:r w:rsidRPr="00405100">
              <w:t>R/W</w:t>
            </w:r>
          </w:p>
        </w:tc>
        <w:tc>
          <w:tcPr>
            <w:tcW w:w="534" w:type="dxa"/>
            <w:hideMark/>
          </w:tcPr>
          <w:p w14:paraId="7468C4A6" w14:textId="77777777" w:rsidR="00BC7F32" w:rsidRPr="00405100" w:rsidRDefault="00BC7F32" w:rsidP="006C0DF7">
            <w:pPr>
              <w:pStyle w:val="bit0"/>
            </w:pPr>
            <w:r w:rsidRPr="00405100">
              <w:t>R/W</w:t>
            </w:r>
          </w:p>
        </w:tc>
        <w:tc>
          <w:tcPr>
            <w:tcW w:w="534" w:type="dxa"/>
            <w:hideMark/>
          </w:tcPr>
          <w:p w14:paraId="7468C4A7" w14:textId="77777777" w:rsidR="00BC7F32" w:rsidRPr="00405100" w:rsidRDefault="00BC7F32" w:rsidP="006C0DF7">
            <w:pPr>
              <w:pStyle w:val="bit0"/>
            </w:pPr>
            <w:r w:rsidRPr="00405100">
              <w:t>R/W</w:t>
            </w:r>
          </w:p>
        </w:tc>
        <w:tc>
          <w:tcPr>
            <w:tcW w:w="534" w:type="dxa"/>
            <w:hideMark/>
          </w:tcPr>
          <w:p w14:paraId="7468C4A8" w14:textId="77777777" w:rsidR="00BC7F32" w:rsidRPr="00405100" w:rsidRDefault="00BC7F32" w:rsidP="006C0DF7">
            <w:pPr>
              <w:pStyle w:val="bit0"/>
            </w:pPr>
            <w:r w:rsidRPr="00405100">
              <w:t>R/W</w:t>
            </w:r>
          </w:p>
        </w:tc>
        <w:tc>
          <w:tcPr>
            <w:tcW w:w="534" w:type="dxa"/>
            <w:hideMark/>
          </w:tcPr>
          <w:p w14:paraId="7468C4A9" w14:textId="77777777" w:rsidR="00BC7F32" w:rsidRPr="00405100" w:rsidRDefault="00BC7F32" w:rsidP="006C0DF7">
            <w:pPr>
              <w:pStyle w:val="bit0"/>
            </w:pPr>
            <w:r w:rsidRPr="00405100">
              <w:t>R/W</w:t>
            </w:r>
          </w:p>
        </w:tc>
        <w:tc>
          <w:tcPr>
            <w:tcW w:w="534" w:type="dxa"/>
            <w:hideMark/>
          </w:tcPr>
          <w:p w14:paraId="7468C4AA" w14:textId="77777777" w:rsidR="00BC7F32" w:rsidRPr="00405100" w:rsidRDefault="00BC7F32" w:rsidP="006C0DF7">
            <w:pPr>
              <w:pStyle w:val="bit0"/>
            </w:pPr>
            <w:r w:rsidRPr="00405100">
              <w:t>R/W</w:t>
            </w:r>
          </w:p>
        </w:tc>
        <w:tc>
          <w:tcPr>
            <w:tcW w:w="534" w:type="dxa"/>
            <w:hideMark/>
          </w:tcPr>
          <w:p w14:paraId="7468C4AB" w14:textId="77777777" w:rsidR="00BC7F32" w:rsidRPr="00405100" w:rsidRDefault="00BC7F32" w:rsidP="006C0DF7">
            <w:pPr>
              <w:pStyle w:val="bit0"/>
            </w:pPr>
            <w:r w:rsidRPr="00405100">
              <w:t>R/W</w:t>
            </w:r>
          </w:p>
        </w:tc>
        <w:tc>
          <w:tcPr>
            <w:tcW w:w="534" w:type="dxa"/>
            <w:hideMark/>
          </w:tcPr>
          <w:p w14:paraId="7468C4AC" w14:textId="77777777" w:rsidR="00BC7F32" w:rsidRPr="00405100" w:rsidRDefault="00BC7F32" w:rsidP="006C0DF7">
            <w:pPr>
              <w:pStyle w:val="bit0"/>
            </w:pPr>
            <w:r w:rsidRPr="00405100">
              <w:t>R/W</w:t>
            </w:r>
          </w:p>
        </w:tc>
        <w:tc>
          <w:tcPr>
            <w:tcW w:w="534" w:type="dxa"/>
            <w:hideMark/>
          </w:tcPr>
          <w:p w14:paraId="7468C4AD" w14:textId="77777777" w:rsidR="00BC7F32" w:rsidRPr="00405100" w:rsidRDefault="00BC7F32" w:rsidP="006C0DF7">
            <w:pPr>
              <w:pStyle w:val="bit0"/>
            </w:pPr>
            <w:r w:rsidRPr="00405100">
              <w:t>R/W</w:t>
            </w:r>
          </w:p>
        </w:tc>
        <w:tc>
          <w:tcPr>
            <w:tcW w:w="534" w:type="dxa"/>
            <w:hideMark/>
          </w:tcPr>
          <w:p w14:paraId="7468C4AE" w14:textId="77777777" w:rsidR="00BC7F32" w:rsidRPr="00405100" w:rsidRDefault="00BC7F32" w:rsidP="006C0DF7">
            <w:pPr>
              <w:pStyle w:val="bit0"/>
            </w:pPr>
            <w:r w:rsidRPr="00405100">
              <w:t>R/W</w:t>
            </w:r>
          </w:p>
        </w:tc>
        <w:tc>
          <w:tcPr>
            <w:tcW w:w="534" w:type="dxa"/>
            <w:hideMark/>
          </w:tcPr>
          <w:p w14:paraId="7468C4AF" w14:textId="77777777" w:rsidR="00BC7F32" w:rsidRPr="00405100" w:rsidRDefault="00BC7F32" w:rsidP="006C0DF7">
            <w:pPr>
              <w:pStyle w:val="bit0"/>
            </w:pPr>
            <w:r w:rsidRPr="00405100">
              <w:t>R/W</w:t>
            </w:r>
          </w:p>
        </w:tc>
      </w:tr>
    </w:tbl>
    <w:p w14:paraId="7468C4B1" w14:textId="2310B0EB"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369" w:author="TAKATOSHI TAMAOKI" w:date="2017-04-04T21:53:00Z">
          <w:r w:rsidR="0024585A">
            <w:rPr>
              <w:noProof/>
            </w:rPr>
            <w:t>41</w:t>
          </w:r>
        </w:ins>
        <w:del w:id="25370" w:author="TAKATOSHI TAMAOKI" w:date="2017-03-24T12:12:00Z">
          <w:r w:rsidR="00261DAE" w:rsidRPr="00405100" w:rsidDel="00C17DAC">
            <w:rPr>
              <w:noProof/>
            </w:rPr>
            <w:delText>34</w:delText>
          </w:r>
        </w:del>
      </w:fldSimple>
      <w:r w:rsidRPr="00405100">
        <w:tab/>
      </w:r>
      <w:r w:rsidR="00BC7F32" w:rsidRPr="00405100">
        <w:t>ECMNMICFG9</w:t>
      </w:r>
      <w:r w:rsidR="007F2FE1"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4B5" w14:textId="77777777" w:rsidTr="00F016B0">
        <w:trPr>
          <w:trHeight w:val="238"/>
        </w:trPr>
        <w:tc>
          <w:tcPr>
            <w:tcW w:w="1133" w:type="dxa"/>
            <w:tcBorders>
              <w:right w:val="nil"/>
            </w:tcBorders>
            <w:shd w:val="pct15" w:color="auto" w:fill="auto"/>
            <w:vAlign w:val="center"/>
            <w:hideMark/>
          </w:tcPr>
          <w:p w14:paraId="7468C4B2" w14:textId="77777777" w:rsidR="00BC7F32" w:rsidRPr="00405100" w:rsidRDefault="00BC7F32" w:rsidP="00CE45AB">
            <w:pPr>
              <w:pStyle w:val="af"/>
            </w:pPr>
            <w:r w:rsidRPr="00405100">
              <w:t>Bit Position</w:t>
            </w:r>
          </w:p>
        </w:tc>
        <w:tc>
          <w:tcPr>
            <w:tcW w:w="1700" w:type="dxa"/>
            <w:tcBorders>
              <w:left w:val="nil"/>
              <w:right w:val="nil"/>
            </w:tcBorders>
            <w:shd w:val="pct15" w:color="auto" w:fill="auto"/>
            <w:vAlign w:val="center"/>
            <w:hideMark/>
          </w:tcPr>
          <w:p w14:paraId="7468C4B3" w14:textId="77777777" w:rsidR="00BC7F32" w:rsidRPr="00405100" w:rsidRDefault="00BC7F32" w:rsidP="00CE45AB">
            <w:pPr>
              <w:pStyle w:val="af"/>
            </w:pPr>
            <w:r w:rsidRPr="00405100">
              <w:t>Bit Name</w:t>
            </w:r>
          </w:p>
        </w:tc>
        <w:tc>
          <w:tcPr>
            <w:tcW w:w="6804" w:type="dxa"/>
            <w:tcBorders>
              <w:left w:val="nil"/>
            </w:tcBorders>
            <w:shd w:val="pct15" w:color="auto" w:fill="auto"/>
            <w:vAlign w:val="center"/>
            <w:hideMark/>
          </w:tcPr>
          <w:p w14:paraId="7468C4B4" w14:textId="77777777" w:rsidR="00BC7F32" w:rsidRPr="00405100" w:rsidRDefault="00BC7F32" w:rsidP="00CE45AB">
            <w:pPr>
              <w:pStyle w:val="af"/>
            </w:pPr>
            <w:r w:rsidRPr="00405100">
              <w:t>Function</w:t>
            </w:r>
          </w:p>
        </w:tc>
      </w:tr>
      <w:tr w:rsidR="00BC7F32" w:rsidRPr="00405100" w14:paraId="7468C4B9" w14:textId="77777777" w:rsidTr="00F016B0">
        <w:trPr>
          <w:trHeight w:val="238"/>
        </w:trPr>
        <w:tc>
          <w:tcPr>
            <w:tcW w:w="1133" w:type="dxa"/>
            <w:shd w:val="clear" w:color="auto" w:fill="auto"/>
            <w:hideMark/>
          </w:tcPr>
          <w:p w14:paraId="7468C4B6" w14:textId="77777777" w:rsidR="00BC7F32" w:rsidRPr="00405100" w:rsidRDefault="00BC7F32" w:rsidP="00CE45AB">
            <w:pPr>
              <w:pStyle w:val="af0"/>
            </w:pPr>
            <w:r w:rsidRPr="00405100">
              <w:t>31 to 29</w:t>
            </w:r>
          </w:p>
        </w:tc>
        <w:tc>
          <w:tcPr>
            <w:tcW w:w="1700" w:type="dxa"/>
            <w:shd w:val="clear" w:color="auto" w:fill="auto"/>
            <w:hideMark/>
          </w:tcPr>
          <w:p w14:paraId="7468C4B7" w14:textId="77777777" w:rsidR="00BC7F32" w:rsidRPr="00405100" w:rsidRDefault="00CE45AB" w:rsidP="00CE45AB">
            <w:pPr>
              <w:pStyle w:val="af0"/>
            </w:pPr>
            <w:r w:rsidRPr="00405100">
              <w:rPr>
                <w:rFonts w:cs="Arial"/>
              </w:rPr>
              <w:t>—</w:t>
            </w:r>
          </w:p>
        </w:tc>
        <w:tc>
          <w:tcPr>
            <w:tcW w:w="6804" w:type="dxa"/>
            <w:shd w:val="clear" w:color="auto" w:fill="auto"/>
            <w:hideMark/>
          </w:tcPr>
          <w:p w14:paraId="024B3898" w14:textId="77777777" w:rsidR="007A6F95" w:rsidRPr="00405100" w:rsidRDefault="007A6F95" w:rsidP="00CE45AB">
            <w:pPr>
              <w:pStyle w:val="af0"/>
            </w:pPr>
            <w:r w:rsidRPr="00405100">
              <w:t xml:space="preserve">Reserved </w:t>
            </w:r>
          </w:p>
          <w:p w14:paraId="7468C4B8" w14:textId="2029A13C" w:rsidR="00BC7F32" w:rsidRPr="00405100" w:rsidRDefault="00BC7F32" w:rsidP="00CE45AB">
            <w:pPr>
              <w:pStyle w:val="af0"/>
            </w:pPr>
            <w:r w:rsidRPr="00405100">
              <w:t>When read, the value after reset is returned. When writing, write the value after reset.</w:t>
            </w:r>
          </w:p>
        </w:tc>
      </w:tr>
      <w:tr w:rsidR="00F016B0" w:rsidRPr="00405100" w14:paraId="20D68EF8" w14:textId="77777777" w:rsidTr="00F016B0">
        <w:trPr>
          <w:trHeight w:val="238"/>
        </w:trPr>
        <w:tc>
          <w:tcPr>
            <w:tcW w:w="1133" w:type="dxa"/>
            <w:shd w:val="clear" w:color="auto" w:fill="auto"/>
          </w:tcPr>
          <w:p w14:paraId="7AC45D80" w14:textId="4D029E63" w:rsidR="00F016B0" w:rsidRPr="00405100" w:rsidRDefault="00F016B0" w:rsidP="00F016B0">
            <w:pPr>
              <w:pStyle w:val="af0"/>
            </w:pPr>
            <w:r w:rsidRPr="00405100">
              <w:t xml:space="preserve">28 to </w:t>
            </w:r>
            <w:r w:rsidRPr="00405100">
              <w:rPr>
                <w:rFonts w:hint="eastAsia"/>
              </w:rPr>
              <w:t>27</w:t>
            </w:r>
          </w:p>
        </w:tc>
        <w:tc>
          <w:tcPr>
            <w:tcW w:w="1700" w:type="dxa"/>
            <w:shd w:val="clear" w:color="auto" w:fill="auto"/>
          </w:tcPr>
          <w:p w14:paraId="5A43F262" w14:textId="0255EC63" w:rsidR="00F016B0" w:rsidRPr="00405100" w:rsidRDefault="00F016B0" w:rsidP="00F016B0">
            <w:pPr>
              <w:pStyle w:val="af0"/>
              <w:rPr>
                <w:rFonts w:cs="Arial"/>
              </w:rPr>
            </w:pPr>
            <w:r w:rsidRPr="00405100">
              <w:t>ECMNMIE308 to ECMNMIE307</w:t>
            </w:r>
          </w:p>
        </w:tc>
        <w:tc>
          <w:tcPr>
            <w:tcW w:w="6804" w:type="dxa"/>
            <w:shd w:val="clear" w:color="auto" w:fill="auto"/>
          </w:tcPr>
          <w:p w14:paraId="507FD6C7" w14:textId="77777777" w:rsidR="00F016B0" w:rsidRPr="00405100" w:rsidRDefault="00F016B0" w:rsidP="00F016B0">
            <w:pPr>
              <w:pStyle w:val="af0"/>
            </w:pPr>
            <w:r w:rsidRPr="00405100">
              <w:t>ECM Non-maskable interrupt generation control bit</w:t>
            </w:r>
          </w:p>
          <w:p w14:paraId="535F6F9A" w14:textId="5ECC43AA" w:rsidR="00F016B0" w:rsidRPr="00405100" w:rsidRDefault="00F016B0" w:rsidP="00F016B0">
            <w:pPr>
              <w:pStyle w:val="af0"/>
            </w:pPr>
            <w:r w:rsidRPr="00405100">
              <w:t>ECMNMIE308 to ECMNMIE307 correspond to error sources 308 to 307.</w:t>
            </w:r>
          </w:p>
          <w:p w14:paraId="32FC97FF" w14:textId="77777777" w:rsidR="00F016B0" w:rsidRPr="00405100" w:rsidRDefault="00F016B0" w:rsidP="00F016B0">
            <w:pPr>
              <w:pStyle w:val="affa"/>
            </w:pPr>
            <w:r w:rsidRPr="00405100">
              <w:t>0: Interrupt generation disabled</w:t>
            </w:r>
          </w:p>
          <w:p w14:paraId="7BB66F3E" w14:textId="1F5FE8DB" w:rsidR="00F016B0" w:rsidRPr="00405100" w:rsidRDefault="00F016B0" w:rsidP="00F016B0">
            <w:pPr>
              <w:pStyle w:val="affa"/>
            </w:pPr>
            <w:r w:rsidRPr="00405100">
              <w:t>1: Interrupt generation enabled</w:t>
            </w:r>
          </w:p>
        </w:tc>
      </w:tr>
      <w:tr w:rsidR="00F016B0" w:rsidRPr="00405100" w14:paraId="2050F220" w14:textId="77777777" w:rsidTr="00F016B0">
        <w:trPr>
          <w:trHeight w:val="238"/>
        </w:trPr>
        <w:tc>
          <w:tcPr>
            <w:tcW w:w="1133" w:type="dxa"/>
            <w:shd w:val="clear" w:color="auto" w:fill="auto"/>
          </w:tcPr>
          <w:p w14:paraId="3A13CE43" w14:textId="314735BB" w:rsidR="00F016B0" w:rsidRPr="00405100" w:rsidRDefault="00F016B0" w:rsidP="00F016B0">
            <w:pPr>
              <w:pStyle w:val="af0"/>
            </w:pPr>
            <w:r w:rsidRPr="00405100">
              <w:t>26</w:t>
            </w:r>
          </w:p>
        </w:tc>
        <w:tc>
          <w:tcPr>
            <w:tcW w:w="1700" w:type="dxa"/>
            <w:shd w:val="clear" w:color="auto" w:fill="auto"/>
          </w:tcPr>
          <w:p w14:paraId="24DCC45F" w14:textId="3E178E84" w:rsidR="00F016B0" w:rsidRPr="00405100" w:rsidRDefault="00F016B0" w:rsidP="00F016B0">
            <w:pPr>
              <w:pStyle w:val="af0"/>
              <w:rPr>
                <w:rFonts w:cs="Arial"/>
              </w:rPr>
            </w:pPr>
            <w:r w:rsidRPr="00405100">
              <w:rPr>
                <w:rFonts w:cs="Arial"/>
              </w:rPr>
              <w:t>—</w:t>
            </w:r>
          </w:p>
        </w:tc>
        <w:tc>
          <w:tcPr>
            <w:tcW w:w="6804" w:type="dxa"/>
            <w:shd w:val="clear" w:color="auto" w:fill="auto"/>
          </w:tcPr>
          <w:p w14:paraId="28C33CF7" w14:textId="77777777" w:rsidR="00F016B0" w:rsidRPr="00405100" w:rsidRDefault="00F016B0" w:rsidP="00F016B0">
            <w:pPr>
              <w:pStyle w:val="af0"/>
            </w:pPr>
            <w:r w:rsidRPr="00405100">
              <w:t xml:space="preserve">Reserved </w:t>
            </w:r>
          </w:p>
          <w:p w14:paraId="446636CB" w14:textId="65068F7E" w:rsidR="00F016B0" w:rsidRPr="00405100" w:rsidRDefault="00F016B0" w:rsidP="00F016B0">
            <w:pPr>
              <w:pStyle w:val="af0"/>
            </w:pPr>
            <w:r w:rsidRPr="00405100">
              <w:t>When read, the value after reset is returned. When writing, write the value after reset.</w:t>
            </w:r>
          </w:p>
        </w:tc>
      </w:tr>
      <w:tr w:rsidR="00F016B0" w:rsidRPr="00405100" w14:paraId="7468C4C0" w14:textId="77777777" w:rsidTr="00F016B0">
        <w:trPr>
          <w:trHeight w:val="238"/>
        </w:trPr>
        <w:tc>
          <w:tcPr>
            <w:tcW w:w="1133" w:type="dxa"/>
            <w:shd w:val="clear" w:color="auto" w:fill="auto"/>
            <w:hideMark/>
          </w:tcPr>
          <w:p w14:paraId="7468C4BA" w14:textId="236194E4" w:rsidR="00F016B0" w:rsidRPr="00405100" w:rsidRDefault="00F016B0" w:rsidP="00F016B0">
            <w:pPr>
              <w:pStyle w:val="af0"/>
            </w:pPr>
            <w:r w:rsidRPr="00405100">
              <w:t>25 to 0</w:t>
            </w:r>
          </w:p>
        </w:tc>
        <w:tc>
          <w:tcPr>
            <w:tcW w:w="1700" w:type="dxa"/>
            <w:shd w:val="clear" w:color="auto" w:fill="auto"/>
            <w:hideMark/>
          </w:tcPr>
          <w:p w14:paraId="7468C4BB" w14:textId="5386D2E2" w:rsidR="00F016B0" w:rsidRPr="00405100" w:rsidRDefault="00F016B0" w:rsidP="00F016B0">
            <w:pPr>
              <w:pStyle w:val="af0"/>
            </w:pPr>
            <w:r w:rsidRPr="00405100">
              <w:t>ECMNMIE305 to ECMNMIE280</w:t>
            </w:r>
          </w:p>
        </w:tc>
        <w:tc>
          <w:tcPr>
            <w:tcW w:w="6804" w:type="dxa"/>
            <w:shd w:val="clear" w:color="auto" w:fill="auto"/>
            <w:hideMark/>
          </w:tcPr>
          <w:p w14:paraId="7468C4BC" w14:textId="77777777" w:rsidR="00F016B0" w:rsidRPr="00405100" w:rsidRDefault="00F016B0" w:rsidP="00F016B0">
            <w:pPr>
              <w:pStyle w:val="af0"/>
            </w:pPr>
            <w:r w:rsidRPr="00405100">
              <w:t>ECM Non-maskable interrupt generation control bit</w:t>
            </w:r>
          </w:p>
          <w:p w14:paraId="7468C4BD" w14:textId="471AD3E6" w:rsidR="00F016B0" w:rsidRPr="00405100" w:rsidRDefault="00F016B0" w:rsidP="00F016B0">
            <w:pPr>
              <w:pStyle w:val="af0"/>
            </w:pPr>
            <w:r w:rsidRPr="00405100">
              <w:t>ECMNMIE305 to ECMNMIE280 correspond to error sources 305 to 280.</w:t>
            </w:r>
          </w:p>
          <w:p w14:paraId="7468C4BE" w14:textId="77777777" w:rsidR="00F016B0" w:rsidRPr="00405100" w:rsidRDefault="00F016B0" w:rsidP="00F016B0">
            <w:pPr>
              <w:pStyle w:val="affa"/>
            </w:pPr>
            <w:r w:rsidRPr="00405100">
              <w:t>0: Interrupt generation disabled</w:t>
            </w:r>
          </w:p>
          <w:p w14:paraId="7468C4BF" w14:textId="77777777" w:rsidR="00F016B0" w:rsidRPr="00405100" w:rsidRDefault="00F016B0" w:rsidP="00F016B0">
            <w:pPr>
              <w:pStyle w:val="affa"/>
            </w:pPr>
            <w:r w:rsidRPr="00405100">
              <w:t>1: Interrupt generation enabled</w:t>
            </w:r>
          </w:p>
        </w:tc>
      </w:tr>
    </w:tbl>
    <w:p w14:paraId="7468C4C1" w14:textId="77777777" w:rsidR="00BC7F32" w:rsidRPr="00405100" w:rsidRDefault="00BC7F32" w:rsidP="00CE45AB">
      <w:pPr>
        <w:pStyle w:val="SP"/>
      </w:pPr>
    </w:p>
    <w:p w14:paraId="7468C4C2" w14:textId="77777777" w:rsidR="00BC7F32" w:rsidRPr="00405100" w:rsidRDefault="00BC7F32" w:rsidP="005E00E5">
      <w:pPr>
        <w:pStyle w:val="af9"/>
      </w:pPr>
      <w:r w:rsidRPr="00405100">
        <w:t>NOTE</w:t>
      </w:r>
    </w:p>
    <w:p w14:paraId="7468C4C3" w14:textId="77777777" w:rsidR="00BC7F32" w:rsidRPr="00405100" w:rsidRDefault="00BC7F32" w:rsidP="00833912">
      <w:pPr>
        <w:pStyle w:val="afa"/>
      </w:pPr>
      <w:r w:rsidRPr="00405100">
        <w:t>Reserved bit</w:t>
      </w:r>
    </w:p>
    <w:p w14:paraId="7468C4C4" w14:textId="7CA1F544" w:rsidR="00BC7F32" w:rsidRPr="00405100" w:rsidRDefault="00BC7F32" w:rsidP="00833912">
      <w:pPr>
        <w:pStyle w:val="afa"/>
      </w:pPr>
      <w:r w:rsidRPr="00405100">
        <w:t>The value of ECMNMIE bit listed as reserved for the given error input numbers in</w:t>
      </w:r>
      <w:r w:rsidRPr="00405100">
        <w:rPr>
          <w:rStyle w:val="affb"/>
        </w:rPr>
        <w:t xml:space="preserve"> </w:t>
      </w:r>
      <w:r w:rsidR="000D6C61" w:rsidRPr="00405100">
        <w:rPr>
          <w:rStyle w:val="affb"/>
        </w:rPr>
        <w:fldChar w:fldCharType="begin"/>
      </w:r>
      <w:r w:rsidR="000D6C61" w:rsidRPr="00405100">
        <w:rPr>
          <w:rStyle w:val="affb"/>
        </w:rPr>
        <w:instrText xml:space="preserve"> REF _Ref449430932 \h  \* MERGEFORMAT </w:instrText>
      </w:r>
      <w:r w:rsidR="000D6C61" w:rsidRPr="00405100">
        <w:rPr>
          <w:rStyle w:val="affb"/>
        </w:rPr>
      </w:r>
      <w:r w:rsidR="000D6C61" w:rsidRPr="00405100">
        <w:rPr>
          <w:rStyle w:val="affb"/>
        </w:rPr>
        <w:fldChar w:fldCharType="separate"/>
      </w:r>
      <w:ins w:id="25371" w:author="TAKATOSHI TAMAOKI" w:date="2017-04-04T21:53:00Z">
        <w:r w:rsidR="0024585A" w:rsidRPr="0024585A">
          <w:rPr>
            <w:rStyle w:val="affb"/>
            <w:rPrChange w:id="25372" w:author="TAKATOSHI TAMAOKI" w:date="2017-04-04T21:53:00Z">
              <w:rPr>
                <w:color w:val="FF0000"/>
              </w:rPr>
            </w:rPrChange>
          </w:rPr>
          <w:t xml:space="preserve">Table </w:t>
        </w:r>
        <w:r w:rsidR="0024585A" w:rsidRPr="0024585A">
          <w:rPr>
            <w:rStyle w:val="affb"/>
            <w:rPrChange w:id="25373" w:author="TAKATOSHI TAMAOKI" w:date="2017-04-04T21:53:00Z">
              <w:rPr>
                <w:noProof/>
                <w:color w:val="FF0000"/>
              </w:rPr>
            </w:rPrChange>
          </w:rPr>
          <w:t>39</w:t>
        </w:r>
        <w:r w:rsidR="0024585A" w:rsidRPr="0024585A">
          <w:rPr>
            <w:rStyle w:val="affb"/>
            <w:rPrChange w:id="25374" w:author="TAKATOSHI TAMAOKI" w:date="2017-04-04T21:53:00Z">
              <w:rPr>
                <w:color w:val="FF0000"/>
              </w:rPr>
            </w:rPrChange>
          </w:rPr>
          <w:t>.</w:t>
        </w:r>
        <w:r w:rsidR="0024585A" w:rsidRPr="0024585A">
          <w:rPr>
            <w:rStyle w:val="affb"/>
            <w:rPrChange w:id="25375" w:author="TAKATOSHI TAMAOKI" w:date="2017-04-04T21:53:00Z">
              <w:rPr>
                <w:noProof/>
                <w:color w:val="FF0000"/>
              </w:rPr>
            </w:rPrChange>
          </w:rPr>
          <w:t>18</w:t>
        </w:r>
      </w:ins>
      <w:del w:id="25376" w:author="TAKATOSHI TAMAOKI" w:date="2017-03-24T12:12:00Z">
        <w:r w:rsidR="000D6C61" w:rsidRPr="00405100" w:rsidDel="00C17DAC">
          <w:rPr>
            <w:rStyle w:val="affb"/>
          </w:rPr>
          <w:delText>Table 39.14</w:delText>
        </w:r>
      </w:del>
      <w:r w:rsidR="000D6C61" w:rsidRPr="00405100">
        <w:rPr>
          <w:rStyle w:val="affb"/>
        </w:rPr>
        <w:fldChar w:fldCharType="end"/>
      </w:r>
      <w:r w:rsidR="000D6C61" w:rsidRPr="00405100">
        <w:rPr>
          <w:rStyle w:val="affb"/>
          <w:color w:val="00B050"/>
        </w:rPr>
        <w:t>,</w:t>
      </w:r>
      <w:r w:rsidR="002478A6" w:rsidRPr="00405100">
        <w:rPr>
          <w:rStyle w:val="affb"/>
          <w:rFonts w:ascii="Microsoft JhengHei" w:eastAsia="Microsoft JhengHei" w:hAnsi="Microsoft JhengHei"/>
          <w:color w:val="00B050"/>
        </w:rPr>
        <w:t> </w:t>
      </w:r>
      <w:r w:rsidR="000D6C61" w:rsidRPr="00405100">
        <w:rPr>
          <w:rStyle w:val="affc"/>
        </w:rPr>
        <w:fldChar w:fldCharType="begin"/>
      </w:r>
      <w:r w:rsidR="000D6C61" w:rsidRPr="00405100">
        <w:rPr>
          <w:rStyle w:val="affc"/>
        </w:rPr>
        <w:instrText xml:space="preserve"> REF _Ref449430941 \h  \* MERGEFORMAT </w:instrText>
      </w:r>
      <w:r w:rsidR="000D6C61" w:rsidRPr="00405100">
        <w:rPr>
          <w:rStyle w:val="affc"/>
        </w:rPr>
      </w:r>
      <w:r w:rsidR="000D6C61" w:rsidRPr="00405100">
        <w:rPr>
          <w:rStyle w:val="affc"/>
        </w:rPr>
        <w:fldChar w:fldCharType="separate"/>
      </w:r>
      <w:ins w:id="25377" w:author="TAKATOSHI TAMAOKI" w:date="2017-04-04T21:53:00Z">
        <w:r w:rsidR="0024585A" w:rsidRPr="0024585A">
          <w:rPr>
            <w:rStyle w:val="affc"/>
            <w:rPrChange w:id="25378" w:author="TAKATOSHI TAMAOKI" w:date="2017-04-04T21:53:00Z">
              <w:rPr>
                <w:color w:val="00B050"/>
              </w:rPr>
            </w:rPrChange>
          </w:rPr>
          <w:t xml:space="preserve">Table </w:t>
        </w:r>
        <w:r w:rsidR="0024585A" w:rsidRPr="0024585A">
          <w:rPr>
            <w:rStyle w:val="affc"/>
            <w:rPrChange w:id="25379" w:author="TAKATOSHI TAMAOKI" w:date="2017-04-04T21:53:00Z">
              <w:rPr>
                <w:noProof/>
                <w:color w:val="00B050"/>
              </w:rPr>
            </w:rPrChange>
          </w:rPr>
          <w:t>39</w:t>
        </w:r>
        <w:r w:rsidR="0024585A" w:rsidRPr="0024585A">
          <w:rPr>
            <w:rStyle w:val="affc"/>
            <w:rPrChange w:id="25380" w:author="TAKATOSHI TAMAOKI" w:date="2017-04-04T21:53:00Z">
              <w:rPr>
                <w:color w:val="00B050"/>
              </w:rPr>
            </w:rPrChange>
          </w:rPr>
          <w:t>.</w:t>
        </w:r>
        <w:r w:rsidR="0024585A" w:rsidRPr="0024585A">
          <w:rPr>
            <w:rStyle w:val="affc"/>
            <w:rPrChange w:id="25381" w:author="TAKATOSHI TAMAOKI" w:date="2017-04-04T21:53:00Z">
              <w:rPr>
                <w:noProof/>
                <w:color w:val="00B050"/>
              </w:rPr>
            </w:rPrChange>
          </w:rPr>
          <w:t>19</w:t>
        </w:r>
      </w:ins>
      <w:del w:id="25382" w:author="TAKATOSHI TAMAOKI" w:date="2017-03-24T12:12:00Z">
        <w:r w:rsidR="000D6C61" w:rsidRPr="00405100" w:rsidDel="00C17DAC">
          <w:rPr>
            <w:rStyle w:val="affc"/>
          </w:rPr>
          <w:delText>Table 39.15</w:delText>
        </w:r>
      </w:del>
      <w:r w:rsidR="000D6C61" w:rsidRPr="00405100">
        <w:rPr>
          <w:rStyle w:val="affc"/>
        </w:rPr>
        <w:fldChar w:fldCharType="end"/>
      </w:r>
      <w:r w:rsidR="000D6C61" w:rsidRPr="00405100">
        <w:rPr>
          <w:rStyle w:val="affc"/>
          <w:rFonts w:cs="Arial"/>
          <w:color w:val="FFC000"/>
        </w:rPr>
        <w:t xml:space="preserve"> and </w:t>
      </w:r>
      <w:r w:rsidR="000D6C61" w:rsidRPr="00405100">
        <w:rPr>
          <w:rStyle w:val="affffff1"/>
        </w:rPr>
        <w:fldChar w:fldCharType="begin"/>
      </w:r>
      <w:r w:rsidR="000D6C61" w:rsidRPr="00405100">
        <w:rPr>
          <w:rStyle w:val="affffff1"/>
        </w:rPr>
        <w:instrText xml:space="preserve"> REF _Ref449430945 \h  \* MERGEFORMAT </w:instrText>
      </w:r>
      <w:r w:rsidR="000D6C61" w:rsidRPr="00405100">
        <w:rPr>
          <w:rStyle w:val="affffff1"/>
        </w:rPr>
      </w:r>
      <w:r w:rsidR="000D6C61" w:rsidRPr="00405100">
        <w:rPr>
          <w:rStyle w:val="affffff1"/>
        </w:rPr>
        <w:fldChar w:fldCharType="separate"/>
      </w:r>
      <w:ins w:id="25383" w:author="TAKATOSHI TAMAOKI" w:date="2017-04-04T21:53:00Z">
        <w:r w:rsidR="0024585A" w:rsidRPr="0024585A">
          <w:rPr>
            <w:rStyle w:val="affffff1"/>
            <w:rPrChange w:id="25384" w:author="TAKATOSHI TAMAOKI" w:date="2017-04-04T21:53:00Z">
              <w:rPr>
                <w:color w:val="FFC000"/>
              </w:rPr>
            </w:rPrChange>
          </w:rPr>
          <w:t xml:space="preserve">Table </w:t>
        </w:r>
        <w:r w:rsidR="0024585A" w:rsidRPr="0024585A">
          <w:rPr>
            <w:rStyle w:val="affffff1"/>
            <w:rPrChange w:id="25385" w:author="TAKATOSHI TAMAOKI" w:date="2017-04-04T21:53:00Z">
              <w:rPr>
                <w:noProof/>
                <w:color w:val="FFC000"/>
              </w:rPr>
            </w:rPrChange>
          </w:rPr>
          <w:t>39</w:t>
        </w:r>
        <w:r w:rsidR="0024585A" w:rsidRPr="0024585A">
          <w:rPr>
            <w:rStyle w:val="affffff1"/>
            <w:rPrChange w:id="25386" w:author="TAKATOSHI TAMAOKI" w:date="2017-04-04T21:53:00Z">
              <w:rPr>
                <w:color w:val="FFC000"/>
              </w:rPr>
            </w:rPrChange>
          </w:rPr>
          <w:t>.</w:t>
        </w:r>
        <w:r w:rsidR="0024585A" w:rsidRPr="0024585A">
          <w:rPr>
            <w:rStyle w:val="affffff1"/>
            <w:rPrChange w:id="25387" w:author="TAKATOSHI TAMAOKI" w:date="2017-04-04T21:53:00Z">
              <w:rPr>
                <w:noProof/>
                <w:color w:val="FFC000"/>
              </w:rPr>
            </w:rPrChange>
          </w:rPr>
          <w:t>20</w:t>
        </w:r>
      </w:ins>
      <w:del w:id="25388" w:author="TAKATOSHI TAMAOKI" w:date="2017-03-24T12:12:00Z">
        <w:r w:rsidR="000D6C61" w:rsidRPr="00405100" w:rsidDel="00C17DAC">
          <w:rPr>
            <w:rStyle w:val="affffff1"/>
          </w:rPr>
          <w:delText>Table 39.16</w:delText>
        </w:r>
      </w:del>
      <w:r w:rsidR="000D6C61" w:rsidRPr="00405100">
        <w:rPr>
          <w:rStyle w:val="affffff1"/>
        </w:rPr>
        <w:fldChar w:fldCharType="end"/>
      </w:r>
      <w:r w:rsidR="000D6C61" w:rsidRPr="00405100">
        <w:rPr>
          <w:rStyle w:val="affffff1"/>
          <w:color w:val="0070C0"/>
        </w:rPr>
        <w:t xml:space="preserve"> and </w:t>
      </w:r>
      <w:r w:rsidR="000D6C61" w:rsidRPr="00405100">
        <w:rPr>
          <w:rStyle w:val="affffff2"/>
        </w:rPr>
        <w:fldChar w:fldCharType="begin"/>
      </w:r>
      <w:r w:rsidR="000D6C61" w:rsidRPr="00405100">
        <w:rPr>
          <w:rStyle w:val="affffff2"/>
        </w:rPr>
        <w:instrText xml:space="preserve"> REF _Ref449430953 \h  \* MERGEFORMAT </w:instrText>
      </w:r>
      <w:r w:rsidR="000D6C61" w:rsidRPr="00405100">
        <w:rPr>
          <w:rStyle w:val="affffff2"/>
        </w:rPr>
      </w:r>
      <w:r w:rsidR="000D6C61" w:rsidRPr="00405100">
        <w:rPr>
          <w:rStyle w:val="affffff2"/>
        </w:rPr>
        <w:fldChar w:fldCharType="separate"/>
      </w:r>
      <w:ins w:id="25389" w:author="TAKATOSHI TAMAOKI" w:date="2017-04-04T21:53:00Z">
        <w:r w:rsidR="0024585A" w:rsidRPr="0024585A">
          <w:rPr>
            <w:rStyle w:val="affffff2"/>
            <w:rPrChange w:id="25390" w:author="TAKATOSHI TAMAOKI" w:date="2017-04-04T21:53:00Z">
              <w:rPr>
                <w:color w:val="0070C0"/>
              </w:rPr>
            </w:rPrChange>
          </w:rPr>
          <w:t xml:space="preserve">Table </w:t>
        </w:r>
        <w:r w:rsidR="0024585A" w:rsidRPr="0024585A">
          <w:rPr>
            <w:rStyle w:val="affffff2"/>
            <w:rPrChange w:id="25391" w:author="TAKATOSHI TAMAOKI" w:date="2017-04-04T21:53:00Z">
              <w:rPr>
                <w:noProof/>
                <w:color w:val="0070C0"/>
              </w:rPr>
            </w:rPrChange>
          </w:rPr>
          <w:t>39</w:t>
        </w:r>
        <w:r w:rsidR="0024585A" w:rsidRPr="0024585A">
          <w:rPr>
            <w:rStyle w:val="affffff2"/>
            <w:rPrChange w:id="25392" w:author="TAKATOSHI TAMAOKI" w:date="2017-04-04T21:53:00Z">
              <w:rPr>
                <w:color w:val="0070C0"/>
              </w:rPr>
            </w:rPrChange>
          </w:rPr>
          <w:t>.</w:t>
        </w:r>
        <w:r w:rsidR="0024585A" w:rsidRPr="0024585A">
          <w:rPr>
            <w:rStyle w:val="affffff2"/>
            <w:rPrChange w:id="25393" w:author="TAKATOSHI TAMAOKI" w:date="2017-04-04T21:53:00Z">
              <w:rPr>
                <w:noProof/>
                <w:color w:val="0070C0"/>
              </w:rPr>
            </w:rPrChange>
          </w:rPr>
          <w:t>21</w:t>
        </w:r>
      </w:ins>
      <w:del w:id="25394" w:author="TAKATOSHI TAMAOKI" w:date="2017-03-24T12:12:00Z">
        <w:r w:rsidR="000D6C61" w:rsidRPr="00405100" w:rsidDel="00C17DAC">
          <w:rPr>
            <w:rStyle w:val="affffff2"/>
          </w:rPr>
          <w:delText>Table 39.17</w:delText>
        </w:r>
      </w:del>
      <w:r w:rsidR="000D6C61" w:rsidRPr="00405100">
        <w:rPr>
          <w:rStyle w:val="affffff2"/>
        </w:rPr>
        <w:fldChar w:fldCharType="end"/>
      </w:r>
      <w:ins w:id="25395" w:author="TAKATOSHI TAMAOKI" w:date="2017-03-24T12:17:00Z">
        <w:r w:rsidR="00205625">
          <w:rPr>
            <w:rStyle w:val="affffff2"/>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0998 \h  \* MERGEFORMAT </w:instrText>
        </w:r>
      </w:ins>
      <w:r w:rsidR="00205625" w:rsidRPr="000A2E7F">
        <w:rPr>
          <w:rFonts w:asciiTheme="majorHAnsi" w:hAnsiTheme="majorHAnsi" w:cstheme="majorHAnsi"/>
          <w:b/>
          <w:color w:val="C00000"/>
        </w:rPr>
      </w:r>
      <w:ins w:id="25396" w:author="TAKATOSHI TAMAOKI" w:date="2017-03-24T12:17:00Z">
        <w:r w:rsidR="00205625" w:rsidRPr="000A2E7F">
          <w:rPr>
            <w:rFonts w:asciiTheme="majorHAnsi" w:hAnsiTheme="majorHAnsi" w:cstheme="majorHAnsi"/>
            <w:b/>
            <w:color w:val="C00000"/>
          </w:rPr>
          <w:fldChar w:fldCharType="separate"/>
        </w:r>
      </w:ins>
      <w:ins w:id="25397" w:author="TAKATOSHI TAMAOKI" w:date="2017-04-04T21:53:00Z">
        <w:r w:rsidR="0024585A" w:rsidRPr="0024585A">
          <w:rPr>
            <w:rFonts w:asciiTheme="majorHAnsi" w:hAnsiTheme="majorHAnsi" w:cstheme="majorHAnsi"/>
            <w:b/>
            <w:color w:val="C00000"/>
            <w:rPrChange w:id="25398" w:author="TAKATOSHI TAMAOKI" w:date="2017-04-04T21:53:00Z">
              <w:rPr>
                <w:color w:val="FF0000"/>
              </w:rPr>
            </w:rPrChange>
          </w:rPr>
          <w:t xml:space="preserve">Table </w:t>
        </w:r>
        <w:r w:rsidR="0024585A" w:rsidRPr="0024585A">
          <w:rPr>
            <w:rFonts w:asciiTheme="majorHAnsi" w:hAnsiTheme="majorHAnsi" w:cstheme="majorHAnsi"/>
            <w:b/>
            <w:noProof/>
            <w:color w:val="C00000"/>
            <w:rPrChange w:id="25399" w:author="TAKATOSHI TAMAOKI" w:date="2017-04-04T21:53:00Z">
              <w:rPr>
                <w:noProof/>
                <w:color w:val="C00000"/>
              </w:rPr>
            </w:rPrChange>
          </w:rPr>
          <w:t>39</w:t>
        </w:r>
        <w:r w:rsidR="0024585A" w:rsidRPr="0024585A">
          <w:rPr>
            <w:rFonts w:asciiTheme="majorHAnsi" w:hAnsiTheme="majorHAnsi" w:cstheme="majorHAnsi"/>
            <w:b/>
            <w:noProof/>
            <w:color w:val="C00000"/>
            <w:rPrChange w:id="25400" w:author="TAKATOSHI TAMAOKI" w:date="2017-04-04T21:53:00Z">
              <w:rPr>
                <w:color w:val="FF0000"/>
              </w:rPr>
            </w:rPrChange>
          </w:rPr>
          <w:t>.</w:t>
        </w:r>
        <w:r w:rsidR="0024585A" w:rsidRPr="0024585A">
          <w:rPr>
            <w:rFonts w:asciiTheme="majorHAnsi" w:hAnsiTheme="majorHAnsi" w:cstheme="majorHAnsi"/>
            <w:b/>
            <w:noProof/>
            <w:color w:val="C00000"/>
            <w:rPrChange w:id="25401" w:author="TAKATOSHI TAMAOKI" w:date="2017-04-04T21:53:00Z">
              <w:rPr>
                <w:noProof/>
                <w:color w:val="C00000"/>
              </w:rPr>
            </w:rPrChange>
          </w:rPr>
          <w:t>22</w:t>
        </w:r>
      </w:ins>
      <w:ins w:id="25402" w:author="TAKATOSHI TAMAOKI" w:date="2017-03-24T12:17: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color w:val="C00000"/>
          </w:rPr>
          <w:t>,</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2 \h  \* MERGEFORMAT </w:instrText>
        </w:r>
      </w:ins>
      <w:r w:rsidR="00205625" w:rsidRPr="000A2E7F">
        <w:rPr>
          <w:rFonts w:asciiTheme="majorHAnsi" w:hAnsiTheme="majorHAnsi" w:cstheme="majorHAnsi"/>
          <w:b/>
          <w:color w:val="C00000"/>
        </w:rPr>
      </w:r>
      <w:ins w:id="25403" w:author="TAKATOSHI TAMAOKI" w:date="2017-03-24T12:17:00Z">
        <w:r w:rsidR="00205625" w:rsidRPr="000A2E7F">
          <w:rPr>
            <w:rFonts w:asciiTheme="majorHAnsi" w:hAnsiTheme="majorHAnsi" w:cstheme="majorHAnsi"/>
            <w:b/>
            <w:color w:val="C00000"/>
          </w:rPr>
          <w:fldChar w:fldCharType="separate"/>
        </w:r>
      </w:ins>
      <w:ins w:id="25404" w:author="TAKATOSHI TAMAOKI" w:date="2017-04-04T21:53:00Z">
        <w:r w:rsidR="0024585A" w:rsidRPr="0024585A">
          <w:rPr>
            <w:rFonts w:asciiTheme="majorHAnsi" w:hAnsiTheme="majorHAnsi" w:cstheme="majorHAnsi"/>
            <w:b/>
            <w:color w:val="C00000"/>
            <w:rPrChange w:id="25405" w:author="TAKATOSHI TAMAOKI" w:date="2017-04-04T21:53:00Z">
              <w:rPr>
                <w:color w:val="C00000"/>
              </w:rPr>
            </w:rPrChange>
          </w:rPr>
          <w:t xml:space="preserve">Table </w:t>
        </w:r>
        <w:r w:rsidR="0024585A" w:rsidRPr="0024585A">
          <w:rPr>
            <w:rFonts w:asciiTheme="majorHAnsi" w:hAnsiTheme="majorHAnsi" w:cstheme="majorHAnsi"/>
            <w:b/>
            <w:noProof/>
            <w:color w:val="C00000"/>
            <w:rPrChange w:id="25406" w:author="TAKATOSHI TAMAOKI" w:date="2017-04-04T21:53:00Z">
              <w:rPr>
                <w:noProof/>
                <w:color w:val="C00000"/>
              </w:rPr>
            </w:rPrChange>
          </w:rPr>
          <w:t>39</w:t>
        </w:r>
        <w:r w:rsidR="0024585A" w:rsidRPr="0024585A">
          <w:rPr>
            <w:rFonts w:asciiTheme="majorHAnsi" w:hAnsiTheme="majorHAnsi" w:cstheme="majorHAnsi"/>
            <w:b/>
            <w:noProof/>
            <w:color w:val="C00000"/>
            <w:rPrChange w:id="25407" w:author="TAKATOSHI TAMAOKI" w:date="2017-04-04T21:53:00Z">
              <w:rPr>
                <w:color w:val="C00000"/>
              </w:rPr>
            </w:rPrChange>
          </w:rPr>
          <w:t>.</w:t>
        </w:r>
        <w:r w:rsidR="0024585A" w:rsidRPr="0024585A">
          <w:rPr>
            <w:rFonts w:asciiTheme="majorHAnsi" w:hAnsiTheme="majorHAnsi" w:cstheme="majorHAnsi"/>
            <w:b/>
            <w:noProof/>
            <w:color w:val="C00000"/>
            <w:rPrChange w:id="25408" w:author="TAKATOSHI TAMAOKI" w:date="2017-04-04T21:53:00Z">
              <w:rPr>
                <w:noProof/>
                <w:color w:val="C00000"/>
              </w:rPr>
            </w:rPrChange>
          </w:rPr>
          <w:t>23</w:t>
        </w:r>
      </w:ins>
      <w:ins w:id="25409" w:author="TAKATOSHI TAMAOKI" w:date="2017-03-24T12:17: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b/>
            <w:color w:val="C00000"/>
          </w:rPr>
          <w:t xml:space="preserve"> </w:t>
        </w:r>
        <w:r w:rsidR="00205625" w:rsidRPr="000A2E7F">
          <w:rPr>
            <w:rFonts w:asciiTheme="majorHAnsi" w:hAnsiTheme="majorHAnsi" w:cstheme="majorHAnsi"/>
            <w:color w:val="C00000"/>
          </w:rPr>
          <w:t>and</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6 \h  \* MERGEFORMAT </w:instrText>
        </w:r>
      </w:ins>
      <w:r w:rsidR="00205625" w:rsidRPr="000A2E7F">
        <w:rPr>
          <w:rFonts w:asciiTheme="majorHAnsi" w:hAnsiTheme="majorHAnsi" w:cstheme="majorHAnsi"/>
          <w:b/>
          <w:color w:val="C00000"/>
        </w:rPr>
      </w:r>
      <w:ins w:id="25410" w:author="TAKATOSHI TAMAOKI" w:date="2017-03-24T12:17:00Z">
        <w:r w:rsidR="00205625" w:rsidRPr="000A2E7F">
          <w:rPr>
            <w:rFonts w:asciiTheme="majorHAnsi" w:hAnsiTheme="majorHAnsi" w:cstheme="majorHAnsi"/>
            <w:b/>
            <w:color w:val="C00000"/>
          </w:rPr>
          <w:fldChar w:fldCharType="separate"/>
        </w:r>
      </w:ins>
      <w:ins w:id="25411" w:author="TAKATOSHI TAMAOKI" w:date="2017-04-04T21:53:00Z">
        <w:r w:rsidR="0024585A" w:rsidRPr="0024585A">
          <w:rPr>
            <w:rFonts w:asciiTheme="majorHAnsi" w:hAnsiTheme="majorHAnsi" w:cstheme="majorHAnsi"/>
            <w:b/>
            <w:color w:val="C00000"/>
            <w:rPrChange w:id="25412" w:author="TAKATOSHI TAMAOKI" w:date="2017-04-04T21:53:00Z">
              <w:rPr>
                <w:color w:val="C00000"/>
              </w:rPr>
            </w:rPrChange>
          </w:rPr>
          <w:t xml:space="preserve">Table </w:t>
        </w:r>
        <w:r w:rsidR="0024585A" w:rsidRPr="0024585A">
          <w:rPr>
            <w:rFonts w:asciiTheme="majorHAnsi" w:hAnsiTheme="majorHAnsi" w:cstheme="majorHAnsi"/>
            <w:b/>
            <w:noProof/>
            <w:color w:val="C00000"/>
            <w:rPrChange w:id="25413" w:author="TAKATOSHI TAMAOKI" w:date="2017-04-04T21:53:00Z">
              <w:rPr>
                <w:noProof/>
                <w:color w:val="C00000"/>
              </w:rPr>
            </w:rPrChange>
          </w:rPr>
          <w:t>39</w:t>
        </w:r>
        <w:r w:rsidR="0024585A" w:rsidRPr="0024585A">
          <w:rPr>
            <w:rFonts w:asciiTheme="majorHAnsi" w:hAnsiTheme="majorHAnsi" w:cstheme="majorHAnsi"/>
            <w:b/>
            <w:noProof/>
            <w:color w:val="C00000"/>
            <w:rPrChange w:id="25414" w:author="TAKATOSHI TAMAOKI" w:date="2017-04-04T21:53:00Z">
              <w:rPr>
                <w:color w:val="C00000"/>
              </w:rPr>
            </w:rPrChange>
          </w:rPr>
          <w:t>.</w:t>
        </w:r>
        <w:r w:rsidR="0024585A" w:rsidRPr="0024585A">
          <w:rPr>
            <w:rFonts w:asciiTheme="majorHAnsi" w:hAnsiTheme="majorHAnsi" w:cstheme="majorHAnsi"/>
            <w:b/>
            <w:noProof/>
            <w:color w:val="C00000"/>
            <w:rPrChange w:id="25415" w:author="TAKATOSHI TAMAOKI" w:date="2017-04-04T21:53:00Z">
              <w:rPr>
                <w:noProof/>
                <w:color w:val="C00000"/>
              </w:rPr>
            </w:rPrChange>
          </w:rPr>
          <w:t>24</w:t>
        </w:r>
      </w:ins>
      <w:ins w:id="25416" w:author="TAKATOSHI TAMAOKI" w:date="2017-03-24T12:17:00Z">
        <w:r w:rsidR="00205625" w:rsidRPr="000A2E7F">
          <w:rPr>
            <w:rFonts w:asciiTheme="majorHAnsi" w:hAnsiTheme="majorHAnsi" w:cstheme="majorHAnsi"/>
            <w:b/>
            <w:color w:val="C00000"/>
          </w:rPr>
          <w:fldChar w:fldCharType="end"/>
        </w:r>
      </w:ins>
      <w:r w:rsidR="00833F6E" w:rsidRPr="00405100">
        <w:t>.</w:t>
      </w:r>
      <w:r w:rsidRPr="00405100">
        <w:t xml:space="preserve"> When read, the value after reset is returned. When writing, write the value after reset.</w:t>
      </w:r>
    </w:p>
    <w:p w14:paraId="7468C4C5" w14:textId="77777777" w:rsidR="00BC7F32" w:rsidRPr="00405100" w:rsidRDefault="00BC7F32" w:rsidP="00833912">
      <w:pPr>
        <w:pStyle w:val="afc"/>
      </w:pPr>
    </w:p>
    <w:p w14:paraId="7468C4C6" w14:textId="77777777" w:rsidR="00BC7F32" w:rsidRPr="00405100" w:rsidRDefault="00BC7F32" w:rsidP="002D5E5D">
      <w:pPr>
        <w:pStyle w:val="a5"/>
      </w:pPr>
      <w:r w:rsidRPr="00405100">
        <w:br w:type="page"/>
      </w:r>
    </w:p>
    <w:p w14:paraId="7468C4C7" w14:textId="77777777" w:rsidR="00BC7F32" w:rsidRPr="00405100" w:rsidRDefault="00BC7F32" w:rsidP="007F6B5C">
      <w:pPr>
        <w:pStyle w:val="31"/>
      </w:pPr>
      <w:bookmarkStart w:id="25417" w:name="_Ref372820823"/>
      <w:r w:rsidRPr="00405100">
        <w:lastRenderedPageBreak/>
        <w:t xml:space="preserve">ECMIRCFG0 to ECMIRCFG9 </w:t>
      </w:r>
      <w:r w:rsidRPr="00405100">
        <w:rPr>
          <w:rFonts w:hint="eastAsia"/>
        </w:rPr>
        <w:t>―</w:t>
      </w:r>
      <w:r w:rsidRPr="00405100">
        <w:t xml:space="preserve"> ECM Internal Reset Configuration Register 0</w:t>
      </w:r>
      <w:bookmarkEnd w:id="25417"/>
      <w:r w:rsidRPr="00405100">
        <w:t xml:space="preserve"> to 9</w:t>
      </w:r>
    </w:p>
    <w:p w14:paraId="7468C4C8" w14:textId="34D0DF6D" w:rsidR="00BC7F32" w:rsidRPr="00405100" w:rsidRDefault="00BC7F32" w:rsidP="00037202">
      <w:pPr>
        <w:pStyle w:val="a5"/>
      </w:pPr>
      <w:r w:rsidRPr="00405100">
        <w:t>The ECM internal reset configuration registers 0 to 9 are used to set the generation of Error Control Module Reset in response to internal errors. Writing to this register is protected by ECMKCPROT. Refer to</w:t>
      </w:r>
      <w:r w:rsidR="002A63D2" w:rsidRPr="00405100">
        <w:rPr>
          <w:rStyle w:val="af8"/>
        </w:rPr>
        <w:t xml:space="preserve"> Section </w:t>
      </w:r>
      <w:r w:rsidR="002A63D2" w:rsidRPr="00405100">
        <w:rPr>
          <w:rStyle w:val="af8"/>
        </w:rPr>
        <w:fldChar w:fldCharType="begin"/>
      </w:r>
      <w:r w:rsidR="002A63D2" w:rsidRPr="00405100">
        <w:rPr>
          <w:rStyle w:val="af8"/>
        </w:rPr>
        <w:instrText xml:space="preserve"> REF _Ref449459519 \n \h  \* MERGEFORMAT </w:instrText>
      </w:r>
      <w:r w:rsidR="002A63D2" w:rsidRPr="00405100">
        <w:rPr>
          <w:rStyle w:val="af8"/>
        </w:rPr>
      </w:r>
      <w:r w:rsidR="002A63D2" w:rsidRPr="00405100">
        <w:rPr>
          <w:rStyle w:val="af8"/>
        </w:rPr>
        <w:fldChar w:fldCharType="separate"/>
      </w:r>
      <w:ins w:id="25418" w:author="TAKATOSHI TAMAOKI" w:date="2017-04-04T21:53:00Z">
        <w:r w:rsidR="0024585A">
          <w:rPr>
            <w:rStyle w:val="af8"/>
          </w:rPr>
          <w:t>39.3.13</w:t>
        </w:r>
      </w:ins>
      <w:del w:id="25419" w:author="TAKATOSHI TAMAOKI" w:date="2017-04-04T21:53:00Z">
        <w:r w:rsidR="00C17DAC" w:rsidDel="0024585A">
          <w:rPr>
            <w:rStyle w:val="af8"/>
          </w:rPr>
          <w:delText>39.3.11</w:delText>
        </w:r>
      </w:del>
      <w:r w:rsidR="002A63D2" w:rsidRPr="00405100">
        <w:rPr>
          <w:rStyle w:val="af8"/>
        </w:rPr>
        <w:fldChar w:fldCharType="end"/>
      </w:r>
      <w:r w:rsidR="002A63D2" w:rsidRPr="00405100">
        <w:rPr>
          <w:rStyle w:val="af8"/>
        </w:rPr>
        <w:t xml:space="preserve">, </w:t>
      </w:r>
      <w:r w:rsidR="002A63D2" w:rsidRPr="00405100">
        <w:rPr>
          <w:rStyle w:val="af8"/>
        </w:rPr>
        <w:fldChar w:fldCharType="begin"/>
      </w:r>
      <w:r w:rsidR="002A63D2" w:rsidRPr="00405100">
        <w:rPr>
          <w:rStyle w:val="af8"/>
        </w:rPr>
        <w:instrText xml:space="preserve"> REF _Ref449459519 \h  \* MERGEFORMAT </w:instrText>
      </w:r>
      <w:r w:rsidR="002A63D2" w:rsidRPr="00405100">
        <w:rPr>
          <w:rStyle w:val="af8"/>
        </w:rPr>
      </w:r>
      <w:r w:rsidR="002A63D2" w:rsidRPr="00405100">
        <w:rPr>
          <w:rStyle w:val="af8"/>
        </w:rPr>
        <w:fldChar w:fldCharType="separate"/>
      </w:r>
      <w:ins w:id="25420" w:author="TAKATOSHI TAMAOKI" w:date="2017-04-04T21:53:00Z">
        <w:r w:rsidR="0024585A" w:rsidRPr="0024585A">
          <w:rPr>
            <w:rStyle w:val="af8"/>
            <w:rPrChange w:id="25421" w:author="TAKATOSHI TAMAOKI" w:date="2017-04-04T21:53:00Z">
              <w:rPr/>
            </w:rPrChange>
          </w:rPr>
          <w:t xml:space="preserve">ECMKCPROT </w:t>
        </w:r>
        <w:r w:rsidR="0024585A" w:rsidRPr="0024585A">
          <w:rPr>
            <w:rStyle w:val="af8"/>
            <w:rFonts w:hint="eastAsia"/>
            <w:rPrChange w:id="25422" w:author="TAKATOSHI TAMAOKI" w:date="2017-04-04T21:53:00Z">
              <w:rPr>
                <w:rFonts w:hint="eastAsia"/>
              </w:rPr>
            </w:rPrChange>
          </w:rPr>
          <w:t>―</w:t>
        </w:r>
        <w:r w:rsidR="0024585A" w:rsidRPr="0024585A">
          <w:rPr>
            <w:rStyle w:val="af8"/>
            <w:rPrChange w:id="25423" w:author="TAKATOSHI TAMAOKI" w:date="2017-04-04T21:53:00Z">
              <w:rPr/>
            </w:rPrChange>
          </w:rPr>
          <w:t xml:space="preserve"> ECM Key Code Protection Register</w:t>
        </w:r>
      </w:ins>
      <w:del w:id="25424"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2A63D2" w:rsidRPr="00405100">
        <w:rPr>
          <w:rStyle w:val="af8"/>
        </w:rPr>
        <w:fldChar w:fldCharType="end"/>
      </w:r>
      <w:r w:rsidRPr="00405100">
        <w:t>, for the details of key code protection.</w:t>
      </w:r>
    </w:p>
    <w:p w14:paraId="7468C4C9" w14:textId="77777777" w:rsidR="00037202" w:rsidRPr="00405100" w:rsidRDefault="00037202" w:rsidP="00037202">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C4D5" w14:textId="77777777" w:rsidTr="004F5D48">
        <w:trPr>
          <w:trHeight w:val="238"/>
          <w:jc w:val="right"/>
        </w:trPr>
        <w:tc>
          <w:tcPr>
            <w:tcW w:w="1247" w:type="dxa"/>
            <w:vAlign w:val="bottom"/>
            <w:hideMark/>
          </w:tcPr>
          <w:p w14:paraId="7468C4D2"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C4D3" w14:textId="77777777" w:rsidR="00BC7F32" w:rsidRPr="00405100" w:rsidRDefault="00BC7F32" w:rsidP="004F5D48">
            <w:pPr>
              <w:pStyle w:val="7pt3"/>
            </w:pPr>
          </w:p>
        </w:tc>
        <w:tc>
          <w:tcPr>
            <w:tcW w:w="7460" w:type="dxa"/>
            <w:vAlign w:val="bottom"/>
            <w:hideMark/>
          </w:tcPr>
          <w:p w14:paraId="7468C4D4" w14:textId="77777777" w:rsidR="00BC7F32" w:rsidRPr="00405100" w:rsidRDefault="00BC7F32" w:rsidP="004F5D48">
            <w:pPr>
              <w:pStyle w:val="7pt3"/>
            </w:pPr>
            <w:r w:rsidRPr="00405100">
              <w:t>0001 0000</w:t>
            </w:r>
            <w:r w:rsidRPr="00405100">
              <w:rPr>
                <w:rStyle w:val="af7"/>
              </w:rPr>
              <w:t>H</w:t>
            </w:r>
            <w:r w:rsidRPr="00405100">
              <w:t xml:space="preserve"> (ECMIRCFG0), 0000 0000</w:t>
            </w:r>
            <w:r w:rsidRPr="00405100">
              <w:rPr>
                <w:rStyle w:val="af7"/>
              </w:rPr>
              <w:t>H</w:t>
            </w:r>
            <w:r w:rsidRPr="00405100">
              <w:t xml:space="preserve"> (ECMIRCFG1 to ECMIRCFG9)</w:t>
            </w:r>
          </w:p>
        </w:tc>
      </w:tr>
    </w:tbl>
    <w:p w14:paraId="7468C4D6" w14:textId="77777777" w:rsidR="00BC7F32" w:rsidRPr="00405100" w:rsidRDefault="00BC7F32" w:rsidP="00037202">
      <w:pPr>
        <w:pStyle w:val="SP"/>
      </w:pPr>
    </w:p>
    <w:p w14:paraId="7468C4D7" w14:textId="77777777" w:rsidR="00BC7F32" w:rsidRPr="00405100" w:rsidRDefault="00BC7F32" w:rsidP="00037202">
      <w:pPr>
        <w:pStyle w:val="af1"/>
      </w:pPr>
      <w:r w:rsidRPr="00405100">
        <w:t>ECMIRCFG0</w:t>
      </w:r>
    </w:p>
    <w:tbl>
      <w:tblPr>
        <w:tblW w:w="9642" w:type="dxa"/>
        <w:tblLayout w:type="fixed"/>
        <w:tblCellMar>
          <w:left w:w="0" w:type="dxa"/>
          <w:right w:w="0" w:type="dxa"/>
        </w:tblCellMar>
        <w:tblLook w:val="04A0" w:firstRow="1" w:lastRow="0" w:firstColumn="1" w:lastColumn="0" w:noHBand="0" w:noVBand="1"/>
      </w:tblPr>
      <w:tblGrid>
        <w:gridCol w:w="1111"/>
        <w:gridCol w:w="534"/>
        <w:gridCol w:w="534"/>
        <w:gridCol w:w="534"/>
        <w:gridCol w:w="533"/>
        <w:gridCol w:w="533"/>
        <w:gridCol w:w="533"/>
        <w:gridCol w:w="533"/>
        <w:gridCol w:w="533"/>
        <w:gridCol w:w="533"/>
        <w:gridCol w:w="533"/>
        <w:gridCol w:w="533"/>
        <w:gridCol w:w="533"/>
        <w:gridCol w:w="533"/>
        <w:gridCol w:w="533"/>
        <w:gridCol w:w="533"/>
        <w:gridCol w:w="533"/>
      </w:tblGrid>
      <w:tr w:rsidR="00BC7F32" w:rsidRPr="00405100" w14:paraId="7468C4E9" w14:textId="77777777" w:rsidTr="006C0DF7">
        <w:trPr>
          <w:trHeight w:val="240"/>
        </w:trPr>
        <w:tc>
          <w:tcPr>
            <w:tcW w:w="1111" w:type="dxa"/>
          </w:tcPr>
          <w:p w14:paraId="7468C4D8" w14:textId="77777777" w:rsidR="00BC7F32" w:rsidRPr="00405100" w:rsidRDefault="00BC7F32" w:rsidP="006C0DF7">
            <w:pPr>
              <w:pStyle w:val="bit"/>
            </w:pPr>
            <w:r w:rsidRPr="00405100">
              <w:t>Bit</w:t>
            </w:r>
          </w:p>
        </w:tc>
        <w:tc>
          <w:tcPr>
            <w:tcW w:w="534" w:type="dxa"/>
            <w:tcBorders>
              <w:bottom w:val="single" w:sz="4" w:space="0" w:color="auto"/>
            </w:tcBorders>
            <w:hideMark/>
          </w:tcPr>
          <w:p w14:paraId="7468C4D9" w14:textId="77777777" w:rsidR="00BC7F32" w:rsidRPr="00405100" w:rsidRDefault="00BC7F32" w:rsidP="006C0DF7">
            <w:pPr>
              <w:pStyle w:val="bit0"/>
            </w:pPr>
            <w:r w:rsidRPr="00405100">
              <w:t>31</w:t>
            </w:r>
          </w:p>
        </w:tc>
        <w:tc>
          <w:tcPr>
            <w:tcW w:w="534" w:type="dxa"/>
            <w:tcBorders>
              <w:bottom w:val="single" w:sz="4" w:space="0" w:color="auto"/>
            </w:tcBorders>
            <w:hideMark/>
          </w:tcPr>
          <w:p w14:paraId="7468C4DA" w14:textId="77777777" w:rsidR="00BC7F32" w:rsidRPr="00405100" w:rsidRDefault="00BC7F32" w:rsidP="006C0DF7">
            <w:pPr>
              <w:pStyle w:val="bit0"/>
            </w:pPr>
            <w:r w:rsidRPr="00405100">
              <w:t>30</w:t>
            </w:r>
          </w:p>
        </w:tc>
        <w:tc>
          <w:tcPr>
            <w:tcW w:w="534" w:type="dxa"/>
            <w:tcBorders>
              <w:bottom w:val="single" w:sz="4" w:space="0" w:color="auto"/>
            </w:tcBorders>
            <w:hideMark/>
          </w:tcPr>
          <w:p w14:paraId="7468C4DB" w14:textId="77777777" w:rsidR="00BC7F32" w:rsidRPr="00405100" w:rsidRDefault="00BC7F32" w:rsidP="006C0DF7">
            <w:pPr>
              <w:pStyle w:val="bit0"/>
            </w:pPr>
            <w:r w:rsidRPr="00405100">
              <w:t>29</w:t>
            </w:r>
          </w:p>
        </w:tc>
        <w:tc>
          <w:tcPr>
            <w:tcW w:w="533" w:type="dxa"/>
            <w:tcBorders>
              <w:bottom w:val="single" w:sz="4" w:space="0" w:color="auto"/>
            </w:tcBorders>
            <w:hideMark/>
          </w:tcPr>
          <w:p w14:paraId="7468C4DC" w14:textId="77777777" w:rsidR="00BC7F32" w:rsidRPr="00405100" w:rsidRDefault="00BC7F32" w:rsidP="006C0DF7">
            <w:pPr>
              <w:pStyle w:val="bit0"/>
            </w:pPr>
            <w:r w:rsidRPr="00405100">
              <w:t>28</w:t>
            </w:r>
          </w:p>
        </w:tc>
        <w:tc>
          <w:tcPr>
            <w:tcW w:w="533" w:type="dxa"/>
            <w:tcBorders>
              <w:bottom w:val="single" w:sz="4" w:space="0" w:color="auto"/>
            </w:tcBorders>
            <w:hideMark/>
          </w:tcPr>
          <w:p w14:paraId="7468C4DD" w14:textId="77777777" w:rsidR="00BC7F32" w:rsidRPr="00405100" w:rsidRDefault="00BC7F32" w:rsidP="006C0DF7">
            <w:pPr>
              <w:pStyle w:val="bit0"/>
            </w:pPr>
            <w:r w:rsidRPr="00405100">
              <w:t>27</w:t>
            </w:r>
          </w:p>
        </w:tc>
        <w:tc>
          <w:tcPr>
            <w:tcW w:w="533" w:type="dxa"/>
            <w:tcBorders>
              <w:bottom w:val="single" w:sz="4" w:space="0" w:color="auto"/>
            </w:tcBorders>
            <w:hideMark/>
          </w:tcPr>
          <w:p w14:paraId="7468C4DE" w14:textId="77777777" w:rsidR="00BC7F32" w:rsidRPr="00405100" w:rsidRDefault="00BC7F32" w:rsidP="006C0DF7">
            <w:pPr>
              <w:pStyle w:val="bit0"/>
            </w:pPr>
            <w:r w:rsidRPr="00405100">
              <w:t>26</w:t>
            </w:r>
          </w:p>
        </w:tc>
        <w:tc>
          <w:tcPr>
            <w:tcW w:w="533" w:type="dxa"/>
            <w:tcBorders>
              <w:bottom w:val="single" w:sz="4" w:space="0" w:color="auto"/>
            </w:tcBorders>
            <w:hideMark/>
          </w:tcPr>
          <w:p w14:paraId="7468C4DF" w14:textId="77777777" w:rsidR="00BC7F32" w:rsidRPr="00405100" w:rsidRDefault="00BC7F32" w:rsidP="006C0DF7">
            <w:pPr>
              <w:pStyle w:val="bit0"/>
            </w:pPr>
            <w:r w:rsidRPr="00405100">
              <w:t>25</w:t>
            </w:r>
          </w:p>
        </w:tc>
        <w:tc>
          <w:tcPr>
            <w:tcW w:w="533" w:type="dxa"/>
            <w:tcBorders>
              <w:bottom w:val="single" w:sz="4" w:space="0" w:color="auto"/>
            </w:tcBorders>
            <w:hideMark/>
          </w:tcPr>
          <w:p w14:paraId="7468C4E0" w14:textId="77777777" w:rsidR="00BC7F32" w:rsidRPr="00405100" w:rsidRDefault="00BC7F32" w:rsidP="006C0DF7">
            <w:pPr>
              <w:pStyle w:val="bit0"/>
            </w:pPr>
            <w:r w:rsidRPr="00405100">
              <w:t>24</w:t>
            </w:r>
          </w:p>
        </w:tc>
        <w:tc>
          <w:tcPr>
            <w:tcW w:w="533" w:type="dxa"/>
            <w:tcBorders>
              <w:bottom w:val="single" w:sz="4" w:space="0" w:color="auto"/>
            </w:tcBorders>
            <w:hideMark/>
          </w:tcPr>
          <w:p w14:paraId="7468C4E1" w14:textId="77777777" w:rsidR="00BC7F32" w:rsidRPr="00405100" w:rsidRDefault="00BC7F32" w:rsidP="006C0DF7">
            <w:pPr>
              <w:pStyle w:val="bit0"/>
            </w:pPr>
            <w:r w:rsidRPr="00405100">
              <w:t>23</w:t>
            </w:r>
          </w:p>
        </w:tc>
        <w:tc>
          <w:tcPr>
            <w:tcW w:w="533" w:type="dxa"/>
            <w:tcBorders>
              <w:bottom w:val="single" w:sz="4" w:space="0" w:color="auto"/>
            </w:tcBorders>
            <w:hideMark/>
          </w:tcPr>
          <w:p w14:paraId="7468C4E2" w14:textId="77777777" w:rsidR="00BC7F32" w:rsidRPr="00405100" w:rsidRDefault="00BC7F32" w:rsidP="006C0DF7">
            <w:pPr>
              <w:pStyle w:val="bit0"/>
            </w:pPr>
            <w:r w:rsidRPr="00405100">
              <w:t>22</w:t>
            </w:r>
          </w:p>
        </w:tc>
        <w:tc>
          <w:tcPr>
            <w:tcW w:w="533" w:type="dxa"/>
            <w:tcBorders>
              <w:bottom w:val="single" w:sz="4" w:space="0" w:color="auto"/>
            </w:tcBorders>
            <w:hideMark/>
          </w:tcPr>
          <w:p w14:paraId="7468C4E3" w14:textId="77777777" w:rsidR="00BC7F32" w:rsidRPr="00405100" w:rsidRDefault="00BC7F32" w:rsidP="006C0DF7">
            <w:pPr>
              <w:pStyle w:val="bit0"/>
            </w:pPr>
            <w:r w:rsidRPr="00405100">
              <w:t>21</w:t>
            </w:r>
          </w:p>
        </w:tc>
        <w:tc>
          <w:tcPr>
            <w:tcW w:w="533" w:type="dxa"/>
            <w:tcBorders>
              <w:bottom w:val="single" w:sz="4" w:space="0" w:color="auto"/>
            </w:tcBorders>
            <w:hideMark/>
          </w:tcPr>
          <w:p w14:paraId="7468C4E4" w14:textId="77777777" w:rsidR="00BC7F32" w:rsidRPr="00405100" w:rsidRDefault="00BC7F32" w:rsidP="006C0DF7">
            <w:pPr>
              <w:pStyle w:val="bit0"/>
            </w:pPr>
            <w:r w:rsidRPr="00405100">
              <w:t>20</w:t>
            </w:r>
          </w:p>
        </w:tc>
        <w:tc>
          <w:tcPr>
            <w:tcW w:w="533" w:type="dxa"/>
            <w:tcBorders>
              <w:bottom w:val="single" w:sz="4" w:space="0" w:color="auto"/>
            </w:tcBorders>
            <w:hideMark/>
          </w:tcPr>
          <w:p w14:paraId="7468C4E5" w14:textId="77777777" w:rsidR="00BC7F32" w:rsidRPr="00405100" w:rsidRDefault="00BC7F32" w:rsidP="006C0DF7">
            <w:pPr>
              <w:pStyle w:val="bit0"/>
            </w:pPr>
            <w:r w:rsidRPr="00405100">
              <w:t>19</w:t>
            </w:r>
          </w:p>
        </w:tc>
        <w:tc>
          <w:tcPr>
            <w:tcW w:w="533" w:type="dxa"/>
            <w:tcBorders>
              <w:bottom w:val="single" w:sz="4" w:space="0" w:color="auto"/>
            </w:tcBorders>
            <w:hideMark/>
          </w:tcPr>
          <w:p w14:paraId="7468C4E6" w14:textId="77777777" w:rsidR="00BC7F32" w:rsidRPr="00405100" w:rsidRDefault="00BC7F32" w:rsidP="006C0DF7">
            <w:pPr>
              <w:pStyle w:val="bit0"/>
            </w:pPr>
            <w:r w:rsidRPr="00405100">
              <w:t>18</w:t>
            </w:r>
          </w:p>
        </w:tc>
        <w:tc>
          <w:tcPr>
            <w:tcW w:w="533" w:type="dxa"/>
            <w:tcBorders>
              <w:bottom w:val="single" w:sz="4" w:space="0" w:color="auto"/>
            </w:tcBorders>
            <w:hideMark/>
          </w:tcPr>
          <w:p w14:paraId="7468C4E7" w14:textId="77777777" w:rsidR="00BC7F32" w:rsidRPr="00405100" w:rsidRDefault="00BC7F32" w:rsidP="006C0DF7">
            <w:pPr>
              <w:pStyle w:val="bit0"/>
            </w:pPr>
            <w:r w:rsidRPr="00405100">
              <w:t>17</w:t>
            </w:r>
          </w:p>
        </w:tc>
        <w:tc>
          <w:tcPr>
            <w:tcW w:w="533" w:type="dxa"/>
            <w:tcBorders>
              <w:bottom w:val="single" w:sz="4" w:space="0" w:color="auto"/>
            </w:tcBorders>
            <w:hideMark/>
          </w:tcPr>
          <w:p w14:paraId="7468C4E8" w14:textId="77777777" w:rsidR="00BC7F32" w:rsidRPr="00405100" w:rsidRDefault="00BC7F32" w:rsidP="006C0DF7">
            <w:pPr>
              <w:pStyle w:val="bit0"/>
            </w:pPr>
            <w:r w:rsidRPr="00405100">
              <w:t>16</w:t>
            </w:r>
          </w:p>
        </w:tc>
      </w:tr>
      <w:tr w:rsidR="00BC7F32" w:rsidRPr="00405100" w14:paraId="7468C4FB" w14:textId="77777777" w:rsidTr="006C0DF7">
        <w:trPr>
          <w:trHeight w:val="567"/>
        </w:trPr>
        <w:tc>
          <w:tcPr>
            <w:tcW w:w="1111" w:type="dxa"/>
            <w:tcBorders>
              <w:right w:val="single" w:sz="4" w:space="0" w:color="auto"/>
            </w:tcBorders>
            <w:vAlign w:val="center"/>
          </w:tcPr>
          <w:p w14:paraId="7468C4EA" w14:textId="77777777" w:rsidR="00BC7F32" w:rsidRPr="00405100" w:rsidRDefault="00BC7F32" w:rsidP="006C0DF7">
            <w:pPr>
              <w:pStyle w:val="bit"/>
            </w:pP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EB" w14:textId="77777777" w:rsidR="00BC7F32" w:rsidRPr="00405100" w:rsidRDefault="00BC7F32" w:rsidP="006C0DF7">
            <w:pPr>
              <w:pStyle w:val="bit0"/>
            </w:pPr>
            <w:r w:rsidRPr="00405100">
              <w:t>ECM</w:t>
            </w:r>
            <w:r w:rsidRPr="00405100">
              <w:br/>
              <w:t>IRE02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EC" w14:textId="77777777" w:rsidR="00BC7F32" w:rsidRPr="00405100" w:rsidRDefault="00BC7F32" w:rsidP="006C0DF7">
            <w:pPr>
              <w:pStyle w:val="bit0"/>
            </w:pPr>
            <w:r w:rsidRPr="00405100">
              <w:t>ECM</w:t>
            </w:r>
            <w:r w:rsidRPr="00405100">
              <w:br/>
              <w:t>IRE02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ED" w14:textId="77777777" w:rsidR="00BC7F32" w:rsidRPr="00405100" w:rsidRDefault="00BC7F32" w:rsidP="006C0DF7">
            <w:pPr>
              <w:pStyle w:val="bit0"/>
            </w:pPr>
            <w:r w:rsidRPr="00405100">
              <w:t>ECM</w:t>
            </w:r>
            <w:r w:rsidRPr="00405100">
              <w:br/>
              <w:t>IRE02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EE" w14:textId="77777777" w:rsidR="00BC7F32" w:rsidRPr="00405100" w:rsidRDefault="00BC7F32" w:rsidP="006C0DF7">
            <w:pPr>
              <w:pStyle w:val="bit0"/>
            </w:pPr>
            <w:r w:rsidRPr="00405100">
              <w:t>ECM</w:t>
            </w:r>
            <w:r w:rsidRPr="00405100">
              <w:br/>
              <w:t>IRE020</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EF" w14:textId="77777777" w:rsidR="00BC7F32" w:rsidRPr="00405100" w:rsidRDefault="00BC7F32" w:rsidP="006C0DF7">
            <w:pPr>
              <w:pStyle w:val="bit0"/>
            </w:pPr>
            <w:r w:rsidRPr="00405100">
              <w:t>ECM</w:t>
            </w:r>
            <w:r w:rsidRPr="00405100">
              <w:br/>
              <w:t>IRE019</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F0" w14:textId="77777777" w:rsidR="00BC7F32" w:rsidRPr="00405100" w:rsidRDefault="00BC7F32" w:rsidP="006C0DF7">
            <w:pPr>
              <w:pStyle w:val="bit0"/>
            </w:pPr>
            <w:r w:rsidRPr="00405100">
              <w:t>ECM</w:t>
            </w:r>
            <w:r w:rsidRPr="00405100">
              <w:br/>
              <w:t>IRE018</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F1" w14:textId="77777777" w:rsidR="00BC7F32" w:rsidRPr="00405100" w:rsidRDefault="00BC7F32" w:rsidP="006C0DF7">
            <w:pPr>
              <w:pStyle w:val="bit0"/>
            </w:pPr>
            <w:r w:rsidRPr="00405100">
              <w:t>ECM</w:t>
            </w:r>
            <w:r w:rsidRPr="00405100">
              <w:br/>
              <w:t>IRE01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F2" w14:textId="77777777" w:rsidR="00BC7F32" w:rsidRPr="00405100" w:rsidRDefault="00BC7F32" w:rsidP="006C0DF7">
            <w:pPr>
              <w:pStyle w:val="bit0"/>
            </w:pPr>
            <w:r w:rsidRPr="00405100">
              <w:t>ECM</w:t>
            </w:r>
            <w:r w:rsidRPr="00405100">
              <w:br/>
              <w:t>IRE016</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F3" w14:textId="77777777" w:rsidR="00BC7F32" w:rsidRPr="00405100" w:rsidRDefault="00BC7F32" w:rsidP="006C0DF7">
            <w:pPr>
              <w:pStyle w:val="bit0"/>
            </w:pPr>
            <w:r w:rsidRPr="00405100">
              <w:t>ECM</w:t>
            </w:r>
            <w:r w:rsidRPr="00405100">
              <w:br/>
              <w:t>IRE015</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F4" w14:textId="77777777" w:rsidR="00BC7F32" w:rsidRPr="00405100" w:rsidRDefault="00BC7F32" w:rsidP="006C0DF7">
            <w:pPr>
              <w:pStyle w:val="bit0"/>
            </w:pPr>
            <w:r w:rsidRPr="00405100">
              <w:t>ECM</w:t>
            </w:r>
            <w:r w:rsidRPr="00405100">
              <w:br/>
              <w:t>IRE014</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F5" w14:textId="77777777" w:rsidR="00BC7F32" w:rsidRPr="00405100" w:rsidRDefault="00BC7F32" w:rsidP="006C0DF7">
            <w:pPr>
              <w:pStyle w:val="bit0"/>
            </w:pPr>
            <w:r w:rsidRPr="00405100">
              <w:t>ECM</w:t>
            </w:r>
            <w:r w:rsidRPr="00405100">
              <w:br/>
              <w:t>IRE01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F6" w14:textId="77777777" w:rsidR="00BC7F32" w:rsidRPr="00405100" w:rsidRDefault="00BC7F32" w:rsidP="006C0DF7">
            <w:pPr>
              <w:pStyle w:val="bit0"/>
            </w:pPr>
            <w:r w:rsidRPr="00405100">
              <w:t>ECM</w:t>
            </w:r>
            <w:r w:rsidRPr="00405100">
              <w:br/>
              <w:t>IRE01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F7" w14:textId="77777777" w:rsidR="00BC7F32" w:rsidRPr="00405100" w:rsidRDefault="00BC7F32" w:rsidP="006C0DF7">
            <w:pPr>
              <w:pStyle w:val="bit0"/>
            </w:pPr>
            <w:r w:rsidRPr="00405100">
              <w:t>ECM</w:t>
            </w:r>
            <w:r w:rsidRPr="00405100">
              <w:br/>
              <w:t>IRE01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F8" w14:textId="77777777" w:rsidR="00BC7F32" w:rsidRPr="00405100" w:rsidRDefault="00BC7F32" w:rsidP="006C0DF7">
            <w:pPr>
              <w:pStyle w:val="bit0"/>
            </w:pPr>
            <w:r w:rsidRPr="00405100">
              <w:t>ECM</w:t>
            </w:r>
            <w:r w:rsidRPr="00405100">
              <w:br/>
              <w:t>IRE010</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F9" w14:textId="77777777" w:rsidR="00BC7F32" w:rsidRPr="00405100" w:rsidRDefault="00BC7F32" w:rsidP="006C0DF7">
            <w:pPr>
              <w:pStyle w:val="bit0"/>
            </w:pPr>
            <w:r w:rsidRPr="00405100">
              <w:t>ECM</w:t>
            </w:r>
            <w:r w:rsidRPr="00405100">
              <w:br/>
              <w:t>IRE009</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4FA" w14:textId="77777777" w:rsidR="00BC7F32" w:rsidRPr="00405100" w:rsidRDefault="00BC7F32" w:rsidP="006C0DF7">
            <w:pPr>
              <w:pStyle w:val="bit0"/>
            </w:pPr>
            <w:r w:rsidRPr="00405100">
              <w:t>ECM</w:t>
            </w:r>
            <w:r w:rsidRPr="00405100">
              <w:br/>
              <w:t>IRE008</w:t>
            </w:r>
          </w:p>
        </w:tc>
      </w:tr>
      <w:tr w:rsidR="00BC7F32" w:rsidRPr="00405100" w14:paraId="7468C50D" w14:textId="77777777" w:rsidTr="006C0DF7">
        <w:trPr>
          <w:trHeight w:val="240"/>
        </w:trPr>
        <w:tc>
          <w:tcPr>
            <w:tcW w:w="1111" w:type="dxa"/>
            <w:hideMark/>
          </w:tcPr>
          <w:p w14:paraId="7468C4FC" w14:textId="77777777" w:rsidR="00BC7F32" w:rsidRPr="00405100" w:rsidRDefault="00BC7F32" w:rsidP="006C0DF7">
            <w:pPr>
              <w:pStyle w:val="bit"/>
            </w:pPr>
            <w:r w:rsidRPr="00405100">
              <w:t>Value after reset</w:t>
            </w:r>
          </w:p>
        </w:tc>
        <w:tc>
          <w:tcPr>
            <w:tcW w:w="534" w:type="dxa"/>
            <w:tcBorders>
              <w:top w:val="single" w:sz="4" w:space="0" w:color="auto"/>
            </w:tcBorders>
            <w:hideMark/>
          </w:tcPr>
          <w:p w14:paraId="7468C4FD" w14:textId="77777777" w:rsidR="00BC7F32" w:rsidRPr="00405100" w:rsidRDefault="00BC7F32" w:rsidP="006C0DF7">
            <w:pPr>
              <w:pStyle w:val="bit0"/>
            </w:pPr>
            <w:r w:rsidRPr="00405100">
              <w:t>0</w:t>
            </w:r>
          </w:p>
        </w:tc>
        <w:tc>
          <w:tcPr>
            <w:tcW w:w="534" w:type="dxa"/>
            <w:tcBorders>
              <w:top w:val="single" w:sz="4" w:space="0" w:color="auto"/>
            </w:tcBorders>
            <w:hideMark/>
          </w:tcPr>
          <w:p w14:paraId="7468C4FE" w14:textId="77777777" w:rsidR="00BC7F32" w:rsidRPr="00405100" w:rsidRDefault="00BC7F32" w:rsidP="006C0DF7">
            <w:pPr>
              <w:pStyle w:val="bit0"/>
            </w:pPr>
            <w:r w:rsidRPr="00405100">
              <w:t>0</w:t>
            </w:r>
          </w:p>
        </w:tc>
        <w:tc>
          <w:tcPr>
            <w:tcW w:w="534" w:type="dxa"/>
            <w:tcBorders>
              <w:top w:val="single" w:sz="4" w:space="0" w:color="auto"/>
            </w:tcBorders>
            <w:hideMark/>
          </w:tcPr>
          <w:p w14:paraId="7468C4FF" w14:textId="77777777" w:rsidR="00BC7F32" w:rsidRPr="00405100" w:rsidRDefault="00BC7F32" w:rsidP="006C0DF7">
            <w:pPr>
              <w:pStyle w:val="bit0"/>
            </w:pPr>
            <w:r w:rsidRPr="00405100">
              <w:t>0</w:t>
            </w:r>
          </w:p>
        </w:tc>
        <w:tc>
          <w:tcPr>
            <w:tcW w:w="533" w:type="dxa"/>
            <w:tcBorders>
              <w:top w:val="single" w:sz="4" w:space="0" w:color="auto"/>
            </w:tcBorders>
            <w:hideMark/>
          </w:tcPr>
          <w:p w14:paraId="7468C500" w14:textId="77777777" w:rsidR="00BC7F32" w:rsidRPr="00405100" w:rsidRDefault="00BC7F32" w:rsidP="006C0DF7">
            <w:pPr>
              <w:pStyle w:val="bit0"/>
            </w:pPr>
            <w:r w:rsidRPr="00405100">
              <w:t>0</w:t>
            </w:r>
          </w:p>
        </w:tc>
        <w:tc>
          <w:tcPr>
            <w:tcW w:w="533" w:type="dxa"/>
            <w:tcBorders>
              <w:top w:val="single" w:sz="4" w:space="0" w:color="auto"/>
            </w:tcBorders>
            <w:hideMark/>
          </w:tcPr>
          <w:p w14:paraId="7468C501" w14:textId="77777777" w:rsidR="00BC7F32" w:rsidRPr="00405100" w:rsidRDefault="00BC7F32" w:rsidP="006C0DF7">
            <w:pPr>
              <w:pStyle w:val="bit0"/>
            </w:pPr>
            <w:r w:rsidRPr="00405100">
              <w:t>0</w:t>
            </w:r>
          </w:p>
        </w:tc>
        <w:tc>
          <w:tcPr>
            <w:tcW w:w="533" w:type="dxa"/>
            <w:tcBorders>
              <w:top w:val="single" w:sz="4" w:space="0" w:color="auto"/>
            </w:tcBorders>
            <w:hideMark/>
          </w:tcPr>
          <w:p w14:paraId="7468C502" w14:textId="77777777" w:rsidR="00BC7F32" w:rsidRPr="00405100" w:rsidRDefault="00BC7F32" w:rsidP="006C0DF7">
            <w:pPr>
              <w:pStyle w:val="bit0"/>
            </w:pPr>
            <w:r w:rsidRPr="00405100">
              <w:t>0</w:t>
            </w:r>
          </w:p>
        </w:tc>
        <w:tc>
          <w:tcPr>
            <w:tcW w:w="533" w:type="dxa"/>
            <w:tcBorders>
              <w:top w:val="single" w:sz="4" w:space="0" w:color="auto"/>
            </w:tcBorders>
            <w:hideMark/>
          </w:tcPr>
          <w:p w14:paraId="7468C503" w14:textId="77777777" w:rsidR="00BC7F32" w:rsidRPr="00405100" w:rsidRDefault="00BC7F32" w:rsidP="006C0DF7">
            <w:pPr>
              <w:pStyle w:val="bit0"/>
            </w:pPr>
            <w:r w:rsidRPr="00405100">
              <w:t>0</w:t>
            </w:r>
          </w:p>
        </w:tc>
        <w:tc>
          <w:tcPr>
            <w:tcW w:w="533" w:type="dxa"/>
            <w:tcBorders>
              <w:top w:val="single" w:sz="4" w:space="0" w:color="auto"/>
            </w:tcBorders>
            <w:hideMark/>
          </w:tcPr>
          <w:p w14:paraId="7468C504" w14:textId="77777777" w:rsidR="00BC7F32" w:rsidRPr="00405100" w:rsidRDefault="00BC7F32" w:rsidP="006C0DF7">
            <w:pPr>
              <w:pStyle w:val="bit0"/>
            </w:pPr>
            <w:r w:rsidRPr="00405100">
              <w:t>0</w:t>
            </w:r>
          </w:p>
        </w:tc>
        <w:tc>
          <w:tcPr>
            <w:tcW w:w="533" w:type="dxa"/>
            <w:tcBorders>
              <w:top w:val="single" w:sz="4" w:space="0" w:color="auto"/>
            </w:tcBorders>
            <w:hideMark/>
          </w:tcPr>
          <w:p w14:paraId="7468C505" w14:textId="77777777" w:rsidR="00BC7F32" w:rsidRPr="00405100" w:rsidRDefault="00BC7F32" w:rsidP="006C0DF7">
            <w:pPr>
              <w:pStyle w:val="bit0"/>
            </w:pPr>
            <w:r w:rsidRPr="00405100">
              <w:t>0</w:t>
            </w:r>
          </w:p>
        </w:tc>
        <w:tc>
          <w:tcPr>
            <w:tcW w:w="533" w:type="dxa"/>
            <w:tcBorders>
              <w:top w:val="single" w:sz="4" w:space="0" w:color="auto"/>
            </w:tcBorders>
            <w:hideMark/>
          </w:tcPr>
          <w:p w14:paraId="7468C506" w14:textId="77777777" w:rsidR="00BC7F32" w:rsidRPr="00405100" w:rsidRDefault="00BC7F32" w:rsidP="006C0DF7">
            <w:pPr>
              <w:pStyle w:val="bit0"/>
            </w:pPr>
            <w:r w:rsidRPr="00405100">
              <w:t>0</w:t>
            </w:r>
          </w:p>
        </w:tc>
        <w:tc>
          <w:tcPr>
            <w:tcW w:w="533" w:type="dxa"/>
            <w:tcBorders>
              <w:top w:val="single" w:sz="4" w:space="0" w:color="auto"/>
            </w:tcBorders>
            <w:hideMark/>
          </w:tcPr>
          <w:p w14:paraId="7468C507" w14:textId="77777777" w:rsidR="00BC7F32" w:rsidRPr="00405100" w:rsidRDefault="00BC7F32" w:rsidP="006C0DF7">
            <w:pPr>
              <w:pStyle w:val="bit0"/>
            </w:pPr>
            <w:r w:rsidRPr="00405100">
              <w:t>0</w:t>
            </w:r>
          </w:p>
        </w:tc>
        <w:tc>
          <w:tcPr>
            <w:tcW w:w="533" w:type="dxa"/>
            <w:tcBorders>
              <w:top w:val="single" w:sz="4" w:space="0" w:color="auto"/>
            </w:tcBorders>
            <w:hideMark/>
          </w:tcPr>
          <w:p w14:paraId="7468C508" w14:textId="77777777" w:rsidR="00BC7F32" w:rsidRPr="00405100" w:rsidRDefault="00BC7F32" w:rsidP="006C0DF7">
            <w:pPr>
              <w:pStyle w:val="bit0"/>
            </w:pPr>
            <w:r w:rsidRPr="00405100">
              <w:t>0</w:t>
            </w:r>
          </w:p>
        </w:tc>
        <w:tc>
          <w:tcPr>
            <w:tcW w:w="533" w:type="dxa"/>
            <w:tcBorders>
              <w:top w:val="single" w:sz="4" w:space="0" w:color="auto"/>
            </w:tcBorders>
            <w:hideMark/>
          </w:tcPr>
          <w:p w14:paraId="7468C509" w14:textId="77777777" w:rsidR="00BC7F32" w:rsidRPr="00405100" w:rsidRDefault="00BC7F32" w:rsidP="006C0DF7">
            <w:pPr>
              <w:pStyle w:val="bit0"/>
            </w:pPr>
            <w:r w:rsidRPr="00405100">
              <w:t>0</w:t>
            </w:r>
          </w:p>
        </w:tc>
        <w:tc>
          <w:tcPr>
            <w:tcW w:w="533" w:type="dxa"/>
            <w:tcBorders>
              <w:top w:val="single" w:sz="4" w:space="0" w:color="auto"/>
            </w:tcBorders>
            <w:hideMark/>
          </w:tcPr>
          <w:p w14:paraId="7468C50A" w14:textId="77777777" w:rsidR="00BC7F32" w:rsidRPr="00405100" w:rsidRDefault="00BC7F32" w:rsidP="006C0DF7">
            <w:pPr>
              <w:pStyle w:val="bit0"/>
            </w:pPr>
            <w:r w:rsidRPr="00405100">
              <w:t>0</w:t>
            </w:r>
          </w:p>
        </w:tc>
        <w:tc>
          <w:tcPr>
            <w:tcW w:w="533" w:type="dxa"/>
            <w:tcBorders>
              <w:top w:val="single" w:sz="4" w:space="0" w:color="auto"/>
            </w:tcBorders>
            <w:hideMark/>
          </w:tcPr>
          <w:p w14:paraId="7468C50B" w14:textId="77777777" w:rsidR="00BC7F32" w:rsidRPr="00405100" w:rsidRDefault="00BC7F32" w:rsidP="006C0DF7">
            <w:pPr>
              <w:pStyle w:val="bit0"/>
            </w:pPr>
            <w:r w:rsidRPr="00405100">
              <w:t>0</w:t>
            </w:r>
          </w:p>
        </w:tc>
        <w:tc>
          <w:tcPr>
            <w:tcW w:w="533" w:type="dxa"/>
            <w:tcBorders>
              <w:top w:val="single" w:sz="4" w:space="0" w:color="auto"/>
            </w:tcBorders>
            <w:hideMark/>
          </w:tcPr>
          <w:p w14:paraId="7468C50C" w14:textId="77777777" w:rsidR="00BC7F32" w:rsidRPr="00405100" w:rsidRDefault="00BC7F32" w:rsidP="006C0DF7">
            <w:pPr>
              <w:pStyle w:val="bit0"/>
            </w:pPr>
            <w:r w:rsidRPr="00405100">
              <w:t>1</w:t>
            </w:r>
          </w:p>
        </w:tc>
      </w:tr>
      <w:tr w:rsidR="00BC7F32" w:rsidRPr="00405100" w14:paraId="7468C51F" w14:textId="77777777" w:rsidTr="006C0DF7">
        <w:trPr>
          <w:trHeight w:val="240"/>
        </w:trPr>
        <w:tc>
          <w:tcPr>
            <w:tcW w:w="1111" w:type="dxa"/>
            <w:hideMark/>
          </w:tcPr>
          <w:p w14:paraId="7468C50E" w14:textId="77777777" w:rsidR="00BC7F32" w:rsidRPr="00405100" w:rsidRDefault="00BC7F32" w:rsidP="006C0DF7">
            <w:pPr>
              <w:pStyle w:val="bit"/>
            </w:pPr>
            <w:r w:rsidRPr="00405100">
              <w:t>R/W</w:t>
            </w:r>
          </w:p>
        </w:tc>
        <w:tc>
          <w:tcPr>
            <w:tcW w:w="534" w:type="dxa"/>
            <w:hideMark/>
          </w:tcPr>
          <w:p w14:paraId="7468C50F" w14:textId="77777777" w:rsidR="00BC7F32" w:rsidRPr="00405100" w:rsidRDefault="00BC7F32" w:rsidP="006C0DF7">
            <w:pPr>
              <w:pStyle w:val="bit0"/>
            </w:pPr>
            <w:r w:rsidRPr="00405100">
              <w:t>R/W</w:t>
            </w:r>
          </w:p>
        </w:tc>
        <w:tc>
          <w:tcPr>
            <w:tcW w:w="534" w:type="dxa"/>
            <w:hideMark/>
          </w:tcPr>
          <w:p w14:paraId="7468C510" w14:textId="77777777" w:rsidR="00BC7F32" w:rsidRPr="00405100" w:rsidRDefault="00BC7F32" w:rsidP="006C0DF7">
            <w:pPr>
              <w:pStyle w:val="bit0"/>
            </w:pPr>
            <w:r w:rsidRPr="00405100">
              <w:t>R/W</w:t>
            </w:r>
          </w:p>
        </w:tc>
        <w:tc>
          <w:tcPr>
            <w:tcW w:w="534" w:type="dxa"/>
            <w:hideMark/>
          </w:tcPr>
          <w:p w14:paraId="7468C511" w14:textId="77777777" w:rsidR="00BC7F32" w:rsidRPr="00405100" w:rsidRDefault="00BC7F32" w:rsidP="006C0DF7">
            <w:pPr>
              <w:pStyle w:val="bit0"/>
            </w:pPr>
            <w:r w:rsidRPr="00405100">
              <w:t>R/W</w:t>
            </w:r>
          </w:p>
        </w:tc>
        <w:tc>
          <w:tcPr>
            <w:tcW w:w="533" w:type="dxa"/>
            <w:hideMark/>
          </w:tcPr>
          <w:p w14:paraId="7468C512" w14:textId="77777777" w:rsidR="00BC7F32" w:rsidRPr="00405100" w:rsidRDefault="00BC7F32" w:rsidP="006C0DF7">
            <w:pPr>
              <w:pStyle w:val="bit0"/>
            </w:pPr>
            <w:r w:rsidRPr="00405100">
              <w:t>R/W</w:t>
            </w:r>
          </w:p>
        </w:tc>
        <w:tc>
          <w:tcPr>
            <w:tcW w:w="533" w:type="dxa"/>
            <w:hideMark/>
          </w:tcPr>
          <w:p w14:paraId="7468C513" w14:textId="77777777" w:rsidR="00BC7F32" w:rsidRPr="00405100" w:rsidRDefault="00BC7F32" w:rsidP="006C0DF7">
            <w:pPr>
              <w:pStyle w:val="bit0"/>
            </w:pPr>
            <w:r w:rsidRPr="00405100">
              <w:t>R/W</w:t>
            </w:r>
          </w:p>
        </w:tc>
        <w:tc>
          <w:tcPr>
            <w:tcW w:w="533" w:type="dxa"/>
            <w:hideMark/>
          </w:tcPr>
          <w:p w14:paraId="7468C514" w14:textId="77777777" w:rsidR="00BC7F32" w:rsidRPr="00405100" w:rsidRDefault="00BC7F32" w:rsidP="006C0DF7">
            <w:pPr>
              <w:pStyle w:val="bit0"/>
            </w:pPr>
            <w:r w:rsidRPr="00405100">
              <w:t>R/W</w:t>
            </w:r>
          </w:p>
        </w:tc>
        <w:tc>
          <w:tcPr>
            <w:tcW w:w="533" w:type="dxa"/>
            <w:hideMark/>
          </w:tcPr>
          <w:p w14:paraId="7468C515" w14:textId="77777777" w:rsidR="00BC7F32" w:rsidRPr="00405100" w:rsidRDefault="00BC7F32" w:rsidP="006C0DF7">
            <w:pPr>
              <w:pStyle w:val="bit0"/>
            </w:pPr>
            <w:r w:rsidRPr="00405100">
              <w:t>R/W</w:t>
            </w:r>
          </w:p>
        </w:tc>
        <w:tc>
          <w:tcPr>
            <w:tcW w:w="533" w:type="dxa"/>
            <w:hideMark/>
          </w:tcPr>
          <w:p w14:paraId="7468C516" w14:textId="77777777" w:rsidR="00BC7F32" w:rsidRPr="00405100" w:rsidRDefault="00BC7F32" w:rsidP="006C0DF7">
            <w:pPr>
              <w:pStyle w:val="bit0"/>
            </w:pPr>
            <w:r w:rsidRPr="00405100">
              <w:t>R/W</w:t>
            </w:r>
          </w:p>
        </w:tc>
        <w:tc>
          <w:tcPr>
            <w:tcW w:w="533" w:type="dxa"/>
            <w:hideMark/>
          </w:tcPr>
          <w:p w14:paraId="7468C517" w14:textId="77777777" w:rsidR="00BC7F32" w:rsidRPr="00405100" w:rsidRDefault="00BC7F32" w:rsidP="006C0DF7">
            <w:pPr>
              <w:pStyle w:val="bit0"/>
            </w:pPr>
            <w:r w:rsidRPr="00405100">
              <w:t>R/W</w:t>
            </w:r>
          </w:p>
        </w:tc>
        <w:tc>
          <w:tcPr>
            <w:tcW w:w="533" w:type="dxa"/>
            <w:hideMark/>
          </w:tcPr>
          <w:p w14:paraId="7468C518" w14:textId="77777777" w:rsidR="00BC7F32" w:rsidRPr="00405100" w:rsidRDefault="00BC7F32" w:rsidP="006C0DF7">
            <w:pPr>
              <w:pStyle w:val="bit0"/>
            </w:pPr>
            <w:r w:rsidRPr="00405100">
              <w:t>R/W</w:t>
            </w:r>
          </w:p>
        </w:tc>
        <w:tc>
          <w:tcPr>
            <w:tcW w:w="533" w:type="dxa"/>
            <w:hideMark/>
          </w:tcPr>
          <w:p w14:paraId="7468C519" w14:textId="77777777" w:rsidR="00BC7F32" w:rsidRPr="00405100" w:rsidRDefault="00BC7F32" w:rsidP="006C0DF7">
            <w:pPr>
              <w:pStyle w:val="bit0"/>
            </w:pPr>
            <w:r w:rsidRPr="00405100">
              <w:t>R/W</w:t>
            </w:r>
          </w:p>
        </w:tc>
        <w:tc>
          <w:tcPr>
            <w:tcW w:w="533" w:type="dxa"/>
            <w:hideMark/>
          </w:tcPr>
          <w:p w14:paraId="7468C51A" w14:textId="77777777" w:rsidR="00BC7F32" w:rsidRPr="00405100" w:rsidRDefault="00BC7F32" w:rsidP="006C0DF7">
            <w:pPr>
              <w:pStyle w:val="bit0"/>
            </w:pPr>
            <w:r w:rsidRPr="00405100">
              <w:t>R/W</w:t>
            </w:r>
          </w:p>
        </w:tc>
        <w:tc>
          <w:tcPr>
            <w:tcW w:w="533" w:type="dxa"/>
            <w:hideMark/>
          </w:tcPr>
          <w:p w14:paraId="7468C51B" w14:textId="77777777" w:rsidR="00BC7F32" w:rsidRPr="00405100" w:rsidRDefault="00BC7F32" w:rsidP="006C0DF7">
            <w:pPr>
              <w:pStyle w:val="bit0"/>
            </w:pPr>
            <w:r w:rsidRPr="00405100">
              <w:t>R/W</w:t>
            </w:r>
          </w:p>
        </w:tc>
        <w:tc>
          <w:tcPr>
            <w:tcW w:w="533" w:type="dxa"/>
            <w:hideMark/>
          </w:tcPr>
          <w:p w14:paraId="7468C51C" w14:textId="77777777" w:rsidR="00BC7F32" w:rsidRPr="00405100" w:rsidRDefault="00BC7F32" w:rsidP="006C0DF7">
            <w:pPr>
              <w:pStyle w:val="bit0"/>
            </w:pPr>
            <w:r w:rsidRPr="00405100">
              <w:t>R/W</w:t>
            </w:r>
          </w:p>
        </w:tc>
        <w:tc>
          <w:tcPr>
            <w:tcW w:w="533" w:type="dxa"/>
            <w:hideMark/>
          </w:tcPr>
          <w:p w14:paraId="7468C51D" w14:textId="77777777" w:rsidR="00BC7F32" w:rsidRPr="00405100" w:rsidRDefault="00BC7F32" w:rsidP="006C0DF7">
            <w:pPr>
              <w:pStyle w:val="bit0"/>
            </w:pPr>
            <w:r w:rsidRPr="00405100">
              <w:t>R/W</w:t>
            </w:r>
          </w:p>
        </w:tc>
        <w:tc>
          <w:tcPr>
            <w:tcW w:w="533" w:type="dxa"/>
            <w:hideMark/>
          </w:tcPr>
          <w:p w14:paraId="7468C51E" w14:textId="77777777" w:rsidR="00BC7F32" w:rsidRPr="00405100" w:rsidRDefault="00BC7F32" w:rsidP="006C0DF7">
            <w:pPr>
              <w:pStyle w:val="bit0"/>
            </w:pPr>
            <w:r w:rsidRPr="00405100">
              <w:t>R/W</w:t>
            </w:r>
          </w:p>
        </w:tc>
      </w:tr>
      <w:tr w:rsidR="00BC7F32" w:rsidRPr="00405100" w14:paraId="7468C531" w14:textId="77777777" w:rsidTr="006C0DF7">
        <w:trPr>
          <w:trHeight w:hRule="exact" w:val="170"/>
        </w:trPr>
        <w:tc>
          <w:tcPr>
            <w:tcW w:w="1111" w:type="dxa"/>
          </w:tcPr>
          <w:p w14:paraId="7468C520" w14:textId="77777777" w:rsidR="00BC7F32" w:rsidRPr="00405100" w:rsidRDefault="00BC7F32" w:rsidP="006C0DF7">
            <w:pPr>
              <w:pStyle w:val="bit"/>
            </w:pPr>
          </w:p>
        </w:tc>
        <w:tc>
          <w:tcPr>
            <w:tcW w:w="534" w:type="dxa"/>
          </w:tcPr>
          <w:p w14:paraId="7468C521" w14:textId="77777777" w:rsidR="00BC7F32" w:rsidRPr="00405100" w:rsidRDefault="00BC7F32" w:rsidP="006C0DF7">
            <w:pPr>
              <w:pStyle w:val="bit0"/>
            </w:pPr>
          </w:p>
        </w:tc>
        <w:tc>
          <w:tcPr>
            <w:tcW w:w="534" w:type="dxa"/>
          </w:tcPr>
          <w:p w14:paraId="7468C522" w14:textId="77777777" w:rsidR="00BC7F32" w:rsidRPr="00405100" w:rsidRDefault="00BC7F32" w:rsidP="006C0DF7">
            <w:pPr>
              <w:pStyle w:val="bit0"/>
            </w:pPr>
          </w:p>
        </w:tc>
        <w:tc>
          <w:tcPr>
            <w:tcW w:w="534" w:type="dxa"/>
          </w:tcPr>
          <w:p w14:paraId="7468C523" w14:textId="77777777" w:rsidR="00BC7F32" w:rsidRPr="00405100" w:rsidRDefault="00BC7F32" w:rsidP="006C0DF7">
            <w:pPr>
              <w:pStyle w:val="bit0"/>
            </w:pPr>
          </w:p>
        </w:tc>
        <w:tc>
          <w:tcPr>
            <w:tcW w:w="533" w:type="dxa"/>
          </w:tcPr>
          <w:p w14:paraId="7468C524" w14:textId="77777777" w:rsidR="00BC7F32" w:rsidRPr="00405100" w:rsidRDefault="00BC7F32" w:rsidP="006C0DF7">
            <w:pPr>
              <w:pStyle w:val="bit0"/>
            </w:pPr>
          </w:p>
        </w:tc>
        <w:tc>
          <w:tcPr>
            <w:tcW w:w="533" w:type="dxa"/>
          </w:tcPr>
          <w:p w14:paraId="7468C525" w14:textId="77777777" w:rsidR="00BC7F32" w:rsidRPr="00405100" w:rsidRDefault="00BC7F32" w:rsidP="006C0DF7">
            <w:pPr>
              <w:pStyle w:val="bit0"/>
            </w:pPr>
          </w:p>
        </w:tc>
        <w:tc>
          <w:tcPr>
            <w:tcW w:w="533" w:type="dxa"/>
          </w:tcPr>
          <w:p w14:paraId="7468C526" w14:textId="77777777" w:rsidR="00BC7F32" w:rsidRPr="00405100" w:rsidRDefault="00BC7F32" w:rsidP="006C0DF7">
            <w:pPr>
              <w:pStyle w:val="bit0"/>
            </w:pPr>
          </w:p>
        </w:tc>
        <w:tc>
          <w:tcPr>
            <w:tcW w:w="533" w:type="dxa"/>
          </w:tcPr>
          <w:p w14:paraId="7468C527" w14:textId="77777777" w:rsidR="00BC7F32" w:rsidRPr="00405100" w:rsidRDefault="00BC7F32" w:rsidP="006C0DF7">
            <w:pPr>
              <w:pStyle w:val="bit0"/>
            </w:pPr>
          </w:p>
        </w:tc>
        <w:tc>
          <w:tcPr>
            <w:tcW w:w="533" w:type="dxa"/>
          </w:tcPr>
          <w:p w14:paraId="7468C528" w14:textId="77777777" w:rsidR="00BC7F32" w:rsidRPr="00405100" w:rsidRDefault="00BC7F32" w:rsidP="006C0DF7">
            <w:pPr>
              <w:pStyle w:val="bit0"/>
            </w:pPr>
          </w:p>
        </w:tc>
        <w:tc>
          <w:tcPr>
            <w:tcW w:w="533" w:type="dxa"/>
          </w:tcPr>
          <w:p w14:paraId="7468C529" w14:textId="77777777" w:rsidR="00BC7F32" w:rsidRPr="00405100" w:rsidRDefault="00BC7F32" w:rsidP="006C0DF7">
            <w:pPr>
              <w:pStyle w:val="bit0"/>
            </w:pPr>
          </w:p>
        </w:tc>
        <w:tc>
          <w:tcPr>
            <w:tcW w:w="533" w:type="dxa"/>
          </w:tcPr>
          <w:p w14:paraId="7468C52A" w14:textId="77777777" w:rsidR="00BC7F32" w:rsidRPr="00405100" w:rsidRDefault="00BC7F32" w:rsidP="006C0DF7">
            <w:pPr>
              <w:pStyle w:val="bit0"/>
            </w:pPr>
          </w:p>
        </w:tc>
        <w:tc>
          <w:tcPr>
            <w:tcW w:w="533" w:type="dxa"/>
          </w:tcPr>
          <w:p w14:paraId="7468C52B" w14:textId="77777777" w:rsidR="00BC7F32" w:rsidRPr="00405100" w:rsidRDefault="00BC7F32" w:rsidP="006C0DF7">
            <w:pPr>
              <w:pStyle w:val="bit0"/>
            </w:pPr>
          </w:p>
        </w:tc>
        <w:tc>
          <w:tcPr>
            <w:tcW w:w="533" w:type="dxa"/>
          </w:tcPr>
          <w:p w14:paraId="7468C52C" w14:textId="77777777" w:rsidR="00BC7F32" w:rsidRPr="00405100" w:rsidRDefault="00BC7F32" w:rsidP="006C0DF7">
            <w:pPr>
              <w:pStyle w:val="bit0"/>
            </w:pPr>
          </w:p>
        </w:tc>
        <w:tc>
          <w:tcPr>
            <w:tcW w:w="533" w:type="dxa"/>
          </w:tcPr>
          <w:p w14:paraId="7468C52D" w14:textId="77777777" w:rsidR="00BC7F32" w:rsidRPr="00405100" w:rsidRDefault="00BC7F32" w:rsidP="006C0DF7">
            <w:pPr>
              <w:pStyle w:val="bit0"/>
            </w:pPr>
          </w:p>
        </w:tc>
        <w:tc>
          <w:tcPr>
            <w:tcW w:w="533" w:type="dxa"/>
          </w:tcPr>
          <w:p w14:paraId="7468C52E" w14:textId="77777777" w:rsidR="00BC7F32" w:rsidRPr="00405100" w:rsidRDefault="00BC7F32" w:rsidP="006C0DF7">
            <w:pPr>
              <w:pStyle w:val="bit0"/>
            </w:pPr>
          </w:p>
        </w:tc>
        <w:tc>
          <w:tcPr>
            <w:tcW w:w="533" w:type="dxa"/>
          </w:tcPr>
          <w:p w14:paraId="7468C52F" w14:textId="77777777" w:rsidR="00BC7F32" w:rsidRPr="00405100" w:rsidRDefault="00BC7F32" w:rsidP="006C0DF7">
            <w:pPr>
              <w:pStyle w:val="bit0"/>
            </w:pPr>
          </w:p>
        </w:tc>
        <w:tc>
          <w:tcPr>
            <w:tcW w:w="533" w:type="dxa"/>
          </w:tcPr>
          <w:p w14:paraId="7468C530" w14:textId="77777777" w:rsidR="00BC7F32" w:rsidRPr="00405100" w:rsidRDefault="00BC7F32" w:rsidP="006C0DF7">
            <w:pPr>
              <w:pStyle w:val="bit0"/>
            </w:pPr>
          </w:p>
        </w:tc>
      </w:tr>
      <w:tr w:rsidR="00BC7F32" w:rsidRPr="00405100" w14:paraId="7468C543" w14:textId="77777777" w:rsidTr="006C0DF7">
        <w:trPr>
          <w:trHeight w:val="240"/>
        </w:trPr>
        <w:tc>
          <w:tcPr>
            <w:tcW w:w="1111" w:type="dxa"/>
            <w:hideMark/>
          </w:tcPr>
          <w:p w14:paraId="7468C532" w14:textId="77777777" w:rsidR="00BC7F32" w:rsidRPr="00405100" w:rsidRDefault="00BC7F32" w:rsidP="006C0DF7">
            <w:pPr>
              <w:pStyle w:val="bit"/>
            </w:pPr>
            <w:r w:rsidRPr="00405100">
              <w:t>Bit</w:t>
            </w:r>
          </w:p>
        </w:tc>
        <w:tc>
          <w:tcPr>
            <w:tcW w:w="534" w:type="dxa"/>
            <w:tcBorders>
              <w:bottom w:val="single" w:sz="4" w:space="0" w:color="auto"/>
            </w:tcBorders>
            <w:hideMark/>
          </w:tcPr>
          <w:p w14:paraId="7468C533" w14:textId="77777777" w:rsidR="00BC7F32" w:rsidRPr="00405100" w:rsidRDefault="00BC7F32" w:rsidP="006C0DF7">
            <w:pPr>
              <w:pStyle w:val="bit0"/>
            </w:pPr>
            <w:r w:rsidRPr="00405100">
              <w:t>15</w:t>
            </w:r>
          </w:p>
        </w:tc>
        <w:tc>
          <w:tcPr>
            <w:tcW w:w="534" w:type="dxa"/>
            <w:tcBorders>
              <w:bottom w:val="single" w:sz="4" w:space="0" w:color="auto"/>
            </w:tcBorders>
            <w:hideMark/>
          </w:tcPr>
          <w:p w14:paraId="7468C534" w14:textId="77777777" w:rsidR="00BC7F32" w:rsidRPr="00405100" w:rsidRDefault="00BC7F32" w:rsidP="006C0DF7">
            <w:pPr>
              <w:pStyle w:val="bit0"/>
            </w:pPr>
            <w:r w:rsidRPr="00405100">
              <w:t>14</w:t>
            </w:r>
          </w:p>
        </w:tc>
        <w:tc>
          <w:tcPr>
            <w:tcW w:w="534" w:type="dxa"/>
            <w:tcBorders>
              <w:bottom w:val="single" w:sz="4" w:space="0" w:color="auto"/>
            </w:tcBorders>
            <w:hideMark/>
          </w:tcPr>
          <w:p w14:paraId="7468C535" w14:textId="77777777" w:rsidR="00BC7F32" w:rsidRPr="00405100" w:rsidRDefault="00BC7F32" w:rsidP="006C0DF7">
            <w:pPr>
              <w:pStyle w:val="bit0"/>
            </w:pPr>
            <w:r w:rsidRPr="00405100">
              <w:t>13</w:t>
            </w:r>
          </w:p>
        </w:tc>
        <w:tc>
          <w:tcPr>
            <w:tcW w:w="533" w:type="dxa"/>
            <w:tcBorders>
              <w:bottom w:val="single" w:sz="4" w:space="0" w:color="auto"/>
            </w:tcBorders>
            <w:hideMark/>
          </w:tcPr>
          <w:p w14:paraId="7468C536" w14:textId="77777777" w:rsidR="00BC7F32" w:rsidRPr="00405100" w:rsidRDefault="00BC7F32" w:rsidP="006C0DF7">
            <w:pPr>
              <w:pStyle w:val="bit0"/>
            </w:pPr>
            <w:r w:rsidRPr="00405100">
              <w:t>12</w:t>
            </w:r>
          </w:p>
        </w:tc>
        <w:tc>
          <w:tcPr>
            <w:tcW w:w="533" w:type="dxa"/>
            <w:tcBorders>
              <w:bottom w:val="single" w:sz="4" w:space="0" w:color="auto"/>
            </w:tcBorders>
            <w:hideMark/>
          </w:tcPr>
          <w:p w14:paraId="7468C537" w14:textId="77777777" w:rsidR="00BC7F32" w:rsidRPr="00405100" w:rsidRDefault="00BC7F32" w:rsidP="006C0DF7">
            <w:pPr>
              <w:pStyle w:val="bit0"/>
            </w:pPr>
            <w:r w:rsidRPr="00405100">
              <w:t>11</w:t>
            </w:r>
          </w:p>
        </w:tc>
        <w:tc>
          <w:tcPr>
            <w:tcW w:w="533" w:type="dxa"/>
            <w:tcBorders>
              <w:bottom w:val="single" w:sz="4" w:space="0" w:color="auto"/>
            </w:tcBorders>
            <w:hideMark/>
          </w:tcPr>
          <w:p w14:paraId="7468C538" w14:textId="77777777" w:rsidR="00BC7F32" w:rsidRPr="00405100" w:rsidRDefault="00BC7F32" w:rsidP="006C0DF7">
            <w:pPr>
              <w:pStyle w:val="bit0"/>
            </w:pPr>
            <w:r w:rsidRPr="00405100">
              <w:t>10</w:t>
            </w:r>
          </w:p>
        </w:tc>
        <w:tc>
          <w:tcPr>
            <w:tcW w:w="533" w:type="dxa"/>
            <w:tcBorders>
              <w:bottom w:val="single" w:sz="4" w:space="0" w:color="auto"/>
            </w:tcBorders>
            <w:hideMark/>
          </w:tcPr>
          <w:p w14:paraId="7468C539" w14:textId="77777777" w:rsidR="00BC7F32" w:rsidRPr="00405100" w:rsidRDefault="00BC7F32" w:rsidP="006C0DF7">
            <w:pPr>
              <w:pStyle w:val="bit0"/>
            </w:pPr>
            <w:r w:rsidRPr="00405100">
              <w:t>9</w:t>
            </w:r>
          </w:p>
        </w:tc>
        <w:tc>
          <w:tcPr>
            <w:tcW w:w="533" w:type="dxa"/>
            <w:tcBorders>
              <w:bottom w:val="single" w:sz="4" w:space="0" w:color="auto"/>
            </w:tcBorders>
            <w:hideMark/>
          </w:tcPr>
          <w:p w14:paraId="7468C53A" w14:textId="77777777" w:rsidR="00BC7F32" w:rsidRPr="00405100" w:rsidRDefault="00BC7F32" w:rsidP="006C0DF7">
            <w:pPr>
              <w:pStyle w:val="bit0"/>
            </w:pPr>
            <w:r w:rsidRPr="00405100">
              <w:t>8</w:t>
            </w:r>
          </w:p>
        </w:tc>
        <w:tc>
          <w:tcPr>
            <w:tcW w:w="533" w:type="dxa"/>
            <w:tcBorders>
              <w:bottom w:val="single" w:sz="4" w:space="0" w:color="auto"/>
            </w:tcBorders>
            <w:hideMark/>
          </w:tcPr>
          <w:p w14:paraId="7468C53B" w14:textId="77777777" w:rsidR="00BC7F32" w:rsidRPr="00405100" w:rsidRDefault="00BC7F32" w:rsidP="006C0DF7">
            <w:pPr>
              <w:pStyle w:val="bit0"/>
            </w:pPr>
            <w:r w:rsidRPr="00405100">
              <w:t>7</w:t>
            </w:r>
          </w:p>
        </w:tc>
        <w:tc>
          <w:tcPr>
            <w:tcW w:w="533" w:type="dxa"/>
            <w:tcBorders>
              <w:bottom w:val="single" w:sz="4" w:space="0" w:color="auto"/>
            </w:tcBorders>
            <w:hideMark/>
          </w:tcPr>
          <w:p w14:paraId="7468C53C" w14:textId="77777777" w:rsidR="00BC7F32" w:rsidRPr="00405100" w:rsidRDefault="00BC7F32" w:rsidP="006C0DF7">
            <w:pPr>
              <w:pStyle w:val="bit0"/>
            </w:pPr>
            <w:r w:rsidRPr="00405100">
              <w:t>6</w:t>
            </w:r>
          </w:p>
        </w:tc>
        <w:tc>
          <w:tcPr>
            <w:tcW w:w="533" w:type="dxa"/>
            <w:tcBorders>
              <w:bottom w:val="single" w:sz="4" w:space="0" w:color="auto"/>
            </w:tcBorders>
            <w:hideMark/>
          </w:tcPr>
          <w:p w14:paraId="7468C53D" w14:textId="77777777" w:rsidR="00BC7F32" w:rsidRPr="00405100" w:rsidRDefault="00BC7F32" w:rsidP="006C0DF7">
            <w:pPr>
              <w:pStyle w:val="bit0"/>
            </w:pPr>
            <w:r w:rsidRPr="00405100">
              <w:t>5</w:t>
            </w:r>
          </w:p>
        </w:tc>
        <w:tc>
          <w:tcPr>
            <w:tcW w:w="533" w:type="dxa"/>
            <w:tcBorders>
              <w:bottom w:val="single" w:sz="4" w:space="0" w:color="auto"/>
            </w:tcBorders>
            <w:hideMark/>
          </w:tcPr>
          <w:p w14:paraId="7468C53E" w14:textId="77777777" w:rsidR="00BC7F32" w:rsidRPr="00405100" w:rsidRDefault="00BC7F32" w:rsidP="006C0DF7">
            <w:pPr>
              <w:pStyle w:val="bit0"/>
            </w:pPr>
            <w:r w:rsidRPr="00405100">
              <w:t>4</w:t>
            </w:r>
          </w:p>
        </w:tc>
        <w:tc>
          <w:tcPr>
            <w:tcW w:w="533" w:type="dxa"/>
            <w:tcBorders>
              <w:bottom w:val="single" w:sz="4" w:space="0" w:color="auto"/>
            </w:tcBorders>
            <w:hideMark/>
          </w:tcPr>
          <w:p w14:paraId="7468C53F" w14:textId="77777777" w:rsidR="00BC7F32" w:rsidRPr="00405100" w:rsidRDefault="00BC7F32" w:rsidP="006C0DF7">
            <w:pPr>
              <w:pStyle w:val="bit0"/>
            </w:pPr>
            <w:r w:rsidRPr="00405100">
              <w:t>3</w:t>
            </w:r>
          </w:p>
        </w:tc>
        <w:tc>
          <w:tcPr>
            <w:tcW w:w="533" w:type="dxa"/>
            <w:tcBorders>
              <w:bottom w:val="single" w:sz="4" w:space="0" w:color="auto"/>
            </w:tcBorders>
            <w:hideMark/>
          </w:tcPr>
          <w:p w14:paraId="7468C540" w14:textId="77777777" w:rsidR="00BC7F32" w:rsidRPr="00405100" w:rsidRDefault="00BC7F32" w:rsidP="006C0DF7">
            <w:pPr>
              <w:pStyle w:val="bit0"/>
            </w:pPr>
            <w:r w:rsidRPr="00405100">
              <w:t>2</w:t>
            </w:r>
          </w:p>
        </w:tc>
        <w:tc>
          <w:tcPr>
            <w:tcW w:w="533" w:type="dxa"/>
            <w:tcBorders>
              <w:bottom w:val="single" w:sz="4" w:space="0" w:color="auto"/>
            </w:tcBorders>
            <w:hideMark/>
          </w:tcPr>
          <w:p w14:paraId="7468C541" w14:textId="77777777" w:rsidR="00BC7F32" w:rsidRPr="00405100" w:rsidRDefault="00BC7F32" w:rsidP="006C0DF7">
            <w:pPr>
              <w:pStyle w:val="bit0"/>
            </w:pPr>
            <w:r w:rsidRPr="00405100">
              <w:t>1</w:t>
            </w:r>
          </w:p>
        </w:tc>
        <w:tc>
          <w:tcPr>
            <w:tcW w:w="533" w:type="dxa"/>
            <w:tcBorders>
              <w:bottom w:val="single" w:sz="4" w:space="0" w:color="auto"/>
            </w:tcBorders>
            <w:hideMark/>
          </w:tcPr>
          <w:p w14:paraId="7468C542" w14:textId="77777777" w:rsidR="00BC7F32" w:rsidRPr="00405100" w:rsidRDefault="00BC7F32" w:rsidP="006C0DF7">
            <w:pPr>
              <w:pStyle w:val="bit0"/>
            </w:pPr>
            <w:r w:rsidRPr="00405100">
              <w:t>0</w:t>
            </w:r>
          </w:p>
        </w:tc>
      </w:tr>
      <w:tr w:rsidR="006A45A8" w:rsidRPr="00405100" w14:paraId="7468C555" w14:textId="77777777" w:rsidTr="00E83FEE">
        <w:trPr>
          <w:trHeight w:val="567"/>
        </w:trPr>
        <w:tc>
          <w:tcPr>
            <w:tcW w:w="1111" w:type="dxa"/>
            <w:tcBorders>
              <w:right w:val="single" w:sz="4" w:space="0" w:color="auto"/>
            </w:tcBorders>
            <w:vAlign w:val="center"/>
          </w:tcPr>
          <w:p w14:paraId="7468C544" w14:textId="77777777" w:rsidR="006A45A8" w:rsidRPr="00405100" w:rsidRDefault="006A45A8" w:rsidP="006C0DF7">
            <w:pPr>
              <w:pStyle w:val="bit"/>
            </w:pP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546" w14:textId="49295E4E" w:rsidR="006A45A8" w:rsidRPr="00405100" w:rsidRDefault="006A45A8">
            <w:pPr>
              <w:pStyle w:val="bit0"/>
            </w:pPr>
            <w:r w:rsidRPr="00405100">
              <w:t>ECM</w:t>
            </w:r>
            <w:r w:rsidRPr="00405100">
              <w:br/>
              <w:t>IRE007[1:0]</w:t>
            </w:r>
          </w:p>
        </w:tc>
        <w:tc>
          <w:tcPr>
            <w:tcW w:w="106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548" w14:textId="34018F8A" w:rsidR="006A45A8" w:rsidRPr="00405100" w:rsidRDefault="006A45A8">
            <w:pPr>
              <w:pStyle w:val="bit0"/>
            </w:pPr>
            <w:r w:rsidRPr="00405100">
              <w:t>ECM</w:t>
            </w:r>
            <w:r w:rsidRPr="00405100">
              <w:br/>
              <w:t>IRE006[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54A" w14:textId="1C843C26" w:rsidR="006A45A8" w:rsidRPr="00405100" w:rsidRDefault="006A45A8">
            <w:pPr>
              <w:pStyle w:val="bit0"/>
            </w:pPr>
            <w:r w:rsidRPr="00405100">
              <w:t>ECM</w:t>
            </w:r>
            <w:r w:rsidRPr="00405100">
              <w:br/>
              <w:t>IRE005[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54C" w14:textId="779DBDE4" w:rsidR="006A45A8" w:rsidRPr="00405100" w:rsidRDefault="006A45A8">
            <w:pPr>
              <w:pStyle w:val="bit0"/>
            </w:pPr>
            <w:r w:rsidRPr="00405100">
              <w:t>ECM</w:t>
            </w:r>
            <w:r w:rsidRPr="00405100">
              <w:br/>
              <w:t>IRE004[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54E" w14:textId="5A127566" w:rsidR="006A45A8" w:rsidRPr="00405100" w:rsidRDefault="006A45A8">
            <w:pPr>
              <w:pStyle w:val="bit0"/>
            </w:pPr>
            <w:r w:rsidRPr="00405100">
              <w:t>ECM</w:t>
            </w:r>
            <w:r w:rsidRPr="00405100">
              <w:br/>
              <w:t>IRE003[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550" w14:textId="4746835C" w:rsidR="006A45A8" w:rsidRPr="00405100" w:rsidRDefault="006A45A8">
            <w:pPr>
              <w:pStyle w:val="bit0"/>
            </w:pPr>
            <w:r w:rsidRPr="00405100">
              <w:t>ECM</w:t>
            </w:r>
            <w:r w:rsidRPr="00405100">
              <w:br/>
              <w:t>IRE002[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552" w14:textId="2BBEDA5B" w:rsidR="006A45A8" w:rsidRPr="00405100" w:rsidRDefault="006A45A8">
            <w:pPr>
              <w:pStyle w:val="bit0"/>
            </w:pPr>
            <w:r w:rsidRPr="00405100">
              <w:t>ECM</w:t>
            </w:r>
            <w:r w:rsidRPr="00405100">
              <w:br/>
              <w:t>IRE001[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554" w14:textId="46131578" w:rsidR="006A45A8" w:rsidRPr="00405100" w:rsidRDefault="006A45A8">
            <w:pPr>
              <w:pStyle w:val="bit0"/>
            </w:pPr>
            <w:r w:rsidRPr="00405100">
              <w:t>ECM</w:t>
            </w:r>
            <w:r w:rsidRPr="00405100">
              <w:br/>
              <w:t>IRE000[1:0]</w:t>
            </w:r>
          </w:p>
        </w:tc>
      </w:tr>
      <w:tr w:rsidR="00BC7F32" w:rsidRPr="00405100" w14:paraId="7468C567" w14:textId="77777777" w:rsidTr="006C0DF7">
        <w:trPr>
          <w:trHeight w:val="240"/>
        </w:trPr>
        <w:tc>
          <w:tcPr>
            <w:tcW w:w="1111" w:type="dxa"/>
            <w:hideMark/>
          </w:tcPr>
          <w:p w14:paraId="7468C556" w14:textId="77777777" w:rsidR="00BC7F32" w:rsidRPr="00405100" w:rsidRDefault="00BC7F32" w:rsidP="006C0DF7">
            <w:pPr>
              <w:pStyle w:val="bit"/>
            </w:pPr>
            <w:r w:rsidRPr="00405100">
              <w:t>Value after reset</w:t>
            </w:r>
          </w:p>
        </w:tc>
        <w:tc>
          <w:tcPr>
            <w:tcW w:w="534" w:type="dxa"/>
            <w:tcBorders>
              <w:top w:val="single" w:sz="4" w:space="0" w:color="auto"/>
            </w:tcBorders>
            <w:hideMark/>
          </w:tcPr>
          <w:p w14:paraId="7468C557" w14:textId="77777777" w:rsidR="00BC7F32" w:rsidRPr="00405100" w:rsidRDefault="00BC7F32" w:rsidP="006C0DF7">
            <w:pPr>
              <w:pStyle w:val="bit0"/>
            </w:pPr>
            <w:r w:rsidRPr="00405100">
              <w:t>0</w:t>
            </w:r>
          </w:p>
        </w:tc>
        <w:tc>
          <w:tcPr>
            <w:tcW w:w="534" w:type="dxa"/>
            <w:tcBorders>
              <w:top w:val="single" w:sz="4" w:space="0" w:color="auto"/>
            </w:tcBorders>
            <w:hideMark/>
          </w:tcPr>
          <w:p w14:paraId="7468C558" w14:textId="77777777" w:rsidR="00BC7F32" w:rsidRPr="00405100" w:rsidRDefault="00BC7F32" w:rsidP="006C0DF7">
            <w:pPr>
              <w:pStyle w:val="bit0"/>
            </w:pPr>
            <w:r w:rsidRPr="00405100">
              <w:t>0</w:t>
            </w:r>
          </w:p>
        </w:tc>
        <w:tc>
          <w:tcPr>
            <w:tcW w:w="534" w:type="dxa"/>
            <w:tcBorders>
              <w:top w:val="single" w:sz="4" w:space="0" w:color="auto"/>
            </w:tcBorders>
            <w:hideMark/>
          </w:tcPr>
          <w:p w14:paraId="7468C559" w14:textId="77777777" w:rsidR="00BC7F32" w:rsidRPr="00405100" w:rsidRDefault="00BC7F32" w:rsidP="006C0DF7">
            <w:pPr>
              <w:pStyle w:val="bit0"/>
            </w:pPr>
            <w:r w:rsidRPr="00405100">
              <w:t>0</w:t>
            </w:r>
          </w:p>
        </w:tc>
        <w:tc>
          <w:tcPr>
            <w:tcW w:w="533" w:type="dxa"/>
            <w:tcBorders>
              <w:top w:val="single" w:sz="4" w:space="0" w:color="auto"/>
            </w:tcBorders>
            <w:hideMark/>
          </w:tcPr>
          <w:p w14:paraId="7468C55A" w14:textId="77777777" w:rsidR="00BC7F32" w:rsidRPr="00405100" w:rsidRDefault="00BC7F32" w:rsidP="006C0DF7">
            <w:pPr>
              <w:pStyle w:val="bit0"/>
            </w:pPr>
            <w:r w:rsidRPr="00405100">
              <w:t>0</w:t>
            </w:r>
          </w:p>
        </w:tc>
        <w:tc>
          <w:tcPr>
            <w:tcW w:w="533" w:type="dxa"/>
            <w:tcBorders>
              <w:top w:val="single" w:sz="4" w:space="0" w:color="auto"/>
            </w:tcBorders>
            <w:hideMark/>
          </w:tcPr>
          <w:p w14:paraId="7468C55B" w14:textId="77777777" w:rsidR="00BC7F32" w:rsidRPr="00405100" w:rsidRDefault="00BC7F32" w:rsidP="006C0DF7">
            <w:pPr>
              <w:pStyle w:val="bit0"/>
            </w:pPr>
            <w:r w:rsidRPr="00405100">
              <w:t>0</w:t>
            </w:r>
          </w:p>
        </w:tc>
        <w:tc>
          <w:tcPr>
            <w:tcW w:w="533" w:type="dxa"/>
            <w:tcBorders>
              <w:top w:val="single" w:sz="4" w:space="0" w:color="auto"/>
            </w:tcBorders>
            <w:hideMark/>
          </w:tcPr>
          <w:p w14:paraId="7468C55C" w14:textId="77777777" w:rsidR="00BC7F32" w:rsidRPr="00405100" w:rsidRDefault="00BC7F32" w:rsidP="006C0DF7">
            <w:pPr>
              <w:pStyle w:val="bit0"/>
            </w:pPr>
            <w:r w:rsidRPr="00405100">
              <w:t>0</w:t>
            </w:r>
          </w:p>
        </w:tc>
        <w:tc>
          <w:tcPr>
            <w:tcW w:w="533" w:type="dxa"/>
            <w:tcBorders>
              <w:top w:val="single" w:sz="4" w:space="0" w:color="auto"/>
            </w:tcBorders>
            <w:hideMark/>
          </w:tcPr>
          <w:p w14:paraId="7468C55D" w14:textId="77777777" w:rsidR="00BC7F32" w:rsidRPr="00405100" w:rsidRDefault="00BC7F32" w:rsidP="006C0DF7">
            <w:pPr>
              <w:pStyle w:val="bit0"/>
            </w:pPr>
            <w:r w:rsidRPr="00405100">
              <w:t>0</w:t>
            </w:r>
          </w:p>
        </w:tc>
        <w:tc>
          <w:tcPr>
            <w:tcW w:w="533" w:type="dxa"/>
            <w:tcBorders>
              <w:top w:val="single" w:sz="4" w:space="0" w:color="auto"/>
            </w:tcBorders>
            <w:hideMark/>
          </w:tcPr>
          <w:p w14:paraId="7468C55E" w14:textId="77777777" w:rsidR="00BC7F32" w:rsidRPr="00405100" w:rsidRDefault="00BC7F32" w:rsidP="006C0DF7">
            <w:pPr>
              <w:pStyle w:val="bit0"/>
            </w:pPr>
            <w:r w:rsidRPr="00405100">
              <w:t>0</w:t>
            </w:r>
          </w:p>
        </w:tc>
        <w:tc>
          <w:tcPr>
            <w:tcW w:w="533" w:type="dxa"/>
            <w:tcBorders>
              <w:top w:val="single" w:sz="4" w:space="0" w:color="auto"/>
            </w:tcBorders>
            <w:hideMark/>
          </w:tcPr>
          <w:p w14:paraId="7468C55F" w14:textId="77777777" w:rsidR="00BC7F32" w:rsidRPr="00405100" w:rsidRDefault="00BC7F32" w:rsidP="006C0DF7">
            <w:pPr>
              <w:pStyle w:val="bit0"/>
            </w:pPr>
            <w:r w:rsidRPr="00405100">
              <w:t>0</w:t>
            </w:r>
          </w:p>
        </w:tc>
        <w:tc>
          <w:tcPr>
            <w:tcW w:w="533" w:type="dxa"/>
            <w:tcBorders>
              <w:top w:val="single" w:sz="4" w:space="0" w:color="auto"/>
            </w:tcBorders>
            <w:hideMark/>
          </w:tcPr>
          <w:p w14:paraId="7468C560" w14:textId="77777777" w:rsidR="00BC7F32" w:rsidRPr="00405100" w:rsidRDefault="00BC7F32" w:rsidP="006C0DF7">
            <w:pPr>
              <w:pStyle w:val="bit0"/>
            </w:pPr>
            <w:r w:rsidRPr="00405100">
              <w:t>0</w:t>
            </w:r>
          </w:p>
        </w:tc>
        <w:tc>
          <w:tcPr>
            <w:tcW w:w="533" w:type="dxa"/>
            <w:tcBorders>
              <w:top w:val="single" w:sz="4" w:space="0" w:color="auto"/>
            </w:tcBorders>
            <w:hideMark/>
          </w:tcPr>
          <w:p w14:paraId="7468C561" w14:textId="77777777" w:rsidR="00BC7F32" w:rsidRPr="00405100" w:rsidRDefault="00BC7F32" w:rsidP="006C0DF7">
            <w:pPr>
              <w:pStyle w:val="bit0"/>
            </w:pPr>
            <w:r w:rsidRPr="00405100">
              <w:t>0</w:t>
            </w:r>
          </w:p>
        </w:tc>
        <w:tc>
          <w:tcPr>
            <w:tcW w:w="533" w:type="dxa"/>
            <w:tcBorders>
              <w:top w:val="single" w:sz="4" w:space="0" w:color="auto"/>
            </w:tcBorders>
            <w:hideMark/>
          </w:tcPr>
          <w:p w14:paraId="7468C562" w14:textId="77777777" w:rsidR="00BC7F32" w:rsidRPr="00405100" w:rsidRDefault="00BC7F32" w:rsidP="006C0DF7">
            <w:pPr>
              <w:pStyle w:val="bit0"/>
            </w:pPr>
            <w:r w:rsidRPr="00405100">
              <w:t>0</w:t>
            </w:r>
          </w:p>
        </w:tc>
        <w:tc>
          <w:tcPr>
            <w:tcW w:w="533" w:type="dxa"/>
            <w:tcBorders>
              <w:top w:val="single" w:sz="4" w:space="0" w:color="auto"/>
            </w:tcBorders>
            <w:hideMark/>
          </w:tcPr>
          <w:p w14:paraId="7468C563" w14:textId="77777777" w:rsidR="00BC7F32" w:rsidRPr="00405100" w:rsidRDefault="00BC7F32" w:rsidP="006C0DF7">
            <w:pPr>
              <w:pStyle w:val="bit0"/>
            </w:pPr>
            <w:r w:rsidRPr="00405100">
              <w:t>0</w:t>
            </w:r>
          </w:p>
        </w:tc>
        <w:tc>
          <w:tcPr>
            <w:tcW w:w="533" w:type="dxa"/>
            <w:tcBorders>
              <w:top w:val="single" w:sz="4" w:space="0" w:color="auto"/>
            </w:tcBorders>
            <w:hideMark/>
          </w:tcPr>
          <w:p w14:paraId="7468C564" w14:textId="77777777" w:rsidR="00BC7F32" w:rsidRPr="00405100" w:rsidRDefault="00BC7F32" w:rsidP="006C0DF7">
            <w:pPr>
              <w:pStyle w:val="bit0"/>
            </w:pPr>
            <w:r w:rsidRPr="00405100">
              <w:t>0</w:t>
            </w:r>
          </w:p>
        </w:tc>
        <w:tc>
          <w:tcPr>
            <w:tcW w:w="533" w:type="dxa"/>
            <w:tcBorders>
              <w:top w:val="single" w:sz="4" w:space="0" w:color="auto"/>
            </w:tcBorders>
            <w:hideMark/>
          </w:tcPr>
          <w:p w14:paraId="7468C565" w14:textId="77777777" w:rsidR="00BC7F32" w:rsidRPr="00405100" w:rsidRDefault="00BC7F32" w:rsidP="006C0DF7">
            <w:pPr>
              <w:pStyle w:val="bit0"/>
            </w:pPr>
            <w:r w:rsidRPr="00405100">
              <w:t>0</w:t>
            </w:r>
          </w:p>
        </w:tc>
        <w:tc>
          <w:tcPr>
            <w:tcW w:w="533" w:type="dxa"/>
            <w:tcBorders>
              <w:top w:val="single" w:sz="4" w:space="0" w:color="auto"/>
            </w:tcBorders>
            <w:hideMark/>
          </w:tcPr>
          <w:p w14:paraId="7468C566" w14:textId="77777777" w:rsidR="00BC7F32" w:rsidRPr="00405100" w:rsidRDefault="00BC7F32" w:rsidP="006C0DF7">
            <w:pPr>
              <w:pStyle w:val="bit0"/>
            </w:pPr>
            <w:r w:rsidRPr="00405100">
              <w:t>0</w:t>
            </w:r>
          </w:p>
        </w:tc>
      </w:tr>
      <w:tr w:rsidR="00BC7F32" w:rsidRPr="00405100" w14:paraId="7468C579" w14:textId="77777777" w:rsidTr="006C0DF7">
        <w:trPr>
          <w:trHeight w:val="240"/>
        </w:trPr>
        <w:tc>
          <w:tcPr>
            <w:tcW w:w="1111" w:type="dxa"/>
            <w:hideMark/>
          </w:tcPr>
          <w:p w14:paraId="7468C568" w14:textId="77777777" w:rsidR="00BC7F32" w:rsidRPr="00405100" w:rsidRDefault="00BC7F32" w:rsidP="006C0DF7">
            <w:pPr>
              <w:pStyle w:val="bit"/>
            </w:pPr>
            <w:r w:rsidRPr="00405100">
              <w:t>R/W</w:t>
            </w:r>
          </w:p>
        </w:tc>
        <w:tc>
          <w:tcPr>
            <w:tcW w:w="534" w:type="dxa"/>
            <w:hideMark/>
          </w:tcPr>
          <w:p w14:paraId="7468C569" w14:textId="77777777" w:rsidR="00BC7F32" w:rsidRPr="00405100" w:rsidRDefault="00BC7F32" w:rsidP="006C0DF7">
            <w:pPr>
              <w:pStyle w:val="bit0"/>
            </w:pPr>
            <w:r w:rsidRPr="00405100">
              <w:t>R/W</w:t>
            </w:r>
          </w:p>
        </w:tc>
        <w:tc>
          <w:tcPr>
            <w:tcW w:w="534" w:type="dxa"/>
            <w:hideMark/>
          </w:tcPr>
          <w:p w14:paraId="7468C56A" w14:textId="77777777" w:rsidR="00BC7F32" w:rsidRPr="00405100" w:rsidRDefault="00BC7F32" w:rsidP="006C0DF7">
            <w:pPr>
              <w:pStyle w:val="bit0"/>
            </w:pPr>
            <w:r w:rsidRPr="00405100">
              <w:t>R/W</w:t>
            </w:r>
          </w:p>
        </w:tc>
        <w:tc>
          <w:tcPr>
            <w:tcW w:w="534" w:type="dxa"/>
            <w:hideMark/>
          </w:tcPr>
          <w:p w14:paraId="7468C56B" w14:textId="77777777" w:rsidR="00BC7F32" w:rsidRPr="00405100" w:rsidRDefault="00BC7F32" w:rsidP="006C0DF7">
            <w:pPr>
              <w:pStyle w:val="bit0"/>
            </w:pPr>
            <w:r w:rsidRPr="00405100">
              <w:t>R/W</w:t>
            </w:r>
          </w:p>
        </w:tc>
        <w:tc>
          <w:tcPr>
            <w:tcW w:w="533" w:type="dxa"/>
            <w:hideMark/>
          </w:tcPr>
          <w:p w14:paraId="7468C56C" w14:textId="77777777" w:rsidR="00BC7F32" w:rsidRPr="00405100" w:rsidRDefault="00BC7F32" w:rsidP="006C0DF7">
            <w:pPr>
              <w:pStyle w:val="bit0"/>
            </w:pPr>
            <w:r w:rsidRPr="00405100">
              <w:t>R/W</w:t>
            </w:r>
          </w:p>
        </w:tc>
        <w:tc>
          <w:tcPr>
            <w:tcW w:w="533" w:type="dxa"/>
            <w:hideMark/>
          </w:tcPr>
          <w:p w14:paraId="7468C56D" w14:textId="77777777" w:rsidR="00BC7F32" w:rsidRPr="00405100" w:rsidRDefault="00BC7F32" w:rsidP="006C0DF7">
            <w:pPr>
              <w:pStyle w:val="bit0"/>
            </w:pPr>
            <w:r w:rsidRPr="00405100">
              <w:t>R/W</w:t>
            </w:r>
          </w:p>
        </w:tc>
        <w:tc>
          <w:tcPr>
            <w:tcW w:w="533" w:type="dxa"/>
            <w:hideMark/>
          </w:tcPr>
          <w:p w14:paraId="7468C56E" w14:textId="77777777" w:rsidR="00BC7F32" w:rsidRPr="00405100" w:rsidRDefault="00BC7F32" w:rsidP="006C0DF7">
            <w:pPr>
              <w:pStyle w:val="bit0"/>
            </w:pPr>
            <w:r w:rsidRPr="00405100">
              <w:t>R/W</w:t>
            </w:r>
          </w:p>
        </w:tc>
        <w:tc>
          <w:tcPr>
            <w:tcW w:w="533" w:type="dxa"/>
            <w:hideMark/>
          </w:tcPr>
          <w:p w14:paraId="7468C56F" w14:textId="77777777" w:rsidR="00BC7F32" w:rsidRPr="00405100" w:rsidRDefault="00BC7F32" w:rsidP="006C0DF7">
            <w:pPr>
              <w:pStyle w:val="bit0"/>
            </w:pPr>
            <w:r w:rsidRPr="00405100">
              <w:t>R/W</w:t>
            </w:r>
          </w:p>
        </w:tc>
        <w:tc>
          <w:tcPr>
            <w:tcW w:w="533" w:type="dxa"/>
            <w:hideMark/>
          </w:tcPr>
          <w:p w14:paraId="7468C570" w14:textId="77777777" w:rsidR="00BC7F32" w:rsidRPr="00405100" w:rsidRDefault="00BC7F32" w:rsidP="006C0DF7">
            <w:pPr>
              <w:pStyle w:val="bit0"/>
            </w:pPr>
            <w:r w:rsidRPr="00405100">
              <w:t>R/W</w:t>
            </w:r>
          </w:p>
        </w:tc>
        <w:tc>
          <w:tcPr>
            <w:tcW w:w="533" w:type="dxa"/>
            <w:hideMark/>
          </w:tcPr>
          <w:p w14:paraId="7468C571" w14:textId="77777777" w:rsidR="00BC7F32" w:rsidRPr="00405100" w:rsidRDefault="00BC7F32" w:rsidP="006C0DF7">
            <w:pPr>
              <w:pStyle w:val="bit0"/>
            </w:pPr>
            <w:r w:rsidRPr="00405100">
              <w:t>R/W</w:t>
            </w:r>
          </w:p>
        </w:tc>
        <w:tc>
          <w:tcPr>
            <w:tcW w:w="533" w:type="dxa"/>
            <w:hideMark/>
          </w:tcPr>
          <w:p w14:paraId="7468C572" w14:textId="77777777" w:rsidR="00BC7F32" w:rsidRPr="00405100" w:rsidRDefault="00BC7F32" w:rsidP="006C0DF7">
            <w:pPr>
              <w:pStyle w:val="bit0"/>
            </w:pPr>
            <w:r w:rsidRPr="00405100">
              <w:t>R/W</w:t>
            </w:r>
          </w:p>
        </w:tc>
        <w:tc>
          <w:tcPr>
            <w:tcW w:w="533" w:type="dxa"/>
            <w:hideMark/>
          </w:tcPr>
          <w:p w14:paraId="7468C573" w14:textId="77777777" w:rsidR="00BC7F32" w:rsidRPr="00405100" w:rsidRDefault="00BC7F32" w:rsidP="006C0DF7">
            <w:pPr>
              <w:pStyle w:val="bit0"/>
            </w:pPr>
            <w:r w:rsidRPr="00405100">
              <w:t>R/W</w:t>
            </w:r>
          </w:p>
        </w:tc>
        <w:tc>
          <w:tcPr>
            <w:tcW w:w="533" w:type="dxa"/>
            <w:hideMark/>
          </w:tcPr>
          <w:p w14:paraId="7468C574" w14:textId="77777777" w:rsidR="00BC7F32" w:rsidRPr="00405100" w:rsidRDefault="00BC7F32" w:rsidP="006C0DF7">
            <w:pPr>
              <w:pStyle w:val="bit0"/>
            </w:pPr>
            <w:r w:rsidRPr="00405100">
              <w:t>R/W</w:t>
            </w:r>
          </w:p>
        </w:tc>
        <w:tc>
          <w:tcPr>
            <w:tcW w:w="533" w:type="dxa"/>
            <w:hideMark/>
          </w:tcPr>
          <w:p w14:paraId="7468C575" w14:textId="77777777" w:rsidR="00BC7F32" w:rsidRPr="00405100" w:rsidRDefault="00BC7F32" w:rsidP="006C0DF7">
            <w:pPr>
              <w:pStyle w:val="bit0"/>
            </w:pPr>
            <w:r w:rsidRPr="00405100">
              <w:t>R/W</w:t>
            </w:r>
          </w:p>
        </w:tc>
        <w:tc>
          <w:tcPr>
            <w:tcW w:w="533" w:type="dxa"/>
            <w:hideMark/>
          </w:tcPr>
          <w:p w14:paraId="7468C576" w14:textId="77777777" w:rsidR="00BC7F32" w:rsidRPr="00405100" w:rsidRDefault="00BC7F32" w:rsidP="006C0DF7">
            <w:pPr>
              <w:pStyle w:val="bit0"/>
            </w:pPr>
            <w:r w:rsidRPr="00405100">
              <w:t>R/W</w:t>
            </w:r>
          </w:p>
        </w:tc>
        <w:tc>
          <w:tcPr>
            <w:tcW w:w="533" w:type="dxa"/>
            <w:hideMark/>
          </w:tcPr>
          <w:p w14:paraId="7468C577" w14:textId="77777777" w:rsidR="00BC7F32" w:rsidRPr="00405100" w:rsidRDefault="00BC7F32" w:rsidP="006C0DF7">
            <w:pPr>
              <w:pStyle w:val="bit0"/>
            </w:pPr>
            <w:r w:rsidRPr="00405100">
              <w:t>R/W</w:t>
            </w:r>
          </w:p>
        </w:tc>
        <w:tc>
          <w:tcPr>
            <w:tcW w:w="533" w:type="dxa"/>
            <w:hideMark/>
          </w:tcPr>
          <w:p w14:paraId="7468C578" w14:textId="77777777" w:rsidR="00BC7F32" w:rsidRPr="00405100" w:rsidRDefault="00BC7F32" w:rsidP="006C0DF7">
            <w:pPr>
              <w:pStyle w:val="bit0"/>
            </w:pPr>
            <w:r w:rsidRPr="00405100">
              <w:t>R/W</w:t>
            </w:r>
          </w:p>
        </w:tc>
      </w:tr>
    </w:tbl>
    <w:p w14:paraId="7468C57A" w14:textId="66A9FEA4"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425" w:author="TAKATOSHI TAMAOKI" w:date="2017-04-04T21:53:00Z">
          <w:r w:rsidR="0024585A">
            <w:rPr>
              <w:noProof/>
            </w:rPr>
            <w:t>42</w:t>
          </w:r>
        </w:ins>
        <w:del w:id="25426" w:author="TAKATOSHI TAMAOKI" w:date="2017-03-24T12:12:00Z">
          <w:r w:rsidR="00261DAE" w:rsidRPr="00405100" w:rsidDel="00C17DAC">
            <w:rPr>
              <w:noProof/>
            </w:rPr>
            <w:delText>35</w:delText>
          </w:r>
        </w:del>
      </w:fldSimple>
      <w:r w:rsidRPr="00405100">
        <w:tab/>
      </w:r>
      <w:r w:rsidR="00BC7F32" w:rsidRPr="00405100">
        <w:t>ECMIRCFG0</w:t>
      </w:r>
      <w:r w:rsidR="007F2FE1"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57E" w14:textId="77777777" w:rsidTr="001F79D0">
        <w:trPr>
          <w:trHeight w:val="238"/>
        </w:trPr>
        <w:tc>
          <w:tcPr>
            <w:tcW w:w="1133" w:type="dxa"/>
            <w:tcBorders>
              <w:right w:val="nil"/>
            </w:tcBorders>
            <w:shd w:val="pct15" w:color="auto" w:fill="auto"/>
            <w:vAlign w:val="center"/>
            <w:hideMark/>
          </w:tcPr>
          <w:p w14:paraId="7468C57B" w14:textId="77777777" w:rsidR="00BC7F32" w:rsidRPr="00405100" w:rsidRDefault="00BC7F32" w:rsidP="00CE45AB">
            <w:pPr>
              <w:pStyle w:val="af"/>
            </w:pPr>
            <w:r w:rsidRPr="00405100">
              <w:t>Bit Position</w:t>
            </w:r>
          </w:p>
        </w:tc>
        <w:tc>
          <w:tcPr>
            <w:tcW w:w="1700" w:type="dxa"/>
            <w:tcBorders>
              <w:left w:val="nil"/>
              <w:right w:val="nil"/>
            </w:tcBorders>
            <w:shd w:val="pct15" w:color="auto" w:fill="auto"/>
            <w:vAlign w:val="center"/>
            <w:hideMark/>
          </w:tcPr>
          <w:p w14:paraId="7468C57C" w14:textId="77777777" w:rsidR="00BC7F32" w:rsidRPr="00405100" w:rsidRDefault="00BC7F32" w:rsidP="00CE45AB">
            <w:pPr>
              <w:pStyle w:val="af"/>
            </w:pPr>
            <w:r w:rsidRPr="00405100">
              <w:t>Bit Name</w:t>
            </w:r>
          </w:p>
        </w:tc>
        <w:tc>
          <w:tcPr>
            <w:tcW w:w="6804" w:type="dxa"/>
            <w:tcBorders>
              <w:left w:val="nil"/>
            </w:tcBorders>
            <w:shd w:val="pct15" w:color="auto" w:fill="auto"/>
            <w:vAlign w:val="center"/>
            <w:hideMark/>
          </w:tcPr>
          <w:p w14:paraId="7468C57D" w14:textId="77777777" w:rsidR="00BC7F32" w:rsidRPr="00405100" w:rsidRDefault="00BC7F32" w:rsidP="00CE45AB">
            <w:pPr>
              <w:pStyle w:val="af"/>
            </w:pPr>
            <w:r w:rsidRPr="00405100">
              <w:t>Function</w:t>
            </w:r>
          </w:p>
        </w:tc>
      </w:tr>
      <w:tr w:rsidR="00BC7F32" w:rsidRPr="00405100" w14:paraId="7468C585" w14:textId="77777777" w:rsidTr="001F79D0">
        <w:trPr>
          <w:trHeight w:val="238"/>
        </w:trPr>
        <w:tc>
          <w:tcPr>
            <w:tcW w:w="1133" w:type="dxa"/>
            <w:shd w:val="clear" w:color="auto" w:fill="auto"/>
            <w:hideMark/>
          </w:tcPr>
          <w:p w14:paraId="7468C57F" w14:textId="77777777" w:rsidR="00BC7F32" w:rsidRPr="00405100" w:rsidRDefault="00BC7F32" w:rsidP="00CE45AB">
            <w:pPr>
              <w:pStyle w:val="af0"/>
            </w:pPr>
            <w:r w:rsidRPr="00405100">
              <w:t>31 to 16</w:t>
            </w:r>
          </w:p>
        </w:tc>
        <w:tc>
          <w:tcPr>
            <w:tcW w:w="1700" w:type="dxa"/>
            <w:shd w:val="clear" w:color="auto" w:fill="auto"/>
            <w:hideMark/>
          </w:tcPr>
          <w:p w14:paraId="7468C580" w14:textId="77777777" w:rsidR="00BC7F32" w:rsidRPr="00405100" w:rsidRDefault="00BC7F32" w:rsidP="00CE45AB">
            <w:pPr>
              <w:pStyle w:val="af0"/>
            </w:pPr>
            <w:r w:rsidRPr="00405100">
              <w:t>ECMIRE023 to ECMIRE008</w:t>
            </w:r>
          </w:p>
        </w:tc>
        <w:tc>
          <w:tcPr>
            <w:tcW w:w="6804" w:type="dxa"/>
            <w:shd w:val="clear" w:color="auto" w:fill="auto"/>
            <w:hideMark/>
          </w:tcPr>
          <w:p w14:paraId="7468C581" w14:textId="77777777" w:rsidR="00BC7F32" w:rsidRPr="00405100" w:rsidRDefault="00BC7F32" w:rsidP="00CE45AB">
            <w:pPr>
              <w:pStyle w:val="af0"/>
            </w:pPr>
            <w:r w:rsidRPr="00405100">
              <w:t>ECM internal reset generation control bit</w:t>
            </w:r>
          </w:p>
          <w:p w14:paraId="7468C582" w14:textId="77777777" w:rsidR="00BC7F32" w:rsidRPr="00405100" w:rsidRDefault="00BC7F32" w:rsidP="00CE45AB">
            <w:pPr>
              <w:pStyle w:val="af0"/>
            </w:pPr>
            <w:r w:rsidRPr="00405100">
              <w:t>ECMIRE023 to ECMIRE008 correspond to error sources 23 to 8.</w:t>
            </w:r>
          </w:p>
          <w:p w14:paraId="7468C583" w14:textId="77777777" w:rsidR="00BC7F32" w:rsidRPr="00405100" w:rsidRDefault="00BC7F32" w:rsidP="00CE45AB">
            <w:pPr>
              <w:pStyle w:val="affa"/>
            </w:pPr>
            <w:r w:rsidRPr="00405100">
              <w:t>0: ECM internal reset generation disabled</w:t>
            </w:r>
          </w:p>
          <w:p w14:paraId="7468C584" w14:textId="77777777" w:rsidR="00BC7F32" w:rsidRPr="00405100" w:rsidRDefault="00BC7F32" w:rsidP="00CE45AB">
            <w:pPr>
              <w:pStyle w:val="affa"/>
            </w:pPr>
            <w:r w:rsidRPr="00405100">
              <w:t>1: ECM internal reset generation enabled</w:t>
            </w:r>
          </w:p>
        </w:tc>
      </w:tr>
      <w:tr w:rsidR="00BC7F32" w:rsidRPr="00405100" w14:paraId="7468C594" w14:textId="77777777" w:rsidTr="001F79D0">
        <w:trPr>
          <w:trHeight w:val="238"/>
        </w:trPr>
        <w:tc>
          <w:tcPr>
            <w:tcW w:w="1133" w:type="dxa"/>
            <w:shd w:val="clear" w:color="auto" w:fill="auto"/>
            <w:hideMark/>
          </w:tcPr>
          <w:p w14:paraId="7468C586" w14:textId="77777777" w:rsidR="00BC7F32" w:rsidRPr="00405100" w:rsidRDefault="00BC7F32" w:rsidP="00CE45AB">
            <w:pPr>
              <w:pStyle w:val="af0"/>
            </w:pPr>
            <w:r w:rsidRPr="00405100">
              <w:t>15 to 0</w:t>
            </w:r>
          </w:p>
        </w:tc>
        <w:tc>
          <w:tcPr>
            <w:tcW w:w="1700" w:type="dxa"/>
            <w:shd w:val="clear" w:color="auto" w:fill="auto"/>
            <w:hideMark/>
          </w:tcPr>
          <w:p w14:paraId="7468C587" w14:textId="25F31A5E" w:rsidR="00BC7F32" w:rsidRPr="00405100" w:rsidRDefault="00BC7F32" w:rsidP="00CE45AB">
            <w:pPr>
              <w:pStyle w:val="af0"/>
            </w:pPr>
            <w:r w:rsidRPr="00405100">
              <w:t>ECMIRE007</w:t>
            </w:r>
            <w:r w:rsidR="006A45A8" w:rsidRPr="00405100">
              <w:t>[1:0]</w:t>
            </w:r>
            <w:r w:rsidRPr="00405100">
              <w:t xml:space="preserve"> to ECMIRE000</w:t>
            </w:r>
            <w:r w:rsidR="006A45A8" w:rsidRPr="00405100">
              <w:t>[1:0]</w:t>
            </w:r>
          </w:p>
        </w:tc>
        <w:tc>
          <w:tcPr>
            <w:tcW w:w="6804" w:type="dxa"/>
            <w:shd w:val="clear" w:color="auto" w:fill="auto"/>
            <w:hideMark/>
          </w:tcPr>
          <w:p w14:paraId="7468C588" w14:textId="77777777" w:rsidR="00BC7F32" w:rsidRPr="00405100" w:rsidRDefault="00BC7F32" w:rsidP="00CE45AB">
            <w:pPr>
              <w:pStyle w:val="af0"/>
            </w:pPr>
            <w:r w:rsidRPr="00405100">
              <w:t>ECM internal reset generation control bit</w:t>
            </w:r>
          </w:p>
          <w:p w14:paraId="7468C589" w14:textId="77EF0FCA" w:rsidR="00BC7F32" w:rsidRPr="00405100" w:rsidRDefault="00BC7F32" w:rsidP="00CE45AB">
            <w:pPr>
              <w:pStyle w:val="af0"/>
            </w:pPr>
            <w:r w:rsidRPr="00405100">
              <w:t xml:space="preserve">ECMIRE007 to ECMIRE000 </w:t>
            </w:r>
            <w:r w:rsidR="00CC4B3A" w:rsidRPr="00405100">
              <w:t>correspond</w:t>
            </w:r>
            <w:r w:rsidRPr="00405100">
              <w:t xml:space="preserve"> error sources 7 to 0</w:t>
            </w:r>
            <w:r w:rsidRPr="00405100">
              <w:rPr>
                <w:color w:val="00B0F0"/>
              </w:rPr>
              <w:t xml:space="preserve"> (DCLS error)</w:t>
            </w:r>
            <w:r w:rsidRPr="00405100">
              <w:t>.</w:t>
            </w:r>
          </w:p>
          <w:p w14:paraId="7468C58A" w14:textId="25C9A0E1" w:rsidR="00BC7F32" w:rsidRPr="00405100" w:rsidRDefault="00BC7F32" w:rsidP="00CE45AB">
            <w:pPr>
              <w:pStyle w:val="affa"/>
            </w:pPr>
            <w:r w:rsidRPr="00405100">
              <w:t>00</w:t>
            </w:r>
            <w:ins w:id="25427" w:author="Tomohisa Kaneko" w:date="2017-03-23T21:40:00Z">
              <w:r w:rsidR="000253A6" w:rsidRPr="0067359D">
                <w:rPr>
                  <w:vertAlign w:val="superscript"/>
                </w:rPr>
                <w:t xml:space="preserve">  </w:t>
              </w:r>
            </w:ins>
            <w:r w:rsidRPr="00405100">
              <w:t>: ECM internal reset disabled</w:t>
            </w:r>
          </w:p>
          <w:p w14:paraId="7468C58D" w14:textId="70C8CF4A" w:rsidR="00BC7F32" w:rsidRPr="00405100" w:rsidRDefault="00BC7F32" w:rsidP="00CE45AB">
            <w:pPr>
              <w:pStyle w:val="affa"/>
            </w:pPr>
            <w:r w:rsidRPr="00405100">
              <w:t>01</w:t>
            </w:r>
            <w:ins w:id="25428" w:author="Tomohisa Kaneko" w:date="2017-03-23T21:40:00Z">
              <w:r w:rsidR="000253A6" w:rsidRPr="0067359D">
                <w:rPr>
                  <w:vertAlign w:val="superscript"/>
                </w:rPr>
                <w:t xml:space="preserve">  </w:t>
              </w:r>
            </w:ins>
            <w:r w:rsidRPr="00405100">
              <w:t>: ECM internal reset enabled when error counting once</w:t>
            </w:r>
            <w:r w:rsidR="002A63D2" w:rsidRPr="00405100">
              <w:br/>
            </w:r>
            <w:r w:rsidRPr="00405100">
              <w:t xml:space="preserve"> </w:t>
            </w:r>
            <w:ins w:id="25429" w:author="Tomohisa Kaneko" w:date="2017-03-23T21:40:00Z">
              <w:r w:rsidR="000253A6" w:rsidRPr="0067359D">
                <w:rPr>
                  <w:vertAlign w:val="superscript"/>
                </w:rPr>
                <w:t xml:space="preserve">  </w:t>
              </w:r>
            </w:ins>
            <w:r w:rsidRPr="00405100">
              <w:t>ECM internal reset enabled when error counting twice</w:t>
            </w:r>
            <w:r w:rsidR="002A63D2" w:rsidRPr="00405100">
              <w:br/>
            </w:r>
            <w:r w:rsidRPr="00405100">
              <w:t xml:space="preserve"> </w:t>
            </w:r>
            <w:ins w:id="25430" w:author="Tomohisa Kaneko" w:date="2017-03-23T21:40:00Z">
              <w:r w:rsidR="000253A6" w:rsidRPr="0067359D">
                <w:rPr>
                  <w:vertAlign w:val="superscript"/>
                </w:rPr>
                <w:t xml:space="preserve">  </w:t>
              </w:r>
            </w:ins>
            <w:r w:rsidRPr="00405100">
              <w:t>ECM internal reset enabled when error counting 3 times</w:t>
            </w:r>
          </w:p>
          <w:p w14:paraId="7468C590" w14:textId="79147614" w:rsidR="00BC7F32" w:rsidRPr="00405100" w:rsidRDefault="00BC7F32" w:rsidP="00CE45AB">
            <w:pPr>
              <w:pStyle w:val="affa"/>
            </w:pPr>
            <w:r w:rsidRPr="00405100">
              <w:t>10</w:t>
            </w:r>
            <w:ins w:id="25431" w:author="Tomohisa Kaneko" w:date="2017-03-23T21:40:00Z">
              <w:r w:rsidR="000253A6" w:rsidRPr="0067359D">
                <w:rPr>
                  <w:vertAlign w:val="superscript"/>
                </w:rPr>
                <w:t>*1</w:t>
              </w:r>
            </w:ins>
            <w:r w:rsidRPr="00405100">
              <w:t>: ECM internal reset disabled when error counting once</w:t>
            </w:r>
            <w:r w:rsidR="002A63D2" w:rsidRPr="00405100">
              <w:br/>
            </w:r>
            <w:r w:rsidRPr="00405100">
              <w:t xml:space="preserve"> </w:t>
            </w:r>
            <w:ins w:id="25432" w:author="Tomohisa Kaneko" w:date="2017-03-23T21:40:00Z">
              <w:r w:rsidR="000253A6" w:rsidRPr="0067359D">
                <w:rPr>
                  <w:vertAlign w:val="superscript"/>
                </w:rPr>
                <w:t xml:space="preserve">  </w:t>
              </w:r>
            </w:ins>
            <w:r w:rsidRPr="00405100">
              <w:t>ECM internal reset enabled when error counting twice</w:t>
            </w:r>
            <w:r w:rsidR="002A63D2" w:rsidRPr="00405100">
              <w:br/>
            </w:r>
            <w:r w:rsidRPr="00405100">
              <w:t xml:space="preserve"> </w:t>
            </w:r>
            <w:ins w:id="25433" w:author="Tomohisa Kaneko" w:date="2017-03-23T21:40:00Z">
              <w:r w:rsidR="000253A6" w:rsidRPr="0067359D">
                <w:rPr>
                  <w:vertAlign w:val="superscript"/>
                </w:rPr>
                <w:t xml:space="preserve">  </w:t>
              </w:r>
            </w:ins>
            <w:r w:rsidRPr="00405100">
              <w:t>ECM internal reset enabled when error counting 3 times</w:t>
            </w:r>
          </w:p>
          <w:p w14:paraId="7468C593" w14:textId="356831CE" w:rsidR="00BC7F32" w:rsidRPr="00405100" w:rsidRDefault="00BC7F32" w:rsidP="002A63D2">
            <w:pPr>
              <w:pStyle w:val="affa"/>
            </w:pPr>
            <w:r w:rsidRPr="00405100">
              <w:t>11</w:t>
            </w:r>
            <w:ins w:id="25434" w:author="Tomohisa Kaneko" w:date="2017-03-23T21:40:00Z">
              <w:r w:rsidR="000253A6" w:rsidRPr="0067359D">
                <w:rPr>
                  <w:vertAlign w:val="superscript"/>
                </w:rPr>
                <w:t>*1</w:t>
              </w:r>
            </w:ins>
            <w:r w:rsidRPr="00405100">
              <w:t>: ECM internal reset disabled when error counting once</w:t>
            </w:r>
            <w:r w:rsidR="002A63D2" w:rsidRPr="00405100">
              <w:br/>
            </w:r>
            <w:r w:rsidRPr="00405100">
              <w:t xml:space="preserve"> </w:t>
            </w:r>
            <w:ins w:id="25435" w:author="Tomohisa Kaneko" w:date="2017-03-23T21:40:00Z">
              <w:r w:rsidR="000253A6" w:rsidRPr="000253A6">
                <w:rPr>
                  <w:vertAlign w:val="superscript"/>
                  <w:rPrChange w:id="25436" w:author="Tomohisa Kaneko" w:date="2017-03-23T21:40:00Z">
                    <w:rPr/>
                  </w:rPrChange>
                </w:rPr>
                <w:t xml:space="preserve">  </w:t>
              </w:r>
            </w:ins>
            <w:r w:rsidRPr="00405100">
              <w:t>ECM internal reset disabled when error counting twice</w:t>
            </w:r>
            <w:r w:rsidR="002A63D2" w:rsidRPr="00405100">
              <w:br/>
            </w:r>
            <w:r w:rsidRPr="00405100">
              <w:t xml:space="preserve"> </w:t>
            </w:r>
            <w:ins w:id="25437" w:author="Tomohisa Kaneko" w:date="2017-03-23T21:40:00Z">
              <w:r w:rsidR="000253A6" w:rsidRPr="0067359D">
                <w:rPr>
                  <w:vertAlign w:val="superscript"/>
                </w:rPr>
                <w:t xml:space="preserve">  </w:t>
              </w:r>
            </w:ins>
            <w:r w:rsidRPr="00405100">
              <w:t>ECM internal reset enabled when error counting 3 times</w:t>
            </w:r>
          </w:p>
        </w:tc>
      </w:tr>
    </w:tbl>
    <w:p w14:paraId="76F5926C" w14:textId="2367A49C" w:rsidR="001F79D0" w:rsidRPr="0067359D" w:rsidRDefault="001F79D0">
      <w:pPr>
        <w:pStyle w:val="12"/>
        <w:numPr>
          <w:ilvl w:val="0"/>
          <w:numId w:val="53"/>
        </w:numPr>
        <w:rPr>
          <w:ins w:id="25438" w:author="Tomohisa Kaneko" w:date="2017-03-23T21:39:00Z"/>
        </w:rPr>
        <w:pPrChange w:id="25439" w:author="Tomohisa Kaneko" w:date="2017-03-23T21:39:00Z">
          <w:pPr>
            <w:pStyle w:val="12"/>
            <w:numPr>
              <w:numId w:val="52"/>
            </w:numPr>
          </w:pPr>
        </w:pPrChange>
      </w:pPr>
      <w:ins w:id="25440" w:author="Tomohisa Kaneko" w:date="2017-03-23T21:39:00Z">
        <w:r w:rsidRPr="00405100">
          <w:t>ECM internal reset</w:t>
        </w:r>
        <w:r w:rsidRPr="009A4859">
          <w:t xml:space="preserve"> is not generated when error counting over 4 times</w:t>
        </w:r>
        <w:r>
          <w:t>.</w:t>
        </w:r>
        <w:r w:rsidRPr="00405100">
          <w:br w:type="page"/>
        </w:r>
      </w:ins>
    </w:p>
    <w:p w14:paraId="60D53143" w14:textId="6EE23419" w:rsidR="002D5E5D" w:rsidRPr="001F79D0" w:rsidDel="001F79D0" w:rsidRDefault="002D5E5D" w:rsidP="002D5E5D">
      <w:pPr>
        <w:pStyle w:val="a5"/>
        <w:rPr>
          <w:del w:id="25441" w:author="Tomohisa Kaneko" w:date="2017-03-23T21:39:00Z"/>
        </w:rPr>
      </w:pPr>
      <w:del w:id="25442" w:author="Tomohisa Kaneko" w:date="2017-03-23T21:39:00Z">
        <w:r w:rsidRPr="00405100" w:rsidDel="001F79D0">
          <w:lastRenderedPageBreak/>
          <w:br w:type="page"/>
        </w:r>
      </w:del>
    </w:p>
    <w:p w14:paraId="7468C596" w14:textId="55719F22" w:rsidR="00BC7F32" w:rsidRPr="00405100" w:rsidRDefault="00DE5885" w:rsidP="00A50863">
      <w:pPr>
        <w:pStyle w:val="af1"/>
      </w:pPr>
      <w:r w:rsidRPr="00405100">
        <w:t xml:space="preserve">ECMIRCFGn (n = 1 to </w:t>
      </w:r>
      <w:r w:rsidR="00BC7F32" w:rsidRPr="00405100">
        <w:t>8</w:t>
      </w:r>
      <w:r w:rsidRPr="00405100">
        <w:t>, x = (n</w:t>
      </w:r>
      <w:r w:rsidR="000A1685">
        <w:rPr>
          <w:rFonts w:cs="Arial"/>
        </w:rPr>
        <w:t>–</w:t>
      </w:r>
      <w:r w:rsidRPr="00405100">
        <w:t xml:space="preserve">1) </w:t>
      </w:r>
      <w:r w:rsidRPr="00405100">
        <w:sym w:font="Symbol" w:char="F0B4"/>
      </w:r>
      <w:r w:rsidRPr="00405100">
        <w:t xml:space="preserve"> </w:t>
      </w:r>
      <w:r w:rsidR="00BC7F32" w:rsidRPr="00405100">
        <w:t>32)</w:t>
      </w:r>
    </w:p>
    <w:tbl>
      <w:tblPr>
        <w:tblW w:w="9645" w:type="dxa"/>
        <w:tblLayout w:type="fixed"/>
        <w:tblCellMar>
          <w:left w:w="0" w:type="dxa"/>
          <w:right w:w="0" w:type="dxa"/>
        </w:tblCellMar>
        <w:tblLook w:val="04A0" w:firstRow="1" w:lastRow="0" w:firstColumn="1" w:lastColumn="0" w:noHBand="0" w:noVBand="1"/>
      </w:tblPr>
      <w:tblGrid>
        <w:gridCol w:w="1111"/>
        <w:gridCol w:w="531"/>
        <w:gridCol w:w="532"/>
        <w:gridCol w:w="532"/>
        <w:gridCol w:w="533"/>
        <w:gridCol w:w="533"/>
        <w:gridCol w:w="533"/>
        <w:gridCol w:w="534"/>
        <w:gridCol w:w="534"/>
        <w:gridCol w:w="534"/>
        <w:gridCol w:w="534"/>
        <w:gridCol w:w="534"/>
        <w:gridCol w:w="534"/>
        <w:gridCol w:w="534"/>
        <w:gridCol w:w="534"/>
        <w:gridCol w:w="534"/>
        <w:gridCol w:w="534"/>
      </w:tblGrid>
      <w:tr w:rsidR="006C0DF7" w:rsidRPr="00405100" w14:paraId="7468C5A8" w14:textId="77777777" w:rsidTr="006C0DF7">
        <w:trPr>
          <w:trHeight w:val="240"/>
        </w:trPr>
        <w:tc>
          <w:tcPr>
            <w:tcW w:w="1111" w:type="dxa"/>
          </w:tcPr>
          <w:p w14:paraId="7468C597"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598" w14:textId="77777777" w:rsidR="00BC7F32" w:rsidRPr="00405100" w:rsidRDefault="00BC7F32" w:rsidP="006C0DF7">
            <w:pPr>
              <w:pStyle w:val="bit0"/>
            </w:pPr>
            <w:r w:rsidRPr="00405100">
              <w:t>31</w:t>
            </w:r>
          </w:p>
        </w:tc>
        <w:tc>
          <w:tcPr>
            <w:tcW w:w="532" w:type="dxa"/>
            <w:tcBorders>
              <w:bottom w:val="single" w:sz="4" w:space="0" w:color="auto"/>
            </w:tcBorders>
            <w:hideMark/>
          </w:tcPr>
          <w:p w14:paraId="7468C599" w14:textId="77777777" w:rsidR="00BC7F32" w:rsidRPr="00405100" w:rsidRDefault="00BC7F32" w:rsidP="006C0DF7">
            <w:pPr>
              <w:pStyle w:val="bit0"/>
            </w:pPr>
            <w:r w:rsidRPr="00405100">
              <w:t>30</w:t>
            </w:r>
          </w:p>
        </w:tc>
        <w:tc>
          <w:tcPr>
            <w:tcW w:w="532" w:type="dxa"/>
            <w:tcBorders>
              <w:bottom w:val="single" w:sz="4" w:space="0" w:color="auto"/>
            </w:tcBorders>
            <w:hideMark/>
          </w:tcPr>
          <w:p w14:paraId="7468C59A" w14:textId="77777777" w:rsidR="00BC7F32" w:rsidRPr="00405100" w:rsidRDefault="00BC7F32" w:rsidP="006C0DF7">
            <w:pPr>
              <w:pStyle w:val="bit0"/>
            </w:pPr>
            <w:r w:rsidRPr="00405100">
              <w:t>29</w:t>
            </w:r>
          </w:p>
        </w:tc>
        <w:tc>
          <w:tcPr>
            <w:tcW w:w="533" w:type="dxa"/>
            <w:tcBorders>
              <w:bottom w:val="single" w:sz="4" w:space="0" w:color="auto"/>
            </w:tcBorders>
            <w:hideMark/>
          </w:tcPr>
          <w:p w14:paraId="7468C59B" w14:textId="77777777" w:rsidR="00BC7F32" w:rsidRPr="00405100" w:rsidRDefault="00BC7F32" w:rsidP="006C0DF7">
            <w:pPr>
              <w:pStyle w:val="bit0"/>
            </w:pPr>
            <w:r w:rsidRPr="00405100">
              <w:t>28</w:t>
            </w:r>
          </w:p>
        </w:tc>
        <w:tc>
          <w:tcPr>
            <w:tcW w:w="533" w:type="dxa"/>
            <w:tcBorders>
              <w:bottom w:val="single" w:sz="4" w:space="0" w:color="auto"/>
            </w:tcBorders>
            <w:hideMark/>
          </w:tcPr>
          <w:p w14:paraId="7468C59C" w14:textId="77777777" w:rsidR="00BC7F32" w:rsidRPr="00405100" w:rsidRDefault="00BC7F32" w:rsidP="006C0DF7">
            <w:pPr>
              <w:pStyle w:val="bit0"/>
            </w:pPr>
            <w:r w:rsidRPr="00405100">
              <w:t>27</w:t>
            </w:r>
          </w:p>
        </w:tc>
        <w:tc>
          <w:tcPr>
            <w:tcW w:w="533" w:type="dxa"/>
            <w:tcBorders>
              <w:bottom w:val="single" w:sz="4" w:space="0" w:color="auto"/>
            </w:tcBorders>
            <w:hideMark/>
          </w:tcPr>
          <w:p w14:paraId="7468C59D" w14:textId="77777777" w:rsidR="00BC7F32" w:rsidRPr="00405100" w:rsidRDefault="00BC7F32" w:rsidP="006C0DF7">
            <w:pPr>
              <w:pStyle w:val="bit0"/>
            </w:pPr>
            <w:r w:rsidRPr="00405100">
              <w:t>26</w:t>
            </w:r>
          </w:p>
        </w:tc>
        <w:tc>
          <w:tcPr>
            <w:tcW w:w="534" w:type="dxa"/>
            <w:tcBorders>
              <w:bottom w:val="single" w:sz="4" w:space="0" w:color="auto"/>
            </w:tcBorders>
            <w:hideMark/>
          </w:tcPr>
          <w:p w14:paraId="7468C59E" w14:textId="77777777" w:rsidR="00BC7F32" w:rsidRPr="00405100" w:rsidRDefault="00BC7F32" w:rsidP="006C0DF7">
            <w:pPr>
              <w:pStyle w:val="bit0"/>
            </w:pPr>
            <w:r w:rsidRPr="00405100">
              <w:t>25</w:t>
            </w:r>
          </w:p>
        </w:tc>
        <w:tc>
          <w:tcPr>
            <w:tcW w:w="534" w:type="dxa"/>
            <w:tcBorders>
              <w:bottom w:val="single" w:sz="4" w:space="0" w:color="auto"/>
            </w:tcBorders>
            <w:hideMark/>
          </w:tcPr>
          <w:p w14:paraId="7468C59F" w14:textId="77777777" w:rsidR="00BC7F32" w:rsidRPr="00405100" w:rsidRDefault="00BC7F32" w:rsidP="006C0DF7">
            <w:pPr>
              <w:pStyle w:val="bit0"/>
            </w:pPr>
            <w:r w:rsidRPr="00405100">
              <w:t>24</w:t>
            </w:r>
          </w:p>
        </w:tc>
        <w:tc>
          <w:tcPr>
            <w:tcW w:w="534" w:type="dxa"/>
            <w:tcBorders>
              <w:bottom w:val="single" w:sz="4" w:space="0" w:color="auto"/>
            </w:tcBorders>
            <w:hideMark/>
          </w:tcPr>
          <w:p w14:paraId="7468C5A0" w14:textId="77777777" w:rsidR="00BC7F32" w:rsidRPr="00405100" w:rsidRDefault="00BC7F32" w:rsidP="006C0DF7">
            <w:pPr>
              <w:pStyle w:val="bit0"/>
            </w:pPr>
            <w:r w:rsidRPr="00405100">
              <w:t>23</w:t>
            </w:r>
          </w:p>
        </w:tc>
        <w:tc>
          <w:tcPr>
            <w:tcW w:w="534" w:type="dxa"/>
            <w:tcBorders>
              <w:bottom w:val="single" w:sz="4" w:space="0" w:color="auto"/>
            </w:tcBorders>
            <w:hideMark/>
          </w:tcPr>
          <w:p w14:paraId="7468C5A1" w14:textId="77777777" w:rsidR="00BC7F32" w:rsidRPr="00405100" w:rsidRDefault="00BC7F32" w:rsidP="006C0DF7">
            <w:pPr>
              <w:pStyle w:val="bit0"/>
            </w:pPr>
            <w:r w:rsidRPr="00405100">
              <w:t>22</w:t>
            </w:r>
          </w:p>
        </w:tc>
        <w:tc>
          <w:tcPr>
            <w:tcW w:w="534" w:type="dxa"/>
            <w:tcBorders>
              <w:bottom w:val="single" w:sz="4" w:space="0" w:color="auto"/>
            </w:tcBorders>
            <w:hideMark/>
          </w:tcPr>
          <w:p w14:paraId="7468C5A2" w14:textId="77777777" w:rsidR="00BC7F32" w:rsidRPr="00405100" w:rsidRDefault="00BC7F32" w:rsidP="006C0DF7">
            <w:pPr>
              <w:pStyle w:val="bit0"/>
            </w:pPr>
            <w:r w:rsidRPr="00405100">
              <w:t>21</w:t>
            </w:r>
          </w:p>
        </w:tc>
        <w:tc>
          <w:tcPr>
            <w:tcW w:w="534" w:type="dxa"/>
            <w:tcBorders>
              <w:bottom w:val="single" w:sz="4" w:space="0" w:color="auto"/>
            </w:tcBorders>
            <w:hideMark/>
          </w:tcPr>
          <w:p w14:paraId="7468C5A3" w14:textId="77777777" w:rsidR="00BC7F32" w:rsidRPr="00405100" w:rsidRDefault="00BC7F32" w:rsidP="006C0DF7">
            <w:pPr>
              <w:pStyle w:val="bit0"/>
            </w:pPr>
            <w:r w:rsidRPr="00405100">
              <w:t>20</w:t>
            </w:r>
          </w:p>
        </w:tc>
        <w:tc>
          <w:tcPr>
            <w:tcW w:w="534" w:type="dxa"/>
            <w:tcBorders>
              <w:bottom w:val="single" w:sz="4" w:space="0" w:color="auto"/>
            </w:tcBorders>
            <w:hideMark/>
          </w:tcPr>
          <w:p w14:paraId="7468C5A4" w14:textId="77777777" w:rsidR="00BC7F32" w:rsidRPr="00405100" w:rsidRDefault="00BC7F32" w:rsidP="006C0DF7">
            <w:pPr>
              <w:pStyle w:val="bit0"/>
            </w:pPr>
            <w:r w:rsidRPr="00405100">
              <w:t>19</w:t>
            </w:r>
          </w:p>
        </w:tc>
        <w:tc>
          <w:tcPr>
            <w:tcW w:w="534" w:type="dxa"/>
            <w:tcBorders>
              <w:bottom w:val="single" w:sz="4" w:space="0" w:color="auto"/>
            </w:tcBorders>
            <w:hideMark/>
          </w:tcPr>
          <w:p w14:paraId="7468C5A5" w14:textId="77777777" w:rsidR="00BC7F32" w:rsidRPr="00405100" w:rsidRDefault="00BC7F32" w:rsidP="006C0DF7">
            <w:pPr>
              <w:pStyle w:val="bit0"/>
            </w:pPr>
            <w:r w:rsidRPr="00405100">
              <w:t>18</w:t>
            </w:r>
          </w:p>
        </w:tc>
        <w:tc>
          <w:tcPr>
            <w:tcW w:w="534" w:type="dxa"/>
            <w:tcBorders>
              <w:bottom w:val="single" w:sz="4" w:space="0" w:color="auto"/>
            </w:tcBorders>
            <w:hideMark/>
          </w:tcPr>
          <w:p w14:paraId="7468C5A6" w14:textId="77777777" w:rsidR="00BC7F32" w:rsidRPr="00405100" w:rsidRDefault="00BC7F32" w:rsidP="006C0DF7">
            <w:pPr>
              <w:pStyle w:val="bit0"/>
            </w:pPr>
            <w:r w:rsidRPr="00405100">
              <w:t>17</w:t>
            </w:r>
          </w:p>
        </w:tc>
        <w:tc>
          <w:tcPr>
            <w:tcW w:w="534" w:type="dxa"/>
            <w:tcBorders>
              <w:bottom w:val="single" w:sz="4" w:space="0" w:color="auto"/>
            </w:tcBorders>
            <w:hideMark/>
          </w:tcPr>
          <w:p w14:paraId="7468C5A7" w14:textId="77777777" w:rsidR="00BC7F32" w:rsidRPr="00405100" w:rsidRDefault="00BC7F32" w:rsidP="006C0DF7">
            <w:pPr>
              <w:pStyle w:val="bit0"/>
            </w:pPr>
            <w:r w:rsidRPr="00405100">
              <w:t>16</w:t>
            </w:r>
          </w:p>
        </w:tc>
      </w:tr>
      <w:tr w:rsidR="00BC7F32" w:rsidRPr="00405100" w14:paraId="7468C5BA" w14:textId="77777777" w:rsidTr="006C0DF7">
        <w:trPr>
          <w:trHeight w:val="567"/>
        </w:trPr>
        <w:tc>
          <w:tcPr>
            <w:tcW w:w="1111" w:type="dxa"/>
            <w:tcBorders>
              <w:right w:val="single" w:sz="4" w:space="0" w:color="auto"/>
            </w:tcBorders>
            <w:vAlign w:val="center"/>
          </w:tcPr>
          <w:p w14:paraId="7468C5A9"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AA" w14:textId="77777777" w:rsidR="00BC7F32" w:rsidRPr="00405100" w:rsidRDefault="00BC7F32" w:rsidP="006C0DF7">
            <w:pPr>
              <w:pStyle w:val="bit0"/>
            </w:pPr>
            <w:r w:rsidRPr="00405100">
              <w:t>ECM</w:t>
            </w:r>
            <w:r w:rsidRPr="00405100">
              <w:br/>
              <w:t>IRE</w:t>
            </w:r>
            <w:r w:rsidRPr="00405100">
              <w:br/>
              <w:t>[x+5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AB" w14:textId="77777777" w:rsidR="00BC7F32" w:rsidRPr="00405100" w:rsidRDefault="00BC7F32" w:rsidP="006C0DF7">
            <w:pPr>
              <w:pStyle w:val="bit0"/>
            </w:pPr>
            <w:r w:rsidRPr="00405100">
              <w:t>ECM</w:t>
            </w:r>
            <w:r w:rsidRPr="00405100">
              <w:br/>
              <w:t>IRE</w:t>
            </w:r>
            <w:r w:rsidRPr="00405100">
              <w:br/>
              <w:t>[x+5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AC" w14:textId="77777777" w:rsidR="00BC7F32" w:rsidRPr="00405100" w:rsidRDefault="00BC7F32" w:rsidP="006C0DF7">
            <w:pPr>
              <w:pStyle w:val="bit0"/>
            </w:pPr>
            <w:r w:rsidRPr="00405100">
              <w:t>ECM</w:t>
            </w:r>
            <w:r w:rsidRPr="00405100">
              <w:br/>
              <w:t>IRE</w:t>
            </w:r>
            <w:r w:rsidRPr="00405100">
              <w:br/>
              <w:t>[x+5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AD" w14:textId="77777777" w:rsidR="00BC7F32" w:rsidRPr="00405100" w:rsidRDefault="00BC7F32" w:rsidP="006C0DF7">
            <w:pPr>
              <w:pStyle w:val="bit0"/>
            </w:pPr>
            <w:r w:rsidRPr="00405100">
              <w:t>ECM</w:t>
            </w:r>
            <w:r w:rsidRPr="00405100">
              <w:br/>
              <w:t>IRE</w:t>
            </w:r>
            <w:r w:rsidRPr="00405100">
              <w:br/>
              <w:t>[x+5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AE" w14:textId="77777777" w:rsidR="00BC7F32" w:rsidRPr="00405100" w:rsidRDefault="00BC7F32" w:rsidP="006C0DF7">
            <w:pPr>
              <w:pStyle w:val="bit0"/>
            </w:pPr>
            <w:r w:rsidRPr="00405100">
              <w:t>ECM</w:t>
            </w:r>
            <w:r w:rsidRPr="00405100">
              <w:br/>
              <w:t>IRE</w:t>
            </w:r>
            <w:r w:rsidRPr="00405100">
              <w:br/>
              <w:t>[x+5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AF" w14:textId="77777777" w:rsidR="00BC7F32" w:rsidRPr="00405100" w:rsidRDefault="00BC7F32" w:rsidP="006C0DF7">
            <w:pPr>
              <w:pStyle w:val="bit0"/>
            </w:pPr>
            <w:r w:rsidRPr="00405100">
              <w:t>ECM</w:t>
            </w:r>
            <w:r w:rsidRPr="00405100">
              <w:br/>
              <w:t>IRE</w:t>
            </w:r>
            <w:r w:rsidRPr="00405100">
              <w:br/>
              <w:t>[x+5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B0" w14:textId="77777777" w:rsidR="00BC7F32" w:rsidRPr="00405100" w:rsidRDefault="00BC7F32" w:rsidP="006C0DF7">
            <w:pPr>
              <w:pStyle w:val="bit0"/>
            </w:pPr>
            <w:r w:rsidRPr="00405100">
              <w:t>ECM</w:t>
            </w:r>
            <w:r w:rsidRPr="00405100">
              <w:br/>
              <w:t>IRE</w:t>
            </w:r>
            <w:r w:rsidRPr="00405100">
              <w:br/>
              <w:t>[x+4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B1" w14:textId="77777777" w:rsidR="00BC7F32" w:rsidRPr="00405100" w:rsidRDefault="00BC7F32" w:rsidP="006C0DF7">
            <w:pPr>
              <w:pStyle w:val="bit0"/>
            </w:pPr>
            <w:r w:rsidRPr="00405100">
              <w:t>ECM</w:t>
            </w:r>
            <w:r w:rsidRPr="00405100">
              <w:br/>
              <w:t>IRE</w:t>
            </w:r>
            <w:r w:rsidRPr="00405100">
              <w:br/>
              <w:t>[x+4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B2" w14:textId="77777777" w:rsidR="00BC7F32" w:rsidRPr="00405100" w:rsidRDefault="00BC7F32" w:rsidP="006C0DF7">
            <w:pPr>
              <w:pStyle w:val="bit0"/>
            </w:pPr>
            <w:r w:rsidRPr="00405100">
              <w:t>ECM</w:t>
            </w:r>
            <w:r w:rsidRPr="00405100">
              <w:br/>
              <w:t>IRE</w:t>
            </w:r>
            <w:r w:rsidRPr="00405100">
              <w:br/>
              <w:t>[x+4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B3" w14:textId="77777777" w:rsidR="00BC7F32" w:rsidRPr="00405100" w:rsidRDefault="00BC7F32" w:rsidP="006C0DF7">
            <w:pPr>
              <w:pStyle w:val="bit0"/>
            </w:pPr>
            <w:r w:rsidRPr="00405100">
              <w:t>ECM</w:t>
            </w:r>
            <w:r w:rsidRPr="00405100">
              <w:br/>
              <w:t>IRE</w:t>
            </w:r>
            <w:r w:rsidRPr="00405100">
              <w:br/>
              <w:t>[x+4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B4" w14:textId="77777777" w:rsidR="00BC7F32" w:rsidRPr="00405100" w:rsidRDefault="00BC7F32" w:rsidP="006C0DF7">
            <w:pPr>
              <w:pStyle w:val="bit0"/>
            </w:pPr>
            <w:r w:rsidRPr="00405100">
              <w:t>ECM</w:t>
            </w:r>
            <w:r w:rsidRPr="00405100">
              <w:br/>
              <w:t>IRE</w:t>
            </w:r>
            <w:r w:rsidRPr="00405100">
              <w:br/>
              <w:t>[x+4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B5" w14:textId="77777777" w:rsidR="00BC7F32" w:rsidRPr="00405100" w:rsidRDefault="00BC7F32" w:rsidP="006C0DF7">
            <w:pPr>
              <w:pStyle w:val="bit0"/>
            </w:pPr>
            <w:r w:rsidRPr="00405100">
              <w:t>ECM</w:t>
            </w:r>
            <w:r w:rsidRPr="00405100">
              <w:br/>
              <w:t>IRE</w:t>
            </w:r>
            <w:r w:rsidRPr="00405100">
              <w:br/>
              <w:t>[x+4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B6" w14:textId="77777777" w:rsidR="00BC7F32" w:rsidRPr="00405100" w:rsidRDefault="00BC7F32" w:rsidP="006C0DF7">
            <w:pPr>
              <w:pStyle w:val="bit0"/>
            </w:pPr>
            <w:r w:rsidRPr="00405100">
              <w:t>ECM</w:t>
            </w:r>
            <w:r w:rsidRPr="00405100">
              <w:br/>
              <w:t>IRE</w:t>
            </w:r>
            <w:r w:rsidRPr="00405100">
              <w:br/>
              <w:t>[x+4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B7" w14:textId="77777777" w:rsidR="00BC7F32" w:rsidRPr="00405100" w:rsidRDefault="00BC7F32" w:rsidP="006C0DF7">
            <w:pPr>
              <w:pStyle w:val="bit0"/>
            </w:pPr>
            <w:r w:rsidRPr="00405100">
              <w:t>ECM</w:t>
            </w:r>
            <w:r w:rsidRPr="00405100">
              <w:br/>
              <w:t>IRE</w:t>
            </w:r>
            <w:r w:rsidRPr="00405100">
              <w:br/>
              <w:t>[x+4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B8" w14:textId="77777777" w:rsidR="00BC7F32" w:rsidRPr="00405100" w:rsidRDefault="00BC7F32" w:rsidP="006C0DF7">
            <w:pPr>
              <w:pStyle w:val="bit0"/>
            </w:pPr>
            <w:r w:rsidRPr="00405100">
              <w:t>ECM</w:t>
            </w:r>
            <w:r w:rsidRPr="00405100">
              <w:br/>
              <w:t>IRE</w:t>
            </w:r>
            <w:r w:rsidRPr="00405100">
              <w:br/>
              <w:t>[x+4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5B9" w14:textId="77777777" w:rsidR="00BC7F32" w:rsidRPr="00405100" w:rsidRDefault="00BC7F32" w:rsidP="006C0DF7">
            <w:pPr>
              <w:pStyle w:val="bit0"/>
            </w:pPr>
            <w:r w:rsidRPr="00405100">
              <w:t>ECM</w:t>
            </w:r>
            <w:r w:rsidRPr="00405100">
              <w:br/>
              <w:t>IRE</w:t>
            </w:r>
            <w:r w:rsidRPr="00405100">
              <w:br/>
              <w:t>[x+40]</w:t>
            </w:r>
          </w:p>
        </w:tc>
      </w:tr>
      <w:tr w:rsidR="00BC7F32" w:rsidRPr="00405100" w14:paraId="7468C5CC" w14:textId="77777777" w:rsidTr="006C0DF7">
        <w:trPr>
          <w:trHeight w:val="240"/>
        </w:trPr>
        <w:tc>
          <w:tcPr>
            <w:tcW w:w="1111" w:type="dxa"/>
            <w:hideMark/>
          </w:tcPr>
          <w:p w14:paraId="7468C5BB"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5BC" w14:textId="77777777" w:rsidR="00BC7F32" w:rsidRPr="00405100" w:rsidRDefault="00BC7F32" w:rsidP="006C0DF7">
            <w:pPr>
              <w:pStyle w:val="bit0"/>
            </w:pPr>
            <w:r w:rsidRPr="00405100">
              <w:t>0</w:t>
            </w:r>
          </w:p>
        </w:tc>
        <w:tc>
          <w:tcPr>
            <w:tcW w:w="532" w:type="dxa"/>
            <w:tcBorders>
              <w:top w:val="single" w:sz="4" w:space="0" w:color="auto"/>
            </w:tcBorders>
            <w:hideMark/>
          </w:tcPr>
          <w:p w14:paraId="7468C5BD" w14:textId="77777777" w:rsidR="00BC7F32" w:rsidRPr="00405100" w:rsidRDefault="00BC7F32" w:rsidP="006C0DF7">
            <w:pPr>
              <w:pStyle w:val="bit0"/>
            </w:pPr>
            <w:r w:rsidRPr="00405100">
              <w:t>0</w:t>
            </w:r>
          </w:p>
        </w:tc>
        <w:tc>
          <w:tcPr>
            <w:tcW w:w="532" w:type="dxa"/>
            <w:tcBorders>
              <w:top w:val="single" w:sz="4" w:space="0" w:color="auto"/>
            </w:tcBorders>
            <w:hideMark/>
          </w:tcPr>
          <w:p w14:paraId="7468C5BE" w14:textId="77777777" w:rsidR="00BC7F32" w:rsidRPr="00405100" w:rsidRDefault="00BC7F32" w:rsidP="006C0DF7">
            <w:pPr>
              <w:pStyle w:val="bit0"/>
            </w:pPr>
            <w:r w:rsidRPr="00405100">
              <w:t>0</w:t>
            </w:r>
          </w:p>
        </w:tc>
        <w:tc>
          <w:tcPr>
            <w:tcW w:w="533" w:type="dxa"/>
            <w:tcBorders>
              <w:top w:val="single" w:sz="4" w:space="0" w:color="auto"/>
            </w:tcBorders>
            <w:hideMark/>
          </w:tcPr>
          <w:p w14:paraId="7468C5BF" w14:textId="77777777" w:rsidR="00BC7F32" w:rsidRPr="00405100" w:rsidRDefault="00BC7F32" w:rsidP="006C0DF7">
            <w:pPr>
              <w:pStyle w:val="bit0"/>
            </w:pPr>
            <w:r w:rsidRPr="00405100">
              <w:t>0</w:t>
            </w:r>
          </w:p>
        </w:tc>
        <w:tc>
          <w:tcPr>
            <w:tcW w:w="533" w:type="dxa"/>
            <w:tcBorders>
              <w:top w:val="single" w:sz="4" w:space="0" w:color="auto"/>
            </w:tcBorders>
            <w:hideMark/>
          </w:tcPr>
          <w:p w14:paraId="7468C5C0" w14:textId="77777777" w:rsidR="00BC7F32" w:rsidRPr="00405100" w:rsidRDefault="00BC7F32" w:rsidP="006C0DF7">
            <w:pPr>
              <w:pStyle w:val="bit0"/>
            </w:pPr>
            <w:r w:rsidRPr="00405100">
              <w:t>0</w:t>
            </w:r>
          </w:p>
        </w:tc>
        <w:tc>
          <w:tcPr>
            <w:tcW w:w="533" w:type="dxa"/>
            <w:tcBorders>
              <w:top w:val="single" w:sz="4" w:space="0" w:color="auto"/>
            </w:tcBorders>
            <w:hideMark/>
          </w:tcPr>
          <w:p w14:paraId="7468C5C1" w14:textId="77777777" w:rsidR="00BC7F32" w:rsidRPr="00405100" w:rsidRDefault="00BC7F32" w:rsidP="006C0DF7">
            <w:pPr>
              <w:pStyle w:val="bit0"/>
            </w:pPr>
            <w:r w:rsidRPr="00405100">
              <w:t>0</w:t>
            </w:r>
          </w:p>
        </w:tc>
        <w:tc>
          <w:tcPr>
            <w:tcW w:w="534" w:type="dxa"/>
            <w:tcBorders>
              <w:top w:val="single" w:sz="4" w:space="0" w:color="auto"/>
            </w:tcBorders>
            <w:hideMark/>
          </w:tcPr>
          <w:p w14:paraId="7468C5C2" w14:textId="77777777" w:rsidR="00BC7F32" w:rsidRPr="00405100" w:rsidRDefault="00BC7F32" w:rsidP="006C0DF7">
            <w:pPr>
              <w:pStyle w:val="bit0"/>
            </w:pPr>
            <w:r w:rsidRPr="00405100">
              <w:t>0</w:t>
            </w:r>
          </w:p>
        </w:tc>
        <w:tc>
          <w:tcPr>
            <w:tcW w:w="534" w:type="dxa"/>
            <w:tcBorders>
              <w:top w:val="single" w:sz="4" w:space="0" w:color="auto"/>
            </w:tcBorders>
            <w:hideMark/>
          </w:tcPr>
          <w:p w14:paraId="7468C5C3" w14:textId="77777777" w:rsidR="00BC7F32" w:rsidRPr="00405100" w:rsidRDefault="00BC7F32" w:rsidP="006C0DF7">
            <w:pPr>
              <w:pStyle w:val="bit0"/>
            </w:pPr>
            <w:r w:rsidRPr="00405100">
              <w:t>0</w:t>
            </w:r>
          </w:p>
        </w:tc>
        <w:tc>
          <w:tcPr>
            <w:tcW w:w="534" w:type="dxa"/>
            <w:tcBorders>
              <w:top w:val="single" w:sz="4" w:space="0" w:color="auto"/>
            </w:tcBorders>
            <w:hideMark/>
          </w:tcPr>
          <w:p w14:paraId="7468C5C4" w14:textId="77777777" w:rsidR="00BC7F32" w:rsidRPr="00405100" w:rsidRDefault="00BC7F32" w:rsidP="006C0DF7">
            <w:pPr>
              <w:pStyle w:val="bit0"/>
            </w:pPr>
            <w:r w:rsidRPr="00405100">
              <w:t>0</w:t>
            </w:r>
          </w:p>
        </w:tc>
        <w:tc>
          <w:tcPr>
            <w:tcW w:w="534" w:type="dxa"/>
            <w:tcBorders>
              <w:top w:val="single" w:sz="4" w:space="0" w:color="auto"/>
            </w:tcBorders>
            <w:hideMark/>
          </w:tcPr>
          <w:p w14:paraId="7468C5C5" w14:textId="77777777" w:rsidR="00BC7F32" w:rsidRPr="00405100" w:rsidRDefault="00BC7F32" w:rsidP="006C0DF7">
            <w:pPr>
              <w:pStyle w:val="bit0"/>
            </w:pPr>
            <w:r w:rsidRPr="00405100">
              <w:t>0</w:t>
            </w:r>
          </w:p>
        </w:tc>
        <w:tc>
          <w:tcPr>
            <w:tcW w:w="534" w:type="dxa"/>
            <w:tcBorders>
              <w:top w:val="single" w:sz="4" w:space="0" w:color="auto"/>
            </w:tcBorders>
            <w:hideMark/>
          </w:tcPr>
          <w:p w14:paraId="7468C5C6" w14:textId="77777777" w:rsidR="00BC7F32" w:rsidRPr="00405100" w:rsidRDefault="00BC7F32" w:rsidP="006C0DF7">
            <w:pPr>
              <w:pStyle w:val="bit0"/>
            </w:pPr>
            <w:r w:rsidRPr="00405100">
              <w:t>0</w:t>
            </w:r>
          </w:p>
        </w:tc>
        <w:tc>
          <w:tcPr>
            <w:tcW w:w="534" w:type="dxa"/>
            <w:tcBorders>
              <w:top w:val="single" w:sz="4" w:space="0" w:color="auto"/>
            </w:tcBorders>
            <w:hideMark/>
          </w:tcPr>
          <w:p w14:paraId="7468C5C7" w14:textId="77777777" w:rsidR="00BC7F32" w:rsidRPr="00405100" w:rsidRDefault="00BC7F32" w:rsidP="006C0DF7">
            <w:pPr>
              <w:pStyle w:val="bit0"/>
            </w:pPr>
            <w:r w:rsidRPr="00405100">
              <w:t>0</w:t>
            </w:r>
          </w:p>
        </w:tc>
        <w:tc>
          <w:tcPr>
            <w:tcW w:w="534" w:type="dxa"/>
            <w:tcBorders>
              <w:top w:val="single" w:sz="4" w:space="0" w:color="auto"/>
            </w:tcBorders>
            <w:hideMark/>
          </w:tcPr>
          <w:p w14:paraId="7468C5C8" w14:textId="77777777" w:rsidR="00BC7F32" w:rsidRPr="00405100" w:rsidRDefault="00BC7F32" w:rsidP="006C0DF7">
            <w:pPr>
              <w:pStyle w:val="bit0"/>
            </w:pPr>
            <w:r w:rsidRPr="00405100">
              <w:t>0</w:t>
            </w:r>
          </w:p>
        </w:tc>
        <w:tc>
          <w:tcPr>
            <w:tcW w:w="534" w:type="dxa"/>
            <w:tcBorders>
              <w:top w:val="single" w:sz="4" w:space="0" w:color="auto"/>
            </w:tcBorders>
            <w:hideMark/>
          </w:tcPr>
          <w:p w14:paraId="7468C5C9" w14:textId="77777777" w:rsidR="00BC7F32" w:rsidRPr="00405100" w:rsidRDefault="00BC7F32" w:rsidP="006C0DF7">
            <w:pPr>
              <w:pStyle w:val="bit0"/>
            </w:pPr>
            <w:r w:rsidRPr="00405100">
              <w:t>0</w:t>
            </w:r>
          </w:p>
        </w:tc>
        <w:tc>
          <w:tcPr>
            <w:tcW w:w="534" w:type="dxa"/>
            <w:tcBorders>
              <w:top w:val="single" w:sz="4" w:space="0" w:color="auto"/>
            </w:tcBorders>
            <w:hideMark/>
          </w:tcPr>
          <w:p w14:paraId="7468C5CA" w14:textId="77777777" w:rsidR="00BC7F32" w:rsidRPr="00405100" w:rsidRDefault="00BC7F32" w:rsidP="006C0DF7">
            <w:pPr>
              <w:pStyle w:val="bit0"/>
            </w:pPr>
            <w:r w:rsidRPr="00405100">
              <w:t>0</w:t>
            </w:r>
          </w:p>
        </w:tc>
        <w:tc>
          <w:tcPr>
            <w:tcW w:w="534" w:type="dxa"/>
            <w:tcBorders>
              <w:top w:val="single" w:sz="4" w:space="0" w:color="auto"/>
            </w:tcBorders>
            <w:hideMark/>
          </w:tcPr>
          <w:p w14:paraId="7468C5CB" w14:textId="77777777" w:rsidR="00BC7F32" w:rsidRPr="00405100" w:rsidRDefault="00BC7F32" w:rsidP="006C0DF7">
            <w:pPr>
              <w:pStyle w:val="bit0"/>
            </w:pPr>
            <w:r w:rsidRPr="00405100">
              <w:t>0</w:t>
            </w:r>
          </w:p>
        </w:tc>
      </w:tr>
      <w:tr w:rsidR="00BC7F32" w:rsidRPr="00405100" w14:paraId="7468C5DE" w14:textId="77777777" w:rsidTr="006C0DF7">
        <w:trPr>
          <w:trHeight w:val="240"/>
        </w:trPr>
        <w:tc>
          <w:tcPr>
            <w:tcW w:w="1111" w:type="dxa"/>
            <w:hideMark/>
          </w:tcPr>
          <w:p w14:paraId="7468C5CD" w14:textId="77777777" w:rsidR="00BC7F32" w:rsidRPr="00405100" w:rsidRDefault="00BC7F32" w:rsidP="006C0DF7">
            <w:pPr>
              <w:pStyle w:val="bit"/>
            </w:pPr>
            <w:r w:rsidRPr="00405100">
              <w:t>R/W</w:t>
            </w:r>
          </w:p>
        </w:tc>
        <w:tc>
          <w:tcPr>
            <w:tcW w:w="531" w:type="dxa"/>
            <w:hideMark/>
          </w:tcPr>
          <w:p w14:paraId="7468C5CE" w14:textId="77777777" w:rsidR="00BC7F32" w:rsidRPr="00405100" w:rsidRDefault="00BC7F32" w:rsidP="006C0DF7">
            <w:pPr>
              <w:pStyle w:val="bit0"/>
            </w:pPr>
            <w:r w:rsidRPr="00405100">
              <w:t>R/W</w:t>
            </w:r>
          </w:p>
        </w:tc>
        <w:tc>
          <w:tcPr>
            <w:tcW w:w="532" w:type="dxa"/>
            <w:hideMark/>
          </w:tcPr>
          <w:p w14:paraId="7468C5CF" w14:textId="77777777" w:rsidR="00BC7F32" w:rsidRPr="00405100" w:rsidRDefault="00BC7F32" w:rsidP="006C0DF7">
            <w:pPr>
              <w:pStyle w:val="bit0"/>
            </w:pPr>
            <w:r w:rsidRPr="00405100">
              <w:t>R/W</w:t>
            </w:r>
          </w:p>
        </w:tc>
        <w:tc>
          <w:tcPr>
            <w:tcW w:w="532" w:type="dxa"/>
            <w:hideMark/>
          </w:tcPr>
          <w:p w14:paraId="7468C5D0" w14:textId="77777777" w:rsidR="00BC7F32" w:rsidRPr="00405100" w:rsidRDefault="00BC7F32" w:rsidP="006C0DF7">
            <w:pPr>
              <w:pStyle w:val="bit0"/>
            </w:pPr>
            <w:r w:rsidRPr="00405100">
              <w:t>R/W</w:t>
            </w:r>
          </w:p>
        </w:tc>
        <w:tc>
          <w:tcPr>
            <w:tcW w:w="533" w:type="dxa"/>
            <w:hideMark/>
          </w:tcPr>
          <w:p w14:paraId="7468C5D1" w14:textId="77777777" w:rsidR="00BC7F32" w:rsidRPr="00405100" w:rsidRDefault="00BC7F32" w:rsidP="006C0DF7">
            <w:pPr>
              <w:pStyle w:val="bit0"/>
            </w:pPr>
            <w:r w:rsidRPr="00405100">
              <w:t>R/W</w:t>
            </w:r>
          </w:p>
        </w:tc>
        <w:tc>
          <w:tcPr>
            <w:tcW w:w="533" w:type="dxa"/>
            <w:hideMark/>
          </w:tcPr>
          <w:p w14:paraId="7468C5D2" w14:textId="77777777" w:rsidR="00BC7F32" w:rsidRPr="00405100" w:rsidRDefault="00BC7F32" w:rsidP="006C0DF7">
            <w:pPr>
              <w:pStyle w:val="bit0"/>
            </w:pPr>
            <w:r w:rsidRPr="00405100">
              <w:t>R/W</w:t>
            </w:r>
          </w:p>
        </w:tc>
        <w:tc>
          <w:tcPr>
            <w:tcW w:w="533" w:type="dxa"/>
            <w:hideMark/>
          </w:tcPr>
          <w:p w14:paraId="7468C5D3" w14:textId="77777777" w:rsidR="00BC7F32" w:rsidRPr="00405100" w:rsidRDefault="00BC7F32" w:rsidP="006C0DF7">
            <w:pPr>
              <w:pStyle w:val="bit0"/>
            </w:pPr>
            <w:r w:rsidRPr="00405100">
              <w:t>R/W</w:t>
            </w:r>
          </w:p>
        </w:tc>
        <w:tc>
          <w:tcPr>
            <w:tcW w:w="534" w:type="dxa"/>
            <w:hideMark/>
          </w:tcPr>
          <w:p w14:paraId="7468C5D4" w14:textId="77777777" w:rsidR="00BC7F32" w:rsidRPr="00405100" w:rsidRDefault="00BC7F32" w:rsidP="006C0DF7">
            <w:pPr>
              <w:pStyle w:val="bit0"/>
            </w:pPr>
            <w:r w:rsidRPr="00405100">
              <w:t>R/W</w:t>
            </w:r>
          </w:p>
        </w:tc>
        <w:tc>
          <w:tcPr>
            <w:tcW w:w="534" w:type="dxa"/>
            <w:hideMark/>
          </w:tcPr>
          <w:p w14:paraId="7468C5D5" w14:textId="77777777" w:rsidR="00BC7F32" w:rsidRPr="00405100" w:rsidRDefault="00BC7F32" w:rsidP="006C0DF7">
            <w:pPr>
              <w:pStyle w:val="bit0"/>
            </w:pPr>
            <w:r w:rsidRPr="00405100">
              <w:t>R/W</w:t>
            </w:r>
          </w:p>
        </w:tc>
        <w:tc>
          <w:tcPr>
            <w:tcW w:w="534" w:type="dxa"/>
            <w:hideMark/>
          </w:tcPr>
          <w:p w14:paraId="7468C5D6" w14:textId="77777777" w:rsidR="00BC7F32" w:rsidRPr="00405100" w:rsidRDefault="00BC7F32" w:rsidP="006C0DF7">
            <w:pPr>
              <w:pStyle w:val="bit0"/>
            </w:pPr>
            <w:r w:rsidRPr="00405100">
              <w:t>R/W</w:t>
            </w:r>
          </w:p>
        </w:tc>
        <w:tc>
          <w:tcPr>
            <w:tcW w:w="534" w:type="dxa"/>
            <w:hideMark/>
          </w:tcPr>
          <w:p w14:paraId="7468C5D7" w14:textId="77777777" w:rsidR="00BC7F32" w:rsidRPr="00405100" w:rsidRDefault="00BC7F32" w:rsidP="006C0DF7">
            <w:pPr>
              <w:pStyle w:val="bit0"/>
            </w:pPr>
            <w:r w:rsidRPr="00405100">
              <w:t>R/W</w:t>
            </w:r>
          </w:p>
        </w:tc>
        <w:tc>
          <w:tcPr>
            <w:tcW w:w="534" w:type="dxa"/>
            <w:hideMark/>
          </w:tcPr>
          <w:p w14:paraId="7468C5D8" w14:textId="77777777" w:rsidR="00BC7F32" w:rsidRPr="00405100" w:rsidRDefault="00BC7F32" w:rsidP="006C0DF7">
            <w:pPr>
              <w:pStyle w:val="bit0"/>
            </w:pPr>
            <w:r w:rsidRPr="00405100">
              <w:t>R/W</w:t>
            </w:r>
          </w:p>
        </w:tc>
        <w:tc>
          <w:tcPr>
            <w:tcW w:w="534" w:type="dxa"/>
            <w:hideMark/>
          </w:tcPr>
          <w:p w14:paraId="7468C5D9" w14:textId="77777777" w:rsidR="00BC7F32" w:rsidRPr="00405100" w:rsidRDefault="00BC7F32" w:rsidP="006C0DF7">
            <w:pPr>
              <w:pStyle w:val="bit0"/>
            </w:pPr>
            <w:r w:rsidRPr="00405100">
              <w:t>R/W</w:t>
            </w:r>
          </w:p>
        </w:tc>
        <w:tc>
          <w:tcPr>
            <w:tcW w:w="534" w:type="dxa"/>
            <w:hideMark/>
          </w:tcPr>
          <w:p w14:paraId="7468C5DA" w14:textId="77777777" w:rsidR="00BC7F32" w:rsidRPr="00405100" w:rsidRDefault="00BC7F32" w:rsidP="006C0DF7">
            <w:pPr>
              <w:pStyle w:val="bit0"/>
            </w:pPr>
            <w:r w:rsidRPr="00405100">
              <w:t>R/W</w:t>
            </w:r>
          </w:p>
        </w:tc>
        <w:tc>
          <w:tcPr>
            <w:tcW w:w="534" w:type="dxa"/>
            <w:hideMark/>
          </w:tcPr>
          <w:p w14:paraId="7468C5DB" w14:textId="77777777" w:rsidR="00BC7F32" w:rsidRPr="00405100" w:rsidRDefault="00BC7F32" w:rsidP="006C0DF7">
            <w:pPr>
              <w:pStyle w:val="bit0"/>
            </w:pPr>
            <w:r w:rsidRPr="00405100">
              <w:t>R/W</w:t>
            </w:r>
          </w:p>
        </w:tc>
        <w:tc>
          <w:tcPr>
            <w:tcW w:w="534" w:type="dxa"/>
            <w:hideMark/>
          </w:tcPr>
          <w:p w14:paraId="7468C5DC" w14:textId="77777777" w:rsidR="00BC7F32" w:rsidRPr="00405100" w:rsidRDefault="00BC7F32" w:rsidP="006C0DF7">
            <w:pPr>
              <w:pStyle w:val="bit0"/>
            </w:pPr>
            <w:r w:rsidRPr="00405100">
              <w:t>R/W</w:t>
            </w:r>
          </w:p>
        </w:tc>
        <w:tc>
          <w:tcPr>
            <w:tcW w:w="534" w:type="dxa"/>
            <w:hideMark/>
          </w:tcPr>
          <w:p w14:paraId="7468C5DD" w14:textId="77777777" w:rsidR="00BC7F32" w:rsidRPr="00405100" w:rsidRDefault="00BC7F32" w:rsidP="006C0DF7">
            <w:pPr>
              <w:pStyle w:val="bit0"/>
            </w:pPr>
            <w:r w:rsidRPr="00405100">
              <w:t>R/W</w:t>
            </w:r>
          </w:p>
        </w:tc>
      </w:tr>
      <w:tr w:rsidR="00BC7F32" w:rsidRPr="00405100" w14:paraId="7468C5F0" w14:textId="77777777" w:rsidTr="006C0DF7">
        <w:trPr>
          <w:trHeight w:hRule="exact" w:val="170"/>
        </w:trPr>
        <w:tc>
          <w:tcPr>
            <w:tcW w:w="1111" w:type="dxa"/>
          </w:tcPr>
          <w:p w14:paraId="7468C5DF" w14:textId="77777777" w:rsidR="00BC7F32" w:rsidRPr="00405100" w:rsidRDefault="00BC7F32" w:rsidP="006C0DF7">
            <w:pPr>
              <w:pStyle w:val="bit"/>
            </w:pPr>
          </w:p>
        </w:tc>
        <w:tc>
          <w:tcPr>
            <w:tcW w:w="531" w:type="dxa"/>
          </w:tcPr>
          <w:p w14:paraId="7468C5E0" w14:textId="77777777" w:rsidR="00BC7F32" w:rsidRPr="00405100" w:rsidRDefault="00BC7F32" w:rsidP="006C0DF7">
            <w:pPr>
              <w:pStyle w:val="bit0"/>
            </w:pPr>
          </w:p>
        </w:tc>
        <w:tc>
          <w:tcPr>
            <w:tcW w:w="532" w:type="dxa"/>
          </w:tcPr>
          <w:p w14:paraId="7468C5E1" w14:textId="77777777" w:rsidR="00BC7F32" w:rsidRPr="00405100" w:rsidRDefault="00BC7F32" w:rsidP="006C0DF7">
            <w:pPr>
              <w:pStyle w:val="bit0"/>
            </w:pPr>
          </w:p>
        </w:tc>
        <w:tc>
          <w:tcPr>
            <w:tcW w:w="532" w:type="dxa"/>
          </w:tcPr>
          <w:p w14:paraId="7468C5E2" w14:textId="77777777" w:rsidR="00BC7F32" w:rsidRPr="00405100" w:rsidRDefault="00BC7F32" w:rsidP="006C0DF7">
            <w:pPr>
              <w:pStyle w:val="bit0"/>
            </w:pPr>
          </w:p>
        </w:tc>
        <w:tc>
          <w:tcPr>
            <w:tcW w:w="533" w:type="dxa"/>
          </w:tcPr>
          <w:p w14:paraId="7468C5E3" w14:textId="77777777" w:rsidR="00BC7F32" w:rsidRPr="00405100" w:rsidRDefault="00BC7F32" w:rsidP="006C0DF7">
            <w:pPr>
              <w:pStyle w:val="bit0"/>
            </w:pPr>
          </w:p>
        </w:tc>
        <w:tc>
          <w:tcPr>
            <w:tcW w:w="533" w:type="dxa"/>
          </w:tcPr>
          <w:p w14:paraId="7468C5E4" w14:textId="77777777" w:rsidR="00BC7F32" w:rsidRPr="00405100" w:rsidRDefault="00BC7F32" w:rsidP="006C0DF7">
            <w:pPr>
              <w:pStyle w:val="bit0"/>
            </w:pPr>
          </w:p>
        </w:tc>
        <w:tc>
          <w:tcPr>
            <w:tcW w:w="533" w:type="dxa"/>
          </w:tcPr>
          <w:p w14:paraId="7468C5E5" w14:textId="77777777" w:rsidR="00BC7F32" w:rsidRPr="00405100" w:rsidRDefault="00BC7F32" w:rsidP="006C0DF7">
            <w:pPr>
              <w:pStyle w:val="bit0"/>
            </w:pPr>
          </w:p>
        </w:tc>
        <w:tc>
          <w:tcPr>
            <w:tcW w:w="534" w:type="dxa"/>
          </w:tcPr>
          <w:p w14:paraId="7468C5E6" w14:textId="77777777" w:rsidR="00BC7F32" w:rsidRPr="00405100" w:rsidRDefault="00BC7F32" w:rsidP="006C0DF7">
            <w:pPr>
              <w:pStyle w:val="bit0"/>
            </w:pPr>
          </w:p>
        </w:tc>
        <w:tc>
          <w:tcPr>
            <w:tcW w:w="534" w:type="dxa"/>
          </w:tcPr>
          <w:p w14:paraId="7468C5E7" w14:textId="77777777" w:rsidR="00BC7F32" w:rsidRPr="00405100" w:rsidRDefault="00BC7F32" w:rsidP="006C0DF7">
            <w:pPr>
              <w:pStyle w:val="bit0"/>
            </w:pPr>
          </w:p>
        </w:tc>
        <w:tc>
          <w:tcPr>
            <w:tcW w:w="534" w:type="dxa"/>
          </w:tcPr>
          <w:p w14:paraId="7468C5E8" w14:textId="77777777" w:rsidR="00BC7F32" w:rsidRPr="00405100" w:rsidRDefault="00BC7F32" w:rsidP="006C0DF7">
            <w:pPr>
              <w:pStyle w:val="bit0"/>
            </w:pPr>
          </w:p>
        </w:tc>
        <w:tc>
          <w:tcPr>
            <w:tcW w:w="534" w:type="dxa"/>
          </w:tcPr>
          <w:p w14:paraId="7468C5E9" w14:textId="77777777" w:rsidR="00BC7F32" w:rsidRPr="00405100" w:rsidRDefault="00BC7F32" w:rsidP="006C0DF7">
            <w:pPr>
              <w:pStyle w:val="bit0"/>
            </w:pPr>
          </w:p>
        </w:tc>
        <w:tc>
          <w:tcPr>
            <w:tcW w:w="534" w:type="dxa"/>
          </w:tcPr>
          <w:p w14:paraId="7468C5EA" w14:textId="77777777" w:rsidR="00BC7F32" w:rsidRPr="00405100" w:rsidRDefault="00BC7F32" w:rsidP="006C0DF7">
            <w:pPr>
              <w:pStyle w:val="bit0"/>
            </w:pPr>
          </w:p>
        </w:tc>
        <w:tc>
          <w:tcPr>
            <w:tcW w:w="534" w:type="dxa"/>
          </w:tcPr>
          <w:p w14:paraId="7468C5EB" w14:textId="77777777" w:rsidR="00BC7F32" w:rsidRPr="00405100" w:rsidRDefault="00BC7F32" w:rsidP="006C0DF7">
            <w:pPr>
              <w:pStyle w:val="bit0"/>
            </w:pPr>
          </w:p>
        </w:tc>
        <w:tc>
          <w:tcPr>
            <w:tcW w:w="534" w:type="dxa"/>
          </w:tcPr>
          <w:p w14:paraId="7468C5EC" w14:textId="77777777" w:rsidR="00BC7F32" w:rsidRPr="00405100" w:rsidRDefault="00BC7F32" w:rsidP="006C0DF7">
            <w:pPr>
              <w:pStyle w:val="bit0"/>
            </w:pPr>
          </w:p>
        </w:tc>
        <w:tc>
          <w:tcPr>
            <w:tcW w:w="534" w:type="dxa"/>
          </w:tcPr>
          <w:p w14:paraId="7468C5ED" w14:textId="77777777" w:rsidR="00BC7F32" w:rsidRPr="00405100" w:rsidRDefault="00BC7F32" w:rsidP="006C0DF7">
            <w:pPr>
              <w:pStyle w:val="bit0"/>
            </w:pPr>
          </w:p>
        </w:tc>
        <w:tc>
          <w:tcPr>
            <w:tcW w:w="534" w:type="dxa"/>
          </w:tcPr>
          <w:p w14:paraId="7468C5EE" w14:textId="77777777" w:rsidR="00BC7F32" w:rsidRPr="00405100" w:rsidRDefault="00BC7F32" w:rsidP="006C0DF7">
            <w:pPr>
              <w:pStyle w:val="bit0"/>
            </w:pPr>
          </w:p>
        </w:tc>
        <w:tc>
          <w:tcPr>
            <w:tcW w:w="534" w:type="dxa"/>
          </w:tcPr>
          <w:p w14:paraId="7468C5EF" w14:textId="77777777" w:rsidR="00BC7F32" w:rsidRPr="00405100" w:rsidRDefault="00BC7F32" w:rsidP="006C0DF7">
            <w:pPr>
              <w:pStyle w:val="bit0"/>
            </w:pPr>
          </w:p>
        </w:tc>
      </w:tr>
      <w:tr w:rsidR="006C0DF7" w:rsidRPr="00405100" w14:paraId="7468C602" w14:textId="77777777" w:rsidTr="006C0DF7">
        <w:trPr>
          <w:trHeight w:val="240"/>
        </w:trPr>
        <w:tc>
          <w:tcPr>
            <w:tcW w:w="1111" w:type="dxa"/>
            <w:hideMark/>
          </w:tcPr>
          <w:p w14:paraId="7468C5F1"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5F2" w14:textId="77777777" w:rsidR="00BC7F32" w:rsidRPr="00405100" w:rsidRDefault="00BC7F32" w:rsidP="006C0DF7">
            <w:pPr>
              <w:pStyle w:val="bit0"/>
            </w:pPr>
            <w:r w:rsidRPr="00405100">
              <w:t>15</w:t>
            </w:r>
          </w:p>
        </w:tc>
        <w:tc>
          <w:tcPr>
            <w:tcW w:w="532" w:type="dxa"/>
            <w:tcBorders>
              <w:bottom w:val="single" w:sz="4" w:space="0" w:color="auto"/>
            </w:tcBorders>
            <w:hideMark/>
          </w:tcPr>
          <w:p w14:paraId="7468C5F3" w14:textId="77777777" w:rsidR="00BC7F32" w:rsidRPr="00405100" w:rsidRDefault="00BC7F32" w:rsidP="006C0DF7">
            <w:pPr>
              <w:pStyle w:val="bit0"/>
            </w:pPr>
            <w:r w:rsidRPr="00405100">
              <w:t>14</w:t>
            </w:r>
          </w:p>
        </w:tc>
        <w:tc>
          <w:tcPr>
            <w:tcW w:w="532" w:type="dxa"/>
            <w:tcBorders>
              <w:bottom w:val="single" w:sz="4" w:space="0" w:color="auto"/>
            </w:tcBorders>
            <w:hideMark/>
          </w:tcPr>
          <w:p w14:paraId="7468C5F4" w14:textId="77777777" w:rsidR="00BC7F32" w:rsidRPr="00405100" w:rsidRDefault="00BC7F32" w:rsidP="006C0DF7">
            <w:pPr>
              <w:pStyle w:val="bit0"/>
            </w:pPr>
            <w:r w:rsidRPr="00405100">
              <w:t>13</w:t>
            </w:r>
          </w:p>
        </w:tc>
        <w:tc>
          <w:tcPr>
            <w:tcW w:w="533" w:type="dxa"/>
            <w:tcBorders>
              <w:bottom w:val="single" w:sz="4" w:space="0" w:color="auto"/>
            </w:tcBorders>
            <w:hideMark/>
          </w:tcPr>
          <w:p w14:paraId="7468C5F5" w14:textId="77777777" w:rsidR="00BC7F32" w:rsidRPr="00405100" w:rsidRDefault="00BC7F32" w:rsidP="006C0DF7">
            <w:pPr>
              <w:pStyle w:val="bit0"/>
            </w:pPr>
            <w:r w:rsidRPr="00405100">
              <w:t>12</w:t>
            </w:r>
          </w:p>
        </w:tc>
        <w:tc>
          <w:tcPr>
            <w:tcW w:w="533" w:type="dxa"/>
            <w:tcBorders>
              <w:bottom w:val="single" w:sz="4" w:space="0" w:color="auto"/>
            </w:tcBorders>
            <w:hideMark/>
          </w:tcPr>
          <w:p w14:paraId="7468C5F6" w14:textId="77777777" w:rsidR="00BC7F32" w:rsidRPr="00405100" w:rsidRDefault="00BC7F32" w:rsidP="006C0DF7">
            <w:pPr>
              <w:pStyle w:val="bit0"/>
            </w:pPr>
            <w:r w:rsidRPr="00405100">
              <w:t>11</w:t>
            </w:r>
          </w:p>
        </w:tc>
        <w:tc>
          <w:tcPr>
            <w:tcW w:w="533" w:type="dxa"/>
            <w:tcBorders>
              <w:bottom w:val="single" w:sz="4" w:space="0" w:color="auto"/>
            </w:tcBorders>
            <w:hideMark/>
          </w:tcPr>
          <w:p w14:paraId="7468C5F7" w14:textId="77777777" w:rsidR="00BC7F32" w:rsidRPr="00405100" w:rsidRDefault="00BC7F32" w:rsidP="006C0DF7">
            <w:pPr>
              <w:pStyle w:val="bit0"/>
            </w:pPr>
            <w:r w:rsidRPr="00405100">
              <w:t>10</w:t>
            </w:r>
          </w:p>
        </w:tc>
        <w:tc>
          <w:tcPr>
            <w:tcW w:w="534" w:type="dxa"/>
            <w:tcBorders>
              <w:bottom w:val="single" w:sz="4" w:space="0" w:color="auto"/>
            </w:tcBorders>
            <w:hideMark/>
          </w:tcPr>
          <w:p w14:paraId="7468C5F8" w14:textId="77777777" w:rsidR="00BC7F32" w:rsidRPr="00405100" w:rsidRDefault="00BC7F32" w:rsidP="006C0DF7">
            <w:pPr>
              <w:pStyle w:val="bit0"/>
            </w:pPr>
            <w:r w:rsidRPr="00405100">
              <w:t>9</w:t>
            </w:r>
          </w:p>
        </w:tc>
        <w:tc>
          <w:tcPr>
            <w:tcW w:w="534" w:type="dxa"/>
            <w:tcBorders>
              <w:bottom w:val="single" w:sz="4" w:space="0" w:color="auto"/>
            </w:tcBorders>
            <w:hideMark/>
          </w:tcPr>
          <w:p w14:paraId="7468C5F9" w14:textId="77777777" w:rsidR="00BC7F32" w:rsidRPr="00405100" w:rsidRDefault="00BC7F32" w:rsidP="006C0DF7">
            <w:pPr>
              <w:pStyle w:val="bit0"/>
            </w:pPr>
            <w:r w:rsidRPr="00405100">
              <w:t>8</w:t>
            </w:r>
          </w:p>
        </w:tc>
        <w:tc>
          <w:tcPr>
            <w:tcW w:w="534" w:type="dxa"/>
            <w:tcBorders>
              <w:bottom w:val="single" w:sz="4" w:space="0" w:color="auto"/>
            </w:tcBorders>
            <w:hideMark/>
          </w:tcPr>
          <w:p w14:paraId="7468C5FA" w14:textId="77777777" w:rsidR="00BC7F32" w:rsidRPr="00405100" w:rsidRDefault="00BC7F32" w:rsidP="006C0DF7">
            <w:pPr>
              <w:pStyle w:val="bit0"/>
            </w:pPr>
            <w:r w:rsidRPr="00405100">
              <w:t>7</w:t>
            </w:r>
          </w:p>
        </w:tc>
        <w:tc>
          <w:tcPr>
            <w:tcW w:w="534" w:type="dxa"/>
            <w:tcBorders>
              <w:bottom w:val="single" w:sz="4" w:space="0" w:color="auto"/>
            </w:tcBorders>
            <w:hideMark/>
          </w:tcPr>
          <w:p w14:paraId="7468C5FB" w14:textId="77777777" w:rsidR="00BC7F32" w:rsidRPr="00405100" w:rsidRDefault="00BC7F32" w:rsidP="006C0DF7">
            <w:pPr>
              <w:pStyle w:val="bit0"/>
            </w:pPr>
            <w:r w:rsidRPr="00405100">
              <w:t>6</w:t>
            </w:r>
          </w:p>
        </w:tc>
        <w:tc>
          <w:tcPr>
            <w:tcW w:w="534" w:type="dxa"/>
            <w:tcBorders>
              <w:bottom w:val="single" w:sz="4" w:space="0" w:color="auto"/>
            </w:tcBorders>
            <w:hideMark/>
          </w:tcPr>
          <w:p w14:paraId="7468C5FC" w14:textId="77777777" w:rsidR="00BC7F32" w:rsidRPr="00405100" w:rsidRDefault="00BC7F32" w:rsidP="006C0DF7">
            <w:pPr>
              <w:pStyle w:val="bit0"/>
            </w:pPr>
            <w:r w:rsidRPr="00405100">
              <w:t>5</w:t>
            </w:r>
          </w:p>
        </w:tc>
        <w:tc>
          <w:tcPr>
            <w:tcW w:w="534" w:type="dxa"/>
            <w:tcBorders>
              <w:bottom w:val="single" w:sz="4" w:space="0" w:color="auto"/>
            </w:tcBorders>
            <w:hideMark/>
          </w:tcPr>
          <w:p w14:paraId="7468C5FD" w14:textId="77777777" w:rsidR="00BC7F32" w:rsidRPr="00405100" w:rsidRDefault="00BC7F32" w:rsidP="006C0DF7">
            <w:pPr>
              <w:pStyle w:val="bit0"/>
            </w:pPr>
            <w:r w:rsidRPr="00405100">
              <w:t>4</w:t>
            </w:r>
          </w:p>
        </w:tc>
        <w:tc>
          <w:tcPr>
            <w:tcW w:w="534" w:type="dxa"/>
            <w:tcBorders>
              <w:bottom w:val="single" w:sz="4" w:space="0" w:color="auto"/>
            </w:tcBorders>
            <w:hideMark/>
          </w:tcPr>
          <w:p w14:paraId="7468C5FE" w14:textId="77777777" w:rsidR="00BC7F32" w:rsidRPr="00405100" w:rsidRDefault="00BC7F32" w:rsidP="006C0DF7">
            <w:pPr>
              <w:pStyle w:val="bit0"/>
            </w:pPr>
            <w:r w:rsidRPr="00405100">
              <w:t>3</w:t>
            </w:r>
          </w:p>
        </w:tc>
        <w:tc>
          <w:tcPr>
            <w:tcW w:w="534" w:type="dxa"/>
            <w:tcBorders>
              <w:bottom w:val="single" w:sz="4" w:space="0" w:color="auto"/>
            </w:tcBorders>
            <w:hideMark/>
          </w:tcPr>
          <w:p w14:paraId="7468C5FF" w14:textId="77777777" w:rsidR="00BC7F32" w:rsidRPr="00405100" w:rsidRDefault="00BC7F32" w:rsidP="006C0DF7">
            <w:pPr>
              <w:pStyle w:val="bit0"/>
            </w:pPr>
            <w:r w:rsidRPr="00405100">
              <w:t>2</w:t>
            </w:r>
          </w:p>
        </w:tc>
        <w:tc>
          <w:tcPr>
            <w:tcW w:w="534" w:type="dxa"/>
            <w:tcBorders>
              <w:bottom w:val="single" w:sz="4" w:space="0" w:color="auto"/>
            </w:tcBorders>
            <w:hideMark/>
          </w:tcPr>
          <w:p w14:paraId="7468C600" w14:textId="77777777" w:rsidR="00BC7F32" w:rsidRPr="00405100" w:rsidRDefault="00BC7F32" w:rsidP="006C0DF7">
            <w:pPr>
              <w:pStyle w:val="bit0"/>
            </w:pPr>
            <w:r w:rsidRPr="00405100">
              <w:t>1</w:t>
            </w:r>
          </w:p>
        </w:tc>
        <w:tc>
          <w:tcPr>
            <w:tcW w:w="534" w:type="dxa"/>
            <w:tcBorders>
              <w:bottom w:val="single" w:sz="4" w:space="0" w:color="auto"/>
            </w:tcBorders>
            <w:hideMark/>
          </w:tcPr>
          <w:p w14:paraId="7468C601" w14:textId="77777777" w:rsidR="00BC7F32" w:rsidRPr="00405100" w:rsidRDefault="00BC7F32" w:rsidP="006C0DF7">
            <w:pPr>
              <w:pStyle w:val="bit0"/>
            </w:pPr>
            <w:r w:rsidRPr="00405100">
              <w:t>0</w:t>
            </w:r>
          </w:p>
        </w:tc>
      </w:tr>
      <w:tr w:rsidR="00BC7F32" w:rsidRPr="00405100" w14:paraId="7468C614" w14:textId="77777777" w:rsidTr="006C0DF7">
        <w:trPr>
          <w:trHeight w:val="567"/>
        </w:trPr>
        <w:tc>
          <w:tcPr>
            <w:tcW w:w="1111" w:type="dxa"/>
            <w:tcBorders>
              <w:right w:val="single" w:sz="4" w:space="0" w:color="auto"/>
            </w:tcBorders>
            <w:vAlign w:val="center"/>
          </w:tcPr>
          <w:p w14:paraId="7468C603"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4" w14:textId="77777777" w:rsidR="00BC7F32" w:rsidRPr="00405100" w:rsidRDefault="00BC7F32" w:rsidP="006C0DF7">
            <w:pPr>
              <w:pStyle w:val="bit0"/>
            </w:pPr>
            <w:r w:rsidRPr="00405100">
              <w:t>ECM</w:t>
            </w:r>
            <w:r w:rsidRPr="00405100">
              <w:br/>
              <w:t>IRE</w:t>
            </w:r>
            <w:r w:rsidRPr="00405100">
              <w:br/>
              <w:t>[x+3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5" w14:textId="77777777" w:rsidR="00BC7F32" w:rsidRPr="00405100" w:rsidRDefault="00BC7F32" w:rsidP="006C0DF7">
            <w:pPr>
              <w:pStyle w:val="bit0"/>
            </w:pPr>
            <w:r w:rsidRPr="00405100">
              <w:t>ECM</w:t>
            </w:r>
            <w:r w:rsidRPr="00405100">
              <w:br/>
              <w:t>IRE</w:t>
            </w:r>
            <w:r w:rsidRPr="00405100">
              <w:br/>
              <w:t>[x+38]</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6" w14:textId="77777777" w:rsidR="00BC7F32" w:rsidRPr="00405100" w:rsidRDefault="00BC7F32" w:rsidP="006C0DF7">
            <w:pPr>
              <w:pStyle w:val="bit0"/>
            </w:pPr>
            <w:r w:rsidRPr="00405100">
              <w:t>ECM</w:t>
            </w:r>
            <w:r w:rsidRPr="00405100">
              <w:br/>
              <w:t>IRE</w:t>
            </w:r>
            <w:r w:rsidRPr="00405100">
              <w:br/>
              <w:t>[x+3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7" w14:textId="77777777" w:rsidR="00BC7F32" w:rsidRPr="00405100" w:rsidRDefault="00BC7F32" w:rsidP="006C0DF7">
            <w:pPr>
              <w:pStyle w:val="bit0"/>
            </w:pPr>
            <w:r w:rsidRPr="00405100">
              <w:t>ECM</w:t>
            </w:r>
            <w:r w:rsidRPr="00405100">
              <w:br/>
              <w:t>IRE</w:t>
            </w:r>
            <w:r w:rsidRPr="00405100">
              <w:br/>
              <w:t>[x+36]</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8" w14:textId="77777777" w:rsidR="00BC7F32" w:rsidRPr="00405100" w:rsidRDefault="00BC7F32" w:rsidP="006C0DF7">
            <w:pPr>
              <w:pStyle w:val="bit0"/>
            </w:pPr>
            <w:r w:rsidRPr="00405100">
              <w:t>ECM</w:t>
            </w:r>
            <w:r w:rsidRPr="00405100">
              <w:br/>
              <w:t>IRE</w:t>
            </w:r>
            <w:r w:rsidRPr="00405100">
              <w:br/>
              <w:t>[x+35]</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9" w14:textId="77777777" w:rsidR="00BC7F32" w:rsidRPr="00405100" w:rsidRDefault="00BC7F32" w:rsidP="006C0DF7">
            <w:pPr>
              <w:pStyle w:val="bit0"/>
            </w:pPr>
            <w:r w:rsidRPr="00405100">
              <w:t>ECM</w:t>
            </w:r>
            <w:r w:rsidRPr="00405100">
              <w:br/>
              <w:t>IRE</w:t>
            </w:r>
            <w:r w:rsidRPr="00405100">
              <w:br/>
              <w:t>[x+3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A" w14:textId="77777777" w:rsidR="00BC7F32" w:rsidRPr="00405100" w:rsidRDefault="00BC7F32" w:rsidP="006C0DF7">
            <w:pPr>
              <w:pStyle w:val="bit0"/>
            </w:pPr>
            <w:r w:rsidRPr="00405100">
              <w:t>ECM</w:t>
            </w:r>
            <w:r w:rsidRPr="00405100">
              <w:br/>
              <w:t>IRE</w:t>
            </w:r>
            <w:r w:rsidRPr="00405100">
              <w:br/>
              <w:t>[x+3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B" w14:textId="77777777" w:rsidR="00BC7F32" w:rsidRPr="00405100" w:rsidRDefault="00BC7F32" w:rsidP="006C0DF7">
            <w:pPr>
              <w:pStyle w:val="bit0"/>
            </w:pPr>
            <w:r w:rsidRPr="00405100">
              <w:t>ECM</w:t>
            </w:r>
            <w:r w:rsidRPr="00405100">
              <w:br/>
              <w:t>IRE</w:t>
            </w:r>
            <w:r w:rsidRPr="00405100">
              <w:br/>
              <w:t>[x+3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C" w14:textId="77777777" w:rsidR="00BC7F32" w:rsidRPr="00405100" w:rsidRDefault="00BC7F32" w:rsidP="006C0DF7">
            <w:pPr>
              <w:pStyle w:val="bit0"/>
            </w:pPr>
            <w:r w:rsidRPr="00405100">
              <w:t>ECM</w:t>
            </w:r>
            <w:r w:rsidRPr="00405100">
              <w:br/>
              <w:t>IRE</w:t>
            </w:r>
            <w:r w:rsidRPr="00405100">
              <w:br/>
              <w:t>[x+3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D" w14:textId="77777777" w:rsidR="00BC7F32" w:rsidRPr="00405100" w:rsidRDefault="00BC7F32" w:rsidP="006C0DF7">
            <w:pPr>
              <w:pStyle w:val="bit0"/>
            </w:pPr>
            <w:r w:rsidRPr="00405100">
              <w:t>ECM</w:t>
            </w:r>
            <w:r w:rsidRPr="00405100">
              <w:br/>
              <w:t>IRE</w:t>
            </w:r>
            <w:r w:rsidRPr="00405100">
              <w:br/>
              <w:t>[x+3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E" w14:textId="77777777" w:rsidR="00BC7F32" w:rsidRPr="00405100" w:rsidRDefault="00BC7F32" w:rsidP="006C0DF7">
            <w:pPr>
              <w:pStyle w:val="bit0"/>
            </w:pPr>
            <w:r w:rsidRPr="00405100">
              <w:t>ECM</w:t>
            </w:r>
            <w:r w:rsidRPr="00405100">
              <w:br/>
              <w:t>IRE</w:t>
            </w:r>
            <w:r w:rsidRPr="00405100">
              <w:br/>
              <w:t>[x+2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0F" w14:textId="77777777" w:rsidR="00BC7F32" w:rsidRPr="00405100" w:rsidRDefault="00BC7F32" w:rsidP="006C0DF7">
            <w:pPr>
              <w:pStyle w:val="bit0"/>
            </w:pPr>
            <w:r w:rsidRPr="00405100">
              <w:t>ECM</w:t>
            </w:r>
            <w:r w:rsidRPr="00405100">
              <w:br/>
              <w:t>IRE</w:t>
            </w:r>
            <w:r w:rsidRPr="00405100">
              <w:br/>
              <w:t>[x+2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10" w14:textId="77777777" w:rsidR="00BC7F32" w:rsidRPr="00405100" w:rsidRDefault="00BC7F32" w:rsidP="006C0DF7">
            <w:pPr>
              <w:pStyle w:val="bit0"/>
            </w:pPr>
            <w:r w:rsidRPr="00405100">
              <w:t>ECM</w:t>
            </w:r>
            <w:r w:rsidRPr="00405100">
              <w:br/>
              <w:t>IRE</w:t>
            </w:r>
            <w:r w:rsidRPr="00405100">
              <w:br/>
              <w:t>[x+2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11" w14:textId="77777777" w:rsidR="00BC7F32" w:rsidRPr="00405100" w:rsidRDefault="00BC7F32" w:rsidP="006C0DF7">
            <w:pPr>
              <w:pStyle w:val="bit0"/>
            </w:pPr>
            <w:r w:rsidRPr="00405100">
              <w:t>ECM</w:t>
            </w:r>
            <w:r w:rsidRPr="00405100">
              <w:br/>
              <w:t>IRE</w:t>
            </w:r>
            <w:r w:rsidRPr="00405100">
              <w:br/>
              <w:t>[x+2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12" w14:textId="77777777" w:rsidR="00BC7F32" w:rsidRPr="00405100" w:rsidRDefault="00BC7F32" w:rsidP="006C0DF7">
            <w:pPr>
              <w:pStyle w:val="bit0"/>
            </w:pPr>
            <w:r w:rsidRPr="00405100">
              <w:t>ECM</w:t>
            </w:r>
            <w:r w:rsidRPr="00405100">
              <w:br/>
              <w:t>IRE</w:t>
            </w:r>
            <w:r w:rsidRPr="00405100">
              <w:br/>
              <w:t>[x+2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13" w14:textId="77777777" w:rsidR="00BC7F32" w:rsidRPr="00405100" w:rsidRDefault="00BC7F32" w:rsidP="006C0DF7">
            <w:pPr>
              <w:pStyle w:val="bit0"/>
            </w:pPr>
            <w:r w:rsidRPr="00405100">
              <w:t>ECM</w:t>
            </w:r>
            <w:r w:rsidRPr="00405100">
              <w:br/>
              <w:t>IRE</w:t>
            </w:r>
            <w:r w:rsidRPr="00405100">
              <w:br/>
              <w:t>[x+24]</w:t>
            </w:r>
          </w:p>
        </w:tc>
      </w:tr>
      <w:tr w:rsidR="00BC7F32" w:rsidRPr="00405100" w14:paraId="7468C626" w14:textId="77777777" w:rsidTr="006C0DF7">
        <w:trPr>
          <w:trHeight w:val="240"/>
        </w:trPr>
        <w:tc>
          <w:tcPr>
            <w:tcW w:w="1111" w:type="dxa"/>
            <w:hideMark/>
          </w:tcPr>
          <w:p w14:paraId="7468C615"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616" w14:textId="77777777" w:rsidR="00BC7F32" w:rsidRPr="00405100" w:rsidRDefault="00BC7F32" w:rsidP="006C0DF7">
            <w:pPr>
              <w:pStyle w:val="bit0"/>
            </w:pPr>
            <w:r w:rsidRPr="00405100">
              <w:t>0</w:t>
            </w:r>
          </w:p>
        </w:tc>
        <w:tc>
          <w:tcPr>
            <w:tcW w:w="532" w:type="dxa"/>
            <w:tcBorders>
              <w:top w:val="single" w:sz="4" w:space="0" w:color="auto"/>
            </w:tcBorders>
            <w:hideMark/>
          </w:tcPr>
          <w:p w14:paraId="7468C617" w14:textId="77777777" w:rsidR="00BC7F32" w:rsidRPr="00405100" w:rsidRDefault="00BC7F32" w:rsidP="006C0DF7">
            <w:pPr>
              <w:pStyle w:val="bit0"/>
            </w:pPr>
            <w:r w:rsidRPr="00405100">
              <w:t>0</w:t>
            </w:r>
          </w:p>
        </w:tc>
        <w:tc>
          <w:tcPr>
            <w:tcW w:w="532" w:type="dxa"/>
            <w:tcBorders>
              <w:top w:val="single" w:sz="4" w:space="0" w:color="auto"/>
            </w:tcBorders>
            <w:hideMark/>
          </w:tcPr>
          <w:p w14:paraId="7468C618" w14:textId="77777777" w:rsidR="00BC7F32" w:rsidRPr="00405100" w:rsidRDefault="00BC7F32" w:rsidP="006C0DF7">
            <w:pPr>
              <w:pStyle w:val="bit0"/>
            </w:pPr>
            <w:r w:rsidRPr="00405100">
              <w:t>0</w:t>
            </w:r>
          </w:p>
        </w:tc>
        <w:tc>
          <w:tcPr>
            <w:tcW w:w="533" w:type="dxa"/>
            <w:tcBorders>
              <w:top w:val="single" w:sz="4" w:space="0" w:color="auto"/>
            </w:tcBorders>
            <w:hideMark/>
          </w:tcPr>
          <w:p w14:paraId="7468C619" w14:textId="77777777" w:rsidR="00BC7F32" w:rsidRPr="00405100" w:rsidRDefault="00BC7F32" w:rsidP="006C0DF7">
            <w:pPr>
              <w:pStyle w:val="bit0"/>
            </w:pPr>
            <w:r w:rsidRPr="00405100">
              <w:t>0</w:t>
            </w:r>
          </w:p>
        </w:tc>
        <w:tc>
          <w:tcPr>
            <w:tcW w:w="533" w:type="dxa"/>
            <w:tcBorders>
              <w:top w:val="single" w:sz="4" w:space="0" w:color="auto"/>
            </w:tcBorders>
            <w:hideMark/>
          </w:tcPr>
          <w:p w14:paraId="7468C61A" w14:textId="77777777" w:rsidR="00BC7F32" w:rsidRPr="00405100" w:rsidRDefault="00BC7F32" w:rsidP="006C0DF7">
            <w:pPr>
              <w:pStyle w:val="bit0"/>
            </w:pPr>
            <w:r w:rsidRPr="00405100">
              <w:t>0</w:t>
            </w:r>
          </w:p>
        </w:tc>
        <w:tc>
          <w:tcPr>
            <w:tcW w:w="533" w:type="dxa"/>
            <w:tcBorders>
              <w:top w:val="single" w:sz="4" w:space="0" w:color="auto"/>
            </w:tcBorders>
            <w:hideMark/>
          </w:tcPr>
          <w:p w14:paraId="7468C61B" w14:textId="77777777" w:rsidR="00BC7F32" w:rsidRPr="00405100" w:rsidRDefault="00BC7F32" w:rsidP="006C0DF7">
            <w:pPr>
              <w:pStyle w:val="bit0"/>
            </w:pPr>
            <w:r w:rsidRPr="00405100">
              <w:t>0</w:t>
            </w:r>
          </w:p>
        </w:tc>
        <w:tc>
          <w:tcPr>
            <w:tcW w:w="534" w:type="dxa"/>
            <w:tcBorders>
              <w:top w:val="single" w:sz="4" w:space="0" w:color="auto"/>
            </w:tcBorders>
            <w:hideMark/>
          </w:tcPr>
          <w:p w14:paraId="7468C61C" w14:textId="77777777" w:rsidR="00BC7F32" w:rsidRPr="00405100" w:rsidRDefault="00BC7F32" w:rsidP="006C0DF7">
            <w:pPr>
              <w:pStyle w:val="bit0"/>
            </w:pPr>
            <w:r w:rsidRPr="00405100">
              <w:t>0</w:t>
            </w:r>
          </w:p>
        </w:tc>
        <w:tc>
          <w:tcPr>
            <w:tcW w:w="534" w:type="dxa"/>
            <w:tcBorders>
              <w:top w:val="single" w:sz="4" w:space="0" w:color="auto"/>
            </w:tcBorders>
            <w:hideMark/>
          </w:tcPr>
          <w:p w14:paraId="7468C61D" w14:textId="77777777" w:rsidR="00BC7F32" w:rsidRPr="00405100" w:rsidRDefault="00BC7F32" w:rsidP="006C0DF7">
            <w:pPr>
              <w:pStyle w:val="bit0"/>
            </w:pPr>
            <w:r w:rsidRPr="00405100">
              <w:t>0</w:t>
            </w:r>
          </w:p>
        </w:tc>
        <w:tc>
          <w:tcPr>
            <w:tcW w:w="534" w:type="dxa"/>
            <w:tcBorders>
              <w:top w:val="single" w:sz="4" w:space="0" w:color="auto"/>
            </w:tcBorders>
            <w:hideMark/>
          </w:tcPr>
          <w:p w14:paraId="7468C61E" w14:textId="77777777" w:rsidR="00BC7F32" w:rsidRPr="00405100" w:rsidRDefault="00BC7F32" w:rsidP="006C0DF7">
            <w:pPr>
              <w:pStyle w:val="bit0"/>
            </w:pPr>
            <w:r w:rsidRPr="00405100">
              <w:t>0</w:t>
            </w:r>
          </w:p>
        </w:tc>
        <w:tc>
          <w:tcPr>
            <w:tcW w:w="534" w:type="dxa"/>
            <w:tcBorders>
              <w:top w:val="single" w:sz="4" w:space="0" w:color="auto"/>
            </w:tcBorders>
            <w:hideMark/>
          </w:tcPr>
          <w:p w14:paraId="7468C61F" w14:textId="77777777" w:rsidR="00BC7F32" w:rsidRPr="00405100" w:rsidRDefault="00BC7F32" w:rsidP="006C0DF7">
            <w:pPr>
              <w:pStyle w:val="bit0"/>
            </w:pPr>
            <w:r w:rsidRPr="00405100">
              <w:t>0</w:t>
            </w:r>
          </w:p>
        </w:tc>
        <w:tc>
          <w:tcPr>
            <w:tcW w:w="534" w:type="dxa"/>
            <w:tcBorders>
              <w:top w:val="single" w:sz="4" w:space="0" w:color="auto"/>
            </w:tcBorders>
            <w:hideMark/>
          </w:tcPr>
          <w:p w14:paraId="7468C620" w14:textId="77777777" w:rsidR="00BC7F32" w:rsidRPr="00405100" w:rsidRDefault="00BC7F32" w:rsidP="006C0DF7">
            <w:pPr>
              <w:pStyle w:val="bit0"/>
            </w:pPr>
            <w:r w:rsidRPr="00405100">
              <w:t>0</w:t>
            </w:r>
          </w:p>
        </w:tc>
        <w:tc>
          <w:tcPr>
            <w:tcW w:w="534" w:type="dxa"/>
            <w:tcBorders>
              <w:top w:val="single" w:sz="4" w:space="0" w:color="auto"/>
            </w:tcBorders>
            <w:hideMark/>
          </w:tcPr>
          <w:p w14:paraId="7468C621" w14:textId="77777777" w:rsidR="00BC7F32" w:rsidRPr="00405100" w:rsidRDefault="00BC7F32" w:rsidP="006C0DF7">
            <w:pPr>
              <w:pStyle w:val="bit0"/>
            </w:pPr>
            <w:r w:rsidRPr="00405100">
              <w:t>0</w:t>
            </w:r>
          </w:p>
        </w:tc>
        <w:tc>
          <w:tcPr>
            <w:tcW w:w="534" w:type="dxa"/>
            <w:tcBorders>
              <w:top w:val="single" w:sz="4" w:space="0" w:color="auto"/>
            </w:tcBorders>
            <w:hideMark/>
          </w:tcPr>
          <w:p w14:paraId="7468C622" w14:textId="77777777" w:rsidR="00BC7F32" w:rsidRPr="00405100" w:rsidRDefault="00BC7F32" w:rsidP="006C0DF7">
            <w:pPr>
              <w:pStyle w:val="bit0"/>
            </w:pPr>
            <w:r w:rsidRPr="00405100">
              <w:t>0</w:t>
            </w:r>
          </w:p>
        </w:tc>
        <w:tc>
          <w:tcPr>
            <w:tcW w:w="534" w:type="dxa"/>
            <w:tcBorders>
              <w:top w:val="single" w:sz="4" w:space="0" w:color="auto"/>
            </w:tcBorders>
            <w:hideMark/>
          </w:tcPr>
          <w:p w14:paraId="7468C623" w14:textId="77777777" w:rsidR="00BC7F32" w:rsidRPr="00405100" w:rsidRDefault="00BC7F32" w:rsidP="006C0DF7">
            <w:pPr>
              <w:pStyle w:val="bit0"/>
            </w:pPr>
            <w:r w:rsidRPr="00405100">
              <w:t>0</w:t>
            </w:r>
          </w:p>
        </w:tc>
        <w:tc>
          <w:tcPr>
            <w:tcW w:w="534" w:type="dxa"/>
            <w:tcBorders>
              <w:top w:val="single" w:sz="4" w:space="0" w:color="auto"/>
            </w:tcBorders>
            <w:hideMark/>
          </w:tcPr>
          <w:p w14:paraId="7468C624" w14:textId="77777777" w:rsidR="00BC7F32" w:rsidRPr="00405100" w:rsidRDefault="00BC7F32" w:rsidP="006C0DF7">
            <w:pPr>
              <w:pStyle w:val="bit0"/>
            </w:pPr>
            <w:r w:rsidRPr="00405100">
              <w:t>0</w:t>
            </w:r>
          </w:p>
        </w:tc>
        <w:tc>
          <w:tcPr>
            <w:tcW w:w="534" w:type="dxa"/>
            <w:tcBorders>
              <w:top w:val="single" w:sz="4" w:space="0" w:color="auto"/>
            </w:tcBorders>
            <w:hideMark/>
          </w:tcPr>
          <w:p w14:paraId="7468C625" w14:textId="77777777" w:rsidR="00BC7F32" w:rsidRPr="00405100" w:rsidRDefault="00BC7F32" w:rsidP="006C0DF7">
            <w:pPr>
              <w:pStyle w:val="bit0"/>
            </w:pPr>
            <w:r w:rsidRPr="00405100">
              <w:t>0</w:t>
            </w:r>
          </w:p>
        </w:tc>
      </w:tr>
      <w:tr w:rsidR="00BC7F32" w:rsidRPr="00405100" w14:paraId="7468C638" w14:textId="77777777" w:rsidTr="006C0DF7">
        <w:trPr>
          <w:trHeight w:val="240"/>
        </w:trPr>
        <w:tc>
          <w:tcPr>
            <w:tcW w:w="1111" w:type="dxa"/>
            <w:hideMark/>
          </w:tcPr>
          <w:p w14:paraId="7468C627" w14:textId="77777777" w:rsidR="00BC7F32" w:rsidRPr="00405100" w:rsidRDefault="00BC7F32" w:rsidP="006C0DF7">
            <w:pPr>
              <w:pStyle w:val="bit"/>
            </w:pPr>
            <w:r w:rsidRPr="00405100">
              <w:t>R/W</w:t>
            </w:r>
          </w:p>
        </w:tc>
        <w:tc>
          <w:tcPr>
            <w:tcW w:w="531" w:type="dxa"/>
            <w:hideMark/>
          </w:tcPr>
          <w:p w14:paraId="7468C628" w14:textId="77777777" w:rsidR="00BC7F32" w:rsidRPr="00405100" w:rsidRDefault="00BC7F32" w:rsidP="006C0DF7">
            <w:pPr>
              <w:pStyle w:val="bit0"/>
            </w:pPr>
            <w:r w:rsidRPr="00405100">
              <w:t>R/W</w:t>
            </w:r>
          </w:p>
        </w:tc>
        <w:tc>
          <w:tcPr>
            <w:tcW w:w="532" w:type="dxa"/>
            <w:hideMark/>
          </w:tcPr>
          <w:p w14:paraId="7468C629" w14:textId="77777777" w:rsidR="00BC7F32" w:rsidRPr="00405100" w:rsidRDefault="00BC7F32" w:rsidP="006C0DF7">
            <w:pPr>
              <w:pStyle w:val="bit0"/>
            </w:pPr>
            <w:r w:rsidRPr="00405100">
              <w:t>R/W</w:t>
            </w:r>
          </w:p>
        </w:tc>
        <w:tc>
          <w:tcPr>
            <w:tcW w:w="532" w:type="dxa"/>
            <w:hideMark/>
          </w:tcPr>
          <w:p w14:paraId="7468C62A" w14:textId="77777777" w:rsidR="00BC7F32" w:rsidRPr="00405100" w:rsidRDefault="00BC7F32" w:rsidP="006C0DF7">
            <w:pPr>
              <w:pStyle w:val="bit0"/>
            </w:pPr>
            <w:r w:rsidRPr="00405100">
              <w:t>R/W</w:t>
            </w:r>
          </w:p>
        </w:tc>
        <w:tc>
          <w:tcPr>
            <w:tcW w:w="533" w:type="dxa"/>
            <w:hideMark/>
          </w:tcPr>
          <w:p w14:paraId="7468C62B" w14:textId="77777777" w:rsidR="00BC7F32" w:rsidRPr="00405100" w:rsidRDefault="00BC7F32" w:rsidP="006C0DF7">
            <w:pPr>
              <w:pStyle w:val="bit0"/>
            </w:pPr>
            <w:r w:rsidRPr="00405100">
              <w:t>R/W</w:t>
            </w:r>
          </w:p>
        </w:tc>
        <w:tc>
          <w:tcPr>
            <w:tcW w:w="533" w:type="dxa"/>
            <w:hideMark/>
          </w:tcPr>
          <w:p w14:paraId="7468C62C" w14:textId="77777777" w:rsidR="00BC7F32" w:rsidRPr="00405100" w:rsidRDefault="00BC7F32" w:rsidP="006C0DF7">
            <w:pPr>
              <w:pStyle w:val="bit0"/>
            </w:pPr>
            <w:r w:rsidRPr="00405100">
              <w:t>R/W</w:t>
            </w:r>
          </w:p>
        </w:tc>
        <w:tc>
          <w:tcPr>
            <w:tcW w:w="533" w:type="dxa"/>
            <w:hideMark/>
          </w:tcPr>
          <w:p w14:paraId="7468C62D" w14:textId="77777777" w:rsidR="00BC7F32" w:rsidRPr="00405100" w:rsidRDefault="00BC7F32" w:rsidP="006C0DF7">
            <w:pPr>
              <w:pStyle w:val="bit0"/>
            </w:pPr>
            <w:r w:rsidRPr="00405100">
              <w:t>R/W</w:t>
            </w:r>
          </w:p>
        </w:tc>
        <w:tc>
          <w:tcPr>
            <w:tcW w:w="534" w:type="dxa"/>
            <w:hideMark/>
          </w:tcPr>
          <w:p w14:paraId="7468C62E" w14:textId="77777777" w:rsidR="00BC7F32" w:rsidRPr="00405100" w:rsidRDefault="00BC7F32" w:rsidP="006C0DF7">
            <w:pPr>
              <w:pStyle w:val="bit0"/>
            </w:pPr>
            <w:r w:rsidRPr="00405100">
              <w:t>R/W</w:t>
            </w:r>
          </w:p>
        </w:tc>
        <w:tc>
          <w:tcPr>
            <w:tcW w:w="534" w:type="dxa"/>
            <w:hideMark/>
          </w:tcPr>
          <w:p w14:paraId="7468C62F" w14:textId="77777777" w:rsidR="00BC7F32" w:rsidRPr="00405100" w:rsidRDefault="00BC7F32" w:rsidP="006C0DF7">
            <w:pPr>
              <w:pStyle w:val="bit0"/>
            </w:pPr>
            <w:r w:rsidRPr="00405100">
              <w:t>R/W</w:t>
            </w:r>
          </w:p>
        </w:tc>
        <w:tc>
          <w:tcPr>
            <w:tcW w:w="534" w:type="dxa"/>
            <w:hideMark/>
          </w:tcPr>
          <w:p w14:paraId="7468C630" w14:textId="77777777" w:rsidR="00BC7F32" w:rsidRPr="00405100" w:rsidRDefault="00BC7F32" w:rsidP="006C0DF7">
            <w:pPr>
              <w:pStyle w:val="bit0"/>
            </w:pPr>
            <w:r w:rsidRPr="00405100">
              <w:t>R/W</w:t>
            </w:r>
          </w:p>
        </w:tc>
        <w:tc>
          <w:tcPr>
            <w:tcW w:w="534" w:type="dxa"/>
            <w:hideMark/>
          </w:tcPr>
          <w:p w14:paraId="7468C631" w14:textId="77777777" w:rsidR="00BC7F32" w:rsidRPr="00405100" w:rsidRDefault="00BC7F32" w:rsidP="006C0DF7">
            <w:pPr>
              <w:pStyle w:val="bit0"/>
            </w:pPr>
            <w:r w:rsidRPr="00405100">
              <w:t>R/W</w:t>
            </w:r>
          </w:p>
        </w:tc>
        <w:tc>
          <w:tcPr>
            <w:tcW w:w="534" w:type="dxa"/>
            <w:hideMark/>
          </w:tcPr>
          <w:p w14:paraId="7468C632" w14:textId="77777777" w:rsidR="00BC7F32" w:rsidRPr="00405100" w:rsidRDefault="00BC7F32" w:rsidP="006C0DF7">
            <w:pPr>
              <w:pStyle w:val="bit0"/>
            </w:pPr>
            <w:r w:rsidRPr="00405100">
              <w:t>R/W</w:t>
            </w:r>
          </w:p>
        </w:tc>
        <w:tc>
          <w:tcPr>
            <w:tcW w:w="534" w:type="dxa"/>
            <w:hideMark/>
          </w:tcPr>
          <w:p w14:paraId="7468C633" w14:textId="77777777" w:rsidR="00BC7F32" w:rsidRPr="00405100" w:rsidRDefault="00BC7F32" w:rsidP="006C0DF7">
            <w:pPr>
              <w:pStyle w:val="bit0"/>
            </w:pPr>
            <w:r w:rsidRPr="00405100">
              <w:t>R/W</w:t>
            </w:r>
          </w:p>
        </w:tc>
        <w:tc>
          <w:tcPr>
            <w:tcW w:w="534" w:type="dxa"/>
            <w:hideMark/>
          </w:tcPr>
          <w:p w14:paraId="7468C634" w14:textId="77777777" w:rsidR="00BC7F32" w:rsidRPr="00405100" w:rsidRDefault="00BC7F32" w:rsidP="006C0DF7">
            <w:pPr>
              <w:pStyle w:val="bit0"/>
            </w:pPr>
            <w:r w:rsidRPr="00405100">
              <w:t>R/W</w:t>
            </w:r>
          </w:p>
        </w:tc>
        <w:tc>
          <w:tcPr>
            <w:tcW w:w="534" w:type="dxa"/>
            <w:hideMark/>
          </w:tcPr>
          <w:p w14:paraId="7468C635" w14:textId="77777777" w:rsidR="00BC7F32" w:rsidRPr="00405100" w:rsidRDefault="00BC7F32" w:rsidP="006C0DF7">
            <w:pPr>
              <w:pStyle w:val="bit0"/>
            </w:pPr>
            <w:r w:rsidRPr="00405100">
              <w:t>R/W</w:t>
            </w:r>
          </w:p>
        </w:tc>
        <w:tc>
          <w:tcPr>
            <w:tcW w:w="534" w:type="dxa"/>
            <w:hideMark/>
          </w:tcPr>
          <w:p w14:paraId="7468C636" w14:textId="77777777" w:rsidR="00BC7F32" w:rsidRPr="00405100" w:rsidRDefault="00BC7F32" w:rsidP="006C0DF7">
            <w:pPr>
              <w:pStyle w:val="bit0"/>
            </w:pPr>
            <w:r w:rsidRPr="00405100">
              <w:t>R/W</w:t>
            </w:r>
          </w:p>
        </w:tc>
        <w:tc>
          <w:tcPr>
            <w:tcW w:w="534" w:type="dxa"/>
            <w:hideMark/>
          </w:tcPr>
          <w:p w14:paraId="7468C637" w14:textId="77777777" w:rsidR="00BC7F32" w:rsidRPr="00405100" w:rsidRDefault="00BC7F32" w:rsidP="006C0DF7">
            <w:pPr>
              <w:pStyle w:val="bit0"/>
            </w:pPr>
            <w:r w:rsidRPr="00405100">
              <w:t>R/W</w:t>
            </w:r>
          </w:p>
        </w:tc>
      </w:tr>
    </w:tbl>
    <w:p w14:paraId="7468C639" w14:textId="1BE5DC10"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443" w:author="TAKATOSHI TAMAOKI" w:date="2017-04-04T21:53:00Z">
          <w:r w:rsidR="0024585A">
            <w:rPr>
              <w:noProof/>
            </w:rPr>
            <w:t>43</w:t>
          </w:r>
        </w:ins>
        <w:del w:id="25444" w:author="TAKATOSHI TAMAOKI" w:date="2017-03-24T12:12:00Z">
          <w:r w:rsidR="00261DAE" w:rsidRPr="00405100" w:rsidDel="00C17DAC">
            <w:rPr>
              <w:noProof/>
            </w:rPr>
            <w:delText>36</w:delText>
          </w:r>
        </w:del>
      </w:fldSimple>
      <w:r w:rsidRPr="00405100">
        <w:tab/>
      </w:r>
      <w:r w:rsidR="00BC7F32" w:rsidRPr="00405100">
        <w:t>ECMIRCFGn</w:t>
      </w:r>
      <w:r w:rsidR="007F2FE1"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63D" w14:textId="77777777" w:rsidTr="008B2EF1">
        <w:trPr>
          <w:trHeight w:val="238"/>
        </w:trPr>
        <w:tc>
          <w:tcPr>
            <w:tcW w:w="1133" w:type="dxa"/>
            <w:tcBorders>
              <w:right w:val="nil"/>
            </w:tcBorders>
            <w:shd w:val="pct15" w:color="auto" w:fill="auto"/>
            <w:vAlign w:val="center"/>
            <w:hideMark/>
          </w:tcPr>
          <w:p w14:paraId="7468C63A" w14:textId="77777777" w:rsidR="00BC7F32" w:rsidRPr="00405100" w:rsidRDefault="00BC7F32" w:rsidP="008B2EF1">
            <w:pPr>
              <w:pStyle w:val="af"/>
            </w:pPr>
            <w:r w:rsidRPr="00405100">
              <w:t>Bit Position</w:t>
            </w:r>
          </w:p>
        </w:tc>
        <w:tc>
          <w:tcPr>
            <w:tcW w:w="1700" w:type="dxa"/>
            <w:tcBorders>
              <w:left w:val="nil"/>
              <w:right w:val="nil"/>
            </w:tcBorders>
            <w:shd w:val="pct15" w:color="auto" w:fill="auto"/>
            <w:vAlign w:val="center"/>
            <w:hideMark/>
          </w:tcPr>
          <w:p w14:paraId="7468C63B" w14:textId="77777777" w:rsidR="00BC7F32" w:rsidRPr="00405100" w:rsidRDefault="00BC7F32" w:rsidP="008B2EF1">
            <w:pPr>
              <w:pStyle w:val="af"/>
            </w:pPr>
            <w:r w:rsidRPr="00405100">
              <w:t>Bit Name</w:t>
            </w:r>
          </w:p>
        </w:tc>
        <w:tc>
          <w:tcPr>
            <w:tcW w:w="6803" w:type="dxa"/>
            <w:tcBorders>
              <w:left w:val="nil"/>
            </w:tcBorders>
            <w:shd w:val="pct15" w:color="auto" w:fill="auto"/>
            <w:vAlign w:val="center"/>
            <w:hideMark/>
          </w:tcPr>
          <w:p w14:paraId="7468C63C" w14:textId="77777777" w:rsidR="00BC7F32" w:rsidRPr="00405100" w:rsidRDefault="00BC7F32" w:rsidP="008B2EF1">
            <w:pPr>
              <w:pStyle w:val="af"/>
            </w:pPr>
            <w:r w:rsidRPr="00405100">
              <w:t>Function</w:t>
            </w:r>
          </w:p>
        </w:tc>
      </w:tr>
      <w:tr w:rsidR="00BC7F32" w:rsidRPr="00405100" w14:paraId="7468C644" w14:textId="77777777" w:rsidTr="008B2EF1">
        <w:trPr>
          <w:trHeight w:val="238"/>
        </w:trPr>
        <w:tc>
          <w:tcPr>
            <w:tcW w:w="1133" w:type="dxa"/>
            <w:shd w:val="clear" w:color="auto" w:fill="auto"/>
            <w:hideMark/>
          </w:tcPr>
          <w:p w14:paraId="7468C63E" w14:textId="77777777" w:rsidR="00BC7F32" w:rsidRPr="00405100" w:rsidRDefault="00BC7F32" w:rsidP="008B2EF1">
            <w:pPr>
              <w:pStyle w:val="af0"/>
            </w:pPr>
            <w:r w:rsidRPr="00405100">
              <w:t>31 to 0</w:t>
            </w:r>
          </w:p>
        </w:tc>
        <w:tc>
          <w:tcPr>
            <w:tcW w:w="1700" w:type="dxa"/>
            <w:shd w:val="clear" w:color="auto" w:fill="auto"/>
            <w:hideMark/>
          </w:tcPr>
          <w:p w14:paraId="7468C63F" w14:textId="77777777" w:rsidR="00BC7F32" w:rsidRPr="00405100" w:rsidRDefault="00BC7F32" w:rsidP="008B2EF1">
            <w:pPr>
              <w:pStyle w:val="af0"/>
            </w:pPr>
            <w:r w:rsidRPr="00405100">
              <w:t>ECMIRE[x+55] to ECMIRE[x+24]</w:t>
            </w:r>
          </w:p>
        </w:tc>
        <w:tc>
          <w:tcPr>
            <w:tcW w:w="6803" w:type="dxa"/>
            <w:shd w:val="clear" w:color="auto" w:fill="auto"/>
            <w:hideMark/>
          </w:tcPr>
          <w:p w14:paraId="7468C640" w14:textId="77777777" w:rsidR="00BC7F32" w:rsidRPr="00405100" w:rsidRDefault="00BC7F32" w:rsidP="008B2EF1">
            <w:pPr>
              <w:pStyle w:val="af0"/>
            </w:pPr>
            <w:r w:rsidRPr="00405100">
              <w:t>ECM internal reset generation control bit</w:t>
            </w:r>
          </w:p>
          <w:p w14:paraId="7468C641" w14:textId="77777777" w:rsidR="00BC7F32" w:rsidRPr="00405100" w:rsidRDefault="00BC7F32" w:rsidP="008B2EF1">
            <w:pPr>
              <w:pStyle w:val="af0"/>
            </w:pPr>
            <w:r w:rsidRPr="00405100">
              <w:t>ECMIRE[x+55] to ECMIRE[x+24] correspond to error sources [x+55] to [x+24].</w:t>
            </w:r>
          </w:p>
          <w:p w14:paraId="7468C642" w14:textId="77777777" w:rsidR="00BC7F32" w:rsidRPr="00405100" w:rsidRDefault="00BC7F32" w:rsidP="008B2EF1">
            <w:pPr>
              <w:pStyle w:val="affa"/>
            </w:pPr>
            <w:r w:rsidRPr="00405100">
              <w:t>0: ECM internal reset generation disabled</w:t>
            </w:r>
          </w:p>
          <w:p w14:paraId="7468C643" w14:textId="77777777" w:rsidR="00BC7F32" w:rsidRPr="00405100" w:rsidRDefault="00BC7F32" w:rsidP="008B2EF1">
            <w:pPr>
              <w:pStyle w:val="affa"/>
            </w:pPr>
            <w:r w:rsidRPr="00405100">
              <w:t>1: ECM internal reset generation enabled</w:t>
            </w:r>
          </w:p>
        </w:tc>
      </w:tr>
    </w:tbl>
    <w:p w14:paraId="223F62A0" w14:textId="77777777" w:rsidR="002D5E5D" w:rsidRPr="00405100" w:rsidRDefault="002D5E5D" w:rsidP="002D5E5D">
      <w:pPr>
        <w:pStyle w:val="a5"/>
      </w:pPr>
      <w:r w:rsidRPr="00405100">
        <w:br w:type="page"/>
      </w:r>
    </w:p>
    <w:p w14:paraId="7468C646" w14:textId="74B752E9" w:rsidR="00BC7F32" w:rsidRPr="00405100" w:rsidRDefault="00BC7F32" w:rsidP="00A50863">
      <w:pPr>
        <w:pStyle w:val="af1"/>
      </w:pPr>
      <w:r w:rsidRPr="00405100">
        <w:lastRenderedPageBreak/>
        <w:t>ECMIRCFG9</w:t>
      </w:r>
    </w:p>
    <w:tbl>
      <w:tblPr>
        <w:tblW w:w="9645" w:type="dxa"/>
        <w:tblLayout w:type="fixed"/>
        <w:tblCellMar>
          <w:left w:w="0" w:type="dxa"/>
          <w:right w:w="0" w:type="dxa"/>
        </w:tblCellMar>
        <w:tblLook w:val="04A0" w:firstRow="1" w:lastRow="0" w:firstColumn="1" w:lastColumn="0" w:noHBand="0" w:noVBand="1"/>
      </w:tblPr>
      <w:tblGrid>
        <w:gridCol w:w="1111"/>
        <w:gridCol w:w="531"/>
        <w:gridCol w:w="532"/>
        <w:gridCol w:w="532"/>
        <w:gridCol w:w="533"/>
        <w:gridCol w:w="533"/>
        <w:gridCol w:w="533"/>
        <w:gridCol w:w="534"/>
        <w:gridCol w:w="534"/>
        <w:gridCol w:w="534"/>
        <w:gridCol w:w="534"/>
        <w:gridCol w:w="534"/>
        <w:gridCol w:w="534"/>
        <w:gridCol w:w="534"/>
        <w:gridCol w:w="534"/>
        <w:gridCol w:w="534"/>
        <w:gridCol w:w="534"/>
      </w:tblGrid>
      <w:tr w:rsidR="006C0DF7" w:rsidRPr="00405100" w14:paraId="7468C658" w14:textId="77777777" w:rsidTr="006C0DF7">
        <w:trPr>
          <w:trHeight w:val="240"/>
        </w:trPr>
        <w:tc>
          <w:tcPr>
            <w:tcW w:w="1111" w:type="dxa"/>
          </w:tcPr>
          <w:p w14:paraId="7468C647"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648" w14:textId="77777777" w:rsidR="00BC7F32" w:rsidRPr="00405100" w:rsidRDefault="00BC7F32" w:rsidP="006C0DF7">
            <w:pPr>
              <w:pStyle w:val="bit0"/>
            </w:pPr>
            <w:r w:rsidRPr="00405100">
              <w:t>31</w:t>
            </w:r>
          </w:p>
        </w:tc>
        <w:tc>
          <w:tcPr>
            <w:tcW w:w="532" w:type="dxa"/>
            <w:tcBorders>
              <w:bottom w:val="single" w:sz="4" w:space="0" w:color="auto"/>
            </w:tcBorders>
            <w:hideMark/>
          </w:tcPr>
          <w:p w14:paraId="7468C649" w14:textId="77777777" w:rsidR="00BC7F32" w:rsidRPr="00405100" w:rsidRDefault="00BC7F32" w:rsidP="006C0DF7">
            <w:pPr>
              <w:pStyle w:val="bit0"/>
            </w:pPr>
            <w:r w:rsidRPr="00405100">
              <w:t>30</w:t>
            </w:r>
          </w:p>
        </w:tc>
        <w:tc>
          <w:tcPr>
            <w:tcW w:w="532" w:type="dxa"/>
            <w:tcBorders>
              <w:bottom w:val="single" w:sz="4" w:space="0" w:color="auto"/>
            </w:tcBorders>
            <w:hideMark/>
          </w:tcPr>
          <w:p w14:paraId="7468C64A" w14:textId="77777777" w:rsidR="00BC7F32" w:rsidRPr="00405100" w:rsidRDefault="00BC7F32" w:rsidP="006C0DF7">
            <w:pPr>
              <w:pStyle w:val="bit0"/>
            </w:pPr>
            <w:r w:rsidRPr="00405100">
              <w:t>29</w:t>
            </w:r>
          </w:p>
        </w:tc>
        <w:tc>
          <w:tcPr>
            <w:tcW w:w="533" w:type="dxa"/>
            <w:tcBorders>
              <w:bottom w:val="single" w:sz="4" w:space="0" w:color="auto"/>
            </w:tcBorders>
            <w:hideMark/>
          </w:tcPr>
          <w:p w14:paraId="7468C64B" w14:textId="77777777" w:rsidR="00BC7F32" w:rsidRPr="00405100" w:rsidRDefault="00BC7F32" w:rsidP="006C0DF7">
            <w:pPr>
              <w:pStyle w:val="bit0"/>
            </w:pPr>
            <w:r w:rsidRPr="00405100">
              <w:t>28</w:t>
            </w:r>
          </w:p>
        </w:tc>
        <w:tc>
          <w:tcPr>
            <w:tcW w:w="533" w:type="dxa"/>
            <w:tcBorders>
              <w:bottom w:val="single" w:sz="4" w:space="0" w:color="auto"/>
            </w:tcBorders>
            <w:hideMark/>
          </w:tcPr>
          <w:p w14:paraId="7468C64C" w14:textId="77777777" w:rsidR="00BC7F32" w:rsidRPr="00405100" w:rsidRDefault="00BC7F32" w:rsidP="006C0DF7">
            <w:pPr>
              <w:pStyle w:val="bit0"/>
            </w:pPr>
            <w:r w:rsidRPr="00405100">
              <w:t>27</w:t>
            </w:r>
          </w:p>
        </w:tc>
        <w:tc>
          <w:tcPr>
            <w:tcW w:w="533" w:type="dxa"/>
            <w:tcBorders>
              <w:bottom w:val="single" w:sz="4" w:space="0" w:color="auto"/>
            </w:tcBorders>
            <w:hideMark/>
          </w:tcPr>
          <w:p w14:paraId="7468C64D" w14:textId="77777777" w:rsidR="00BC7F32" w:rsidRPr="00405100" w:rsidRDefault="00BC7F32" w:rsidP="006C0DF7">
            <w:pPr>
              <w:pStyle w:val="bit0"/>
            </w:pPr>
            <w:r w:rsidRPr="00405100">
              <w:t>26</w:t>
            </w:r>
          </w:p>
        </w:tc>
        <w:tc>
          <w:tcPr>
            <w:tcW w:w="534" w:type="dxa"/>
            <w:tcBorders>
              <w:bottom w:val="single" w:sz="4" w:space="0" w:color="auto"/>
            </w:tcBorders>
            <w:hideMark/>
          </w:tcPr>
          <w:p w14:paraId="7468C64E" w14:textId="77777777" w:rsidR="00BC7F32" w:rsidRPr="00405100" w:rsidRDefault="00BC7F32" w:rsidP="006C0DF7">
            <w:pPr>
              <w:pStyle w:val="bit0"/>
            </w:pPr>
            <w:r w:rsidRPr="00405100">
              <w:t>25</w:t>
            </w:r>
          </w:p>
        </w:tc>
        <w:tc>
          <w:tcPr>
            <w:tcW w:w="534" w:type="dxa"/>
            <w:tcBorders>
              <w:bottom w:val="single" w:sz="4" w:space="0" w:color="auto"/>
            </w:tcBorders>
            <w:hideMark/>
          </w:tcPr>
          <w:p w14:paraId="7468C64F" w14:textId="77777777" w:rsidR="00BC7F32" w:rsidRPr="00405100" w:rsidRDefault="00BC7F32" w:rsidP="006C0DF7">
            <w:pPr>
              <w:pStyle w:val="bit0"/>
            </w:pPr>
            <w:r w:rsidRPr="00405100">
              <w:t>24</w:t>
            </w:r>
          </w:p>
        </w:tc>
        <w:tc>
          <w:tcPr>
            <w:tcW w:w="534" w:type="dxa"/>
            <w:tcBorders>
              <w:bottom w:val="single" w:sz="4" w:space="0" w:color="auto"/>
            </w:tcBorders>
            <w:hideMark/>
          </w:tcPr>
          <w:p w14:paraId="7468C650" w14:textId="77777777" w:rsidR="00BC7F32" w:rsidRPr="00405100" w:rsidRDefault="00BC7F32" w:rsidP="006C0DF7">
            <w:pPr>
              <w:pStyle w:val="bit0"/>
            </w:pPr>
            <w:r w:rsidRPr="00405100">
              <w:t>23</w:t>
            </w:r>
          </w:p>
        </w:tc>
        <w:tc>
          <w:tcPr>
            <w:tcW w:w="534" w:type="dxa"/>
            <w:tcBorders>
              <w:bottom w:val="single" w:sz="4" w:space="0" w:color="auto"/>
            </w:tcBorders>
            <w:hideMark/>
          </w:tcPr>
          <w:p w14:paraId="7468C651" w14:textId="77777777" w:rsidR="00BC7F32" w:rsidRPr="00405100" w:rsidRDefault="00BC7F32" w:rsidP="006C0DF7">
            <w:pPr>
              <w:pStyle w:val="bit0"/>
            </w:pPr>
            <w:r w:rsidRPr="00405100">
              <w:t>22</w:t>
            </w:r>
          </w:p>
        </w:tc>
        <w:tc>
          <w:tcPr>
            <w:tcW w:w="534" w:type="dxa"/>
            <w:tcBorders>
              <w:bottom w:val="single" w:sz="4" w:space="0" w:color="auto"/>
            </w:tcBorders>
            <w:hideMark/>
          </w:tcPr>
          <w:p w14:paraId="7468C652" w14:textId="77777777" w:rsidR="00BC7F32" w:rsidRPr="00405100" w:rsidRDefault="00BC7F32" w:rsidP="006C0DF7">
            <w:pPr>
              <w:pStyle w:val="bit0"/>
            </w:pPr>
            <w:r w:rsidRPr="00405100">
              <w:t>21</w:t>
            </w:r>
          </w:p>
        </w:tc>
        <w:tc>
          <w:tcPr>
            <w:tcW w:w="534" w:type="dxa"/>
            <w:tcBorders>
              <w:bottom w:val="single" w:sz="4" w:space="0" w:color="auto"/>
            </w:tcBorders>
            <w:hideMark/>
          </w:tcPr>
          <w:p w14:paraId="7468C653" w14:textId="77777777" w:rsidR="00BC7F32" w:rsidRPr="00405100" w:rsidRDefault="00BC7F32" w:rsidP="006C0DF7">
            <w:pPr>
              <w:pStyle w:val="bit0"/>
            </w:pPr>
            <w:r w:rsidRPr="00405100">
              <w:t>20</w:t>
            </w:r>
          </w:p>
        </w:tc>
        <w:tc>
          <w:tcPr>
            <w:tcW w:w="534" w:type="dxa"/>
            <w:tcBorders>
              <w:bottom w:val="single" w:sz="4" w:space="0" w:color="auto"/>
            </w:tcBorders>
            <w:hideMark/>
          </w:tcPr>
          <w:p w14:paraId="7468C654" w14:textId="77777777" w:rsidR="00BC7F32" w:rsidRPr="00405100" w:rsidRDefault="00BC7F32" w:rsidP="006C0DF7">
            <w:pPr>
              <w:pStyle w:val="bit0"/>
            </w:pPr>
            <w:r w:rsidRPr="00405100">
              <w:t>19</w:t>
            </w:r>
          </w:p>
        </w:tc>
        <w:tc>
          <w:tcPr>
            <w:tcW w:w="534" w:type="dxa"/>
            <w:tcBorders>
              <w:bottom w:val="single" w:sz="4" w:space="0" w:color="auto"/>
            </w:tcBorders>
            <w:hideMark/>
          </w:tcPr>
          <w:p w14:paraId="7468C655" w14:textId="77777777" w:rsidR="00BC7F32" w:rsidRPr="00405100" w:rsidRDefault="00BC7F32" w:rsidP="006C0DF7">
            <w:pPr>
              <w:pStyle w:val="bit0"/>
            </w:pPr>
            <w:r w:rsidRPr="00405100">
              <w:t>18</w:t>
            </w:r>
          </w:p>
        </w:tc>
        <w:tc>
          <w:tcPr>
            <w:tcW w:w="534" w:type="dxa"/>
            <w:tcBorders>
              <w:bottom w:val="single" w:sz="4" w:space="0" w:color="auto"/>
            </w:tcBorders>
            <w:hideMark/>
          </w:tcPr>
          <w:p w14:paraId="7468C656" w14:textId="77777777" w:rsidR="00BC7F32" w:rsidRPr="00405100" w:rsidRDefault="00BC7F32" w:rsidP="006C0DF7">
            <w:pPr>
              <w:pStyle w:val="bit0"/>
            </w:pPr>
            <w:r w:rsidRPr="00405100">
              <w:t>17</w:t>
            </w:r>
          </w:p>
        </w:tc>
        <w:tc>
          <w:tcPr>
            <w:tcW w:w="534" w:type="dxa"/>
            <w:tcBorders>
              <w:bottom w:val="single" w:sz="4" w:space="0" w:color="auto"/>
            </w:tcBorders>
            <w:hideMark/>
          </w:tcPr>
          <w:p w14:paraId="7468C657" w14:textId="77777777" w:rsidR="00BC7F32" w:rsidRPr="00405100" w:rsidRDefault="00BC7F32" w:rsidP="006C0DF7">
            <w:pPr>
              <w:pStyle w:val="bit0"/>
            </w:pPr>
            <w:r w:rsidRPr="00405100">
              <w:t>16</w:t>
            </w:r>
          </w:p>
        </w:tc>
      </w:tr>
      <w:tr w:rsidR="00BC7F32" w:rsidRPr="00405100" w14:paraId="7468C66A" w14:textId="77777777" w:rsidTr="006C0DF7">
        <w:trPr>
          <w:trHeight w:val="567"/>
        </w:trPr>
        <w:tc>
          <w:tcPr>
            <w:tcW w:w="1111" w:type="dxa"/>
            <w:tcBorders>
              <w:right w:val="single" w:sz="4" w:space="0" w:color="auto"/>
            </w:tcBorders>
            <w:vAlign w:val="center"/>
          </w:tcPr>
          <w:p w14:paraId="7468C659"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5A" w14:textId="77777777" w:rsidR="00BC7F32" w:rsidRPr="00405100" w:rsidRDefault="00BC7F32" w:rsidP="006C0DF7">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5B" w14:textId="77777777" w:rsidR="00BC7F32" w:rsidRPr="00405100" w:rsidRDefault="00BC7F32" w:rsidP="006C0DF7">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5C" w14:textId="77777777" w:rsidR="00BC7F32" w:rsidRPr="00405100" w:rsidRDefault="00BC7F32" w:rsidP="006C0DF7">
            <w:pPr>
              <w:pStyle w:val="bit0"/>
            </w:pPr>
            <w:r w:rsidRPr="00405100">
              <w:t>ECM</w:t>
            </w:r>
            <w:r w:rsidRPr="00405100">
              <w:br/>
              <w:t>IRE309</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5D" w14:textId="77777777" w:rsidR="00BC7F32" w:rsidRPr="00405100" w:rsidRDefault="00BC7F32" w:rsidP="006C0DF7">
            <w:pPr>
              <w:pStyle w:val="bit0"/>
            </w:pPr>
            <w:r w:rsidRPr="00405100">
              <w:t>ECM</w:t>
            </w:r>
            <w:r w:rsidRPr="00405100">
              <w:br/>
              <w:t>IRE308</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5E" w14:textId="77777777" w:rsidR="00BC7F32" w:rsidRPr="00405100" w:rsidRDefault="00BC7F32" w:rsidP="006C0DF7">
            <w:pPr>
              <w:pStyle w:val="bit0"/>
            </w:pPr>
            <w:r w:rsidRPr="00405100">
              <w:t>ECM</w:t>
            </w:r>
            <w:r w:rsidRPr="00405100">
              <w:br/>
              <w:t>IRE30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5F" w14:textId="53D69B2C" w:rsidR="00BC7F32" w:rsidRPr="00405100" w:rsidRDefault="00097509" w:rsidP="006C0DF7">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60" w14:textId="77777777" w:rsidR="00BC7F32" w:rsidRPr="00405100" w:rsidRDefault="00BC7F32" w:rsidP="006C0DF7">
            <w:pPr>
              <w:pStyle w:val="bit0"/>
            </w:pPr>
            <w:r w:rsidRPr="00405100">
              <w:t>ECM</w:t>
            </w:r>
            <w:r w:rsidRPr="00405100">
              <w:br/>
              <w:t>IRE30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61" w14:textId="77777777" w:rsidR="00BC7F32" w:rsidRPr="00405100" w:rsidRDefault="00BC7F32" w:rsidP="006C0DF7">
            <w:pPr>
              <w:pStyle w:val="bit0"/>
            </w:pPr>
            <w:r w:rsidRPr="00405100">
              <w:t>ECM</w:t>
            </w:r>
            <w:r w:rsidRPr="00405100">
              <w:br/>
              <w:t>IRE30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62" w14:textId="77777777" w:rsidR="00BC7F32" w:rsidRPr="00405100" w:rsidRDefault="00BC7F32" w:rsidP="006C0DF7">
            <w:pPr>
              <w:pStyle w:val="bit0"/>
            </w:pPr>
            <w:r w:rsidRPr="00405100">
              <w:t>ECM</w:t>
            </w:r>
            <w:r w:rsidRPr="00405100">
              <w:br/>
              <w:t>IRE30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63" w14:textId="77777777" w:rsidR="00BC7F32" w:rsidRPr="00405100" w:rsidRDefault="00BC7F32" w:rsidP="006C0DF7">
            <w:pPr>
              <w:pStyle w:val="bit0"/>
            </w:pPr>
            <w:r w:rsidRPr="00405100">
              <w:t>ECM</w:t>
            </w:r>
            <w:r w:rsidRPr="00405100">
              <w:br/>
              <w:t>IRE30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64" w14:textId="77777777" w:rsidR="00BC7F32" w:rsidRPr="00405100" w:rsidRDefault="00BC7F32" w:rsidP="006C0DF7">
            <w:pPr>
              <w:pStyle w:val="bit0"/>
            </w:pPr>
            <w:r w:rsidRPr="00405100">
              <w:t>ECM</w:t>
            </w:r>
            <w:r w:rsidRPr="00405100">
              <w:br/>
              <w:t>IRE30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65" w14:textId="77777777" w:rsidR="00BC7F32" w:rsidRPr="00405100" w:rsidRDefault="00BC7F32" w:rsidP="006C0DF7">
            <w:pPr>
              <w:pStyle w:val="bit0"/>
            </w:pPr>
            <w:r w:rsidRPr="00405100">
              <w:t>ECM</w:t>
            </w:r>
            <w:r w:rsidRPr="00405100">
              <w:br/>
              <w:t>IRE30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66" w14:textId="77777777" w:rsidR="00BC7F32" w:rsidRPr="00405100" w:rsidRDefault="00BC7F32" w:rsidP="006C0DF7">
            <w:pPr>
              <w:pStyle w:val="bit0"/>
            </w:pPr>
            <w:r w:rsidRPr="00405100">
              <w:t>ECM</w:t>
            </w:r>
            <w:r w:rsidRPr="00405100">
              <w:br/>
              <w:t>IRE29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67" w14:textId="77777777" w:rsidR="00BC7F32" w:rsidRPr="00405100" w:rsidRDefault="00BC7F32" w:rsidP="006C0DF7">
            <w:pPr>
              <w:pStyle w:val="bit0"/>
            </w:pPr>
            <w:r w:rsidRPr="00405100">
              <w:t>ECM</w:t>
            </w:r>
            <w:r w:rsidRPr="00405100">
              <w:br/>
              <w:t>IRE29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68" w14:textId="77777777" w:rsidR="00BC7F32" w:rsidRPr="00405100" w:rsidRDefault="00BC7F32" w:rsidP="006C0DF7">
            <w:pPr>
              <w:pStyle w:val="bit0"/>
            </w:pPr>
            <w:r w:rsidRPr="00405100">
              <w:t>ECM</w:t>
            </w:r>
            <w:r w:rsidRPr="00405100">
              <w:br/>
              <w:t>IRE29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69" w14:textId="77777777" w:rsidR="00BC7F32" w:rsidRPr="00405100" w:rsidRDefault="00BC7F32" w:rsidP="006C0DF7">
            <w:pPr>
              <w:pStyle w:val="bit0"/>
            </w:pPr>
            <w:r w:rsidRPr="00405100">
              <w:t>ECM</w:t>
            </w:r>
            <w:r w:rsidRPr="00405100">
              <w:br/>
              <w:t>IRE296</w:t>
            </w:r>
          </w:p>
        </w:tc>
      </w:tr>
      <w:tr w:rsidR="00BC7F32" w:rsidRPr="00405100" w14:paraId="7468C67C" w14:textId="77777777" w:rsidTr="006C0DF7">
        <w:trPr>
          <w:trHeight w:val="240"/>
        </w:trPr>
        <w:tc>
          <w:tcPr>
            <w:tcW w:w="1111" w:type="dxa"/>
            <w:hideMark/>
          </w:tcPr>
          <w:p w14:paraId="7468C66B"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66C" w14:textId="77777777" w:rsidR="00BC7F32" w:rsidRPr="00405100" w:rsidRDefault="00BC7F32" w:rsidP="006C0DF7">
            <w:pPr>
              <w:pStyle w:val="bit0"/>
            </w:pPr>
            <w:r w:rsidRPr="00405100">
              <w:t>0</w:t>
            </w:r>
          </w:p>
        </w:tc>
        <w:tc>
          <w:tcPr>
            <w:tcW w:w="532" w:type="dxa"/>
            <w:tcBorders>
              <w:top w:val="single" w:sz="4" w:space="0" w:color="auto"/>
            </w:tcBorders>
            <w:hideMark/>
          </w:tcPr>
          <w:p w14:paraId="7468C66D" w14:textId="77777777" w:rsidR="00BC7F32" w:rsidRPr="00405100" w:rsidRDefault="00BC7F32" w:rsidP="006C0DF7">
            <w:pPr>
              <w:pStyle w:val="bit0"/>
            </w:pPr>
            <w:r w:rsidRPr="00405100">
              <w:t>0</w:t>
            </w:r>
          </w:p>
        </w:tc>
        <w:tc>
          <w:tcPr>
            <w:tcW w:w="532" w:type="dxa"/>
            <w:tcBorders>
              <w:top w:val="single" w:sz="4" w:space="0" w:color="auto"/>
            </w:tcBorders>
            <w:hideMark/>
          </w:tcPr>
          <w:p w14:paraId="7468C66E" w14:textId="77777777" w:rsidR="00BC7F32" w:rsidRPr="00405100" w:rsidRDefault="00BC7F32" w:rsidP="006C0DF7">
            <w:pPr>
              <w:pStyle w:val="bit0"/>
            </w:pPr>
            <w:r w:rsidRPr="00405100">
              <w:t>0</w:t>
            </w:r>
          </w:p>
        </w:tc>
        <w:tc>
          <w:tcPr>
            <w:tcW w:w="533" w:type="dxa"/>
            <w:tcBorders>
              <w:top w:val="single" w:sz="4" w:space="0" w:color="auto"/>
            </w:tcBorders>
            <w:hideMark/>
          </w:tcPr>
          <w:p w14:paraId="7468C66F" w14:textId="77777777" w:rsidR="00BC7F32" w:rsidRPr="00405100" w:rsidRDefault="00BC7F32" w:rsidP="006C0DF7">
            <w:pPr>
              <w:pStyle w:val="bit0"/>
            </w:pPr>
            <w:r w:rsidRPr="00405100">
              <w:t>0</w:t>
            </w:r>
          </w:p>
        </w:tc>
        <w:tc>
          <w:tcPr>
            <w:tcW w:w="533" w:type="dxa"/>
            <w:tcBorders>
              <w:top w:val="single" w:sz="4" w:space="0" w:color="auto"/>
            </w:tcBorders>
            <w:hideMark/>
          </w:tcPr>
          <w:p w14:paraId="7468C670" w14:textId="77777777" w:rsidR="00BC7F32" w:rsidRPr="00405100" w:rsidRDefault="00BC7F32" w:rsidP="006C0DF7">
            <w:pPr>
              <w:pStyle w:val="bit0"/>
            </w:pPr>
            <w:r w:rsidRPr="00405100">
              <w:t>0</w:t>
            </w:r>
          </w:p>
        </w:tc>
        <w:tc>
          <w:tcPr>
            <w:tcW w:w="533" w:type="dxa"/>
            <w:tcBorders>
              <w:top w:val="single" w:sz="4" w:space="0" w:color="auto"/>
            </w:tcBorders>
            <w:hideMark/>
          </w:tcPr>
          <w:p w14:paraId="7468C671" w14:textId="77777777" w:rsidR="00BC7F32" w:rsidRPr="00405100" w:rsidRDefault="00BC7F32" w:rsidP="006C0DF7">
            <w:pPr>
              <w:pStyle w:val="bit0"/>
            </w:pPr>
            <w:r w:rsidRPr="00405100">
              <w:t>0</w:t>
            </w:r>
          </w:p>
        </w:tc>
        <w:tc>
          <w:tcPr>
            <w:tcW w:w="534" w:type="dxa"/>
            <w:tcBorders>
              <w:top w:val="single" w:sz="4" w:space="0" w:color="auto"/>
            </w:tcBorders>
            <w:hideMark/>
          </w:tcPr>
          <w:p w14:paraId="7468C672" w14:textId="77777777" w:rsidR="00BC7F32" w:rsidRPr="00405100" w:rsidRDefault="00BC7F32" w:rsidP="006C0DF7">
            <w:pPr>
              <w:pStyle w:val="bit0"/>
            </w:pPr>
            <w:r w:rsidRPr="00405100">
              <w:t>0</w:t>
            </w:r>
          </w:p>
        </w:tc>
        <w:tc>
          <w:tcPr>
            <w:tcW w:w="534" w:type="dxa"/>
            <w:tcBorders>
              <w:top w:val="single" w:sz="4" w:space="0" w:color="auto"/>
            </w:tcBorders>
            <w:hideMark/>
          </w:tcPr>
          <w:p w14:paraId="7468C673" w14:textId="77777777" w:rsidR="00BC7F32" w:rsidRPr="00405100" w:rsidRDefault="00BC7F32" w:rsidP="006C0DF7">
            <w:pPr>
              <w:pStyle w:val="bit0"/>
            </w:pPr>
            <w:r w:rsidRPr="00405100">
              <w:t>0</w:t>
            </w:r>
          </w:p>
        </w:tc>
        <w:tc>
          <w:tcPr>
            <w:tcW w:w="534" w:type="dxa"/>
            <w:tcBorders>
              <w:top w:val="single" w:sz="4" w:space="0" w:color="auto"/>
            </w:tcBorders>
            <w:hideMark/>
          </w:tcPr>
          <w:p w14:paraId="7468C674" w14:textId="77777777" w:rsidR="00BC7F32" w:rsidRPr="00405100" w:rsidRDefault="00BC7F32" w:rsidP="006C0DF7">
            <w:pPr>
              <w:pStyle w:val="bit0"/>
            </w:pPr>
            <w:r w:rsidRPr="00405100">
              <w:t>0</w:t>
            </w:r>
          </w:p>
        </w:tc>
        <w:tc>
          <w:tcPr>
            <w:tcW w:w="534" w:type="dxa"/>
            <w:tcBorders>
              <w:top w:val="single" w:sz="4" w:space="0" w:color="auto"/>
            </w:tcBorders>
            <w:hideMark/>
          </w:tcPr>
          <w:p w14:paraId="7468C675" w14:textId="77777777" w:rsidR="00BC7F32" w:rsidRPr="00405100" w:rsidRDefault="00BC7F32" w:rsidP="006C0DF7">
            <w:pPr>
              <w:pStyle w:val="bit0"/>
            </w:pPr>
            <w:r w:rsidRPr="00405100">
              <w:t>0</w:t>
            </w:r>
          </w:p>
        </w:tc>
        <w:tc>
          <w:tcPr>
            <w:tcW w:w="534" w:type="dxa"/>
            <w:tcBorders>
              <w:top w:val="single" w:sz="4" w:space="0" w:color="auto"/>
            </w:tcBorders>
            <w:hideMark/>
          </w:tcPr>
          <w:p w14:paraId="7468C676" w14:textId="77777777" w:rsidR="00BC7F32" w:rsidRPr="00405100" w:rsidRDefault="00BC7F32" w:rsidP="006C0DF7">
            <w:pPr>
              <w:pStyle w:val="bit0"/>
            </w:pPr>
            <w:r w:rsidRPr="00405100">
              <w:t>0</w:t>
            </w:r>
          </w:p>
        </w:tc>
        <w:tc>
          <w:tcPr>
            <w:tcW w:w="534" w:type="dxa"/>
            <w:tcBorders>
              <w:top w:val="single" w:sz="4" w:space="0" w:color="auto"/>
            </w:tcBorders>
            <w:hideMark/>
          </w:tcPr>
          <w:p w14:paraId="7468C677" w14:textId="77777777" w:rsidR="00BC7F32" w:rsidRPr="00405100" w:rsidRDefault="00BC7F32" w:rsidP="006C0DF7">
            <w:pPr>
              <w:pStyle w:val="bit0"/>
            </w:pPr>
            <w:r w:rsidRPr="00405100">
              <w:t>0</w:t>
            </w:r>
          </w:p>
        </w:tc>
        <w:tc>
          <w:tcPr>
            <w:tcW w:w="534" w:type="dxa"/>
            <w:tcBorders>
              <w:top w:val="single" w:sz="4" w:space="0" w:color="auto"/>
            </w:tcBorders>
            <w:hideMark/>
          </w:tcPr>
          <w:p w14:paraId="7468C678" w14:textId="77777777" w:rsidR="00BC7F32" w:rsidRPr="00405100" w:rsidRDefault="00BC7F32" w:rsidP="006C0DF7">
            <w:pPr>
              <w:pStyle w:val="bit0"/>
            </w:pPr>
            <w:r w:rsidRPr="00405100">
              <w:t>0</w:t>
            </w:r>
          </w:p>
        </w:tc>
        <w:tc>
          <w:tcPr>
            <w:tcW w:w="534" w:type="dxa"/>
            <w:tcBorders>
              <w:top w:val="single" w:sz="4" w:space="0" w:color="auto"/>
            </w:tcBorders>
            <w:hideMark/>
          </w:tcPr>
          <w:p w14:paraId="7468C679" w14:textId="77777777" w:rsidR="00BC7F32" w:rsidRPr="00405100" w:rsidRDefault="00BC7F32" w:rsidP="006C0DF7">
            <w:pPr>
              <w:pStyle w:val="bit0"/>
            </w:pPr>
            <w:r w:rsidRPr="00405100">
              <w:t>0</w:t>
            </w:r>
          </w:p>
        </w:tc>
        <w:tc>
          <w:tcPr>
            <w:tcW w:w="534" w:type="dxa"/>
            <w:tcBorders>
              <w:top w:val="single" w:sz="4" w:space="0" w:color="auto"/>
            </w:tcBorders>
            <w:hideMark/>
          </w:tcPr>
          <w:p w14:paraId="7468C67A" w14:textId="77777777" w:rsidR="00BC7F32" w:rsidRPr="00405100" w:rsidRDefault="00BC7F32" w:rsidP="006C0DF7">
            <w:pPr>
              <w:pStyle w:val="bit0"/>
            </w:pPr>
            <w:r w:rsidRPr="00405100">
              <w:t>0</w:t>
            </w:r>
          </w:p>
        </w:tc>
        <w:tc>
          <w:tcPr>
            <w:tcW w:w="534" w:type="dxa"/>
            <w:tcBorders>
              <w:top w:val="single" w:sz="4" w:space="0" w:color="auto"/>
            </w:tcBorders>
            <w:hideMark/>
          </w:tcPr>
          <w:p w14:paraId="7468C67B" w14:textId="77777777" w:rsidR="00BC7F32" w:rsidRPr="00405100" w:rsidRDefault="00BC7F32" w:rsidP="006C0DF7">
            <w:pPr>
              <w:pStyle w:val="bit0"/>
            </w:pPr>
            <w:r w:rsidRPr="00405100">
              <w:t>0</w:t>
            </w:r>
          </w:p>
        </w:tc>
      </w:tr>
      <w:tr w:rsidR="00BC7F32" w:rsidRPr="00405100" w14:paraId="7468C68E" w14:textId="77777777" w:rsidTr="006C0DF7">
        <w:trPr>
          <w:trHeight w:val="240"/>
        </w:trPr>
        <w:tc>
          <w:tcPr>
            <w:tcW w:w="1111" w:type="dxa"/>
            <w:hideMark/>
          </w:tcPr>
          <w:p w14:paraId="7468C67D" w14:textId="77777777" w:rsidR="00BC7F32" w:rsidRPr="00405100" w:rsidRDefault="00BC7F32" w:rsidP="006C0DF7">
            <w:pPr>
              <w:pStyle w:val="bit"/>
            </w:pPr>
            <w:r w:rsidRPr="00405100">
              <w:t>R/W</w:t>
            </w:r>
          </w:p>
        </w:tc>
        <w:tc>
          <w:tcPr>
            <w:tcW w:w="531" w:type="dxa"/>
            <w:hideMark/>
          </w:tcPr>
          <w:p w14:paraId="7468C67E" w14:textId="3F865294" w:rsidR="00BC7F32" w:rsidRPr="00405100" w:rsidRDefault="00097509" w:rsidP="006C0DF7">
            <w:pPr>
              <w:pStyle w:val="bit0"/>
            </w:pPr>
            <w:r w:rsidRPr="00405100">
              <w:t>R</w:t>
            </w:r>
          </w:p>
        </w:tc>
        <w:tc>
          <w:tcPr>
            <w:tcW w:w="532" w:type="dxa"/>
            <w:hideMark/>
          </w:tcPr>
          <w:p w14:paraId="7468C67F" w14:textId="472288D3" w:rsidR="00BC7F32" w:rsidRPr="00405100" w:rsidRDefault="00097509" w:rsidP="006C0DF7">
            <w:pPr>
              <w:pStyle w:val="bit0"/>
            </w:pPr>
            <w:r w:rsidRPr="00405100">
              <w:t>R</w:t>
            </w:r>
          </w:p>
        </w:tc>
        <w:tc>
          <w:tcPr>
            <w:tcW w:w="532" w:type="dxa"/>
            <w:hideMark/>
          </w:tcPr>
          <w:p w14:paraId="7468C680" w14:textId="77777777" w:rsidR="00BC7F32" w:rsidRPr="00405100" w:rsidRDefault="00BC7F32" w:rsidP="006C0DF7">
            <w:pPr>
              <w:pStyle w:val="bit0"/>
            </w:pPr>
            <w:r w:rsidRPr="00405100">
              <w:t>R/W</w:t>
            </w:r>
          </w:p>
        </w:tc>
        <w:tc>
          <w:tcPr>
            <w:tcW w:w="533" w:type="dxa"/>
            <w:hideMark/>
          </w:tcPr>
          <w:p w14:paraId="7468C681" w14:textId="77777777" w:rsidR="00BC7F32" w:rsidRPr="00405100" w:rsidRDefault="00BC7F32" w:rsidP="006C0DF7">
            <w:pPr>
              <w:pStyle w:val="bit0"/>
            </w:pPr>
            <w:r w:rsidRPr="00405100">
              <w:t>R/W</w:t>
            </w:r>
          </w:p>
        </w:tc>
        <w:tc>
          <w:tcPr>
            <w:tcW w:w="533" w:type="dxa"/>
            <w:hideMark/>
          </w:tcPr>
          <w:p w14:paraId="7468C682" w14:textId="77777777" w:rsidR="00BC7F32" w:rsidRPr="00405100" w:rsidRDefault="00BC7F32" w:rsidP="006C0DF7">
            <w:pPr>
              <w:pStyle w:val="bit0"/>
            </w:pPr>
            <w:r w:rsidRPr="00405100">
              <w:t>R/W</w:t>
            </w:r>
          </w:p>
        </w:tc>
        <w:tc>
          <w:tcPr>
            <w:tcW w:w="533" w:type="dxa"/>
            <w:hideMark/>
          </w:tcPr>
          <w:p w14:paraId="7468C683" w14:textId="66FD7807" w:rsidR="00BC7F32" w:rsidRPr="00405100" w:rsidRDefault="00097509" w:rsidP="006C0DF7">
            <w:pPr>
              <w:pStyle w:val="bit0"/>
            </w:pPr>
            <w:r w:rsidRPr="00405100">
              <w:t>R</w:t>
            </w:r>
          </w:p>
        </w:tc>
        <w:tc>
          <w:tcPr>
            <w:tcW w:w="534" w:type="dxa"/>
            <w:hideMark/>
          </w:tcPr>
          <w:p w14:paraId="7468C684" w14:textId="77777777" w:rsidR="00BC7F32" w:rsidRPr="00405100" w:rsidRDefault="00BC7F32" w:rsidP="006C0DF7">
            <w:pPr>
              <w:pStyle w:val="bit0"/>
            </w:pPr>
            <w:r w:rsidRPr="00405100">
              <w:t>R/W</w:t>
            </w:r>
          </w:p>
        </w:tc>
        <w:tc>
          <w:tcPr>
            <w:tcW w:w="534" w:type="dxa"/>
            <w:hideMark/>
          </w:tcPr>
          <w:p w14:paraId="7468C685" w14:textId="77777777" w:rsidR="00BC7F32" w:rsidRPr="00405100" w:rsidRDefault="00BC7F32" w:rsidP="006C0DF7">
            <w:pPr>
              <w:pStyle w:val="bit0"/>
            </w:pPr>
            <w:r w:rsidRPr="00405100">
              <w:t>R/W</w:t>
            </w:r>
          </w:p>
        </w:tc>
        <w:tc>
          <w:tcPr>
            <w:tcW w:w="534" w:type="dxa"/>
            <w:hideMark/>
          </w:tcPr>
          <w:p w14:paraId="7468C686" w14:textId="77777777" w:rsidR="00BC7F32" w:rsidRPr="00405100" w:rsidRDefault="00BC7F32" w:rsidP="006C0DF7">
            <w:pPr>
              <w:pStyle w:val="bit0"/>
            </w:pPr>
            <w:r w:rsidRPr="00405100">
              <w:t>R/W</w:t>
            </w:r>
          </w:p>
        </w:tc>
        <w:tc>
          <w:tcPr>
            <w:tcW w:w="534" w:type="dxa"/>
            <w:hideMark/>
          </w:tcPr>
          <w:p w14:paraId="7468C687" w14:textId="77777777" w:rsidR="00BC7F32" w:rsidRPr="00405100" w:rsidRDefault="00BC7F32" w:rsidP="006C0DF7">
            <w:pPr>
              <w:pStyle w:val="bit0"/>
            </w:pPr>
            <w:r w:rsidRPr="00405100">
              <w:t>R/W</w:t>
            </w:r>
          </w:p>
        </w:tc>
        <w:tc>
          <w:tcPr>
            <w:tcW w:w="534" w:type="dxa"/>
            <w:hideMark/>
          </w:tcPr>
          <w:p w14:paraId="7468C688" w14:textId="77777777" w:rsidR="00BC7F32" w:rsidRPr="00405100" w:rsidRDefault="00BC7F32" w:rsidP="006C0DF7">
            <w:pPr>
              <w:pStyle w:val="bit0"/>
            </w:pPr>
            <w:r w:rsidRPr="00405100">
              <w:t>R/W</w:t>
            </w:r>
          </w:p>
        </w:tc>
        <w:tc>
          <w:tcPr>
            <w:tcW w:w="534" w:type="dxa"/>
            <w:hideMark/>
          </w:tcPr>
          <w:p w14:paraId="7468C689" w14:textId="77777777" w:rsidR="00BC7F32" w:rsidRPr="00405100" w:rsidRDefault="00BC7F32" w:rsidP="006C0DF7">
            <w:pPr>
              <w:pStyle w:val="bit0"/>
            </w:pPr>
            <w:r w:rsidRPr="00405100">
              <w:t>R/W</w:t>
            </w:r>
          </w:p>
        </w:tc>
        <w:tc>
          <w:tcPr>
            <w:tcW w:w="534" w:type="dxa"/>
            <w:hideMark/>
          </w:tcPr>
          <w:p w14:paraId="7468C68A" w14:textId="77777777" w:rsidR="00BC7F32" w:rsidRPr="00405100" w:rsidRDefault="00BC7F32" w:rsidP="006C0DF7">
            <w:pPr>
              <w:pStyle w:val="bit0"/>
            </w:pPr>
            <w:r w:rsidRPr="00405100">
              <w:t>R/W</w:t>
            </w:r>
          </w:p>
        </w:tc>
        <w:tc>
          <w:tcPr>
            <w:tcW w:w="534" w:type="dxa"/>
            <w:hideMark/>
          </w:tcPr>
          <w:p w14:paraId="7468C68B" w14:textId="77777777" w:rsidR="00BC7F32" w:rsidRPr="00405100" w:rsidRDefault="00BC7F32" w:rsidP="006C0DF7">
            <w:pPr>
              <w:pStyle w:val="bit0"/>
            </w:pPr>
            <w:r w:rsidRPr="00405100">
              <w:t>R/W</w:t>
            </w:r>
          </w:p>
        </w:tc>
        <w:tc>
          <w:tcPr>
            <w:tcW w:w="534" w:type="dxa"/>
            <w:hideMark/>
          </w:tcPr>
          <w:p w14:paraId="7468C68C" w14:textId="77777777" w:rsidR="00BC7F32" w:rsidRPr="00405100" w:rsidRDefault="00BC7F32" w:rsidP="006C0DF7">
            <w:pPr>
              <w:pStyle w:val="bit0"/>
            </w:pPr>
            <w:r w:rsidRPr="00405100">
              <w:t>R/W</w:t>
            </w:r>
          </w:p>
        </w:tc>
        <w:tc>
          <w:tcPr>
            <w:tcW w:w="534" w:type="dxa"/>
            <w:hideMark/>
          </w:tcPr>
          <w:p w14:paraId="7468C68D" w14:textId="77777777" w:rsidR="00BC7F32" w:rsidRPr="00405100" w:rsidRDefault="00BC7F32" w:rsidP="006C0DF7">
            <w:pPr>
              <w:pStyle w:val="bit0"/>
            </w:pPr>
            <w:r w:rsidRPr="00405100">
              <w:t>R/W</w:t>
            </w:r>
          </w:p>
        </w:tc>
      </w:tr>
      <w:tr w:rsidR="00BC7F32" w:rsidRPr="00405100" w14:paraId="7468C6A0" w14:textId="77777777" w:rsidTr="006C0DF7">
        <w:trPr>
          <w:trHeight w:hRule="exact" w:val="170"/>
        </w:trPr>
        <w:tc>
          <w:tcPr>
            <w:tcW w:w="1111" w:type="dxa"/>
          </w:tcPr>
          <w:p w14:paraId="7468C68F" w14:textId="77777777" w:rsidR="00BC7F32" w:rsidRPr="00405100" w:rsidRDefault="00BC7F32" w:rsidP="006C0DF7">
            <w:pPr>
              <w:pStyle w:val="bit"/>
            </w:pPr>
          </w:p>
        </w:tc>
        <w:tc>
          <w:tcPr>
            <w:tcW w:w="531" w:type="dxa"/>
          </w:tcPr>
          <w:p w14:paraId="7468C690" w14:textId="77777777" w:rsidR="00BC7F32" w:rsidRPr="00405100" w:rsidRDefault="00BC7F32" w:rsidP="006C0DF7">
            <w:pPr>
              <w:pStyle w:val="bit0"/>
            </w:pPr>
          </w:p>
        </w:tc>
        <w:tc>
          <w:tcPr>
            <w:tcW w:w="532" w:type="dxa"/>
          </w:tcPr>
          <w:p w14:paraId="7468C691" w14:textId="77777777" w:rsidR="00BC7F32" w:rsidRPr="00405100" w:rsidRDefault="00BC7F32" w:rsidP="006C0DF7">
            <w:pPr>
              <w:pStyle w:val="bit0"/>
            </w:pPr>
          </w:p>
        </w:tc>
        <w:tc>
          <w:tcPr>
            <w:tcW w:w="532" w:type="dxa"/>
          </w:tcPr>
          <w:p w14:paraId="7468C692" w14:textId="77777777" w:rsidR="00BC7F32" w:rsidRPr="00405100" w:rsidRDefault="00BC7F32" w:rsidP="006C0DF7">
            <w:pPr>
              <w:pStyle w:val="bit0"/>
            </w:pPr>
          </w:p>
        </w:tc>
        <w:tc>
          <w:tcPr>
            <w:tcW w:w="533" w:type="dxa"/>
          </w:tcPr>
          <w:p w14:paraId="7468C693" w14:textId="77777777" w:rsidR="00BC7F32" w:rsidRPr="00405100" w:rsidRDefault="00BC7F32" w:rsidP="006C0DF7">
            <w:pPr>
              <w:pStyle w:val="bit0"/>
            </w:pPr>
          </w:p>
        </w:tc>
        <w:tc>
          <w:tcPr>
            <w:tcW w:w="533" w:type="dxa"/>
          </w:tcPr>
          <w:p w14:paraId="7468C694" w14:textId="77777777" w:rsidR="00BC7F32" w:rsidRPr="00405100" w:rsidRDefault="00BC7F32" w:rsidP="006C0DF7">
            <w:pPr>
              <w:pStyle w:val="bit0"/>
            </w:pPr>
          </w:p>
        </w:tc>
        <w:tc>
          <w:tcPr>
            <w:tcW w:w="533" w:type="dxa"/>
          </w:tcPr>
          <w:p w14:paraId="7468C695" w14:textId="77777777" w:rsidR="00BC7F32" w:rsidRPr="00405100" w:rsidRDefault="00BC7F32" w:rsidP="006C0DF7">
            <w:pPr>
              <w:pStyle w:val="bit0"/>
            </w:pPr>
          </w:p>
        </w:tc>
        <w:tc>
          <w:tcPr>
            <w:tcW w:w="534" w:type="dxa"/>
          </w:tcPr>
          <w:p w14:paraId="7468C696" w14:textId="77777777" w:rsidR="00BC7F32" w:rsidRPr="00405100" w:rsidRDefault="00BC7F32" w:rsidP="006C0DF7">
            <w:pPr>
              <w:pStyle w:val="bit0"/>
            </w:pPr>
          </w:p>
        </w:tc>
        <w:tc>
          <w:tcPr>
            <w:tcW w:w="534" w:type="dxa"/>
          </w:tcPr>
          <w:p w14:paraId="7468C697" w14:textId="77777777" w:rsidR="00BC7F32" w:rsidRPr="00405100" w:rsidRDefault="00BC7F32" w:rsidP="006C0DF7">
            <w:pPr>
              <w:pStyle w:val="bit0"/>
            </w:pPr>
          </w:p>
        </w:tc>
        <w:tc>
          <w:tcPr>
            <w:tcW w:w="534" w:type="dxa"/>
          </w:tcPr>
          <w:p w14:paraId="7468C698" w14:textId="77777777" w:rsidR="00BC7F32" w:rsidRPr="00405100" w:rsidRDefault="00BC7F32" w:rsidP="006C0DF7">
            <w:pPr>
              <w:pStyle w:val="bit0"/>
            </w:pPr>
          </w:p>
        </w:tc>
        <w:tc>
          <w:tcPr>
            <w:tcW w:w="534" w:type="dxa"/>
          </w:tcPr>
          <w:p w14:paraId="7468C699" w14:textId="77777777" w:rsidR="00BC7F32" w:rsidRPr="00405100" w:rsidRDefault="00BC7F32" w:rsidP="006C0DF7">
            <w:pPr>
              <w:pStyle w:val="bit0"/>
            </w:pPr>
          </w:p>
        </w:tc>
        <w:tc>
          <w:tcPr>
            <w:tcW w:w="534" w:type="dxa"/>
          </w:tcPr>
          <w:p w14:paraId="7468C69A" w14:textId="77777777" w:rsidR="00BC7F32" w:rsidRPr="00405100" w:rsidRDefault="00BC7F32" w:rsidP="006C0DF7">
            <w:pPr>
              <w:pStyle w:val="bit0"/>
            </w:pPr>
          </w:p>
        </w:tc>
        <w:tc>
          <w:tcPr>
            <w:tcW w:w="534" w:type="dxa"/>
          </w:tcPr>
          <w:p w14:paraId="7468C69B" w14:textId="77777777" w:rsidR="00BC7F32" w:rsidRPr="00405100" w:rsidRDefault="00BC7F32" w:rsidP="006C0DF7">
            <w:pPr>
              <w:pStyle w:val="bit0"/>
            </w:pPr>
          </w:p>
        </w:tc>
        <w:tc>
          <w:tcPr>
            <w:tcW w:w="534" w:type="dxa"/>
          </w:tcPr>
          <w:p w14:paraId="7468C69C" w14:textId="77777777" w:rsidR="00BC7F32" w:rsidRPr="00405100" w:rsidRDefault="00BC7F32" w:rsidP="006C0DF7">
            <w:pPr>
              <w:pStyle w:val="bit0"/>
            </w:pPr>
          </w:p>
        </w:tc>
        <w:tc>
          <w:tcPr>
            <w:tcW w:w="534" w:type="dxa"/>
          </w:tcPr>
          <w:p w14:paraId="7468C69D" w14:textId="77777777" w:rsidR="00BC7F32" w:rsidRPr="00405100" w:rsidRDefault="00BC7F32" w:rsidP="006C0DF7">
            <w:pPr>
              <w:pStyle w:val="bit0"/>
            </w:pPr>
          </w:p>
        </w:tc>
        <w:tc>
          <w:tcPr>
            <w:tcW w:w="534" w:type="dxa"/>
          </w:tcPr>
          <w:p w14:paraId="7468C69E" w14:textId="77777777" w:rsidR="00BC7F32" w:rsidRPr="00405100" w:rsidRDefault="00BC7F32" w:rsidP="006C0DF7">
            <w:pPr>
              <w:pStyle w:val="bit0"/>
            </w:pPr>
          </w:p>
        </w:tc>
        <w:tc>
          <w:tcPr>
            <w:tcW w:w="534" w:type="dxa"/>
          </w:tcPr>
          <w:p w14:paraId="7468C69F" w14:textId="77777777" w:rsidR="00BC7F32" w:rsidRPr="00405100" w:rsidRDefault="00BC7F32" w:rsidP="006C0DF7">
            <w:pPr>
              <w:pStyle w:val="bit0"/>
            </w:pPr>
          </w:p>
        </w:tc>
      </w:tr>
      <w:tr w:rsidR="006C0DF7" w:rsidRPr="00405100" w14:paraId="7468C6B2" w14:textId="77777777" w:rsidTr="006C0DF7">
        <w:trPr>
          <w:trHeight w:val="240"/>
        </w:trPr>
        <w:tc>
          <w:tcPr>
            <w:tcW w:w="1111" w:type="dxa"/>
            <w:hideMark/>
          </w:tcPr>
          <w:p w14:paraId="7468C6A1" w14:textId="77777777" w:rsidR="00BC7F32" w:rsidRPr="00405100" w:rsidRDefault="00BC7F32" w:rsidP="006C0DF7">
            <w:pPr>
              <w:pStyle w:val="bit"/>
            </w:pPr>
            <w:r w:rsidRPr="00405100">
              <w:t>Bit</w:t>
            </w:r>
          </w:p>
        </w:tc>
        <w:tc>
          <w:tcPr>
            <w:tcW w:w="531" w:type="dxa"/>
            <w:tcBorders>
              <w:bottom w:val="single" w:sz="4" w:space="0" w:color="auto"/>
            </w:tcBorders>
            <w:hideMark/>
          </w:tcPr>
          <w:p w14:paraId="7468C6A2" w14:textId="77777777" w:rsidR="00BC7F32" w:rsidRPr="00405100" w:rsidRDefault="00BC7F32" w:rsidP="006C0DF7">
            <w:pPr>
              <w:pStyle w:val="bit0"/>
            </w:pPr>
            <w:r w:rsidRPr="00405100">
              <w:t>15</w:t>
            </w:r>
          </w:p>
        </w:tc>
        <w:tc>
          <w:tcPr>
            <w:tcW w:w="532" w:type="dxa"/>
            <w:tcBorders>
              <w:bottom w:val="single" w:sz="4" w:space="0" w:color="auto"/>
            </w:tcBorders>
            <w:hideMark/>
          </w:tcPr>
          <w:p w14:paraId="7468C6A3" w14:textId="77777777" w:rsidR="00BC7F32" w:rsidRPr="00405100" w:rsidRDefault="00BC7F32" w:rsidP="006C0DF7">
            <w:pPr>
              <w:pStyle w:val="bit0"/>
            </w:pPr>
            <w:r w:rsidRPr="00405100">
              <w:t>14</w:t>
            </w:r>
          </w:p>
        </w:tc>
        <w:tc>
          <w:tcPr>
            <w:tcW w:w="532" w:type="dxa"/>
            <w:tcBorders>
              <w:bottom w:val="single" w:sz="4" w:space="0" w:color="auto"/>
            </w:tcBorders>
            <w:hideMark/>
          </w:tcPr>
          <w:p w14:paraId="7468C6A4" w14:textId="77777777" w:rsidR="00BC7F32" w:rsidRPr="00405100" w:rsidRDefault="00BC7F32" w:rsidP="006C0DF7">
            <w:pPr>
              <w:pStyle w:val="bit0"/>
            </w:pPr>
            <w:r w:rsidRPr="00405100">
              <w:t>13</w:t>
            </w:r>
          </w:p>
        </w:tc>
        <w:tc>
          <w:tcPr>
            <w:tcW w:w="533" w:type="dxa"/>
            <w:tcBorders>
              <w:bottom w:val="single" w:sz="4" w:space="0" w:color="auto"/>
            </w:tcBorders>
            <w:hideMark/>
          </w:tcPr>
          <w:p w14:paraId="7468C6A5" w14:textId="77777777" w:rsidR="00BC7F32" w:rsidRPr="00405100" w:rsidRDefault="00BC7F32" w:rsidP="006C0DF7">
            <w:pPr>
              <w:pStyle w:val="bit0"/>
            </w:pPr>
            <w:r w:rsidRPr="00405100">
              <w:t>12</w:t>
            </w:r>
          </w:p>
        </w:tc>
        <w:tc>
          <w:tcPr>
            <w:tcW w:w="533" w:type="dxa"/>
            <w:tcBorders>
              <w:bottom w:val="single" w:sz="4" w:space="0" w:color="auto"/>
            </w:tcBorders>
            <w:hideMark/>
          </w:tcPr>
          <w:p w14:paraId="7468C6A6" w14:textId="77777777" w:rsidR="00BC7F32" w:rsidRPr="00405100" w:rsidRDefault="00BC7F32" w:rsidP="006C0DF7">
            <w:pPr>
              <w:pStyle w:val="bit0"/>
            </w:pPr>
            <w:r w:rsidRPr="00405100">
              <w:t>11</w:t>
            </w:r>
          </w:p>
        </w:tc>
        <w:tc>
          <w:tcPr>
            <w:tcW w:w="533" w:type="dxa"/>
            <w:tcBorders>
              <w:bottom w:val="single" w:sz="4" w:space="0" w:color="auto"/>
            </w:tcBorders>
            <w:hideMark/>
          </w:tcPr>
          <w:p w14:paraId="7468C6A7" w14:textId="77777777" w:rsidR="00BC7F32" w:rsidRPr="00405100" w:rsidRDefault="00BC7F32" w:rsidP="006C0DF7">
            <w:pPr>
              <w:pStyle w:val="bit0"/>
            </w:pPr>
            <w:r w:rsidRPr="00405100">
              <w:t>10</w:t>
            </w:r>
          </w:p>
        </w:tc>
        <w:tc>
          <w:tcPr>
            <w:tcW w:w="534" w:type="dxa"/>
            <w:tcBorders>
              <w:bottom w:val="single" w:sz="4" w:space="0" w:color="auto"/>
            </w:tcBorders>
            <w:hideMark/>
          </w:tcPr>
          <w:p w14:paraId="7468C6A8" w14:textId="77777777" w:rsidR="00BC7F32" w:rsidRPr="00405100" w:rsidRDefault="00BC7F32" w:rsidP="006C0DF7">
            <w:pPr>
              <w:pStyle w:val="bit0"/>
            </w:pPr>
            <w:r w:rsidRPr="00405100">
              <w:t>9</w:t>
            </w:r>
          </w:p>
        </w:tc>
        <w:tc>
          <w:tcPr>
            <w:tcW w:w="534" w:type="dxa"/>
            <w:tcBorders>
              <w:bottom w:val="single" w:sz="4" w:space="0" w:color="auto"/>
            </w:tcBorders>
            <w:hideMark/>
          </w:tcPr>
          <w:p w14:paraId="7468C6A9" w14:textId="77777777" w:rsidR="00BC7F32" w:rsidRPr="00405100" w:rsidRDefault="00BC7F32" w:rsidP="006C0DF7">
            <w:pPr>
              <w:pStyle w:val="bit0"/>
            </w:pPr>
            <w:r w:rsidRPr="00405100">
              <w:t>8</w:t>
            </w:r>
          </w:p>
        </w:tc>
        <w:tc>
          <w:tcPr>
            <w:tcW w:w="534" w:type="dxa"/>
            <w:tcBorders>
              <w:bottom w:val="single" w:sz="4" w:space="0" w:color="auto"/>
            </w:tcBorders>
            <w:hideMark/>
          </w:tcPr>
          <w:p w14:paraId="7468C6AA" w14:textId="77777777" w:rsidR="00BC7F32" w:rsidRPr="00405100" w:rsidRDefault="00BC7F32" w:rsidP="006C0DF7">
            <w:pPr>
              <w:pStyle w:val="bit0"/>
            </w:pPr>
            <w:r w:rsidRPr="00405100">
              <w:t>7</w:t>
            </w:r>
          </w:p>
        </w:tc>
        <w:tc>
          <w:tcPr>
            <w:tcW w:w="534" w:type="dxa"/>
            <w:tcBorders>
              <w:bottom w:val="single" w:sz="4" w:space="0" w:color="auto"/>
            </w:tcBorders>
            <w:hideMark/>
          </w:tcPr>
          <w:p w14:paraId="7468C6AB" w14:textId="77777777" w:rsidR="00BC7F32" w:rsidRPr="00405100" w:rsidRDefault="00BC7F32" w:rsidP="006C0DF7">
            <w:pPr>
              <w:pStyle w:val="bit0"/>
            </w:pPr>
            <w:r w:rsidRPr="00405100">
              <w:t>6</w:t>
            </w:r>
          </w:p>
        </w:tc>
        <w:tc>
          <w:tcPr>
            <w:tcW w:w="534" w:type="dxa"/>
            <w:tcBorders>
              <w:bottom w:val="single" w:sz="4" w:space="0" w:color="auto"/>
            </w:tcBorders>
            <w:hideMark/>
          </w:tcPr>
          <w:p w14:paraId="7468C6AC" w14:textId="77777777" w:rsidR="00BC7F32" w:rsidRPr="00405100" w:rsidRDefault="00BC7F32" w:rsidP="006C0DF7">
            <w:pPr>
              <w:pStyle w:val="bit0"/>
            </w:pPr>
            <w:r w:rsidRPr="00405100">
              <w:t>5</w:t>
            </w:r>
          </w:p>
        </w:tc>
        <w:tc>
          <w:tcPr>
            <w:tcW w:w="534" w:type="dxa"/>
            <w:tcBorders>
              <w:bottom w:val="single" w:sz="4" w:space="0" w:color="auto"/>
            </w:tcBorders>
            <w:hideMark/>
          </w:tcPr>
          <w:p w14:paraId="7468C6AD" w14:textId="77777777" w:rsidR="00BC7F32" w:rsidRPr="00405100" w:rsidRDefault="00BC7F32" w:rsidP="006C0DF7">
            <w:pPr>
              <w:pStyle w:val="bit0"/>
            </w:pPr>
            <w:r w:rsidRPr="00405100">
              <w:t>4</w:t>
            </w:r>
          </w:p>
        </w:tc>
        <w:tc>
          <w:tcPr>
            <w:tcW w:w="534" w:type="dxa"/>
            <w:tcBorders>
              <w:bottom w:val="single" w:sz="4" w:space="0" w:color="auto"/>
            </w:tcBorders>
            <w:hideMark/>
          </w:tcPr>
          <w:p w14:paraId="7468C6AE" w14:textId="77777777" w:rsidR="00BC7F32" w:rsidRPr="00405100" w:rsidRDefault="00BC7F32" w:rsidP="006C0DF7">
            <w:pPr>
              <w:pStyle w:val="bit0"/>
            </w:pPr>
            <w:r w:rsidRPr="00405100">
              <w:t>3</w:t>
            </w:r>
          </w:p>
        </w:tc>
        <w:tc>
          <w:tcPr>
            <w:tcW w:w="534" w:type="dxa"/>
            <w:tcBorders>
              <w:bottom w:val="single" w:sz="4" w:space="0" w:color="auto"/>
            </w:tcBorders>
            <w:hideMark/>
          </w:tcPr>
          <w:p w14:paraId="7468C6AF" w14:textId="77777777" w:rsidR="00BC7F32" w:rsidRPr="00405100" w:rsidRDefault="00BC7F32" w:rsidP="006C0DF7">
            <w:pPr>
              <w:pStyle w:val="bit0"/>
            </w:pPr>
            <w:r w:rsidRPr="00405100">
              <w:t>2</w:t>
            </w:r>
          </w:p>
        </w:tc>
        <w:tc>
          <w:tcPr>
            <w:tcW w:w="534" w:type="dxa"/>
            <w:tcBorders>
              <w:bottom w:val="single" w:sz="4" w:space="0" w:color="auto"/>
            </w:tcBorders>
            <w:hideMark/>
          </w:tcPr>
          <w:p w14:paraId="7468C6B0" w14:textId="77777777" w:rsidR="00BC7F32" w:rsidRPr="00405100" w:rsidRDefault="00BC7F32" w:rsidP="006C0DF7">
            <w:pPr>
              <w:pStyle w:val="bit0"/>
            </w:pPr>
            <w:r w:rsidRPr="00405100">
              <w:t>1</w:t>
            </w:r>
          </w:p>
        </w:tc>
        <w:tc>
          <w:tcPr>
            <w:tcW w:w="534" w:type="dxa"/>
            <w:tcBorders>
              <w:bottom w:val="single" w:sz="4" w:space="0" w:color="auto"/>
            </w:tcBorders>
            <w:hideMark/>
          </w:tcPr>
          <w:p w14:paraId="7468C6B1" w14:textId="77777777" w:rsidR="00BC7F32" w:rsidRPr="00405100" w:rsidRDefault="00BC7F32" w:rsidP="006C0DF7">
            <w:pPr>
              <w:pStyle w:val="bit0"/>
            </w:pPr>
            <w:r w:rsidRPr="00405100">
              <w:t>0</w:t>
            </w:r>
          </w:p>
        </w:tc>
      </w:tr>
      <w:tr w:rsidR="00BC7F32" w:rsidRPr="00405100" w14:paraId="7468C6C4" w14:textId="77777777" w:rsidTr="006C0DF7">
        <w:trPr>
          <w:trHeight w:val="567"/>
        </w:trPr>
        <w:tc>
          <w:tcPr>
            <w:tcW w:w="1111" w:type="dxa"/>
            <w:tcBorders>
              <w:right w:val="single" w:sz="4" w:space="0" w:color="auto"/>
            </w:tcBorders>
            <w:vAlign w:val="center"/>
          </w:tcPr>
          <w:p w14:paraId="7468C6B3" w14:textId="77777777" w:rsidR="00BC7F32" w:rsidRPr="00405100" w:rsidRDefault="00BC7F32" w:rsidP="006C0DF7">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4" w14:textId="77777777" w:rsidR="00BC7F32" w:rsidRPr="00405100" w:rsidRDefault="00BC7F32" w:rsidP="006C0DF7">
            <w:pPr>
              <w:pStyle w:val="bit0"/>
            </w:pPr>
            <w:r w:rsidRPr="00405100">
              <w:t>ECM</w:t>
            </w:r>
            <w:r w:rsidRPr="00405100">
              <w:br/>
              <w:t>IRE29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5" w14:textId="77777777" w:rsidR="00BC7F32" w:rsidRPr="00405100" w:rsidRDefault="00BC7F32" w:rsidP="006C0DF7">
            <w:pPr>
              <w:pStyle w:val="bit0"/>
            </w:pPr>
            <w:r w:rsidRPr="00405100">
              <w:t>ECM</w:t>
            </w:r>
            <w:r w:rsidRPr="00405100">
              <w:br/>
              <w:t>IRE29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6" w14:textId="77777777" w:rsidR="00BC7F32" w:rsidRPr="00405100" w:rsidRDefault="00BC7F32" w:rsidP="006C0DF7">
            <w:pPr>
              <w:pStyle w:val="bit0"/>
            </w:pPr>
            <w:r w:rsidRPr="00405100">
              <w:t>ECM</w:t>
            </w:r>
            <w:r w:rsidRPr="00405100">
              <w:br/>
              <w:t>IRE29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7" w14:textId="77777777" w:rsidR="00BC7F32" w:rsidRPr="00405100" w:rsidRDefault="00BC7F32" w:rsidP="006C0DF7">
            <w:pPr>
              <w:pStyle w:val="bit0"/>
            </w:pPr>
            <w:r w:rsidRPr="00405100">
              <w:t>ECM</w:t>
            </w:r>
            <w:r w:rsidRPr="00405100">
              <w:br/>
              <w:t>IRE29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8" w14:textId="77777777" w:rsidR="00BC7F32" w:rsidRPr="00405100" w:rsidRDefault="00BC7F32" w:rsidP="006C0DF7">
            <w:pPr>
              <w:pStyle w:val="bit0"/>
            </w:pPr>
            <w:r w:rsidRPr="00405100">
              <w:t>ECM</w:t>
            </w:r>
            <w:r w:rsidRPr="00405100">
              <w:br/>
              <w:t>IRE29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9" w14:textId="77777777" w:rsidR="00BC7F32" w:rsidRPr="00405100" w:rsidRDefault="00BC7F32" w:rsidP="006C0DF7">
            <w:pPr>
              <w:pStyle w:val="bit0"/>
            </w:pPr>
            <w:r w:rsidRPr="00405100">
              <w:t>ECM</w:t>
            </w:r>
            <w:r w:rsidRPr="00405100">
              <w:br/>
              <w:t>IRE29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A" w14:textId="77777777" w:rsidR="00BC7F32" w:rsidRPr="00405100" w:rsidRDefault="00BC7F32" w:rsidP="006C0DF7">
            <w:pPr>
              <w:pStyle w:val="bit0"/>
            </w:pPr>
            <w:r w:rsidRPr="00405100">
              <w:t>ECM</w:t>
            </w:r>
            <w:r w:rsidRPr="00405100">
              <w:br/>
              <w:t>IRE28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B" w14:textId="77777777" w:rsidR="00BC7F32" w:rsidRPr="00405100" w:rsidRDefault="00BC7F32" w:rsidP="006C0DF7">
            <w:pPr>
              <w:pStyle w:val="bit0"/>
            </w:pPr>
            <w:r w:rsidRPr="00405100">
              <w:t>ECM</w:t>
            </w:r>
            <w:r w:rsidRPr="00405100">
              <w:br/>
              <w:t>IRE28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C" w14:textId="77777777" w:rsidR="00BC7F32" w:rsidRPr="00405100" w:rsidRDefault="00BC7F32" w:rsidP="006C0DF7">
            <w:pPr>
              <w:pStyle w:val="bit0"/>
            </w:pPr>
            <w:r w:rsidRPr="00405100">
              <w:t>ECM</w:t>
            </w:r>
            <w:r w:rsidRPr="00405100">
              <w:br/>
              <w:t>IRE28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D" w14:textId="77777777" w:rsidR="00BC7F32" w:rsidRPr="00405100" w:rsidRDefault="00BC7F32" w:rsidP="006C0DF7">
            <w:pPr>
              <w:pStyle w:val="bit0"/>
            </w:pPr>
            <w:r w:rsidRPr="00405100">
              <w:t>ECM</w:t>
            </w:r>
            <w:r w:rsidRPr="00405100">
              <w:br/>
              <w:t>IRE28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E" w14:textId="77777777" w:rsidR="00BC7F32" w:rsidRPr="00405100" w:rsidRDefault="00BC7F32" w:rsidP="006C0DF7">
            <w:pPr>
              <w:pStyle w:val="bit0"/>
            </w:pPr>
            <w:r w:rsidRPr="00405100">
              <w:t>ECM</w:t>
            </w:r>
            <w:r w:rsidRPr="00405100">
              <w:br/>
              <w:t>IRE28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BF" w14:textId="77777777" w:rsidR="00BC7F32" w:rsidRPr="00405100" w:rsidRDefault="00BC7F32" w:rsidP="006C0DF7">
            <w:pPr>
              <w:pStyle w:val="bit0"/>
            </w:pPr>
            <w:r w:rsidRPr="00405100">
              <w:t>ECM</w:t>
            </w:r>
            <w:r w:rsidRPr="00405100">
              <w:br/>
              <w:t>IRE28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C0" w14:textId="77777777" w:rsidR="00BC7F32" w:rsidRPr="00405100" w:rsidRDefault="00BC7F32" w:rsidP="006C0DF7">
            <w:pPr>
              <w:pStyle w:val="bit0"/>
            </w:pPr>
            <w:r w:rsidRPr="00405100">
              <w:t>ECM</w:t>
            </w:r>
            <w:r w:rsidRPr="00405100">
              <w:br/>
              <w:t>IRE28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C1" w14:textId="77777777" w:rsidR="00BC7F32" w:rsidRPr="00405100" w:rsidRDefault="00BC7F32" w:rsidP="006C0DF7">
            <w:pPr>
              <w:pStyle w:val="bit0"/>
            </w:pPr>
            <w:r w:rsidRPr="00405100">
              <w:t>ECM</w:t>
            </w:r>
            <w:r w:rsidRPr="00405100">
              <w:br/>
              <w:t>IRE28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C2" w14:textId="77777777" w:rsidR="00BC7F32" w:rsidRPr="00405100" w:rsidRDefault="00BC7F32" w:rsidP="006C0DF7">
            <w:pPr>
              <w:pStyle w:val="bit0"/>
            </w:pPr>
            <w:r w:rsidRPr="00405100">
              <w:t>ECM</w:t>
            </w:r>
            <w:r w:rsidRPr="00405100">
              <w:br/>
              <w:t>IRE28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6C3" w14:textId="77777777" w:rsidR="00BC7F32" w:rsidRPr="00405100" w:rsidRDefault="00BC7F32" w:rsidP="006C0DF7">
            <w:pPr>
              <w:pStyle w:val="bit0"/>
            </w:pPr>
            <w:r w:rsidRPr="00405100">
              <w:t>ECM</w:t>
            </w:r>
            <w:r w:rsidRPr="00405100">
              <w:br/>
              <w:t>IRE280</w:t>
            </w:r>
          </w:p>
        </w:tc>
      </w:tr>
      <w:tr w:rsidR="00BC7F32" w:rsidRPr="00405100" w14:paraId="7468C6D6" w14:textId="77777777" w:rsidTr="006C0DF7">
        <w:trPr>
          <w:trHeight w:val="240"/>
        </w:trPr>
        <w:tc>
          <w:tcPr>
            <w:tcW w:w="1111" w:type="dxa"/>
            <w:hideMark/>
          </w:tcPr>
          <w:p w14:paraId="7468C6C5" w14:textId="77777777" w:rsidR="00BC7F32" w:rsidRPr="00405100" w:rsidRDefault="00BC7F32" w:rsidP="006C0DF7">
            <w:pPr>
              <w:pStyle w:val="bit"/>
            </w:pPr>
            <w:r w:rsidRPr="00405100">
              <w:t>Value after reset</w:t>
            </w:r>
          </w:p>
        </w:tc>
        <w:tc>
          <w:tcPr>
            <w:tcW w:w="531" w:type="dxa"/>
            <w:tcBorders>
              <w:top w:val="single" w:sz="4" w:space="0" w:color="auto"/>
            </w:tcBorders>
            <w:hideMark/>
          </w:tcPr>
          <w:p w14:paraId="7468C6C6" w14:textId="77777777" w:rsidR="00BC7F32" w:rsidRPr="00405100" w:rsidRDefault="00BC7F32" w:rsidP="006C0DF7">
            <w:pPr>
              <w:pStyle w:val="bit0"/>
            </w:pPr>
            <w:r w:rsidRPr="00405100">
              <w:t>0</w:t>
            </w:r>
          </w:p>
        </w:tc>
        <w:tc>
          <w:tcPr>
            <w:tcW w:w="532" w:type="dxa"/>
            <w:tcBorders>
              <w:top w:val="single" w:sz="4" w:space="0" w:color="auto"/>
            </w:tcBorders>
            <w:hideMark/>
          </w:tcPr>
          <w:p w14:paraId="7468C6C7" w14:textId="77777777" w:rsidR="00BC7F32" w:rsidRPr="00405100" w:rsidRDefault="00BC7F32" w:rsidP="006C0DF7">
            <w:pPr>
              <w:pStyle w:val="bit0"/>
            </w:pPr>
            <w:r w:rsidRPr="00405100">
              <w:t>0</w:t>
            </w:r>
          </w:p>
        </w:tc>
        <w:tc>
          <w:tcPr>
            <w:tcW w:w="532" w:type="dxa"/>
            <w:tcBorders>
              <w:top w:val="single" w:sz="4" w:space="0" w:color="auto"/>
            </w:tcBorders>
            <w:hideMark/>
          </w:tcPr>
          <w:p w14:paraId="7468C6C8" w14:textId="77777777" w:rsidR="00BC7F32" w:rsidRPr="00405100" w:rsidRDefault="00BC7F32" w:rsidP="006C0DF7">
            <w:pPr>
              <w:pStyle w:val="bit0"/>
            </w:pPr>
            <w:r w:rsidRPr="00405100">
              <w:t>0</w:t>
            </w:r>
          </w:p>
        </w:tc>
        <w:tc>
          <w:tcPr>
            <w:tcW w:w="533" w:type="dxa"/>
            <w:tcBorders>
              <w:top w:val="single" w:sz="4" w:space="0" w:color="auto"/>
            </w:tcBorders>
            <w:hideMark/>
          </w:tcPr>
          <w:p w14:paraId="7468C6C9" w14:textId="77777777" w:rsidR="00BC7F32" w:rsidRPr="00405100" w:rsidRDefault="00BC7F32" w:rsidP="006C0DF7">
            <w:pPr>
              <w:pStyle w:val="bit0"/>
            </w:pPr>
            <w:r w:rsidRPr="00405100">
              <w:t>0</w:t>
            </w:r>
          </w:p>
        </w:tc>
        <w:tc>
          <w:tcPr>
            <w:tcW w:w="533" w:type="dxa"/>
            <w:tcBorders>
              <w:top w:val="single" w:sz="4" w:space="0" w:color="auto"/>
            </w:tcBorders>
            <w:hideMark/>
          </w:tcPr>
          <w:p w14:paraId="7468C6CA" w14:textId="77777777" w:rsidR="00BC7F32" w:rsidRPr="00405100" w:rsidRDefault="00BC7F32" w:rsidP="006C0DF7">
            <w:pPr>
              <w:pStyle w:val="bit0"/>
            </w:pPr>
            <w:r w:rsidRPr="00405100">
              <w:t>0</w:t>
            </w:r>
          </w:p>
        </w:tc>
        <w:tc>
          <w:tcPr>
            <w:tcW w:w="533" w:type="dxa"/>
            <w:tcBorders>
              <w:top w:val="single" w:sz="4" w:space="0" w:color="auto"/>
            </w:tcBorders>
            <w:hideMark/>
          </w:tcPr>
          <w:p w14:paraId="7468C6CB" w14:textId="77777777" w:rsidR="00BC7F32" w:rsidRPr="00405100" w:rsidRDefault="00BC7F32" w:rsidP="006C0DF7">
            <w:pPr>
              <w:pStyle w:val="bit0"/>
            </w:pPr>
            <w:r w:rsidRPr="00405100">
              <w:t>0</w:t>
            </w:r>
          </w:p>
        </w:tc>
        <w:tc>
          <w:tcPr>
            <w:tcW w:w="534" w:type="dxa"/>
            <w:tcBorders>
              <w:top w:val="single" w:sz="4" w:space="0" w:color="auto"/>
            </w:tcBorders>
            <w:hideMark/>
          </w:tcPr>
          <w:p w14:paraId="7468C6CC" w14:textId="77777777" w:rsidR="00BC7F32" w:rsidRPr="00405100" w:rsidRDefault="00BC7F32" w:rsidP="006C0DF7">
            <w:pPr>
              <w:pStyle w:val="bit0"/>
            </w:pPr>
            <w:r w:rsidRPr="00405100">
              <w:t>0</w:t>
            </w:r>
          </w:p>
        </w:tc>
        <w:tc>
          <w:tcPr>
            <w:tcW w:w="534" w:type="dxa"/>
            <w:tcBorders>
              <w:top w:val="single" w:sz="4" w:space="0" w:color="auto"/>
            </w:tcBorders>
            <w:hideMark/>
          </w:tcPr>
          <w:p w14:paraId="7468C6CD" w14:textId="77777777" w:rsidR="00BC7F32" w:rsidRPr="00405100" w:rsidRDefault="00BC7F32" w:rsidP="006C0DF7">
            <w:pPr>
              <w:pStyle w:val="bit0"/>
            </w:pPr>
            <w:r w:rsidRPr="00405100">
              <w:t>0</w:t>
            </w:r>
          </w:p>
        </w:tc>
        <w:tc>
          <w:tcPr>
            <w:tcW w:w="534" w:type="dxa"/>
            <w:tcBorders>
              <w:top w:val="single" w:sz="4" w:space="0" w:color="auto"/>
            </w:tcBorders>
            <w:hideMark/>
          </w:tcPr>
          <w:p w14:paraId="7468C6CE" w14:textId="77777777" w:rsidR="00BC7F32" w:rsidRPr="00405100" w:rsidRDefault="00BC7F32" w:rsidP="006C0DF7">
            <w:pPr>
              <w:pStyle w:val="bit0"/>
            </w:pPr>
            <w:r w:rsidRPr="00405100">
              <w:t>0</w:t>
            </w:r>
          </w:p>
        </w:tc>
        <w:tc>
          <w:tcPr>
            <w:tcW w:w="534" w:type="dxa"/>
            <w:tcBorders>
              <w:top w:val="single" w:sz="4" w:space="0" w:color="auto"/>
            </w:tcBorders>
            <w:hideMark/>
          </w:tcPr>
          <w:p w14:paraId="7468C6CF" w14:textId="77777777" w:rsidR="00BC7F32" w:rsidRPr="00405100" w:rsidRDefault="00BC7F32" w:rsidP="006C0DF7">
            <w:pPr>
              <w:pStyle w:val="bit0"/>
            </w:pPr>
            <w:r w:rsidRPr="00405100">
              <w:t>0</w:t>
            </w:r>
          </w:p>
        </w:tc>
        <w:tc>
          <w:tcPr>
            <w:tcW w:w="534" w:type="dxa"/>
            <w:tcBorders>
              <w:top w:val="single" w:sz="4" w:space="0" w:color="auto"/>
            </w:tcBorders>
            <w:hideMark/>
          </w:tcPr>
          <w:p w14:paraId="7468C6D0" w14:textId="77777777" w:rsidR="00BC7F32" w:rsidRPr="00405100" w:rsidRDefault="00BC7F32" w:rsidP="006C0DF7">
            <w:pPr>
              <w:pStyle w:val="bit0"/>
            </w:pPr>
            <w:r w:rsidRPr="00405100">
              <w:t>0</w:t>
            </w:r>
          </w:p>
        </w:tc>
        <w:tc>
          <w:tcPr>
            <w:tcW w:w="534" w:type="dxa"/>
            <w:tcBorders>
              <w:top w:val="single" w:sz="4" w:space="0" w:color="auto"/>
            </w:tcBorders>
            <w:hideMark/>
          </w:tcPr>
          <w:p w14:paraId="7468C6D1" w14:textId="77777777" w:rsidR="00BC7F32" w:rsidRPr="00405100" w:rsidRDefault="00BC7F32" w:rsidP="006C0DF7">
            <w:pPr>
              <w:pStyle w:val="bit0"/>
            </w:pPr>
            <w:r w:rsidRPr="00405100">
              <w:t>0</w:t>
            </w:r>
          </w:p>
        </w:tc>
        <w:tc>
          <w:tcPr>
            <w:tcW w:w="534" w:type="dxa"/>
            <w:tcBorders>
              <w:top w:val="single" w:sz="4" w:space="0" w:color="auto"/>
            </w:tcBorders>
            <w:hideMark/>
          </w:tcPr>
          <w:p w14:paraId="7468C6D2" w14:textId="77777777" w:rsidR="00BC7F32" w:rsidRPr="00405100" w:rsidRDefault="00BC7F32" w:rsidP="006C0DF7">
            <w:pPr>
              <w:pStyle w:val="bit0"/>
            </w:pPr>
            <w:r w:rsidRPr="00405100">
              <w:t>0</w:t>
            </w:r>
          </w:p>
        </w:tc>
        <w:tc>
          <w:tcPr>
            <w:tcW w:w="534" w:type="dxa"/>
            <w:tcBorders>
              <w:top w:val="single" w:sz="4" w:space="0" w:color="auto"/>
            </w:tcBorders>
            <w:hideMark/>
          </w:tcPr>
          <w:p w14:paraId="7468C6D3" w14:textId="77777777" w:rsidR="00BC7F32" w:rsidRPr="00405100" w:rsidRDefault="00BC7F32" w:rsidP="006C0DF7">
            <w:pPr>
              <w:pStyle w:val="bit0"/>
            </w:pPr>
            <w:r w:rsidRPr="00405100">
              <w:t>0</w:t>
            </w:r>
          </w:p>
        </w:tc>
        <w:tc>
          <w:tcPr>
            <w:tcW w:w="534" w:type="dxa"/>
            <w:tcBorders>
              <w:top w:val="single" w:sz="4" w:space="0" w:color="auto"/>
            </w:tcBorders>
            <w:hideMark/>
          </w:tcPr>
          <w:p w14:paraId="7468C6D4" w14:textId="77777777" w:rsidR="00BC7F32" w:rsidRPr="00405100" w:rsidRDefault="00BC7F32" w:rsidP="006C0DF7">
            <w:pPr>
              <w:pStyle w:val="bit0"/>
            </w:pPr>
            <w:r w:rsidRPr="00405100">
              <w:t>0</w:t>
            </w:r>
          </w:p>
        </w:tc>
        <w:tc>
          <w:tcPr>
            <w:tcW w:w="534" w:type="dxa"/>
            <w:tcBorders>
              <w:top w:val="single" w:sz="4" w:space="0" w:color="auto"/>
            </w:tcBorders>
            <w:hideMark/>
          </w:tcPr>
          <w:p w14:paraId="7468C6D5" w14:textId="77777777" w:rsidR="00BC7F32" w:rsidRPr="00405100" w:rsidRDefault="00BC7F32" w:rsidP="006C0DF7">
            <w:pPr>
              <w:pStyle w:val="bit0"/>
            </w:pPr>
            <w:r w:rsidRPr="00405100">
              <w:t>0</w:t>
            </w:r>
          </w:p>
        </w:tc>
      </w:tr>
      <w:tr w:rsidR="00BC7F32" w:rsidRPr="00405100" w14:paraId="7468C6E8" w14:textId="77777777" w:rsidTr="006C0DF7">
        <w:trPr>
          <w:trHeight w:val="240"/>
        </w:trPr>
        <w:tc>
          <w:tcPr>
            <w:tcW w:w="1111" w:type="dxa"/>
            <w:hideMark/>
          </w:tcPr>
          <w:p w14:paraId="7468C6D7" w14:textId="77777777" w:rsidR="00BC7F32" w:rsidRPr="00405100" w:rsidRDefault="00BC7F32" w:rsidP="006C0DF7">
            <w:pPr>
              <w:pStyle w:val="bit"/>
            </w:pPr>
            <w:r w:rsidRPr="00405100">
              <w:t>R/W</w:t>
            </w:r>
          </w:p>
        </w:tc>
        <w:tc>
          <w:tcPr>
            <w:tcW w:w="531" w:type="dxa"/>
            <w:hideMark/>
          </w:tcPr>
          <w:p w14:paraId="7468C6D8" w14:textId="77777777" w:rsidR="00BC7F32" w:rsidRPr="00405100" w:rsidRDefault="00BC7F32" w:rsidP="006C0DF7">
            <w:pPr>
              <w:pStyle w:val="bit0"/>
            </w:pPr>
            <w:r w:rsidRPr="00405100">
              <w:t>R/W</w:t>
            </w:r>
          </w:p>
        </w:tc>
        <w:tc>
          <w:tcPr>
            <w:tcW w:w="532" w:type="dxa"/>
            <w:hideMark/>
          </w:tcPr>
          <w:p w14:paraId="7468C6D9" w14:textId="77777777" w:rsidR="00BC7F32" w:rsidRPr="00405100" w:rsidRDefault="00BC7F32" w:rsidP="006C0DF7">
            <w:pPr>
              <w:pStyle w:val="bit0"/>
            </w:pPr>
            <w:r w:rsidRPr="00405100">
              <w:t>R/W</w:t>
            </w:r>
          </w:p>
        </w:tc>
        <w:tc>
          <w:tcPr>
            <w:tcW w:w="532" w:type="dxa"/>
            <w:hideMark/>
          </w:tcPr>
          <w:p w14:paraId="7468C6DA" w14:textId="77777777" w:rsidR="00BC7F32" w:rsidRPr="00405100" w:rsidRDefault="00BC7F32" w:rsidP="006C0DF7">
            <w:pPr>
              <w:pStyle w:val="bit0"/>
            </w:pPr>
            <w:r w:rsidRPr="00405100">
              <w:t>R/W</w:t>
            </w:r>
          </w:p>
        </w:tc>
        <w:tc>
          <w:tcPr>
            <w:tcW w:w="533" w:type="dxa"/>
            <w:hideMark/>
          </w:tcPr>
          <w:p w14:paraId="7468C6DB" w14:textId="77777777" w:rsidR="00BC7F32" w:rsidRPr="00405100" w:rsidRDefault="00BC7F32" w:rsidP="006C0DF7">
            <w:pPr>
              <w:pStyle w:val="bit0"/>
            </w:pPr>
            <w:r w:rsidRPr="00405100">
              <w:t>R/W</w:t>
            </w:r>
          </w:p>
        </w:tc>
        <w:tc>
          <w:tcPr>
            <w:tcW w:w="533" w:type="dxa"/>
            <w:hideMark/>
          </w:tcPr>
          <w:p w14:paraId="7468C6DC" w14:textId="77777777" w:rsidR="00BC7F32" w:rsidRPr="00405100" w:rsidRDefault="00BC7F32" w:rsidP="006C0DF7">
            <w:pPr>
              <w:pStyle w:val="bit0"/>
            </w:pPr>
            <w:r w:rsidRPr="00405100">
              <w:t>R/W</w:t>
            </w:r>
          </w:p>
        </w:tc>
        <w:tc>
          <w:tcPr>
            <w:tcW w:w="533" w:type="dxa"/>
            <w:hideMark/>
          </w:tcPr>
          <w:p w14:paraId="7468C6DD" w14:textId="77777777" w:rsidR="00BC7F32" w:rsidRPr="00405100" w:rsidRDefault="00BC7F32" w:rsidP="006C0DF7">
            <w:pPr>
              <w:pStyle w:val="bit0"/>
            </w:pPr>
            <w:r w:rsidRPr="00405100">
              <w:t>R/W</w:t>
            </w:r>
          </w:p>
        </w:tc>
        <w:tc>
          <w:tcPr>
            <w:tcW w:w="534" w:type="dxa"/>
            <w:hideMark/>
          </w:tcPr>
          <w:p w14:paraId="7468C6DE" w14:textId="77777777" w:rsidR="00BC7F32" w:rsidRPr="00405100" w:rsidRDefault="00BC7F32" w:rsidP="006C0DF7">
            <w:pPr>
              <w:pStyle w:val="bit0"/>
            </w:pPr>
            <w:r w:rsidRPr="00405100">
              <w:t>R/W</w:t>
            </w:r>
          </w:p>
        </w:tc>
        <w:tc>
          <w:tcPr>
            <w:tcW w:w="534" w:type="dxa"/>
            <w:hideMark/>
          </w:tcPr>
          <w:p w14:paraId="7468C6DF" w14:textId="77777777" w:rsidR="00BC7F32" w:rsidRPr="00405100" w:rsidRDefault="00BC7F32" w:rsidP="006C0DF7">
            <w:pPr>
              <w:pStyle w:val="bit0"/>
            </w:pPr>
            <w:r w:rsidRPr="00405100">
              <w:t>R/W</w:t>
            </w:r>
          </w:p>
        </w:tc>
        <w:tc>
          <w:tcPr>
            <w:tcW w:w="534" w:type="dxa"/>
            <w:hideMark/>
          </w:tcPr>
          <w:p w14:paraId="7468C6E0" w14:textId="77777777" w:rsidR="00BC7F32" w:rsidRPr="00405100" w:rsidRDefault="00BC7F32" w:rsidP="006C0DF7">
            <w:pPr>
              <w:pStyle w:val="bit0"/>
            </w:pPr>
            <w:r w:rsidRPr="00405100">
              <w:t>R/W</w:t>
            </w:r>
          </w:p>
        </w:tc>
        <w:tc>
          <w:tcPr>
            <w:tcW w:w="534" w:type="dxa"/>
            <w:hideMark/>
          </w:tcPr>
          <w:p w14:paraId="7468C6E1" w14:textId="77777777" w:rsidR="00BC7F32" w:rsidRPr="00405100" w:rsidRDefault="00BC7F32" w:rsidP="006C0DF7">
            <w:pPr>
              <w:pStyle w:val="bit0"/>
            </w:pPr>
            <w:r w:rsidRPr="00405100">
              <w:t>R/W</w:t>
            </w:r>
          </w:p>
        </w:tc>
        <w:tc>
          <w:tcPr>
            <w:tcW w:w="534" w:type="dxa"/>
            <w:hideMark/>
          </w:tcPr>
          <w:p w14:paraId="7468C6E2" w14:textId="77777777" w:rsidR="00BC7F32" w:rsidRPr="00405100" w:rsidRDefault="00BC7F32" w:rsidP="006C0DF7">
            <w:pPr>
              <w:pStyle w:val="bit0"/>
            </w:pPr>
            <w:r w:rsidRPr="00405100">
              <w:t>R/W</w:t>
            </w:r>
          </w:p>
        </w:tc>
        <w:tc>
          <w:tcPr>
            <w:tcW w:w="534" w:type="dxa"/>
            <w:hideMark/>
          </w:tcPr>
          <w:p w14:paraId="7468C6E3" w14:textId="77777777" w:rsidR="00BC7F32" w:rsidRPr="00405100" w:rsidRDefault="00BC7F32" w:rsidP="006C0DF7">
            <w:pPr>
              <w:pStyle w:val="bit0"/>
            </w:pPr>
            <w:r w:rsidRPr="00405100">
              <w:t>R/W</w:t>
            </w:r>
          </w:p>
        </w:tc>
        <w:tc>
          <w:tcPr>
            <w:tcW w:w="534" w:type="dxa"/>
            <w:hideMark/>
          </w:tcPr>
          <w:p w14:paraId="7468C6E4" w14:textId="77777777" w:rsidR="00BC7F32" w:rsidRPr="00405100" w:rsidRDefault="00BC7F32" w:rsidP="006C0DF7">
            <w:pPr>
              <w:pStyle w:val="bit0"/>
            </w:pPr>
            <w:r w:rsidRPr="00405100">
              <w:t>R/W</w:t>
            </w:r>
          </w:p>
        </w:tc>
        <w:tc>
          <w:tcPr>
            <w:tcW w:w="534" w:type="dxa"/>
            <w:hideMark/>
          </w:tcPr>
          <w:p w14:paraId="7468C6E5" w14:textId="77777777" w:rsidR="00BC7F32" w:rsidRPr="00405100" w:rsidRDefault="00BC7F32" w:rsidP="006C0DF7">
            <w:pPr>
              <w:pStyle w:val="bit0"/>
            </w:pPr>
            <w:r w:rsidRPr="00405100">
              <w:t>R/W</w:t>
            </w:r>
          </w:p>
        </w:tc>
        <w:tc>
          <w:tcPr>
            <w:tcW w:w="534" w:type="dxa"/>
            <w:hideMark/>
          </w:tcPr>
          <w:p w14:paraId="7468C6E6" w14:textId="77777777" w:rsidR="00BC7F32" w:rsidRPr="00405100" w:rsidRDefault="00BC7F32" w:rsidP="006C0DF7">
            <w:pPr>
              <w:pStyle w:val="bit0"/>
            </w:pPr>
            <w:r w:rsidRPr="00405100">
              <w:t>R/W</w:t>
            </w:r>
          </w:p>
        </w:tc>
        <w:tc>
          <w:tcPr>
            <w:tcW w:w="534" w:type="dxa"/>
            <w:hideMark/>
          </w:tcPr>
          <w:p w14:paraId="7468C6E7" w14:textId="77777777" w:rsidR="00BC7F32" w:rsidRPr="00405100" w:rsidRDefault="00BC7F32" w:rsidP="006C0DF7">
            <w:pPr>
              <w:pStyle w:val="bit0"/>
            </w:pPr>
            <w:r w:rsidRPr="00405100">
              <w:t>R/W</w:t>
            </w:r>
          </w:p>
        </w:tc>
      </w:tr>
    </w:tbl>
    <w:p w14:paraId="7468C6E9" w14:textId="2DA97399"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25445" w:author="TAKATOSHI TAMAOKI" w:date="2017-04-04T21:53:00Z">
          <w:r w:rsidR="0024585A">
            <w:rPr>
              <w:noProof/>
            </w:rPr>
            <w:t>44</w:t>
          </w:r>
        </w:ins>
        <w:del w:id="25446" w:author="TAKATOSHI TAMAOKI" w:date="2017-03-24T12:12:00Z">
          <w:r w:rsidR="00261DAE" w:rsidRPr="00405100" w:rsidDel="00C17DAC">
            <w:rPr>
              <w:noProof/>
            </w:rPr>
            <w:delText>37</w:delText>
          </w:r>
        </w:del>
      </w:fldSimple>
      <w:r w:rsidRPr="00405100">
        <w:tab/>
      </w:r>
      <w:r w:rsidR="00BC7F32" w:rsidRPr="00405100">
        <w:t>ECMIRCFG9</w:t>
      </w:r>
      <w:r w:rsidR="007F2FE1"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6ED" w14:textId="77777777" w:rsidTr="00097509">
        <w:trPr>
          <w:trHeight w:val="238"/>
        </w:trPr>
        <w:tc>
          <w:tcPr>
            <w:tcW w:w="1133" w:type="dxa"/>
            <w:tcBorders>
              <w:right w:val="nil"/>
            </w:tcBorders>
            <w:shd w:val="pct15" w:color="auto" w:fill="auto"/>
            <w:vAlign w:val="center"/>
            <w:hideMark/>
          </w:tcPr>
          <w:p w14:paraId="7468C6EA" w14:textId="77777777" w:rsidR="00BC7F32" w:rsidRPr="00405100" w:rsidRDefault="00BC7F32" w:rsidP="006B47F6">
            <w:pPr>
              <w:pStyle w:val="af"/>
            </w:pPr>
            <w:r w:rsidRPr="00405100">
              <w:t>Bit Position</w:t>
            </w:r>
          </w:p>
        </w:tc>
        <w:tc>
          <w:tcPr>
            <w:tcW w:w="1700" w:type="dxa"/>
            <w:tcBorders>
              <w:left w:val="nil"/>
              <w:right w:val="nil"/>
            </w:tcBorders>
            <w:shd w:val="pct15" w:color="auto" w:fill="auto"/>
            <w:vAlign w:val="center"/>
            <w:hideMark/>
          </w:tcPr>
          <w:p w14:paraId="7468C6EB" w14:textId="77777777" w:rsidR="00BC7F32" w:rsidRPr="00405100" w:rsidRDefault="00BC7F32" w:rsidP="006B47F6">
            <w:pPr>
              <w:pStyle w:val="af"/>
            </w:pPr>
            <w:r w:rsidRPr="00405100">
              <w:t>Bit Name</w:t>
            </w:r>
          </w:p>
        </w:tc>
        <w:tc>
          <w:tcPr>
            <w:tcW w:w="6804" w:type="dxa"/>
            <w:tcBorders>
              <w:left w:val="nil"/>
            </w:tcBorders>
            <w:shd w:val="pct15" w:color="auto" w:fill="auto"/>
            <w:vAlign w:val="center"/>
            <w:hideMark/>
          </w:tcPr>
          <w:p w14:paraId="7468C6EC" w14:textId="77777777" w:rsidR="00BC7F32" w:rsidRPr="00405100" w:rsidRDefault="00BC7F32" w:rsidP="006B47F6">
            <w:pPr>
              <w:pStyle w:val="af"/>
            </w:pPr>
            <w:r w:rsidRPr="00405100">
              <w:t>Function</w:t>
            </w:r>
          </w:p>
        </w:tc>
      </w:tr>
      <w:tr w:rsidR="00BC7F32" w:rsidRPr="00405100" w14:paraId="7468C6F1" w14:textId="77777777" w:rsidTr="00097509">
        <w:trPr>
          <w:trHeight w:val="238"/>
        </w:trPr>
        <w:tc>
          <w:tcPr>
            <w:tcW w:w="1133" w:type="dxa"/>
            <w:shd w:val="clear" w:color="auto" w:fill="auto"/>
            <w:hideMark/>
          </w:tcPr>
          <w:p w14:paraId="7468C6EE" w14:textId="77777777" w:rsidR="00BC7F32" w:rsidRPr="00405100" w:rsidRDefault="00BC7F32" w:rsidP="006B47F6">
            <w:pPr>
              <w:pStyle w:val="af0"/>
            </w:pPr>
            <w:r w:rsidRPr="00405100">
              <w:t>31, 30</w:t>
            </w:r>
          </w:p>
        </w:tc>
        <w:tc>
          <w:tcPr>
            <w:tcW w:w="1700" w:type="dxa"/>
            <w:shd w:val="clear" w:color="auto" w:fill="auto"/>
            <w:hideMark/>
          </w:tcPr>
          <w:p w14:paraId="7468C6EF" w14:textId="77777777" w:rsidR="00BC7F32" w:rsidRPr="00405100" w:rsidRDefault="006B47F6" w:rsidP="006B47F6">
            <w:pPr>
              <w:pStyle w:val="af0"/>
            </w:pPr>
            <w:r w:rsidRPr="00405100">
              <w:rPr>
                <w:rFonts w:cs="Arial"/>
              </w:rPr>
              <w:t>—</w:t>
            </w:r>
          </w:p>
        </w:tc>
        <w:tc>
          <w:tcPr>
            <w:tcW w:w="6804" w:type="dxa"/>
            <w:shd w:val="clear" w:color="auto" w:fill="auto"/>
            <w:hideMark/>
          </w:tcPr>
          <w:p w14:paraId="6F1B4DDE" w14:textId="77777777" w:rsidR="007A6F95" w:rsidRPr="00405100" w:rsidRDefault="007A6F95" w:rsidP="006B47F6">
            <w:pPr>
              <w:pStyle w:val="af0"/>
            </w:pPr>
            <w:r w:rsidRPr="00405100">
              <w:t xml:space="preserve">Reserved </w:t>
            </w:r>
          </w:p>
          <w:p w14:paraId="7468C6F0" w14:textId="652B8844" w:rsidR="00BC7F32" w:rsidRPr="00405100" w:rsidRDefault="00BC7F32" w:rsidP="006B47F6">
            <w:pPr>
              <w:pStyle w:val="af0"/>
            </w:pPr>
            <w:r w:rsidRPr="00405100">
              <w:t>When read, the value after reset is returned. When writing, write the value after reset.</w:t>
            </w:r>
          </w:p>
        </w:tc>
      </w:tr>
      <w:tr w:rsidR="00BC7F32" w:rsidRPr="00405100" w14:paraId="7468C6F8" w14:textId="77777777" w:rsidTr="00097509">
        <w:trPr>
          <w:trHeight w:val="238"/>
        </w:trPr>
        <w:tc>
          <w:tcPr>
            <w:tcW w:w="1133" w:type="dxa"/>
            <w:shd w:val="clear" w:color="auto" w:fill="auto"/>
            <w:hideMark/>
          </w:tcPr>
          <w:p w14:paraId="7468C6F2" w14:textId="77777777" w:rsidR="00BC7F32" w:rsidRPr="00405100" w:rsidRDefault="00BC7F32" w:rsidP="006B47F6">
            <w:pPr>
              <w:pStyle w:val="af0"/>
            </w:pPr>
            <w:r w:rsidRPr="00405100">
              <w:t>29</w:t>
            </w:r>
          </w:p>
        </w:tc>
        <w:tc>
          <w:tcPr>
            <w:tcW w:w="1700" w:type="dxa"/>
            <w:shd w:val="clear" w:color="auto" w:fill="auto"/>
            <w:hideMark/>
          </w:tcPr>
          <w:p w14:paraId="7468C6F3" w14:textId="77777777" w:rsidR="00BC7F32" w:rsidRPr="00405100" w:rsidRDefault="00BC7F32" w:rsidP="006B47F6">
            <w:pPr>
              <w:pStyle w:val="af0"/>
            </w:pPr>
            <w:r w:rsidRPr="00405100">
              <w:t>ECMIRE309</w:t>
            </w:r>
          </w:p>
        </w:tc>
        <w:tc>
          <w:tcPr>
            <w:tcW w:w="6804" w:type="dxa"/>
            <w:shd w:val="clear" w:color="auto" w:fill="auto"/>
            <w:hideMark/>
          </w:tcPr>
          <w:p w14:paraId="7468C6F4" w14:textId="77777777" w:rsidR="00BC7F32" w:rsidRPr="00405100" w:rsidRDefault="00BC7F32" w:rsidP="006B47F6">
            <w:pPr>
              <w:pStyle w:val="af0"/>
            </w:pPr>
            <w:r w:rsidRPr="00405100">
              <w:t>ECM internal reset generation control bit</w:t>
            </w:r>
          </w:p>
          <w:p w14:paraId="7468C6F5" w14:textId="77777777" w:rsidR="00BC7F32" w:rsidRPr="00405100" w:rsidRDefault="00BC7F32" w:rsidP="006B47F6">
            <w:pPr>
              <w:pStyle w:val="af0"/>
            </w:pPr>
            <w:r w:rsidRPr="00405100">
              <w:t>ECMIRE309 corresponds to delay timer overflow.</w:t>
            </w:r>
          </w:p>
          <w:p w14:paraId="7468C6F6" w14:textId="77777777" w:rsidR="00BC7F32" w:rsidRPr="00405100" w:rsidRDefault="00BC7F32" w:rsidP="006B47F6">
            <w:pPr>
              <w:pStyle w:val="affa"/>
            </w:pPr>
            <w:r w:rsidRPr="00405100">
              <w:t>0: ECM internal reset generation disabled</w:t>
            </w:r>
          </w:p>
          <w:p w14:paraId="7468C6F7" w14:textId="77777777" w:rsidR="00BC7F32" w:rsidRPr="00405100" w:rsidRDefault="00BC7F32" w:rsidP="006B47F6">
            <w:pPr>
              <w:pStyle w:val="affa"/>
            </w:pPr>
            <w:r w:rsidRPr="00405100">
              <w:t>1: ECM internal reset generation enabled</w:t>
            </w:r>
          </w:p>
        </w:tc>
      </w:tr>
      <w:tr w:rsidR="00B13F40" w:rsidRPr="00405100" w14:paraId="4E926496" w14:textId="77777777" w:rsidTr="00097509">
        <w:trPr>
          <w:trHeight w:val="238"/>
        </w:trPr>
        <w:tc>
          <w:tcPr>
            <w:tcW w:w="1133" w:type="dxa"/>
            <w:shd w:val="clear" w:color="auto" w:fill="auto"/>
          </w:tcPr>
          <w:p w14:paraId="2F36B9D2" w14:textId="04594433" w:rsidR="00B13F40" w:rsidRPr="00405100" w:rsidRDefault="00B13F40" w:rsidP="00B13F40">
            <w:pPr>
              <w:pStyle w:val="af0"/>
              <w:ind w:left="0"/>
            </w:pPr>
            <w:r w:rsidRPr="00405100">
              <w:t>28 to 27</w:t>
            </w:r>
          </w:p>
        </w:tc>
        <w:tc>
          <w:tcPr>
            <w:tcW w:w="1700" w:type="dxa"/>
            <w:shd w:val="clear" w:color="auto" w:fill="auto"/>
          </w:tcPr>
          <w:p w14:paraId="61837571" w14:textId="1EFC2CB6" w:rsidR="00B13F40" w:rsidRPr="00405100" w:rsidRDefault="00B13F40" w:rsidP="00B13F40">
            <w:pPr>
              <w:pStyle w:val="af0"/>
            </w:pPr>
            <w:r w:rsidRPr="00405100">
              <w:t>ECMIRE308 to ECMIRE307</w:t>
            </w:r>
          </w:p>
        </w:tc>
        <w:tc>
          <w:tcPr>
            <w:tcW w:w="6804" w:type="dxa"/>
            <w:shd w:val="clear" w:color="auto" w:fill="auto"/>
          </w:tcPr>
          <w:p w14:paraId="3478050D" w14:textId="77777777" w:rsidR="00B13F40" w:rsidRPr="00405100" w:rsidRDefault="00B13F40" w:rsidP="00B13F40">
            <w:pPr>
              <w:pStyle w:val="af0"/>
            </w:pPr>
            <w:r w:rsidRPr="00405100">
              <w:t>ECM internal reset generation control bit</w:t>
            </w:r>
          </w:p>
          <w:p w14:paraId="7B668ECC" w14:textId="27D2A662" w:rsidR="00B13F40" w:rsidRPr="00405100" w:rsidRDefault="00B13F40" w:rsidP="00B13F40">
            <w:pPr>
              <w:pStyle w:val="af0"/>
            </w:pPr>
            <w:r w:rsidRPr="00405100">
              <w:t>ECMIRE308 to ECMIRE307 correspond to error sources 308 to 307.</w:t>
            </w:r>
          </w:p>
          <w:p w14:paraId="71E6D5FB" w14:textId="77777777" w:rsidR="00B13F40" w:rsidRPr="00405100" w:rsidRDefault="00B13F40" w:rsidP="00B13F40">
            <w:pPr>
              <w:pStyle w:val="affa"/>
            </w:pPr>
            <w:r w:rsidRPr="00405100">
              <w:t>0: ECM internal reset generation disabled</w:t>
            </w:r>
          </w:p>
          <w:p w14:paraId="0B3D6D2F" w14:textId="3FABF58B" w:rsidR="00B13F40" w:rsidRPr="00405100" w:rsidRDefault="00B13F40" w:rsidP="00B13F40">
            <w:pPr>
              <w:pStyle w:val="affa"/>
            </w:pPr>
            <w:r w:rsidRPr="00405100">
              <w:t>1: ECM internal reset generation enabled</w:t>
            </w:r>
          </w:p>
        </w:tc>
      </w:tr>
      <w:tr w:rsidR="00B13F40" w:rsidRPr="00405100" w14:paraId="551D6797" w14:textId="77777777" w:rsidTr="00097509">
        <w:trPr>
          <w:trHeight w:val="238"/>
        </w:trPr>
        <w:tc>
          <w:tcPr>
            <w:tcW w:w="1133" w:type="dxa"/>
            <w:shd w:val="clear" w:color="auto" w:fill="auto"/>
          </w:tcPr>
          <w:p w14:paraId="1879E605" w14:textId="33475B5D" w:rsidR="00B13F40" w:rsidRPr="00405100" w:rsidRDefault="00B13F40" w:rsidP="00B13F40">
            <w:pPr>
              <w:pStyle w:val="af0"/>
            </w:pPr>
            <w:r w:rsidRPr="00405100">
              <w:t>26</w:t>
            </w:r>
          </w:p>
        </w:tc>
        <w:tc>
          <w:tcPr>
            <w:tcW w:w="1700" w:type="dxa"/>
            <w:shd w:val="clear" w:color="auto" w:fill="auto"/>
          </w:tcPr>
          <w:p w14:paraId="177A0843" w14:textId="08D20F07" w:rsidR="00B13F40" w:rsidRPr="00405100" w:rsidRDefault="00B13F40" w:rsidP="00B13F40">
            <w:pPr>
              <w:pStyle w:val="af0"/>
            </w:pPr>
            <w:r w:rsidRPr="00405100">
              <w:rPr>
                <w:rFonts w:cs="Arial"/>
              </w:rPr>
              <w:t>—</w:t>
            </w:r>
          </w:p>
        </w:tc>
        <w:tc>
          <w:tcPr>
            <w:tcW w:w="6804" w:type="dxa"/>
            <w:shd w:val="clear" w:color="auto" w:fill="auto"/>
          </w:tcPr>
          <w:p w14:paraId="7D97247B" w14:textId="77777777" w:rsidR="00B13F40" w:rsidRPr="00405100" w:rsidRDefault="00B13F40" w:rsidP="00B13F40">
            <w:pPr>
              <w:pStyle w:val="af0"/>
            </w:pPr>
            <w:r w:rsidRPr="00405100">
              <w:t xml:space="preserve">Reserved </w:t>
            </w:r>
          </w:p>
          <w:p w14:paraId="3F9BBFE4" w14:textId="2A5F7194" w:rsidR="00B13F40" w:rsidRPr="00405100" w:rsidRDefault="00B13F40" w:rsidP="00B13F40">
            <w:pPr>
              <w:pStyle w:val="af0"/>
            </w:pPr>
            <w:r w:rsidRPr="00405100">
              <w:t>When read, the value after reset is returned. When writing, write the value after reset.</w:t>
            </w:r>
          </w:p>
        </w:tc>
      </w:tr>
      <w:tr w:rsidR="00B13F40" w:rsidRPr="00405100" w14:paraId="7468C6FF" w14:textId="77777777" w:rsidTr="00097509">
        <w:trPr>
          <w:trHeight w:val="238"/>
        </w:trPr>
        <w:tc>
          <w:tcPr>
            <w:tcW w:w="1133" w:type="dxa"/>
            <w:shd w:val="clear" w:color="auto" w:fill="auto"/>
            <w:hideMark/>
          </w:tcPr>
          <w:p w14:paraId="7468C6F9" w14:textId="20C2C73F" w:rsidR="00B13F40" w:rsidRPr="00405100" w:rsidRDefault="00B13F40" w:rsidP="00B13F40">
            <w:pPr>
              <w:pStyle w:val="af0"/>
            </w:pPr>
            <w:r w:rsidRPr="00405100">
              <w:t>25 to 0</w:t>
            </w:r>
          </w:p>
        </w:tc>
        <w:tc>
          <w:tcPr>
            <w:tcW w:w="1700" w:type="dxa"/>
            <w:shd w:val="clear" w:color="auto" w:fill="auto"/>
            <w:hideMark/>
          </w:tcPr>
          <w:p w14:paraId="7468C6FA" w14:textId="3E4AE6EF" w:rsidR="00B13F40" w:rsidRPr="00405100" w:rsidRDefault="00B13F40" w:rsidP="00B13F40">
            <w:pPr>
              <w:pStyle w:val="af0"/>
            </w:pPr>
            <w:r w:rsidRPr="00405100">
              <w:t>ECMIRE305 to ECMIRE280</w:t>
            </w:r>
          </w:p>
        </w:tc>
        <w:tc>
          <w:tcPr>
            <w:tcW w:w="6804" w:type="dxa"/>
            <w:shd w:val="clear" w:color="auto" w:fill="auto"/>
            <w:hideMark/>
          </w:tcPr>
          <w:p w14:paraId="7468C6FB" w14:textId="77777777" w:rsidR="00B13F40" w:rsidRPr="00405100" w:rsidRDefault="00B13F40" w:rsidP="00B13F40">
            <w:pPr>
              <w:pStyle w:val="af0"/>
            </w:pPr>
            <w:r w:rsidRPr="00405100">
              <w:t>ECM internal reset generation control bit</w:t>
            </w:r>
          </w:p>
          <w:p w14:paraId="7468C6FC" w14:textId="72AFF992" w:rsidR="00B13F40" w:rsidRPr="00405100" w:rsidRDefault="00B13F40" w:rsidP="00B13F40">
            <w:pPr>
              <w:pStyle w:val="af0"/>
            </w:pPr>
            <w:r w:rsidRPr="00405100">
              <w:t>ECMIRE305 to ECMIRE280 correspond to error sources 305 to 280.</w:t>
            </w:r>
          </w:p>
          <w:p w14:paraId="7468C6FD" w14:textId="77777777" w:rsidR="00B13F40" w:rsidRPr="00405100" w:rsidRDefault="00B13F40" w:rsidP="00B13F40">
            <w:pPr>
              <w:pStyle w:val="affa"/>
            </w:pPr>
            <w:r w:rsidRPr="00405100">
              <w:t>0: ECM internal reset generation disabled</w:t>
            </w:r>
          </w:p>
          <w:p w14:paraId="7468C6FE" w14:textId="77777777" w:rsidR="00B13F40" w:rsidRPr="00405100" w:rsidRDefault="00B13F40" w:rsidP="00B13F40">
            <w:pPr>
              <w:pStyle w:val="affa"/>
            </w:pPr>
            <w:r w:rsidRPr="00405100">
              <w:t>1: ECM internal reset generation enabled</w:t>
            </w:r>
          </w:p>
        </w:tc>
      </w:tr>
    </w:tbl>
    <w:p w14:paraId="7468C700" w14:textId="77777777" w:rsidR="00BC7F32" w:rsidRPr="00405100" w:rsidRDefault="00BC7F32" w:rsidP="006B47F6">
      <w:pPr>
        <w:pStyle w:val="SP"/>
      </w:pPr>
    </w:p>
    <w:p w14:paraId="7468C701" w14:textId="77777777" w:rsidR="00BC7F32" w:rsidRPr="00405100" w:rsidRDefault="00BC7F32" w:rsidP="005E00E5">
      <w:pPr>
        <w:pStyle w:val="af9"/>
      </w:pPr>
      <w:r w:rsidRPr="00405100">
        <w:t>NOTE</w:t>
      </w:r>
    </w:p>
    <w:p w14:paraId="7468C702" w14:textId="77777777" w:rsidR="00BC7F32" w:rsidRPr="00405100" w:rsidRDefault="00BC7F32" w:rsidP="00A50863">
      <w:pPr>
        <w:pStyle w:val="afa"/>
      </w:pPr>
      <w:r w:rsidRPr="00405100">
        <w:t>Reserved bit</w:t>
      </w:r>
    </w:p>
    <w:p w14:paraId="7468C703" w14:textId="6CA21A5B" w:rsidR="00BC7F32" w:rsidRPr="00405100" w:rsidRDefault="00BC7F32" w:rsidP="00A50863">
      <w:pPr>
        <w:pStyle w:val="afa"/>
      </w:pPr>
      <w:r w:rsidRPr="00405100">
        <w:t xml:space="preserve">The value of ECMIRE bit listed as reserved for the given error input numbers in </w:t>
      </w:r>
      <w:r w:rsidR="000D6C61" w:rsidRPr="00405100">
        <w:rPr>
          <w:rStyle w:val="affb"/>
        </w:rPr>
        <w:fldChar w:fldCharType="begin"/>
      </w:r>
      <w:r w:rsidR="000D6C61" w:rsidRPr="00405100">
        <w:rPr>
          <w:rStyle w:val="affb"/>
        </w:rPr>
        <w:instrText xml:space="preserve"> REF _Ref449430932 \h  \* MERGEFORMAT </w:instrText>
      </w:r>
      <w:r w:rsidR="000D6C61" w:rsidRPr="00405100">
        <w:rPr>
          <w:rStyle w:val="affb"/>
        </w:rPr>
      </w:r>
      <w:r w:rsidR="000D6C61" w:rsidRPr="00405100">
        <w:rPr>
          <w:rStyle w:val="affb"/>
        </w:rPr>
        <w:fldChar w:fldCharType="separate"/>
      </w:r>
      <w:ins w:id="25447" w:author="TAKATOSHI TAMAOKI" w:date="2017-04-04T21:53:00Z">
        <w:r w:rsidR="0024585A" w:rsidRPr="0024585A">
          <w:rPr>
            <w:rStyle w:val="affb"/>
            <w:rPrChange w:id="25448" w:author="TAKATOSHI TAMAOKI" w:date="2017-04-04T21:53:00Z">
              <w:rPr>
                <w:color w:val="FF0000"/>
              </w:rPr>
            </w:rPrChange>
          </w:rPr>
          <w:t xml:space="preserve">Table </w:t>
        </w:r>
        <w:r w:rsidR="0024585A" w:rsidRPr="0024585A">
          <w:rPr>
            <w:rStyle w:val="affb"/>
            <w:rPrChange w:id="25449" w:author="TAKATOSHI TAMAOKI" w:date="2017-04-04T21:53:00Z">
              <w:rPr>
                <w:noProof/>
                <w:color w:val="FF0000"/>
              </w:rPr>
            </w:rPrChange>
          </w:rPr>
          <w:t>39</w:t>
        </w:r>
        <w:r w:rsidR="0024585A" w:rsidRPr="0024585A">
          <w:rPr>
            <w:rStyle w:val="affb"/>
            <w:rPrChange w:id="25450" w:author="TAKATOSHI TAMAOKI" w:date="2017-04-04T21:53:00Z">
              <w:rPr>
                <w:color w:val="FF0000"/>
              </w:rPr>
            </w:rPrChange>
          </w:rPr>
          <w:t>.</w:t>
        </w:r>
        <w:r w:rsidR="0024585A" w:rsidRPr="0024585A">
          <w:rPr>
            <w:rStyle w:val="affb"/>
            <w:rPrChange w:id="25451" w:author="TAKATOSHI TAMAOKI" w:date="2017-04-04T21:53:00Z">
              <w:rPr>
                <w:noProof/>
                <w:color w:val="FF0000"/>
              </w:rPr>
            </w:rPrChange>
          </w:rPr>
          <w:t>18</w:t>
        </w:r>
      </w:ins>
      <w:del w:id="25452" w:author="TAKATOSHI TAMAOKI" w:date="2017-03-24T12:12:00Z">
        <w:r w:rsidR="000D6C61" w:rsidRPr="00405100" w:rsidDel="00C17DAC">
          <w:rPr>
            <w:rStyle w:val="affb"/>
          </w:rPr>
          <w:delText>Table 39.14</w:delText>
        </w:r>
      </w:del>
      <w:r w:rsidR="000D6C61" w:rsidRPr="00405100">
        <w:rPr>
          <w:rStyle w:val="affb"/>
        </w:rPr>
        <w:fldChar w:fldCharType="end"/>
      </w:r>
      <w:r w:rsidR="000D6C61" w:rsidRPr="00405100">
        <w:rPr>
          <w:rStyle w:val="affb"/>
          <w:color w:val="00B050"/>
        </w:rPr>
        <w:t>,</w:t>
      </w:r>
      <w:r w:rsidR="002478A6" w:rsidRPr="00405100">
        <w:rPr>
          <w:rStyle w:val="affb"/>
          <w:color w:val="00B050"/>
        </w:rPr>
        <w:t> </w:t>
      </w:r>
      <w:r w:rsidR="000D6C61" w:rsidRPr="00405100">
        <w:rPr>
          <w:rStyle w:val="affc"/>
        </w:rPr>
        <w:fldChar w:fldCharType="begin"/>
      </w:r>
      <w:r w:rsidR="000D6C61" w:rsidRPr="00405100">
        <w:rPr>
          <w:rStyle w:val="affc"/>
        </w:rPr>
        <w:instrText xml:space="preserve"> REF _Ref449430941 \h  \* MERGEFORMAT </w:instrText>
      </w:r>
      <w:r w:rsidR="000D6C61" w:rsidRPr="00405100">
        <w:rPr>
          <w:rStyle w:val="affc"/>
        </w:rPr>
      </w:r>
      <w:r w:rsidR="000D6C61" w:rsidRPr="00405100">
        <w:rPr>
          <w:rStyle w:val="affc"/>
        </w:rPr>
        <w:fldChar w:fldCharType="separate"/>
      </w:r>
      <w:ins w:id="25453" w:author="TAKATOSHI TAMAOKI" w:date="2017-04-04T21:53:00Z">
        <w:r w:rsidR="0024585A" w:rsidRPr="0024585A">
          <w:rPr>
            <w:rStyle w:val="affc"/>
            <w:rPrChange w:id="25454" w:author="TAKATOSHI TAMAOKI" w:date="2017-04-04T21:53:00Z">
              <w:rPr>
                <w:color w:val="00B050"/>
              </w:rPr>
            </w:rPrChange>
          </w:rPr>
          <w:t xml:space="preserve">Table </w:t>
        </w:r>
        <w:r w:rsidR="0024585A" w:rsidRPr="0024585A">
          <w:rPr>
            <w:rStyle w:val="affc"/>
            <w:rPrChange w:id="25455" w:author="TAKATOSHI TAMAOKI" w:date="2017-04-04T21:53:00Z">
              <w:rPr>
                <w:noProof/>
                <w:color w:val="00B050"/>
              </w:rPr>
            </w:rPrChange>
          </w:rPr>
          <w:t>39</w:t>
        </w:r>
        <w:r w:rsidR="0024585A" w:rsidRPr="0024585A">
          <w:rPr>
            <w:rStyle w:val="affc"/>
            <w:rPrChange w:id="25456" w:author="TAKATOSHI TAMAOKI" w:date="2017-04-04T21:53:00Z">
              <w:rPr>
                <w:color w:val="00B050"/>
              </w:rPr>
            </w:rPrChange>
          </w:rPr>
          <w:t>.</w:t>
        </w:r>
        <w:r w:rsidR="0024585A" w:rsidRPr="0024585A">
          <w:rPr>
            <w:rStyle w:val="affc"/>
            <w:rPrChange w:id="25457" w:author="TAKATOSHI TAMAOKI" w:date="2017-04-04T21:53:00Z">
              <w:rPr>
                <w:noProof/>
                <w:color w:val="00B050"/>
              </w:rPr>
            </w:rPrChange>
          </w:rPr>
          <w:t>19</w:t>
        </w:r>
      </w:ins>
      <w:del w:id="25458" w:author="TAKATOSHI TAMAOKI" w:date="2017-03-24T12:12:00Z">
        <w:r w:rsidR="000D6C61" w:rsidRPr="00405100" w:rsidDel="00C17DAC">
          <w:rPr>
            <w:rStyle w:val="affc"/>
          </w:rPr>
          <w:delText>Table 39.15</w:delText>
        </w:r>
      </w:del>
      <w:r w:rsidR="000D6C61" w:rsidRPr="00405100">
        <w:rPr>
          <w:rStyle w:val="affc"/>
        </w:rPr>
        <w:fldChar w:fldCharType="end"/>
      </w:r>
      <w:r w:rsidR="000D6C61" w:rsidRPr="00405100">
        <w:rPr>
          <w:rStyle w:val="affc"/>
          <w:rFonts w:cs="Arial"/>
          <w:color w:val="FFC000"/>
        </w:rPr>
        <w:t xml:space="preserve"> and </w:t>
      </w:r>
      <w:r w:rsidR="000D6C61" w:rsidRPr="00405100">
        <w:rPr>
          <w:rStyle w:val="affffff1"/>
        </w:rPr>
        <w:fldChar w:fldCharType="begin"/>
      </w:r>
      <w:r w:rsidR="000D6C61" w:rsidRPr="00405100">
        <w:rPr>
          <w:rStyle w:val="affffff1"/>
        </w:rPr>
        <w:instrText xml:space="preserve"> REF _Ref449430945 \h  \* MERGEFORMAT </w:instrText>
      </w:r>
      <w:r w:rsidR="000D6C61" w:rsidRPr="00405100">
        <w:rPr>
          <w:rStyle w:val="affffff1"/>
        </w:rPr>
      </w:r>
      <w:r w:rsidR="000D6C61" w:rsidRPr="00405100">
        <w:rPr>
          <w:rStyle w:val="affffff1"/>
        </w:rPr>
        <w:fldChar w:fldCharType="separate"/>
      </w:r>
      <w:ins w:id="25459" w:author="TAKATOSHI TAMAOKI" w:date="2017-04-04T21:53:00Z">
        <w:r w:rsidR="0024585A" w:rsidRPr="0024585A">
          <w:rPr>
            <w:rStyle w:val="affffff1"/>
            <w:rPrChange w:id="25460" w:author="TAKATOSHI TAMAOKI" w:date="2017-04-04T21:53:00Z">
              <w:rPr>
                <w:color w:val="FFC000"/>
              </w:rPr>
            </w:rPrChange>
          </w:rPr>
          <w:t xml:space="preserve">Table </w:t>
        </w:r>
        <w:r w:rsidR="0024585A" w:rsidRPr="0024585A">
          <w:rPr>
            <w:rStyle w:val="affffff1"/>
            <w:rPrChange w:id="25461" w:author="TAKATOSHI TAMAOKI" w:date="2017-04-04T21:53:00Z">
              <w:rPr>
                <w:noProof/>
                <w:color w:val="FFC000"/>
              </w:rPr>
            </w:rPrChange>
          </w:rPr>
          <w:t>39</w:t>
        </w:r>
        <w:r w:rsidR="0024585A" w:rsidRPr="0024585A">
          <w:rPr>
            <w:rStyle w:val="affffff1"/>
            <w:rPrChange w:id="25462" w:author="TAKATOSHI TAMAOKI" w:date="2017-04-04T21:53:00Z">
              <w:rPr>
                <w:color w:val="FFC000"/>
              </w:rPr>
            </w:rPrChange>
          </w:rPr>
          <w:t>.</w:t>
        </w:r>
        <w:r w:rsidR="0024585A" w:rsidRPr="0024585A">
          <w:rPr>
            <w:rStyle w:val="affffff1"/>
            <w:rPrChange w:id="25463" w:author="TAKATOSHI TAMAOKI" w:date="2017-04-04T21:53:00Z">
              <w:rPr>
                <w:noProof/>
                <w:color w:val="FFC000"/>
              </w:rPr>
            </w:rPrChange>
          </w:rPr>
          <w:t>20</w:t>
        </w:r>
      </w:ins>
      <w:del w:id="25464" w:author="TAKATOSHI TAMAOKI" w:date="2017-03-24T12:12:00Z">
        <w:r w:rsidR="000D6C61" w:rsidRPr="00405100" w:rsidDel="00C17DAC">
          <w:rPr>
            <w:rStyle w:val="affffff1"/>
          </w:rPr>
          <w:delText>Table 39.16</w:delText>
        </w:r>
      </w:del>
      <w:r w:rsidR="000D6C61" w:rsidRPr="00405100">
        <w:rPr>
          <w:rStyle w:val="affffff1"/>
        </w:rPr>
        <w:fldChar w:fldCharType="end"/>
      </w:r>
      <w:r w:rsidR="000D6C61" w:rsidRPr="00405100">
        <w:rPr>
          <w:rStyle w:val="affffff1"/>
          <w:color w:val="0070C0"/>
        </w:rPr>
        <w:t xml:space="preserve"> and </w:t>
      </w:r>
      <w:r w:rsidR="000D6C61" w:rsidRPr="00405100">
        <w:rPr>
          <w:rStyle w:val="affffff2"/>
        </w:rPr>
        <w:fldChar w:fldCharType="begin"/>
      </w:r>
      <w:r w:rsidR="000D6C61" w:rsidRPr="00405100">
        <w:rPr>
          <w:rStyle w:val="affffff2"/>
        </w:rPr>
        <w:instrText xml:space="preserve"> REF _Ref449430953 \h  \* MERGEFORMAT </w:instrText>
      </w:r>
      <w:r w:rsidR="000D6C61" w:rsidRPr="00405100">
        <w:rPr>
          <w:rStyle w:val="affffff2"/>
        </w:rPr>
      </w:r>
      <w:r w:rsidR="000D6C61" w:rsidRPr="00405100">
        <w:rPr>
          <w:rStyle w:val="affffff2"/>
        </w:rPr>
        <w:fldChar w:fldCharType="separate"/>
      </w:r>
      <w:ins w:id="25465" w:author="TAKATOSHI TAMAOKI" w:date="2017-04-04T21:53:00Z">
        <w:r w:rsidR="0024585A" w:rsidRPr="0024585A">
          <w:rPr>
            <w:rStyle w:val="affffff2"/>
            <w:rPrChange w:id="25466" w:author="TAKATOSHI TAMAOKI" w:date="2017-04-04T21:53:00Z">
              <w:rPr>
                <w:color w:val="0070C0"/>
              </w:rPr>
            </w:rPrChange>
          </w:rPr>
          <w:t xml:space="preserve">Table </w:t>
        </w:r>
        <w:r w:rsidR="0024585A" w:rsidRPr="0024585A">
          <w:rPr>
            <w:rStyle w:val="affffff2"/>
            <w:rPrChange w:id="25467" w:author="TAKATOSHI TAMAOKI" w:date="2017-04-04T21:53:00Z">
              <w:rPr>
                <w:noProof/>
                <w:color w:val="0070C0"/>
              </w:rPr>
            </w:rPrChange>
          </w:rPr>
          <w:t>39</w:t>
        </w:r>
        <w:r w:rsidR="0024585A" w:rsidRPr="0024585A">
          <w:rPr>
            <w:rStyle w:val="affffff2"/>
            <w:rPrChange w:id="25468" w:author="TAKATOSHI TAMAOKI" w:date="2017-04-04T21:53:00Z">
              <w:rPr>
                <w:color w:val="0070C0"/>
              </w:rPr>
            </w:rPrChange>
          </w:rPr>
          <w:t>.</w:t>
        </w:r>
        <w:r w:rsidR="0024585A" w:rsidRPr="0024585A">
          <w:rPr>
            <w:rStyle w:val="affffff2"/>
            <w:rPrChange w:id="25469" w:author="TAKATOSHI TAMAOKI" w:date="2017-04-04T21:53:00Z">
              <w:rPr>
                <w:noProof/>
                <w:color w:val="0070C0"/>
              </w:rPr>
            </w:rPrChange>
          </w:rPr>
          <w:t>21</w:t>
        </w:r>
      </w:ins>
      <w:del w:id="25470" w:author="TAKATOSHI TAMAOKI" w:date="2017-03-24T12:12:00Z">
        <w:r w:rsidR="000D6C61" w:rsidRPr="00405100" w:rsidDel="00C17DAC">
          <w:rPr>
            <w:rStyle w:val="affffff2"/>
          </w:rPr>
          <w:delText>Table 39.17</w:delText>
        </w:r>
      </w:del>
      <w:r w:rsidR="000D6C61" w:rsidRPr="00405100">
        <w:rPr>
          <w:rStyle w:val="affffff2"/>
        </w:rPr>
        <w:fldChar w:fldCharType="end"/>
      </w:r>
      <w:ins w:id="25471" w:author="TAKATOSHI TAMAOKI" w:date="2017-03-24T12:18:00Z">
        <w:r w:rsidR="00205625">
          <w:rPr>
            <w:rStyle w:val="affffff2"/>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0998 \h  \* MERGEFORMAT </w:instrText>
        </w:r>
      </w:ins>
      <w:r w:rsidR="00205625" w:rsidRPr="000A2E7F">
        <w:rPr>
          <w:rFonts w:asciiTheme="majorHAnsi" w:hAnsiTheme="majorHAnsi" w:cstheme="majorHAnsi"/>
          <w:b/>
          <w:color w:val="C00000"/>
        </w:rPr>
      </w:r>
      <w:ins w:id="25472" w:author="TAKATOSHI TAMAOKI" w:date="2017-03-24T12:18:00Z">
        <w:r w:rsidR="00205625" w:rsidRPr="000A2E7F">
          <w:rPr>
            <w:rFonts w:asciiTheme="majorHAnsi" w:hAnsiTheme="majorHAnsi" w:cstheme="majorHAnsi"/>
            <w:b/>
            <w:color w:val="C00000"/>
          </w:rPr>
          <w:fldChar w:fldCharType="separate"/>
        </w:r>
      </w:ins>
      <w:ins w:id="25473" w:author="TAKATOSHI TAMAOKI" w:date="2017-04-04T21:53:00Z">
        <w:r w:rsidR="0024585A" w:rsidRPr="0024585A">
          <w:rPr>
            <w:rFonts w:asciiTheme="majorHAnsi" w:hAnsiTheme="majorHAnsi" w:cstheme="majorHAnsi"/>
            <w:b/>
            <w:color w:val="C00000"/>
            <w:rPrChange w:id="25474" w:author="TAKATOSHI TAMAOKI" w:date="2017-04-04T21:53:00Z">
              <w:rPr>
                <w:color w:val="FF0000"/>
              </w:rPr>
            </w:rPrChange>
          </w:rPr>
          <w:t xml:space="preserve">Table </w:t>
        </w:r>
        <w:r w:rsidR="0024585A" w:rsidRPr="0024585A">
          <w:rPr>
            <w:rFonts w:asciiTheme="majorHAnsi" w:hAnsiTheme="majorHAnsi" w:cstheme="majorHAnsi"/>
            <w:b/>
            <w:noProof/>
            <w:color w:val="C00000"/>
            <w:rPrChange w:id="25475" w:author="TAKATOSHI TAMAOKI" w:date="2017-04-04T21:53:00Z">
              <w:rPr>
                <w:noProof/>
                <w:color w:val="C00000"/>
              </w:rPr>
            </w:rPrChange>
          </w:rPr>
          <w:t>39</w:t>
        </w:r>
        <w:r w:rsidR="0024585A" w:rsidRPr="0024585A">
          <w:rPr>
            <w:rFonts w:asciiTheme="majorHAnsi" w:hAnsiTheme="majorHAnsi" w:cstheme="majorHAnsi"/>
            <w:b/>
            <w:noProof/>
            <w:color w:val="C00000"/>
            <w:rPrChange w:id="25476" w:author="TAKATOSHI TAMAOKI" w:date="2017-04-04T21:53:00Z">
              <w:rPr>
                <w:color w:val="FF0000"/>
              </w:rPr>
            </w:rPrChange>
          </w:rPr>
          <w:t>.</w:t>
        </w:r>
        <w:r w:rsidR="0024585A" w:rsidRPr="0024585A">
          <w:rPr>
            <w:rFonts w:asciiTheme="majorHAnsi" w:hAnsiTheme="majorHAnsi" w:cstheme="majorHAnsi"/>
            <w:b/>
            <w:noProof/>
            <w:color w:val="C00000"/>
            <w:rPrChange w:id="25477" w:author="TAKATOSHI TAMAOKI" w:date="2017-04-04T21:53:00Z">
              <w:rPr>
                <w:noProof/>
                <w:color w:val="C00000"/>
              </w:rPr>
            </w:rPrChange>
          </w:rPr>
          <w:t>22</w:t>
        </w:r>
      </w:ins>
      <w:ins w:id="25478"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color w:val="C00000"/>
          </w:rPr>
          <w:t>,</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2 \h  \* MERGEFORMAT </w:instrText>
        </w:r>
      </w:ins>
      <w:r w:rsidR="00205625" w:rsidRPr="000A2E7F">
        <w:rPr>
          <w:rFonts w:asciiTheme="majorHAnsi" w:hAnsiTheme="majorHAnsi" w:cstheme="majorHAnsi"/>
          <w:b/>
          <w:color w:val="C00000"/>
        </w:rPr>
      </w:r>
      <w:ins w:id="25479" w:author="TAKATOSHI TAMAOKI" w:date="2017-03-24T12:18:00Z">
        <w:r w:rsidR="00205625" w:rsidRPr="000A2E7F">
          <w:rPr>
            <w:rFonts w:asciiTheme="majorHAnsi" w:hAnsiTheme="majorHAnsi" w:cstheme="majorHAnsi"/>
            <w:b/>
            <w:color w:val="C00000"/>
          </w:rPr>
          <w:fldChar w:fldCharType="separate"/>
        </w:r>
      </w:ins>
      <w:ins w:id="25480" w:author="TAKATOSHI TAMAOKI" w:date="2017-04-04T21:53:00Z">
        <w:r w:rsidR="0024585A" w:rsidRPr="0024585A">
          <w:rPr>
            <w:rFonts w:asciiTheme="majorHAnsi" w:hAnsiTheme="majorHAnsi" w:cstheme="majorHAnsi"/>
            <w:b/>
            <w:color w:val="C00000"/>
            <w:rPrChange w:id="25481" w:author="TAKATOSHI TAMAOKI" w:date="2017-04-04T21:53:00Z">
              <w:rPr>
                <w:color w:val="C00000"/>
              </w:rPr>
            </w:rPrChange>
          </w:rPr>
          <w:t xml:space="preserve">Table </w:t>
        </w:r>
        <w:r w:rsidR="0024585A" w:rsidRPr="0024585A">
          <w:rPr>
            <w:rFonts w:asciiTheme="majorHAnsi" w:hAnsiTheme="majorHAnsi" w:cstheme="majorHAnsi"/>
            <w:b/>
            <w:noProof/>
            <w:color w:val="C00000"/>
            <w:rPrChange w:id="25482" w:author="TAKATOSHI TAMAOKI" w:date="2017-04-04T21:53:00Z">
              <w:rPr>
                <w:noProof/>
                <w:color w:val="C00000"/>
              </w:rPr>
            </w:rPrChange>
          </w:rPr>
          <w:t>39</w:t>
        </w:r>
        <w:r w:rsidR="0024585A" w:rsidRPr="0024585A">
          <w:rPr>
            <w:rFonts w:asciiTheme="majorHAnsi" w:hAnsiTheme="majorHAnsi" w:cstheme="majorHAnsi"/>
            <w:b/>
            <w:noProof/>
            <w:color w:val="C00000"/>
            <w:rPrChange w:id="25483" w:author="TAKATOSHI TAMAOKI" w:date="2017-04-04T21:53:00Z">
              <w:rPr>
                <w:color w:val="C00000"/>
              </w:rPr>
            </w:rPrChange>
          </w:rPr>
          <w:t>.</w:t>
        </w:r>
        <w:r w:rsidR="0024585A" w:rsidRPr="0024585A">
          <w:rPr>
            <w:rFonts w:asciiTheme="majorHAnsi" w:hAnsiTheme="majorHAnsi" w:cstheme="majorHAnsi"/>
            <w:b/>
            <w:noProof/>
            <w:color w:val="C00000"/>
            <w:rPrChange w:id="25484" w:author="TAKATOSHI TAMAOKI" w:date="2017-04-04T21:53:00Z">
              <w:rPr>
                <w:noProof/>
                <w:color w:val="C00000"/>
              </w:rPr>
            </w:rPrChange>
          </w:rPr>
          <w:t>23</w:t>
        </w:r>
      </w:ins>
      <w:ins w:id="25485"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b/>
            <w:color w:val="C00000"/>
          </w:rPr>
          <w:t xml:space="preserve"> </w:t>
        </w:r>
        <w:r w:rsidR="00205625" w:rsidRPr="000A2E7F">
          <w:rPr>
            <w:rFonts w:asciiTheme="majorHAnsi" w:hAnsiTheme="majorHAnsi" w:cstheme="majorHAnsi"/>
            <w:color w:val="C00000"/>
          </w:rPr>
          <w:t>and</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6 \h  \* MERGEFORMAT </w:instrText>
        </w:r>
      </w:ins>
      <w:r w:rsidR="00205625" w:rsidRPr="000A2E7F">
        <w:rPr>
          <w:rFonts w:asciiTheme="majorHAnsi" w:hAnsiTheme="majorHAnsi" w:cstheme="majorHAnsi"/>
          <w:b/>
          <w:color w:val="C00000"/>
        </w:rPr>
      </w:r>
      <w:ins w:id="25486" w:author="TAKATOSHI TAMAOKI" w:date="2017-03-24T12:18:00Z">
        <w:r w:rsidR="00205625" w:rsidRPr="000A2E7F">
          <w:rPr>
            <w:rFonts w:asciiTheme="majorHAnsi" w:hAnsiTheme="majorHAnsi" w:cstheme="majorHAnsi"/>
            <w:b/>
            <w:color w:val="C00000"/>
          </w:rPr>
          <w:fldChar w:fldCharType="separate"/>
        </w:r>
      </w:ins>
      <w:ins w:id="25487" w:author="TAKATOSHI TAMAOKI" w:date="2017-04-04T21:53:00Z">
        <w:r w:rsidR="0024585A" w:rsidRPr="0024585A">
          <w:rPr>
            <w:rFonts w:asciiTheme="majorHAnsi" w:hAnsiTheme="majorHAnsi" w:cstheme="majorHAnsi"/>
            <w:b/>
            <w:color w:val="C00000"/>
            <w:rPrChange w:id="25488" w:author="TAKATOSHI TAMAOKI" w:date="2017-04-04T21:53:00Z">
              <w:rPr>
                <w:color w:val="C00000"/>
              </w:rPr>
            </w:rPrChange>
          </w:rPr>
          <w:t xml:space="preserve">Table </w:t>
        </w:r>
        <w:r w:rsidR="0024585A" w:rsidRPr="0024585A">
          <w:rPr>
            <w:rFonts w:asciiTheme="majorHAnsi" w:hAnsiTheme="majorHAnsi" w:cstheme="majorHAnsi"/>
            <w:b/>
            <w:noProof/>
            <w:color w:val="C00000"/>
            <w:rPrChange w:id="25489" w:author="TAKATOSHI TAMAOKI" w:date="2017-04-04T21:53:00Z">
              <w:rPr>
                <w:noProof/>
                <w:color w:val="C00000"/>
              </w:rPr>
            </w:rPrChange>
          </w:rPr>
          <w:t>39</w:t>
        </w:r>
        <w:r w:rsidR="0024585A" w:rsidRPr="0024585A">
          <w:rPr>
            <w:rFonts w:asciiTheme="majorHAnsi" w:hAnsiTheme="majorHAnsi" w:cstheme="majorHAnsi"/>
            <w:b/>
            <w:noProof/>
            <w:color w:val="C00000"/>
            <w:rPrChange w:id="25490" w:author="TAKATOSHI TAMAOKI" w:date="2017-04-04T21:53:00Z">
              <w:rPr>
                <w:color w:val="C00000"/>
              </w:rPr>
            </w:rPrChange>
          </w:rPr>
          <w:t>.</w:t>
        </w:r>
        <w:r w:rsidR="0024585A" w:rsidRPr="0024585A">
          <w:rPr>
            <w:rFonts w:asciiTheme="majorHAnsi" w:hAnsiTheme="majorHAnsi" w:cstheme="majorHAnsi"/>
            <w:b/>
            <w:noProof/>
            <w:color w:val="C00000"/>
            <w:rPrChange w:id="25491" w:author="TAKATOSHI TAMAOKI" w:date="2017-04-04T21:53:00Z">
              <w:rPr>
                <w:noProof/>
                <w:color w:val="C00000"/>
              </w:rPr>
            </w:rPrChange>
          </w:rPr>
          <w:t>24</w:t>
        </w:r>
      </w:ins>
      <w:ins w:id="25492" w:author="TAKATOSHI TAMAOKI" w:date="2017-03-24T12:18:00Z">
        <w:r w:rsidR="00205625" w:rsidRPr="000A2E7F">
          <w:rPr>
            <w:rFonts w:asciiTheme="majorHAnsi" w:hAnsiTheme="majorHAnsi" w:cstheme="majorHAnsi"/>
            <w:b/>
            <w:color w:val="C00000"/>
          </w:rPr>
          <w:fldChar w:fldCharType="end"/>
        </w:r>
      </w:ins>
      <w:r w:rsidRPr="00405100">
        <w:t>. When read, the value after reset is returned. When writing, write the value after reset.</w:t>
      </w:r>
    </w:p>
    <w:p w14:paraId="7468C704" w14:textId="77777777" w:rsidR="00BC7F32" w:rsidRPr="00405100" w:rsidRDefault="00BC7F32" w:rsidP="00A50863">
      <w:pPr>
        <w:pStyle w:val="afc"/>
      </w:pPr>
    </w:p>
    <w:p w14:paraId="7468C705" w14:textId="77777777" w:rsidR="00BC7F32" w:rsidRPr="00405100" w:rsidRDefault="00BC7F32" w:rsidP="00924813">
      <w:pPr>
        <w:pStyle w:val="a5"/>
      </w:pPr>
      <w:r w:rsidRPr="00405100">
        <w:br w:type="page"/>
      </w:r>
    </w:p>
    <w:p w14:paraId="7468C706" w14:textId="77777777" w:rsidR="00BC7F32" w:rsidRPr="00B03945" w:rsidRDefault="00BC7F32" w:rsidP="007F6B5C">
      <w:pPr>
        <w:pStyle w:val="31"/>
        <w:rPr>
          <w:color w:val="FF0000"/>
          <w:rPrChange w:id="25493" w:author="TAKATOSHI TAMAOKI" w:date="2017-03-24T15:09:00Z">
            <w:rPr/>
          </w:rPrChange>
        </w:rPr>
      </w:pPr>
      <w:bookmarkStart w:id="25494" w:name="_Ref372820881"/>
      <w:r w:rsidRPr="00B03945">
        <w:rPr>
          <w:color w:val="FF0000"/>
          <w:rPrChange w:id="25495" w:author="TAKATOSHI TAMAOKI" w:date="2017-03-24T15:09:00Z">
            <w:rPr/>
          </w:rPrChange>
        </w:rPr>
        <w:lastRenderedPageBreak/>
        <w:t xml:space="preserve">ECMEMK0 to ECMEMK9 </w:t>
      </w:r>
      <w:r w:rsidRPr="00B03945">
        <w:rPr>
          <w:rFonts w:hint="eastAsia"/>
          <w:color w:val="FF0000"/>
          <w:rPrChange w:id="25496" w:author="TAKATOSHI TAMAOKI" w:date="2017-03-24T15:09:00Z">
            <w:rPr>
              <w:rFonts w:hint="eastAsia"/>
            </w:rPr>
          </w:rPrChange>
        </w:rPr>
        <w:t>―</w:t>
      </w:r>
      <w:r w:rsidRPr="00B03945">
        <w:rPr>
          <w:color w:val="FF0000"/>
          <w:rPrChange w:id="25497" w:author="TAKATOSHI TAMAOKI" w:date="2017-03-24T15:09:00Z">
            <w:rPr/>
          </w:rPrChange>
        </w:rPr>
        <w:t xml:space="preserve"> ECM Error Mask Register 0</w:t>
      </w:r>
      <w:bookmarkEnd w:id="25494"/>
      <w:r w:rsidRPr="00B03945">
        <w:rPr>
          <w:color w:val="FF0000"/>
          <w:rPrChange w:id="25498" w:author="TAKATOSHI TAMAOKI" w:date="2017-03-24T15:09:00Z">
            <w:rPr/>
          </w:rPrChange>
        </w:rPr>
        <w:t xml:space="preserve"> to 9</w:t>
      </w:r>
    </w:p>
    <w:p w14:paraId="7468C707" w14:textId="56FC2005" w:rsidR="00BC7F32" w:rsidRPr="00B03945" w:rsidRDefault="00BC7F32" w:rsidP="00AA1D24">
      <w:pPr>
        <w:pStyle w:val="a5"/>
        <w:rPr>
          <w:color w:val="FF0000"/>
          <w:rPrChange w:id="25499" w:author="TAKATOSHI TAMAOKI" w:date="2017-03-24T15:09:00Z">
            <w:rPr/>
          </w:rPrChange>
        </w:rPr>
      </w:pPr>
      <w:r w:rsidRPr="00B03945">
        <w:rPr>
          <w:color w:val="FF0000"/>
          <w:rPrChange w:id="25500" w:author="TAKATOSHI TAMAOKI" w:date="2017-03-24T15:09:00Z">
            <w:rPr/>
          </w:rPrChange>
        </w:rPr>
        <w:t>The ECM error mask registers 0 to 9 are used to mask the individual error sources of the error pin output.</w:t>
      </w:r>
      <w:r w:rsidR="007E64C0" w:rsidRPr="00B03945">
        <w:rPr>
          <w:color w:val="FF0000"/>
          <w:rPrChange w:id="25501" w:author="TAKATOSHI TAMAOKI" w:date="2017-03-24T15:09:00Z">
            <w:rPr/>
          </w:rPrChange>
        </w:rPr>
        <w:t xml:space="preserve"> This registers is also the trigger for the port safe state function. When Error signal output is not masked</w:t>
      </w:r>
      <w:r w:rsidR="009A4157" w:rsidRPr="00B03945">
        <w:rPr>
          <w:color w:val="FF0000"/>
          <w:rPrChange w:id="25502" w:author="TAKATOSHI TAMAOKI" w:date="2017-03-24T15:09:00Z">
            <w:rPr/>
          </w:rPrChange>
        </w:rPr>
        <w:t xml:space="preserve">, </w:t>
      </w:r>
      <w:r w:rsidR="007E64C0" w:rsidRPr="00B03945">
        <w:rPr>
          <w:color w:val="FF0000"/>
          <w:rPrChange w:id="25503" w:author="TAKATOSHI TAMAOKI" w:date="2017-03-24T15:09:00Z">
            <w:rPr/>
          </w:rPrChange>
        </w:rPr>
        <w:t>each port state will be changed to safe state according to user</w:t>
      </w:r>
      <w:r w:rsidR="00AA7D50" w:rsidRPr="00B03945">
        <w:rPr>
          <w:color w:val="FF0000"/>
          <w:rPrChange w:id="25504" w:author="TAKATOSHI TAMAOKI" w:date="2017-03-24T15:09:00Z">
            <w:rPr/>
          </w:rPrChange>
        </w:rPr>
        <w:t>’</w:t>
      </w:r>
      <w:r w:rsidR="007E64C0" w:rsidRPr="00B03945">
        <w:rPr>
          <w:color w:val="FF0000"/>
          <w:rPrChange w:id="25505" w:author="TAKATOSHI TAMAOKI" w:date="2017-03-24T15:09:00Z">
            <w:rPr/>
          </w:rPrChange>
        </w:rPr>
        <w:t>s setting.</w:t>
      </w:r>
      <w:r w:rsidRPr="00B03945">
        <w:rPr>
          <w:color w:val="FF0000"/>
          <w:rPrChange w:id="25506" w:author="TAKATOSHI TAMAOKI" w:date="2017-03-24T15:09:00Z">
            <w:rPr/>
          </w:rPrChange>
        </w:rPr>
        <w:t xml:space="preserve"> Writing to this register is protected by ECMKCPROT. Refer to</w:t>
      </w:r>
      <w:r w:rsidR="00DE5885" w:rsidRPr="00B03945">
        <w:rPr>
          <w:color w:val="FF0000"/>
          <w:rPrChange w:id="25507" w:author="TAKATOSHI TAMAOKI" w:date="2017-03-24T15:09:00Z">
            <w:rPr/>
          </w:rPrChange>
        </w:rPr>
        <w:t xml:space="preserve"> </w:t>
      </w:r>
      <w:r w:rsidR="00DE5885" w:rsidRPr="00B03945">
        <w:rPr>
          <w:rStyle w:val="af8"/>
          <w:color w:val="FF0000"/>
          <w:rPrChange w:id="25508" w:author="TAKATOSHI TAMAOKI" w:date="2017-03-24T15:09:00Z">
            <w:rPr>
              <w:rStyle w:val="af8"/>
            </w:rPr>
          </w:rPrChange>
        </w:rPr>
        <w:t xml:space="preserve">Section </w:t>
      </w:r>
      <w:r w:rsidR="00DE5885" w:rsidRPr="00B03945">
        <w:rPr>
          <w:rStyle w:val="af8"/>
          <w:color w:val="FF0000"/>
          <w:rPrChange w:id="25509" w:author="TAKATOSHI TAMAOKI" w:date="2017-03-24T15:09:00Z">
            <w:rPr>
              <w:rStyle w:val="af8"/>
            </w:rPr>
          </w:rPrChange>
        </w:rPr>
        <w:fldChar w:fldCharType="begin"/>
      </w:r>
      <w:r w:rsidR="00DE5885" w:rsidRPr="00B03945">
        <w:rPr>
          <w:rStyle w:val="af8"/>
          <w:color w:val="FF0000"/>
          <w:rPrChange w:id="25510" w:author="TAKATOSHI TAMAOKI" w:date="2017-03-24T15:09:00Z">
            <w:rPr>
              <w:rStyle w:val="af8"/>
            </w:rPr>
          </w:rPrChange>
        </w:rPr>
        <w:instrText xml:space="preserve"> REF _Ref449459519 \n \h  \* MERGEFORMAT </w:instrText>
      </w:r>
      <w:r w:rsidR="00DE5885" w:rsidRPr="00B03945">
        <w:rPr>
          <w:rStyle w:val="af8"/>
          <w:color w:val="FF0000"/>
          <w:rPrChange w:id="25511" w:author="TAKATOSHI TAMAOKI" w:date="2017-03-24T15:09:00Z">
            <w:rPr>
              <w:rStyle w:val="af8"/>
              <w:color w:val="FF0000"/>
            </w:rPr>
          </w:rPrChange>
        </w:rPr>
      </w:r>
      <w:r w:rsidR="00DE5885" w:rsidRPr="00B03945">
        <w:rPr>
          <w:rStyle w:val="af8"/>
          <w:color w:val="FF0000"/>
          <w:rPrChange w:id="25512" w:author="TAKATOSHI TAMAOKI" w:date="2017-03-24T15:09:00Z">
            <w:rPr>
              <w:rStyle w:val="af8"/>
            </w:rPr>
          </w:rPrChange>
        </w:rPr>
        <w:fldChar w:fldCharType="separate"/>
      </w:r>
      <w:ins w:id="25513" w:author="TAKATOSHI TAMAOKI" w:date="2017-04-04T21:53:00Z">
        <w:r w:rsidR="0024585A">
          <w:rPr>
            <w:rStyle w:val="af8"/>
            <w:color w:val="FF0000"/>
          </w:rPr>
          <w:t>39.3.13</w:t>
        </w:r>
      </w:ins>
      <w:del w:id="25514" w:author="TAKATOSHI TAMAOKI" w:date="2017-04-04T21:53:00Z">
        <w:r w:rsidR="00C17DAC" w:rsidRPr="00B03945" w:rsidDel="0024585A">
          <w:rPr>
            <w:rStyle w:val="af8"/>
            <w:color w:val="FF0000"/>
            <w:rPrChange w:id="25515" w:author="TAKATOSHI TAMAOKI" w:date="2017-03-24T15:09:00Z">
              <w:rPr>
                <w:rStyle w:val="af8"/>
              </w:rPr>
            </w:rPrChange>
          </w:rPr>
          <w:delText>39.3.11</w:delText>
        </w:r>
      </w:del>
      <w:r w:rsidR="00DE5885" w:rsidRPr="00B03945">
        <w:rPr>
          <w:rStyle w:val="af8"/>
          <w:color w:val="FF0000"/>
          <w:rPrChange w:id="25516" w:author="TAKATOSHI TAMAOKI" w:date="2017-03-24T15:09:00Z">
            <w:rPr>
              <w:rStyle w:val="af8"/>
            </w:rPr>
          </w:rPrChange>
        </w:rPr>
        <w:fldChar w:fldCharType="end"/>
      </w:r>
      <w:r w:rsidR="00DE5885" w:rsidRPr="00B03945">
        <w:rPr>
          <w:rStyle w:val="af8"/>
          <w:color w:val="FF0000"/>
          <w:rPrChange w:id="25517" w:author="TAKATOSHI TAMAOKI" w:date="2017-03-24T15:09:00Z">
            <w:rPr>
              <w:rStyle w:val="af8"/>
            </w:rPr>
          </w:rPrChange>
        </w:rPr>
        <w:t xml:space="preserve">, </w:t>
      </w:r>
      <w:r w:rsidR="00DE5885" w:rsidRPr="00B03945">
        <w:rPr>
          <w:rStyle w:val="af8"/>
          <w:color w:val="FF0000"/>
          <w:rPrChange w:id="25518" w:author="TAKATOSHI TAMAOKI" w:date="2017-03-24T15:09:00Z">
            <w:rPr>
              <w:rStyle w:val="af8"/>
            </w:rPr>
          </w:rPrChange>
        </w:rPr>
        <w:fldChar w:fldCharType="begin"/>
      </w:r>
      <w:r w:rsidR="00DE5885" w:rsidRPr="00B03945">
        <w:rPr>
          <w:rStyle w:val="af8"/>
          <w:color w:val="FF0000"/>
          <w:rPrChange w:id="25519" w:author="TAKATOSHI TAMAOKI" w:date="2017-03-24T15:09:00Z">
            <w:rPr>
              <w:rStyle w:val="af8"/>
            </w:rPr>
          </w:rPrChange>
        </w:rPr>
        <w:instrText xml:space="preserve"> REF _Ref449459519 \h  \* MERGEFORMAT </w:instrText>
      </w:r>
      <w:r w:rsidR="00DE5885" w:rsidRPr="00B03945">
        <w:rPr>
          <w:rStyle w:val="af8"/>
          <w:color w:val="FF0000"/>
          <w:rPrChange w:id="25520" w:author="TAKATOSHI TAMAOKI" w:date="2017-03-24T15:09:00Z">
            <w:rPr>
              <w:rStyle w:val="af8"/>
              <w:color w:val="FF0000"/>
            </w:rPr>
          </w:rPrChange>
        </w:rPr>
      </w:r>
      <w:r w:rsidR="00DE5885" w:rsidRPr="00B03945">
        <w:rPr>
          <w:rStyle w:val="af8"/>
          <w:color w:val="FF0000"/>
          <w:rPrChange w:id="25521" w:author="TAKATOSHI TAMAOKI" w:date="2017-03-24T15:09:00Z">
            <w:rPr>
              <w:rStyle w:val="af8"/>
            </w:rPr>
          </w:rPrChange>
        </w:rPr>
        <w:fldChar w:fldCharType="separate"/>
      </w:r>
      <w:ins w:id="25522" w:author="TAKATOSHI TAMAOKI" w:date="2017-04-04T21:53:00Z">
        <w:r w:rsidR="0024585A" w:rsidRPr="0024585A">
          <w:rPr>
            <w:rStyle w:val="af8"/>
            <w:color w:val="FF0000"/>
            <w:rPrChange w:id="25523" w:author="TAKATOSHI TAMAOKI" w:date="2017-04-04T21:53:00Z">
              <w:rPr/>
            </w:rPrChange>
          </w:rPr>
          <w:t xml:space="preserve">ECMKCPROT </w:t>
        </w:r>
        <w:r w:rsidR="0024585A" w:rsidRPr="0024585A">
          <w:rPr>
            <w:rStyle w:val="af8"/>
            <w:rFonts w:hint="eastAsia"/>
            <w:color w:val="FF0000"/>
            <w:rPrChange w:id="25524" w:author="TAKATOSHI TAMAOKI" w:date="2017-04-04T21:53:00Z">
              <w:rPr>
                <w:rFonts w:hint="eastAsia"/>
              </w:rPr>
            </w:rPrChange>
          </w:rPr>
          <w:t>―</w:t>
        </w:r>
        <w:r w:rsidR="0024585A" w:rsidRPr="0024585A">
          <w:rPr>
            <w:rStyle w:val="af8"/>
            <w:color w:val="FF0000"/>
            <w:rPrChange w:id="25525" w:author="TAKATOSHI TAMAOKI" w:date="2017-04-04T21:53:00Z">
              <w:rPr/>
            </w:rPrChange>
          </w:rPr>
          <w:t xml:space="preserve"> ECM Key Code Protection Register</w:t>
        </w:r>
      </w:ins>
      <w:del w:id="25526" w:author="TAKATOSHI TAMAOKI" w:date="2017-03-24T12:12:00Z">
        <w:r w:rsidR="00261DAE" w:rsidRPr="00B03945" w:rsidDel="00C17DAC">
          <w:rPr>
            <w:rStyle w:val="af8"/>
            <w:color w:val="FF0000"/>
            <w:rPrChange w:id="25527" w:author="TAKATOSHI TAMAOKI" w:date="2017-03-24T15:09:00Z">
              <w:rPr>
                <w:rStyle w:val="af8"/>
              </w:rPr>
            </w:rPrChange>
          </w:rPr>
          <w:delText xml:space="preserve">ECMKCPROT </w:delText>
        </w:r>
        <w:r w:rsidR="00261DAE" w:rsidRPr="00B03945" w:rsidDel="00C17DAC">
          <w:rPr>
            <w:rStyle w:val="af8"/>
            <w:rFonts w:hint="eastAsia"/>
            <w:color w:val="FF0000"/>
            <w:rPrChange w:id="25528" w:author="TAKATOSHI TAMAOKI" w:date="2017-03-24T15:09:00Z">
              <w:rPr>
                <w:rStyle w:val="af8"/>
                <w:rFonts w:hint="eastAsia"/>
              </w:rPr>
            </w:rPrChange>
          </w:rPr>
          <w:delText>―</w:delText>
        </w:r>
        <w:r w:rsidR="00261DAE" w:rsidRPr="00B03945" w:rsidDel="00C17DAC">
          <w:rPr>
            <w:rStyle w:val="af8"/>
            <w:color w:val="FF0000"/>
            <w:rPrChange w:id="25529" w:author="TAKATOSHI TAMAOKI" w:date="2017-03-24T15:09:00Z">
              <w:rPr>
                <w:rStyle w:val="af8"/>
              </w:rPr>
            </w:rPrChange>
          </w:rPr>
          <w:delText xml:space="preserve"> ECM Key Code Protection Register</w:delText>
        </w:r>
      </w:del>
      <w:r w:rsidR="00DE5885" w:rsidRPr="00B03945">
        <w:rPr>
          <w:rStyle w:val="af8"/>
          <w:color w:val="FF0000"/>
          <w:rPrChange w:id="25530" w:author="TAKATOSHI TAMAOKI" w:date="2017-03-24T15:09:00Z">
            <w:rPr>
              <w:rStyle w:val="af8"/>
            </w:rPr>
          </w:rPrChange>
        </w:rPr>
        <w:fldChar w:fldCharType="end"/>
      </w:r>
      <w:r w:rsidRPr="00B03945">
        <w:rPr>
          <w:color w:val="FF0000"/>
          <w:rPrChange w:id="25531" w:author="TAKATOSHI TAMAOKI" w:date="2017-03-24T15:09:00Z">
            <w:rPr/>
          </w:rPrChange>
        </w:rPr>
        <w:t>, for the details of key code protection.</w:t>
      </w:r>
    </w:p>
    <w:p w14:paraId="7468C708" w14:textId="77777777" w:rsidR="00AA1D24" w:rsidRPr="00B03945" w:rsidRDefault="00AA1D24" w:rsidP="00AA1D24">
      <w:pPr>
        <w:pStyle w:val="SP"/>
        <w:rPr>
          <w:color w:val="FF0000"/>
          <w:rPrChange w:id="25532" w:author="TAKATOSHI TAMAOKI" w:date="2017-03-24T15:09:00Z">
            <w:rPr/>
          </w:rPrChange>
        </w:rPr>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B03945" w14:paraId="7468C714" w14:textId="77777777" w:rsidTr="004F5D48">
        <w:trPr>
          <w:trHeight w:val="238"/>
          <w:jc w:val="right"/>
        </w:trPr>
        <w:tc>
          <w:tcPr>
            <w:tcW w:w="1247" w:type="dxa"/>
            <w:vAlign w:val="bottom"/>
            <w:hideMark/>
          </w:tcPr>
          <w:p w14:paraId="7468C711" w14:textId="77777777" w:rsidR="00BC7F32" w:rsidRPr="00B03945" w:rsidRDefault="00BC7F32" w:rsidP="004F5D48">
            <w:pPr>
              <w:pStyle w:val="bit"/>
              <w:rPr>
                <w:rStyle w:val="af8"/>
                <w:color w:val="FF0000"/>
                <w:rPrChange w:id="25533" w:author="TAKATOSHI TAMAOKI" w:date="2017-03-24T15:09:00Z">
                  <w:rPr>
                    <w:rStyle w:val="af8"/>
                    <w:sz w:val="20"/>
                  </w:rPr>
                </w:rPrChange>
              </w:rPr>
            </w:pPr>
            <w:r w:rsidRPr="00B03945">
              <w:rPr>
                <w:rStyle w:val="af8"/>
                <w:color w:val="FF0000"/>
                <w:rPrChange w:id="25534" w:author="TAKATOSHI TAMAOKI" w:date="2017-03-24T15:09:00Z">
                  <w:rPr>
                    <w:rStyle w:val="af8"/>
                  </w:rPr>
                </w:rPrChange>
              </w:rPr>
              <w:t>Value after reset:</w:t>
            </w:r>
          </w:p>
        </w:tc>
        <w:tc>
          <w:tcPr>
            <w:tcW w:w="170" w:type="dxa"/>
            <w:vAlign w:val="bottom"/>
          </w:tcPr>
          <w:p w14:paraId="7468C712" w14:textId="77777777" w:rsidR="00BC7F32" w:rsidRPr="00B03945" w:rsidRDefault="00BC7F32" w:rsidP="004F5D48">
            <w:pPr>
              <w:pStyle w:val="7pt3"/>
              <w:rPr>
                <w:color w:val="FF0000"/>
                <w:rPrChange w:id="25535" w:author="TAKATOSHI TAMAOKI" w:date="2017-03-24T15:09:00Z">
                  <w:rPr/>
                </w:rPrChange>
              </w:rPr>
            </w:pPr>
          </w:p>
        </w:tc>
        <w:tc>
          <w:tcPr>
            <w:tcW w:w="7460" w:type="dxa"/>
            <w:vAlign w:val="bottom"/>
            <w:hideMark/>
          </w:tcPr>
          <w:p w14:paraId="7468C713" w14:textId="77777777" w:rsidR="00BC7F32" w:rsidRPr="00B03945" w:rsidRDefault="00BC7F32" w:rsidP="004F5D48">
            <w:pPr>
              <w:pStyle w:val="7pt3"/>
              <w:rPr>
                <w:color w:val="FF0000"/>
                <w:rPrChange w:id="25536" w:author="TAKATOSHI TAMAOKI" w:date="2017-03-24T15:09:00Z">
                  <w:rPr/>
                </w:rPrChange>
              </w:rPr>
            </w:pPr>
            <w:r w:rsidRPr="00B03945">
              <w:rPr>
                <w:color w:val="FF0000"/>
                <w:rPrChange w:id="25537" w:author="TAKATOSHI TAMAOKI" w:date="2017-03-24T15:09:00Z">
                  <w:rPr/>
                </w:rPrChange>
              </w:rPr>
              <w:t>0000 0000</w:t>
            </w:r>
            <w:r w:rsidRPr="00B03945">
              <w:rPr>
                <w:rStyle w:val="af7"/>
                <w:color w:val="FF0000"/>
                <w:rPrChange w:id="25538" w:author="TAKATOSHI TAMAOKI" w:date="2017-03-24T15:09:00Z">
                  <w:rPr>
                    <w:rStyle w:val="af7"/>
                  </w:rPr>
                </w:rPrChange>
              </w:rPr>
              <w:t>H</w:t>
            </w:r>
          </w:p>
        </w:tc>
      </w:tr>
    </w:tbl>
    <w:p w14:paraId="7468C715" w14:textId="77777777" w:rsidR="00BC7F32" w:rsidRPr="00B03945" w:rsidRDefault="00BC7F32" w:rsidP="00AA1D24">
      <w:pPr>
        <w:pStyle w:val="SP"/>
        <w:rPr>
          <w:color w:val="FF0000"/>
          <w:rPrChange w:id="25539" w:author="TAKATOSHI TAMAOKI" w:date="2017-03-24T15:09:00Z">
            <w:rPr/>
          </w:rPrChange>
        </w:rPr>
      </w:pPr>
    </w:p>
    <w:p w14:paraId="7468C716" w14:textId="77777777" w:rsidR="00BC7F32" w:rsidRPr="00B03945" w:rsidRDefault="00BC7F32" w:rsidP="00AA1D24">
      <w:pPr>
        <w:pStyle w:val="af1"/>
        <w:rPr>
          <w:color w:val="FF0000"/>
          <w:rPrChange w:id="25540" w:author="TAKATOSHI TAMAOKI" w:date="2017-03-24T15:09:00Z">
            <w:rPr/>
          </w:rPrChange>
        </w:rPr>
      </w:pPr>
      <w:r w:rsidRPr="00B03945">
        <w:rPr>
          <w:color w:val="FF0000"/>
          <w:rPrChange w:id="25541" w:author="TAKATOSHI TAMAOKI" w:date="2017-03-24T15:09:00Z">
            <w:rPr/>
          </w:rPrChange>
        </w:rPr>
        <w:t>ECMEMK0</w:t>
      </w:r>
    </w:p>
    <w:tbl>
      <w:tblPr>
        <w:tblW w:w="9645" w:type="dxa"/>
        <w:tblLayout w:type="fixed"/>
        <w:tblCellMar>
          <w:left w:w="0" w:type="dxa"/>
          <w:right w:w="0" w:type="dxa"/>
        </w:tblCellMar>
        <w:tblLook w:val="04A0" w:firstRow="1" w:lastRow="0" w:firstColumn="1" w:lastColumn="0" w:noHBand="0" w:noVBand="1"/>
      </w:tblPr>
      <w:tblGrid>
        <w:gridCol w:w="1111"/>
        <w:gridCol w:w="531"/>
        <w:gridCol w:w="532"/>
        <w:gridCol w:w="532"/>
        <w:gridCol w:w="533"/>
        <w:gridCol w:w="533"/>
        <w:gridCol w:w="533"/>
        <w:gridCol w:w="534"/>
        <w:gridCol w:w="534"/>
        <w:gridCol w:w="534"/>
        <w:gridCol w:w="534"/>
        <w:gridCol w:w="534"/>
        <w:gridCol w:w="534"/>
        <w:gridCol w:w="534"/>
        <w:gridCol w:w="534"/>
        <w:gridCol w:w="534"/>
        <w:gridCol w:w="534"/>
      </w:tblGrid>
      <w:tr w:rsidR="00172A58" w:rsidRPr="00B03945" w14:paraId="7468C728" w14:textId="77777777" w:rsidTr="00172A58">
        <w:trPr>
          <w:trHeight w:val="240"/>
        </w:trPr>
        <w:tc>
          <w:tcPr>
            <w:tcW w:w="1111" w:type="dxa"/>
            <w:hideMark/>
          </w:tcPr>
          <w:p w14:paraId="7468C717" w14:textId="77777777" w:rsidR="00BC7F32" w:rsidRPr="00B03945" w:rsidRDefault="00BC7F32" w:rsidP="00172A58">
            <w:pPr>
              <w:pStyle w:val="bit"/>
              <w:rPr>
                <w:color w:val="FF0000"/>
                <w:rPrChange w:id="25542" w:author="TAKATOSHI TAMAOKI" w:date="2017-03-24T15:09:00Z">
                  <w:rPr/>
                </w:rPrChange>
              </w:rPr>
            </w:pPr>
            <w:r w:rsidRPr="00B03945">
              <w:rPr>
                <w:color w:val="FF0000"/>
                <w:rPrChange w:id="25543" w:author="TAKATOSHI TAMAOKI" w:date="2017-03-24T15:09:00Z">
                  <w:rPr/>
                </w:rPrChange>
              </w:rPr>
              <w:t>Bit</w:t>
            </w:r>
          </w:p>
        </w:tc>
        <w:tc>
          <w:tcPr>
            <w:tcW w:w="531" w:type="dxa"/>
            <w:tcBorders>
              <w:bottom w:val="single" w:sz="4" w:space="0" w:color="auto"/>
            </w:tcBorders>
            <w:hideMark/>
          </w:tcPr>
          <w:p w14:paraId="7468C718" w14:textId="77777777" w:rsidR="00BC7F32" w:rsidRPr="00B03945" w:rsidRDefault="00BC7F32" w:rsidP="00172A58">
            <w:pPr>
              <w:pStyle w:val="bit0"/>
              <w:rPr>
                <w:color w:val="FF0000"/>
                <w:rPrChange w:id="25544" w:author="TAKATOSHI TAMAOKI" w:date="2017-03-24T15:09:00Z">
                  <w:rPr/>
                </w:rPrChange>
              </w:rPr>
            </w:pPr>
            <w:r w:rsidRPr="00B03945">
              <w:rPr>
                <w:color w:val="FF0000"/>
                <w:rPrChange w:id="25545" w:author="TAKATOSHI TAMAOKI" w:date="2017-03-24T15:09:00Z">
                  <w:rPr/>
                </w:rPrChange>
              </w:rPr>
              <w:t>31</w:t>
            </w:r>
          </w:p>
        </w:tc>
        <w:tc>
          <w:tcPr>
            <w:tcW w:w="532" w:type="dxa"/>
            <w:tcBorders>
              <w:bottom w:val="single" w:sz="4" w:space="0" w:color="auto"/>
            </w:tcBorders>
            <w:hideMark/>
          </w:tcPr>
          <w:p w14:paraId="7468C719" w14:textId="77777777" w:rsidR="00BC7F32" w:rsidRPr="00B03945" w:rsidRDefault="00BC7F32" w:rsidP="00172A58">
            <w:pPr>
              <w:pStyle w:val="bit0"/>
              <w:rPr>
                <w:color w:val="FF0000"/>
                <w:rPrChange w:id="25546" w:author="TAKATOSHI TAMAOKI" w:date="2017-03-24T15:09:00Z">
                  <w:rPr/>
                </w:rPrChange>
              </w:rPr>
            </w:pPr>
            <w:r w:rsidRPr="00B03945">
              <w:rPr>
                <w:color w:val="FF0000"/>
                <w:rPrChange w:id="25547" w:author="TAKATOSHI TAMAOKI" w:date="2017-03-24T15:09:00Z">
                  <w:rPr/>
                </w:rPrChange>
              </w:rPr>
              <w:t>30</w:t>
            </w:r>
          </w:p>
        </w:tc>
        <w:tc>
          <w:tcPr>
            <w:tcW w:w="532" w:type="dxa"/>
            <w:tcBorders>
              <w:bottom w:val="single" w:sz="4" w:space="0" w:color="auto"/>
            </w:tcBorders>
            <w:hideMark/>
          </w:tcPr>
          <w:p w14:paraId="7468C71A" w14:textId="77777777" w:rsidR="00BC7F32" w:rsidRPr="00B03945" w:rsidRDefault="00BC7F32" w:rsidP="00172A58">
            <w:pPr>
              <w:pStyle w:val="bit0"/>
              <w:rPr>
                <w:color w:val="FF0000"/>
                <w:rPrChange w:id="25548" w:author="TAKATOSHI TAMAOKI" w:date="2017-03-24T15:09:00Z">
                  <w:rPr/>
                </w:rPrChange>
              </w:rPr>
            </w:pPr>
            <w:r w:rsidRPr="00B03945">
              <w:rPr>
                <w:color w:val="FF0000"/>
                <w:rPrChange w:id="25549" w:author="TAKATOSHI TAMAOKI" w:date="2017-03-24T15:09:00Z">
                  <w:rPr/>
                </w:rPrChange>
              </w:rPr>
              <w:t>29</w:t>
            </w:r>
          </w:p>
        </w:tc>
        <w:tc>
          <w:tcPr>
            <w:tcW w:w="533" w:type="dxa"/>
            <w:tcBorders>
              <w:bottom w:val="single" w:sz="4" w:space="0" w:color="auto"/>
            </w:tcBorders>
            <w:hideMark/>
          </w:tcPr>
          <w:p w14:paraId="7468C71B" w14:textId="77777777" w:rsidR="00BC7F32" w:rsidRPr="00B03945" w:rsidRDefault="00BC7F32" w:rsidP="00172A58">
            <w:pPr>
              <w:pStyle w:val="bit0"/>
              <w:rPr>
                <w:color w:val="FF0000"/>
                <w:rPrChange w:id="25550" w:author="TAKATOSHI TAMAOKI" w:date="2017-03-24T15:09:00Z">
                  <w:rPr/>
                </w:rPrChange>
              </w:rPr>
            </w:pPr>
            <w:r w:rsidRPr="00B03945">
              <w:rPr>
                <w:color w:val="FF0000"/>
                <w:rPrChange w:id="25551" w:author="TAKATOSHI TAMAOKI" w:date="2017-03-24T15:09:00Z">
                  <w:rPr/>
                </w:rPrChange>
              </w:rPr>
              <w:t>28</w:t>
            </w:r>
          </w:p>
        </w:tc>
        <w:tc>
          <w:tcPr>
            <w:tcW w:w="533" w:type="dxa"/>
            <w:tcBorders>
              <w:bottom w:val="single" w:sz="4" w:space="0" w:color="auto"/>
            </w:tcBorders>
            <w:hideMark/>
          </w:tcPr>
          <w:p w14:paraId="7468C71C" w14:textId="77777777" w:rsidR="00BC7F32" w:rsidRPr="00B03945" w:rsidRDefault="00BC7F32" w:rsidP="00172A58">
            <w:pPr>
              <w:pStyle w:val="bit0"/>
              <w:rPr>
                <w:color w:val="FF0000"/>
                <w:rPrChange w:id="25552" w:author="TAKATOSHI TAMAOKI" w:date="2017-03-24T15:09:00Z">
                  <w:rPr/>
                </w:rPrChange>
              </w:rPr>
            </w:pPr>
            <w:r w:rsidRPr="00B03945">
              <w:rPr>
                <w:color w:val="FF0000"/>
                <w:rPrChange w:id="25553" w:author="TAKATOSHI TAMAOKI" w:date="2017-03-24T15:09:00Z">
                  <w:rPr/>
                </w:rPrChange>
              </w:rPr>
              <w:t>27</w:t>
            </w:r>
          </w:p>
        </w:tc>
        <w:tc>
          <w:tcPr>
            <w:tcW w:w="533" w:type="dxa"/>
            <w:tcBorders>
              <w:bottom w:val="single" w:sz="4" w:space="0" w:color="auto"/>
            </w:tcBorders>
            <w:hideMark/>
          </w:tcPr>
          <w:p w14:paraId="7468C71D" w14:textId="77777777" w:rsidR="00BC7F32" w:rsidRPr="00B03945" w:rsidRDefault="00BC7F32" w:rsidP="00172A58">
            <w:pPr>
              <w:pStyle w:val="bit0"/>
              <w:rPr>
                <w:color w:val="FF0000"/>
                <w:rPrChange w:id="25554" w:author="TAKATOSHI TAMAOKI" w:date="2017-03-24T15:09:00Z">
                  <w:rPr/>
                </w:rPrChange>
              </w:rPr>
            </w:pPr>
            <w:r w:rsidRPr="00B03945">
              <w:rPr>
                <w:color w:val="FF0000"/>
                <w:rPrChange w:id="25555" w:author="TAKATOSHI TAMAOKI" w:date="2017-03-24T15:09:00Z">
                  <w:rPr/>
                </w:rPrChange>
              </w:rPr>
              <w:t>26</w:t>
            </w:r>
          </w:p>
        </w:tc>
        <w:tc>
          <w:tcPr>
            <w:tcW w:w="534" w:type="dxa"/>
            <w:tcBorders>
              <w:bottom w:val="single" w:sz="4" w:space="0" w:color="auto"/>
            </w:tcBorders>
            <w:hideMark/>
          </w:tcPr>
          <w:p w14:paraId="7468C71E" w14:textId="77777777" w:rsidR="00BC7F32" w:rsidRPr="00B03945" w:rsidRDefault="00BC7F32" w:rsidP="00172A58">
            <w:pPr>
              <w:pStyle w:val="bit0"/>
              <w:rPr>
                <w:color w:val="FF0000"/>
                <w:rPrChange w:id="25556" w:author="TAKATOSHI TAMAOKI" w:date="2017-03-24T15:09:00Z">
                  <w:rPr/>
                </w:rPrChange>
              </w:rPr>
            </w:pPr>
            <w:r w:rsidRPr="00B03945">
              <w:rPr>
                <w:color w:val="FF0000"/>
                <w:rPrChange w:id="25557" w:author="TAKATOSHI TAMAOKI" w:date="2017-03-24T15:09:00Z">
                  <w:rPr/>
                </w:rPrChange>
              </w:rPr>
              <w:t>25</w:t>
            </w:r>
          </w:p>
        </w:tc>
        <w:tc>
          <w:tcPr>
            <w:tcW w:w="534" w:type="dxa"/>
            <w:tcBorders>
              <w:bottom w:val="single" w:sz="4" w:space="0" w:color="auto"/>
            </w:tcBorders>
            <w:hideMark/>
          </w:tcPr>
          <w:p w14:paraId="7468C71F" w14:textId="77777777" w:rsidR="00BC7F32" w:rsidRPr="00B03945" w:rsidRDefault="00BC7F32" w:rsidP="00172A58">
            <w:pPr>
              <w:pStyle w:val="bit0"/>
              <w:rPr>
                <w:color w:val="FF0000"/>
                <w:rPrChange w:id="25558" w:author="TAKATOSHI TAMAOKI" w:date="2017-03-24T15:09:00Z">
                  <w:rPr/>
                </w:rPrChange>
              </w:rPr>
            </w:pPr>
            <w:r w:rsidRPr="00B03945">
              <w:rPr>
                <w:color w:val="FF0000"/>
                <w:rPrChange w:id="25559" w:author="TAKATOSHI TAMAOKI" w:date="2017-03-24T15:09:00Z">
                  <w:rPr/>
                </w:rPrChange>
              </w:rPr>
              <w:t>24</w:t>
            </w:r>
          </w:p>
        </w:tc>
        <w:tc>
          <w:tcPr>
            <w:tcW w:w="534" w:type="dxa"/>
            <w:tcBorders>
              <w:bottom w:val="single" w:sz="4" w:space="0" w:color="auto"/>
            </w:tcBorders>
            <w:hideMark/>
          </w:tcPr>
          <w:p w14:paraId="7468C720" w14:textId="77777777" w:rsidR="00BC7F32" w:rsidRPr="00B03945" w:rsidRDefault="00BC7F32" w:rsidP="00172A58">
            <w:pPr>
              <w:pStyle w:val="bit0"/>
              <w:rPr>
                <w:color w:val="FF0000"/>
                <w:rPrChange w:id="25560" w:author="TAKATOSHI TAMAOKI" w:date="2017-03-24T15:09:00Z">
                  <w:rPr/>
                </w:rPrChange>
              </w:rPr>
            </w:pPr>
            <w:r w:rsidRPr="00B03945">
              <w:rPr>
                <w:color w:val="FF0000"/>
                <w:rPrChange w:id="25561" w:author="TAKATOSHI TAMAOKI" w:date="2017-03-24T15:09:00Z">
                  <w:rPr/>
                </w:rPrChange>
              </w:rPr>
              <w:t>23</w:t>
            </w:r>
          </w:p>
        </w:tc>
        <w:tc>
          <w:tcPr>
            <w:tcW w:w="534" w:type="dxa"/>
            <w:tcBorders>
              <w:bottom w:val="single" w:sz="4" w:space="0" w:color="auto"/>
            </w:tcBorders>
            <w:hideMark/>
          </w:tcPr>
          <w:p w14:paraId="7468C721" w14:textId="77777777" w:rsidR="00BC7F32" w:rsidRPr="00B03945" w:rsidRDefault="00BC7F32" w:rsidP="00172A58">
            <w:pPr>
              <w:pStyle w:val="bit0"/>
              <w:rPr>
                <w:color w:val="FF0000"/>
                <w:rPrChange w:id="25562" w:author="TAKATOSHI TAMAOKI" w:date="2017-03-24T15:09:00Z">
                  <w:rPr/>
                </w:rPrChange>
              </w:rPr>
            </w:pPr>
            <w:r w:rsidRPr="00B03945">
              <w:rPr>
                <w:color w:val="FF0000"/>
                <w:rPrChange w:id="25563" w:author="TAKATOSHI TAMAOKI" w:date="2017-03-24T15:09:00Z">
                  <w:rPr/>
                </w:rPrChange>
              </w:rPr>
              <w:t>22</w:t>
            </w:r>
          </w:p>
        </w:tc>
        <w:tc>
          <w:tcPr>
            <w:tcW w:w="534" w:type="dxa"/>
            <w:tcBorders>
              <w:bottom w:val="single" w:sz="4" w:space="0" w:color="auto"/>
            </w:tcBorders>
            <w:hideMark/>
          </w:tcPr>
          <w:p w14:paraId="7468C722" w14:textId="77777777" w:rsidR="00BC7F32" w:rsidRPr="00B03945" w:rsidRDefault="00BC7F32" w:rsidP="00172A58">
            <w:pPr>
              <w:pStyle w:val="bit0"/>
              <w:rPr>
                <w:color w:val="FF0000"/>
                <w:rPrChange w:id="25564" w:author="TAKATOSHI TAMAOKI" w:date="2017-03-24T15:09:00Z">
                  <w:rPr/>
                </w:rPrChange>
              </w:rPr>
            </w:pPr>
            <w:r w:rsidRPr="00B03945">
              <w:rPr>
                <w:color w:val="FF0000"/>
                <w:rPrChange w:id="25565" w:author="TAKATOSHI TAMAOKI" w:date="2017-03-24T15:09:00Z">
                  <w:rPr/>
                </w:rPrChange>
              </w:rPr>
              <w:t>21</w:t>
            </w:r>
          </w:p>
        </w:tc>
        <w:tc>
          <w:tcPr>
            <w:tcW w:w="534" w:type="dxa"/>
            <w:tcBorders>
              <w:bottom w:val="single" w:sz="4" w:space="0" w:color="auto"/>
            </w:tcBorders>
            <w:hideMark/>
          </w:tcPr>
          <w:p w14:paraId="7468C723" w14:textId="77777777" w:rsidR="00BC7F32" w:rsidRPr="00B03945" w:rsidRDefault="00BC7F32" w:rsidP="00172A58">
            <w:pPr>
              <w:pStyle w:val="bit0"/>
              <w:rPr>
                <w:color w:val="FF0000"/>
                <w:rPrChange w:id="25566" w:author="TAKATOSHI TAMAOKI" w:date="2017-03-24T15:09:00Z">
                  <w:rPr/>
                </w:rPrChange>
              </w:rPr>
            </w:pPr>
            <w:r w:rsidRPr="00B03945">
              <w:rPr>
                <w:color w:val="FF0000"/>
                <w:rPrChange w:id="25567" w:author="TAKATOSHI TAMAOKI" w:date="2017-03-24T15:09:00Z">
                  <w:rPr/>
                </w:rPrChange>
              </w:rPr>
              <w:t>20</w:t>
            </w:r>
          </w:p>
        </w:tc>
        <w:tc>
          <w:tcPr>
            <w:tcW w:w="534" w:type="dxa"/>
            <w:tcBorders>
              <w:bottom w:val="single" w:sz="4" w:space="0" w:color="auto"/>
            </w:tcBorders>
            <w:hideMark/>
          </w:tcPr>
          <w:p w14:paraId="7468C724" w14:textId="77777777" w:rsidR="00BC7F32" w:rsidRPr="00B03945" w:rsidRDefault="00BC7F32" w:rsidP="00172A58">
            <w:pPr>
              <w:pStyle w:val="bit0"/>
              <w:rPr>
                <w:color w:val="FF0000"/>
                <w:rPrChange w:id="25568" w:author="TAKATOSHI TAMAOKI" w:date="2017-03-24T15:09:00Z">
                  <w:rPr/>
                </w:rPrChange>
              </w:rPr>
            </w:pPr>
            <w:r w:rsidRPr="00B03945">
              <w:rPr>
                <w:color w:val="FF0000"/>
                <w:rPrChange w:id="25569" w:author="TAKATOSHI TAMAOKI" w:date="2017-03-24T15:09:00Z">
                  <w:rPr/>
                </w:rPrChange>
              </w:rPr>
              <w:t>19</w:t>
            </w:r>
          </w:p>
        </w:tc>
        <w:tc>
          <w:tcPr>
            <w:tcW w:w="534" w:type="dxa"/>
            <w:tcBorders>
              <w:bottom w:val="single" w:sz="4" w:space="0" w:color="auto"/>
            </w:tcBorders>
            <w:hideMark/>
          </w:tcPr>
          <w:p w14:paraId="7468C725" w14:textId="77777777" w:rsidR="00BC7F32" w:rsidRPr="00B03945" w:rsidRDefault="00BC7F32" w:rsidP="00172A58">
            <w:pPr>
              <w:pStyle w:val="bit0"/>
              <w:rPr>
                <w:color w:val="FF0000"/>
                <w:rPrChange w:id="25570" w:author="TAKATOSHI TAMAOKI" w:date="2017-03-24T15:09:00Z">
                  <w:rPr/>
                </w:rPrChange>
              </w:rPr>
            </w:pPr>
            <w:r w:rsidRPr="00B03945">
              <w:rPr>
                <w:color w:val="FF0000"/>
                <w:rPrChange w:id="25571" w:author="TAKATOSHI TAMAOKI" w:date="2017-03-24T15:09:00Z">
                  <w:rPr/>
                </w:rPrChange>
              </w:rPr>
              <w:t>18</w:t>
            </w:r>
          </w:p>
        </w:tc>
        <w:tc>
          <w:tcPr>
            <w:tcW w:w="534" w:type="dxa"/>
            <w:tcBorders>
              <w:bottom w:val="single" w:sz="4" w:space="0" w:color="auto"/>
            </w:tcBorders>
            <w:hideMark/>
          </w:tcPr>
          <w:p w14:paraId="7468C726" w14:textId="77777777" w:rsidR="00BC7F32" w:rsidRPr="00B03945" w:rsidRDefault="00BC7F32" w:rsidP="00172A58">
            <w:pPr>
              <w:pStyle w:val="bit0"/>
              <w:rPr>
                <w:color w:val="FF0000"/>
                <w:rPrChange w:id="25572" w:author="TAKATOSHI TAMAOKI" w:date="2017-03-24T15:09:00Z">
                  <w:rPr/>
                </w:rPrChange>
              </w:rPr>
            </w:pPr>
            <w:r w:rsidRPr="00B03945">
              <w:rPr>
                <w:color w:val="FF0000"/>
                <w:rPrChange w:id="25573" w:author="TAKATOSHI TAMAOKI" w:date="2017-03-24T15:09:00Z">
                  <w:rPr/>
                </w:rPrChange>
              </w:rPr>
              <w:t>17</w:t>
            </w:r>
          </w:p>
        </w:tc>
        <w:tc>
          <w:tcPr>
            <w:tcW w:w="534" w:type="dxa"/>
            <w:tcBorders>
              <w:bottom w:val="single" w:sz="4" w:space="0" w:color="auto"/>
            </w:tcBorders>
            <w:hideMark/>
          </w:tcPr>
          <w:p w14:paraId="7468C727" w14:textId="77777777" w:rsidR="00BC7F32" w:rsidRPr="00B03945" w:rsidRDefault="00BC7F32" w:rsidP="00172A58">
            <w:pPr>
              <w:pStyle w:val="bit0"/>
              <w:rPr>
                <w:color w:val="FF0000"/>
                <w:rPrChange w:id="25574" w:author="TAKATOSHI TAMAOKI" w:date="2017-03-24T15:09:00Z">
                  <w:rPr/>
                </w:rPrChange>
              </w:rPr>
            </w:pPr>
            <w:r w:rsidRPr="00B03945">
              <w:rPr>
                <w:color w:val="FF0000"/>
                <w:rPrChange w:id="25575" w:author="TAKATOSHI TAMAOKI" w:date="2017-03-24T15:09:00Z">
                  <w:rPr/>
                </w:rPrChange>
              </w:rPr>
              <w:t>16</w:t>
            </w:r>
          </w:p>
        </w:tc>
      </w:tr>
      <w:tr w:rsidR="00BC7F32" w:rsidRPr="00B03945" w14:paraId="7468C73A" w14:textId="77777777" w:rsidTr="00172A58">
        <w:trPr>
          <w:trHeight w:val="567"/>
        </w:trPr>
        <w:tc>
          <w:tcPr>
            <w:tcW w:w="1111" w:type="dxa"/>
            <w:tcBorders>
              <w:right w:val="single" w:sz="4" w:space="0" w:color="auto"/>
            </w:tcBorders>
            <w:vAlign w:val="center"/>
          </w:tcPr>
          <w:p w14:paraId="7468C729" w14:textId="77777777" w:rsidR="00BC7F32" w:rsidRPr="00B03945" w:rsidRDefault="00BC7F32" w:rsidP="00172A58">
            <w:pPr>
              <w:pStyle w:val="bit"/>
              <w:rPr>
                <w:color w:val="FF0000"/>
                <w:rPrChange w:id="25576" w:author="TAKATOSHI TAMAOKI" w:date="2017-03-24T15:09:00Z">
                  <w:rPr/>
                </w:rPrChange>
              </w:rPr>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2A" w14:textId="77777777" w:rsidR="00BC7F32" w:rsidRPr="00B03945" w:rsidRDefault="00BC7F32" w:rsidP="00172A58">
            <w:pPr>
              <w:pStyle w:val="bit0"/>
              <w:rPr>
                <w:color w:val="FF0000"/>
                <w:rPrChange w:id="25577" w:author="TAKATOSHI TAMAOKI" w:date="2017-03-24T15:09:00Z">
                  <w:rPr/>
                </w:rPrChange>
              </w:rPr>
            </w:pPr>
            <w:r w:rsidRPr="00B03945">
              <w:rPr>
                <w:color w:val="FF0000"/>
                <w:rPrChange w:id="25578" w:author="TAKATOSHI TAMAOKI" w:date="2017-03-24T15:09:00Z">
                  <w:rPr/>
                </w:rPrChange>
              </w:rPr>
              <w:t>ECM</w:t>
            </w:r>
            <w:r w:rsidRPr="00B03945">
              <w:rPr>
                <w:color w:val="FF0000"/>
                <w:rPrChange w:id="25579" w:author="TAKATOSHI TAMAOKI" w:date="2017-03-24T15:09:00Z">
                  <w:rPr/>
                </w:rPrChange>
              </w:rPr>
              <w:br/>
              <w:t>EMK</w:t>
            </w:r>
            <w:r w:rsidRPr="00B03945">
              <w:rPr>
                <w:color w:val="FF0000"/>
                <w:rPrChange w:id="25580" w:author="TAKATOSHI TAMAOKI" w:date="2017-03-24T15:09:00Z">
                  <w:rPr/>
                </w:rPrChange>
              </w:rPr>
              <w:br/>
              <w:t>023</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2B" w14:textId="77777777" w:rsidR="00BC7F32" w:rsidRPr="00B03945" w:rsidRDefault="00BC7F32" w:rsidP="00172A58">
            <w:pPr>
              <w:pStyle w:val="bit0"/>
              <w:rPr>
                <w:color w:val="FF0000"/>
                <w:rPrChange w:id="25581" w:author="TAKATOSHI TAMAOKI" w:date="2017-03-24T15:09:00Z">
                  <w:rPr/>
                </w:rPrChange>
              </w:rPr>
            </w:pPr>
            <w:r w:rsidRPr="00B03945">
              <w:rPr>
                <w:color w:val="FF0000"/>
                <w:rPrChange w:id="25582" w:author="TAKATOSHI TAMAOKI" w:date="2017-03-24T15:09:00Z">
                  <w:rPr/>
                </w:rPrChange>
              </w:rPr>
              <w:t>ECM</w:t>
            </w:r>
            <w:r w:rsidRPr="00B03945">
              <w:rPr>
                <w:color w:val="FF0000"/>
                <w:rPrChange w:id="25583" w:author="TAKATOSHI TAMAOKI" w:date="2017-03-24T15:09:00Z">
                  <w:rPr/>
                </w:rPrChange>
              </w:rPr>
              <w:br/>
              <w:t>EMK</w:t>
            </w:r>
            <w:r w:rsidRPr="00B03945">
              <w:rPr>
                <w:color w:val="FF0000"/>
                <w:rPrChange w:id="25584" w:author="TAKATOSHI TAMAOKI" w:date="2017-03-24T15:09:00Z">
                  <w:rPr/>
                </w:rPrChange>
              </w:rPr>
              <w:br/>
              <w:t>022</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2C" w14:textId="77777777" w:rsidR="00BC7F32" w:rsidRPr="00B03945" w:rsidRDefault="00BC7F32" w:rsidP="00172A58">
            <w:pPr>
              <w:pStyle w:val="bit0"/>
              <w:rPr>
                <w:color w:val="FF0000"/>
                <w:rPrChange w:id="25585" w:author="TAKATOSHI TAMAOKI" w:date="2017-03-24T15:09:00Z">
                  <w:rPr/>
                </w:rPrChange>
              </w:rPr>
            </w:pPr>
            <w:r w:rsidRPr="00B03945">
              <w:rPr>
                <w:color w:val="FF0000"/>
                <w:rPrChange w:id="25586" w:author="TAKATOSHI TAMAOKI" w:date="2017-03-24T15:09:00Z">
                  <w:rPr/>
                </w:rPrChange>
              </w:rPr>
              <w:t>ECM</w:t>
            </w:r>
            <w:r w:rsidRPr="00B03945">
              <w:rPr>
                <w:color w:val="FF0000"/>
                <w:rPrChange w:id="25587" w:author="TAKATOSHI TAMAOKI" w:date="2017-03-24T15:09:00Z">
                  <w:rPr/>
                </w:rPrChange>
              </w:rPr>
              <w:br/>
              <w:t>EMK</w:t>
            </w:r>
            <w:r w:rsidRPr="00B03945">
              <w:rPr>
                <w:color w:val="FF0000"/>
                <w:rPrChange w:id="25588" w:author="TAKATOSHI TAMAOKI" w:date="2017-03-24T15:09:00Z">
                  <w:rPr/>
                </w:rPrChange>
              </w:rPr>
              <w:br/>
              <w:t>02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2D" w14:textId="77777777" w:rsidR="00BC7F32" w:rsidRPr="00B03945" w:rsidRDefault="00BC7F32" w:rsidP="00172A58">
            <w:pPr>
              <w:pStyle w:val="bit0"/>
              <w:rPr>
                <w:color w:val="FF0000"/>
                <w:rPrChange w:id="25589" w:author="TAKATOSHI TAMAOKI" w:date="2017-03-24T15:09:00Z">
                  <w:rPr/>
                </w:rPrChange>
              </w:rPr>
            </w:pPr>
            <w:r w:rsidRPr="00B03945">
              <w:rPr>
                <w:color w:val="FF0000"/>
                <w:rPrChange w:id="25590" w:author="TAKATOSHI TAMAOKI" w:date="2017-03-24T15:09:00Z">
                  <w:rPr/>
                </w:rPrChange>
              </w:rPr>
              <w:t>ECM</w:t>
            </w:r>
            <w:r w:rsidRPr="00B03945">
              <w:rPr>
                <w:color w:val="FF0000"/>
                <w:rPrChange w:id="25591" w:author="TAKATOSHI TAMAOKI" w:date="2017-03-24T15:09:00Z">
                  <w:rPr/>
                </w:rPrChange>
              </w:rPr>
              <w:br/>
              <w:t>EMK</w:t>
            </w:r>
            <w:r w:rsidRPr="00B03945">
              <w:rPr>
                <w:color w:val="FF0000"/>
                <w:rPrChange w:id="25592" w:author="TAKATOSHI TAMAOKI" w:date="2017-03-24T15:09:00Z">
                  <w:rPr/>
                </w:rPrChange>
              </w:rPr>
              <w:br/>
              <w:t>020</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2E" w14:textId="77777777" w:rsidR="00BC7F32" w:rsidRPr="00B03945" w:rsidRDefault="00BC7F32" w:rsidP="00172A58">
            <w:pPr>
              <w:pStyle w:val="bit0"/>
              <w:rPr>
                <w:color w:val="FF0000"/>
                <w:rPrChange w:id="25593" w:author="TAKATOSHI TAMAOKI" w:date="2017-03-24T15:09:00Z">
                  <w:rPr/>
                </w:rPrChange>
              </w:rPr>
            </w:pPr>
            <w:r w:rsidRPr="00B03945">
              <w:rPr>
                <w:color w:val="FF0000"/>
                <w:rPrChange w:id="25594" w:author="TAKATOSHI TAMAOKI" w:date="2017-03-24T15:09:00Z">
                  <w:rPr/>
                </w:rPrChange>
              </w:rPr>
              <w:t>ECM</w:t>
            </w:r>
            <w:r w:rsidRPr="00B03945">
              <w:rPr>
                <w:color w:val="FF0000"/>
                <w:rPrChange w:id="25595" w:author="TAKATOSHI TAMAOKI" w:date="2017-03-24T15:09:00Z">
                  <w:rPr/>
                </w:rPrChange>
              </w:rPr>
              <w:br/>
              <w:t>EMK</w:t>
            </w:r>
            <w:r w:rsidRPr="00B03945">
              <w:rPr>
                <w:color w:val="FF0000"/>
                <w:rPrChange w:id="25596" w:author="TAKATOSHI TAMAOKI" w:date="2017-03-24T15:09:00Z">
                  <w:rPr/>
                </w:rPrChange>
              </w:rPr>
              <w:br/>
              <w:t>019</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2F" w14:textId="77777777" w:rsidR="00BC7F32" w:rsidRPr="00B03945" w:rsidRDefault="00BC7F32" w:rsidP="00172A58">
            <w:pPr>
              <w:pStyle w:val="bit0"/>
              <w:rPr>
                <w:color w:val="FF0000"/>
                <w:rPrChange w:id="25597" w:author="TAKATOSHI TAMAOKI" w:date="2017-03-24T15:09:00Z">
                  <w:rPr/>
                </w:rPrChange>
              </w:rPr>
            </w:pPr>
            <w:r w:rsidRPr="00B03945">
              <w:rPr>
                <w:color w:val="FF0000"/>
                <w:rPrChange w:id="25598" w:author="TAKATOSHI TAMAOKI" w:date="2017-03-24T15:09:00Z">
                  <w:rPr/>
                </w:rPrChange>
              </w:rPr>
              <w:t>ECM</w:t>
            </w:r>
            <w:r w:rsidRPr="00B03945">
              <w:rPr>
                <w:color w:val="FF0000"/>
                <w:rPrChange w:id="25599" w:author="TAKATOSHI TAMAOKI" w:date="2017-03-24T15:09:00Z">
                  <w:rPr/>
                </w:rPrChange>
              </w:rPr>
              <w:br/>
              <w:t>EMK</w:t>
            </w:r>
            <w:r w:rsidRPr="00B03945">
              <w:rPr>
                <w:color w:val="FF0000"/>
                <w:rPrChange w:id="25600" w:author="TAKATOSHI TAMAOKI" w:date="2017-03-24T15:09:00Z">
                  <w:rPr/>
                </w:rPrChange>
              </w:rPr>
              <w:br/>
              <w:t>01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30" w14:textId="77777777" w:rsidR="00BC7F32" w:rsidRPr="00B03945" w:rsidRDefault="00BC7F32" w:rsidP="00172A58">
            <w:pPr>
              <w:pStyle w:val="bit0"/>
              <w:rPr>
                <w:color w:val="FF0000"/>
                <w:rPrChange w:id="25601" w:author="TAKATOSHI TAMAOKI" w:date="2017-03-24T15:09:00Z">
                  <w:rPr/>
                </w:rPrChange>
              </w:rPr>
            </w:pPr>
            <w:r w:rsidRPr="00B03945">
              <w:rPr>
                <w:color w:val="FF0000"/>
                <w:rPrChange w:id="25602" w:author="TAKATOSHI TAMAOKI" w:date="2017-03-24T15:09:00Z">
                  <w:rPr/>
                </w:rPrChange>
              </w:rPr>
              <w:t>ECM</w:t>
            </w:r>
            <w:r w:rsidRPr="00B03945">
              <w:rPr>
                <w:color w:val="FF0000"/>
                <w:rPrChange w:id="25603" w:author="TAKATOSHI TAMAOKI" w:date="2017-03-24T15:09:00Z">
                  <w:rPr/>
                </w:rPrChange>
              </w:rPr>
              <w:br/>
              <w:t>EMK</w:t>
            </w:r>
            <w:r w:rsidRPr="00B03945">
              <w:rPr>
                <w:color w:val="FF0000"/>
                <w:rPrChange w:id="25604" w:author="TAKATOSHI TAMAOKI" w:date="2017-03-24T15:09:00Z">
                  <w:rPr/>
                </w:rPrChange>
              </w:rPr>
              <w:br/>
              <w:t>01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31" w14:textId="77777777" w:rsidR="00BC7F32" w:rsidRPr="00B03945" w:rsidRDefault="00BC7F32" w:rsidP="00172A58">
            <w:pPr>
              <w:pStyle w:val="bit0"/>
              <w:rPr>
                <w:color w:val="FF0000"/>
                <w:rPrChange w:id="25605" w:author="TAKATOSHI TAMAOKI" w:date="2017-03-24T15:09:00Z">
                  <w:rPr/>
                </w:rPrChange>
              </w:rPr>
            </w:pPr>
            <w:r w:rsidRPr="00B03945">
              <w:rPr>
                <w:color w:val="FF0000"/>
                <w:rPrChange w:id="25606" w:author="TAKATOSHI TAMAOKI" w:date="2017-03-24T15:09:00Z">
                  <w:rPr/>
                </w:rPrChange>
              </w:rPr>
              <w:t>ECM</w:t>
            </w:r>
            <w:r w:rsidRPr="00B03945">
              <w:rPr>
                <w:color w:val="FF0000"/>
                <w:rPrChange w:id="25607" w:author="TAKATOSHI TAMAOKI" w:date="2017-03-24T15:09:00Z">
                  <w:rPr/>
                </w:rPrChange>
              </w:rPr>
              <w:br/>
              <w:t>EMK</w:t>
            </w:r>
            <w:r w:rsidRPr="00B03945">
              <w:rPr>
                <w:color w:val="FF0000"/>
                <w:rPrChange w:id="25608" w:author="TAKATOSHI TAMAOKI" w:date="2017-03-24T15:09:00Z">
                  <w:rPr/>
                </w:rPrChange>
              </w:rPr>
              <w:br/>
              <w:t>01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32" w14:textId="77777777" w:rsidR="00BC7F32" w:rsidRPr="00B03945" w:rsidRDefault="00BC7F32" w:rsidP="00172A58">
            <w:pPr>
              <w:pStyle w:val="bit0"/>
              <w:rPr>
                <w:color w:val="FF0000"/>
                <w:rPrChange w:id="25609" w:author="TAKATOSHI TAMAOKI" w:date="2017-03-24T15:09:00Z">
                  <w:rPr/>
                </w:rPrChange>
              </w:rPr>
            </w:pPr>
            <w:r w:rsidRPr="00B03945">
              <w:rPr>
                <w:color w:val="FF0000"/>
                <w:rPrChange w:id="25610" w:author="TAKATOSHI TAMAOKI" w:date="2017-03-24T15:09:00Z">
                  <w:rPr/>
                </w:rPrChange>
              </w:rPr>
              <w:t>ECM</w:t>
            </w:r>
            <w:r w:rsidRPr="00B03945">
              <w:rPr>
                <w:color w:val="FF0000"/>
                <w:rPrChange w:id="25611" w:author="TAKATOSHI TAMAOKI" w:date="2017-03-24T15:09:00Z">
                  <w:rPr/>
                </w:rPrChange>
              </w:rPr>
              <w:br/>
              <w:t>EMK</w:t>
            </w:r>
            <w:r w:rsidRPr="00B03945">
              <w:rPr>
                <w:color w:val="FF0000"/>
                <w:rPrChange w:id="25612" w:author="TAKATOSHI TAMAOKI" w:date="2017-03-24T15:09:00Z">
                  <w:rPr/>
                </w:rPrChange>
              </w:rPr>
              <w:br/>
              <w:t>01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33" w14:textId="77777777" w:rsidR="00BC7F32" w:rsidRPr="00B03945" w:rsidRDefault="00BC7F32" w:rsidP="00172A58">
            <w:pPr>
              <w:pStyle w:val="bit0"/>
              <w:rPr>
                <w:color w:val="FF0000"/>
                <w:rPrChange w:id="25613" w:author="TAKATOSHI TAMAOKI" w:date="2017-03-24T15:09:00Z">
                  <w:rPr/>
                </w:rPrChange>
              </w:rPr>
            </w:pPr>
            <w:r w:rsidRPr="00B03945">
              <w:rPr>
                <w:color w:val="FF0000"/>
                <w:rPrChange w:id="25614" w:author="TAKATOSHI TAMAOKI" w:date="2017-03-24T15:09:00Z">
                  <w:rPr/>
                </w:rPrChange>
              </w:rPr>
              <w:t>ECM</w:t>
            </w:r>
            <w:r w:rsidRPr="00B03945">
              <w:rPr>
                <w:color w:val="FF0000"/>
                <w:rPrChange w:id="25615" w:author="TAKATOSHI TAMAOKI" w:date="2017-03-24T15:09:00Z">
                  <w:rPr/>
                </w:rPrChange>
              </w:rPr>
              <w:br/>
              <w:t>EMK</w:t>
            </w:r>
            <w:r w:rsidRPr="00B03945">
              <w:rPr>
                <w:color w:val="FF0000"/>
                <w:rPrChange w:id="25616" w:author="TAKATOSHI TAMAOKI" w:date="2017-03-24T15:09:00Z">
                  <w:rPr/>
                </w:rPrChange>
              </w:rPr>
              <w:br/>
              <w:t>01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34" w14:textId="77777777" w:rsidR="00BC7F32" w:rsidRPr="00B03945" w:rsidRDefault="00BC7F32" w:rsidP="00172A58">
            <w:pPr>
              <w:pStyle w:val="bit0"/>
              <w:rPr>
                <w:color w:val="FF0000"/>
                <w:rPrChange w:id="25617" w:author="TAKATOSHI TAMAOKI" w:date="2017-03-24T15:09:00Z">
                  <w:rPr/>
                </w:rPrChange>
              </w:rPr>
            </w:pPr>
            <w:r w:rsidRPr="00B03945">
              <w:rPr>
                <w:color w:val="FF0000"/>
                <w:rPrChange w:id="25618" w:author="TAKATOSHI TAMAOKI" w:date="2017-03-24T15:09:00Z">
                  <w:rPr/>
                </w:rPrChange>
              </w:rPr>
              <w:t>ECM</w:t>
            </w:r>
            <w:r w:rsidRPr="00B03945">
              <w:rPr>
                <w:color w:val="FF0000"/>
                <w:rPrChange w:id="25619" w:author="TAKATOSHI TAMAOKI" w:date="2017-03-24T15:09:00Z">
                  <w:rPr/>
                </w:rPrChange>
              </w:rPr>
              <w:br/>
              <w:t>EMK</w:t>
            </w:r>
            <w:r w:rsidRPr="00B03945">
              <w:rPr>
                <w:color w:val="FF0000"/>
                <w:rPrChange w:id="25620" w:author="TAKATOSHI TAMAOKI" w:date="2017-03-24T15:09:00Z">
                  <w:rPr/>
                </w:rPrChange>
              </w:rPr>
              <w:br/>
              <w:t>01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35" w14:textId="77777777" w:rsidR="00BC7F32" w:rsidRPr="00B03945" w:rsidRDefault="00BC7F32" w:rsidP="00172A58">
            <w:pPr>
              <w:pStyle w:val="bit0"/>
              <w:rPr>
                <w:color w:val="FF0000"/>
                <w:rPrChange w:id="25621" w:author="TAKATOSHI TAMAOKI" w:date="2017-03-24T15:09:00Z">
                  <w:rPr/>
                </w:rPrChange>
              </w:rPr>
            </w:pPr>
            <w:r w:rsidRPr="00B03945">
              <w:rPr>
                <w:color w:val="FF0000"/>
                <w:rPrChange w:id="25622" w:author="TAKATOSHI TAMAOKI" w:date="2017-03-24T15:09:00Z">
                  <w:rPr/>
                </w:rPrChange>
              </w:rPr>
              <w:t>ECM</w:t>
            </w:r>
            <w:r w:rsidRPr="00B03945">
              <w:rPr>
                <w:color w:val="FF0000"/>
                <w:rPrChange w:id="25623" w:author="TAKATOSHI TAMAOKI" w:date="2017-03-24T15:09:00Z">
                  <w:rPr/>
                </w:rPrChange>
              </w:rPr>
              <w:br/>
              <w:t>EMK</w:t>
            </w:r>
            <w:r w:rsidRPr="00B03945">
              <w:rPr>
                <w:color w:val="FF0000"/>
                <w:rPrChange w:id="25624" w:author="TAKATOSHI TAMAOKI" w:date="2017-03-24T15:09:00Z">
                  <w:rPr/>
                </w:rPrChange>
              </w:rPr>
              <w:br/>
              <w:t>01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36" w14:textId="77777777" w:rsidR="00BC7F32" w:rsidRPr="00B03945" w:rsidRDefault="00BC7F32" w:rsidP="00172A58">
            <w:pPr>
              <w:pStyle w:val="bit0"/>
              <w:rPr>
                <w:color w:val="FF0000"/>
                <w:rPrChange w:id="25625" w:author="TAKATOSHI TAMAOKI" w:date="2017-03-24T15:09:00Z">
                  <w:rPr/>
                </w:rPrChange>
              </w:rPr>
            </w:pPr>
            <w:r w:rsidRPr="00B03945">
              <w:rPr>
                <w:color w:val="FF0000"/>
                <w:rPrChange w:id="25626" w:author="TAKATOSHI TAMAOKI" w:date="2017-03-24T15:09:00Z">
                  <w:rPr/>
                </w:rPrChange>
              </w:rPr>
              <w:t>ECM</w:t>
            </w:r>
            <w:r w:rsidRPr="00B03945">
              <w:rPr>
                <w:color w:val="FF0000"/>
                <w:rPrChange w:id="25627" w:author="TAKATOSHI TAMAOKI" w:date="2017-03-24T15:09:00Z">
                  <w:rPr/>
                </w:rPrChange>
              </w:rPr>
              <w:br/>
              <w:t>EMK</w:t>
            </w:r>
            <w:r w:rsidRPr="00B03945">
              <w:rPr>
                <w:color w:val="FF0000"/>
                <w:rPrChange w:id="25628" w:author="TAKATOSHI TAMAOKI" w:date="2017-03-24T15:09:00Z">
                  <w:rPr/>
                </w:rPrChange>
              </w:rPr>
              <w:br/>
              <w:t>01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37" w14:textId="77777777" w:rsidR="00BC7F32" w:rsidRPr="00B03945" w:rsidRDefault="00BC7F32" w:rsidP="00172A58">
            <w:pPr>
              <w:pStyle w:val="bit0"/>
              <w:rPr>
                <w:color w:val="FF0000"/>
                <w:rPrChange w:id="25629" w:author="TAKATOSHI TAMAOKI" w:date="2017-03-24T15:09:00Z">
                  <w:rPr/>
                </w:rPrChange>
              </w:rPr>
            </w:pPr>
            <w:r w:rsidRPr="00B03945">
              <w:rPr>
                <w:color w:val="FF0000"/>
                <w:rPrChange w:id="25630" w:author="TAKATOSHI TAMAOKI" w:date="2017-03-24T15:09:00Z">
                  <w:rPr/>
                </w:rPrChange>
              </w:rPr>
              <w:t>ECM</w:t>
            </w:r>
            <w:r w:rsidRPr="00B03945">
              <w:rPr>
                <w:color w:val="FF0000"/>
                <w:rPrChange w:id="25631" w:author="TAKATOSHI TAMAOKI" w:date="2017-03-24T15:09:00Z">
                  <w:rPr/>
                </w:rPrChange>
              </w:rPr>
              <w:br/>
              <w:t>EMK</w:t>
            </w:r>
            <w:r w:rsidRPr="00B03945">
              <w:rPr>
                <w:color w:val="FF0000"/>
                <w:rPrChange w:id="25632" w:author="TAKATOSHI TAMAOKI" w:date="2017-03-24T15:09:00Z">
                  <w:rPr/>
                </w:rPrChange>
              </w:rPr>
              <w:br/>
              <w:t>01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38" w14:textId="77777777" w:rsidR="00BC7F32" w:rsidRPr="00B03945" w:rsidRDefault="00BC7F32" w:rsidP="00172A58">
            <w:pPr>
              <w:pStyle w:val="bit0"/>
              <w:rPr>
                <w:color w:val="FF0000"/>
                <w:rPrChange w:id="25633" w:author="TAKATOSHI TAMAOKI" w:date="2017-03-24T15:09:00Z">
                  <w:rPr/>
                </w:rPrChange>
              </w:rPr>
            </w:pPr>
            <w:r w:rsidRPr="00B03945">
              <w:rPr>
                <w:color w:val="FF0000"/>
                <w:rPrChange w:id="25634" w:author="TAKATOSHI TAMAOKI" w:date="2017-03-24T15:09:00Z">
                  <w:rPr/>
                </w:rPrChange>
              </w:rPr>
              <w:t>ECM</w:t>
            </w:r>
            <w:r w:rsidRPr="00B03945">
              <w:rPr>
                <w:color w:val="FF0000"/>
                <w:rPrChange w:id="25635" w:author="TAKATOSHI TAMAOKI" w:date="2017-03-24T15:09:00Z">
                  <w:rPr/>
                </w:rPrChange>
              </w:rPr>
              <w:br/>
              <w:t>EMK</w:t>
            </w:r>
            <w:r w:rsidRPr="00B03945">
              <w:rPr>
                <w:color w:val="FF0000"/>
                <w:rPrChange w:id="25636" w:author="TAKATOSHI TAMAOKI" w:date="2017-03-24T15:09:00Z">
                  <w:rPr/>
                </w:rPrChange>
              </w:rPr>
              <w:br/>
              <w:t>00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39" w14:textId="77777777" w:rsidR="00BC7F32" w:rsidRPr="00B03945" w:rsidRDefault="00BC7F32" w:rsidP="00172A58">
            <w:pPr>
              <w:pStyle w:val="bit0"/>
              <w:rPr>
                <w:color w:val="FF0000"/>
                <w:rPrChange w:id="25637" w:author="TAKATOSHI TAMAOKI" w:date="2017-03-24T15:09:00Z">
                  <w:rPr/>
                </w:rPrChange>
              </w:rPr>
            </w:pPr>
            <w:r w:rsidRPr="00B03945">
              <w:rPr>
                <w:color w:val="FF0000"/>
                <w:rPrChange w:id="25638" w:author="TAKATOSHI TAMAOKI" w:date="2017-03-24T15:09:00Z">
                  <w:rPr/>
                </w:rPrChange>
              </w:rPr>
              <w:t>ECM</w:t>
            </w:r>
            <w:r w:rsidRPr="00B03945">
              <w:rPr>
                <w:color w:val="FF0000"/>
                <w:rPrChange w:id="25639" w:author="TAKATOSHI TAMAOKI" w:date="2017-03-24T15:09:00Z">
                  <w:rPr/>
                </w:rPrChange>
              </w:rPr>
              <w:br/>
              <w:t>EMK</w:t>
            </w:r>
            <w:r w:rsidRPr="00B03945">
              <w:rPr>
                <w:color w:val="FF0000"/>
                <w:rPrChange w:id="25640" w:author="TAKATOSHI TAMAOKI" w:date="2017-03-24T15:09:00Z">
                  <w:rPr/>
                </w:rPrChange>
              </w:rPr>
              <w:br/>
              <w:t>008</w:t>
            </w:r>
          </w:p>
        </w:tc>
      </w:tr>
      <w:tr w:rsidR="00BC7F32" w:rsidRPr="00B03945" w14:paraId="7468C74C" w14:textId="77777777" w:rsidTr="00172A58">
        <w:trPr>
          <w:trHeight w:val="240"/>
        </w:trPr>
        <w:tc>
          <w:tcPr>
            <w:tcW w:w="1111" w:type="dxa"/>
            <w:hideMark/>
          </w:tcPr>
          <w:p w14:paraId="7468C73B" w14:textId="77777777" w:rsidR="00BC7F32" w:rsidRPr="00B03945" w:rsidRDefault="00BC7F32" w:rsidP="00172A58">
            <w:pPr>
              <w:pStyle w:val="bit"/>
              <w:rPr>
                <w:color w:val="FF0000"/>
                <w:rPrChange w:id="25641" w:author="TAKATOSHI TAMAOKI" w:date="2017-03-24T15:09:00Z">
                  <w:rPr/>
                </w:rPrChange>
              </w:rPr>
            </w:pPr>
            <w:r w:rsidRPr="00B03945">
              <w:rPr>
                <w:color w:val="FF0000"/>
                <w:rPrChange w:id="25642" w:author="TAKATOSHI TAMAOKI" w:date="2017-03-24T15:09:00Z">
                  <w:rPr/>
                </w:rPrChange>
              </w:rPr>
              <w:t>Value after reset</w:t>
            </w:r>
          </w:p>
        </w:tc>
        <w:tc>
          <w:tcPr>
            <w:tcW w:w="531" w:type="dxa"/>
            <w:tcBorders>
              <w:top w:val="single" w:sz="4" w:space="0" w:color="auto"/>
            </w:tcBorders>
            <w:hideMark/>
          </w:tcPr>
          <w:p w14:paraId="7468C73C" w14:textId="77777777" w:rsidR="00BC7F32" w:rsidRPr="00B03945" w:rsidRDefault="00BC7F32" w:rsidP="00172A58">
            <w:pPr>
              <w:pStyle w:val="bit0"/>
              <w:rPr>
                <w:color w:val="FF0000"/>
                <w:rPrChange w:id="25643" w:author="TAKATOSHI TAMAOKI" w:date="2017-03-24T15:09:00Z">
                  <w:rPr/>
                </w:rPrChange>
              </w:rPr>
            </w:pPr>
            <w:r w:rsidRPr="00B03945">
              <w:rPr>
                <w:color w:val="FF0000"/>
                <w:rPrChange w:id="25644" w:author="TAKATOSHI TAMAOKI" w:date="2017-03-24T15:09:00Z">
                  <w:rPr/>
                </w:rPrChange>
              </w:rPr>
              <w:t>0</w:t>
            </w:r>
          </w:p>
        </w:tc>
        <w:tc>
          <w:tcPr>
            <w:tcW w:w="532" w:type="dxa"/>
            <w:tcBorders>
              <w:top w:val="single" w:sz="4" w:space="0" w:color="auto"/>
            </w:tcBorders>
            <w:hideMark/>
          </w:tcPr>
          <w:p w14:paraId="7468C73D" w14:textId="77777777" w:rsidR="00BC7F32" w:rsidRPr="00B03945" w:rsidRDefault="00BC7F32" w:rsidP="00172A58">
            <w:pPr>
              <w:pStyle w:val="bit0"/>
              <w:rPr>
                <w:color w:val="FF0000"/>
                <w:rPrChange w:id="25645" w:author="TAKATOSHI TAMAOKI" w:date="2017-03-24T15:09:00Z">
                  <w:rPr/>
                </w:rPrChange>
              </w:rPr>
            </w:pPr>
            <w:r w:rsidRPr="00B03945">
              <w:rPr>
                <w:color w:val="FF0000"/>
                <w:rPrChange w:id="25646" w:author="TAKATOSHI TAMAOKI" w:date="2017-03-24T15:09:00Z">
                  <w:rPr/>
                </w:rPrChange>
              </w:rPr>
              <w:t>0</w:t>
            </w:r>
          </w:p>
        </w:tc>
        <w:tc>
          <w:tcPr>
            <w:tcW w:w="532" w:type="dxa"/>
            <w:tcBorders>
              <w:top w:val="single" w:sz="4" w:space="0" w:color="auto"/>
            </w:tcBorders>
            <w:hideMark/>
          </w:tcPr>
          <w:p w14:paraId="7468C73E" w14:textId="77777777" w:rsidR="00BC7F32" w:rsidRPr="00B03945" w:rsidRDefault="00BC7F32" w:rsidP="00172A58">
            <w:pPr>
              <w:pStyle w:val="bit0"/>
              <w:rPr>
                <w:color w:val="FF0000"/>
                <w:rPrChange w:id="25647" w:author="TAKATOSHI TAMAOKI" w:date="2017-03-24T15:09:00Z">
                  <w:rPr/>
                </w:rPrChange>
              </w:rPr>
            </w:pPr>
            <w:r w:rsidRPr="00B03945">
              <w:rPr>
                <w:color w:val="FF0000"/>
                <w:rPrChange w:id="25648" w:author="TAKATOSHI TAMAOKI" w:date="2017-03-24T15:09:00Z">
                  <w:rPr/>
                </w:rPrChange>
              </w:rPr>
              <w:t>0</w:t>
            </w:r>
          </w:p>
        </w:tc>
        <w:tc>
          <w:tcPr>
            <w:tcW w:w="533" w:type="dxa"/>
            <w:tcBorders>
              <w:top w:val="single" w:sz="4" w:space="0" w:color="auto"/>
            </w:tcBorders>
            <w:hideMark/>
          </w:tcPr>
          <w:p w14:paraId="7468C73F" w14:textId="77777777" w:rsidR="00BC7F32" w:rsidRPr="00B03945" w:rsidRDefault="00BC7F32" w:rsidP="00172A58">
            <w:pPr>
              <w:pStyle w:val="bit0"/>
              <w:rPr>
                <w:color w:val="FF0000"/>
                <w:rPrChange w:id="25649" w:author="TAKATOSHI TAMAOKI" w:date="2017-03-24T15:09:00Z">
                  <w:rPr/>
                </w:rPrChange>
              </w:rPr>
            </w:pPr>
            <w:r w:rsidRPr="00B03945">
              <w:rPr>
                <w:color w:val="FF0000"/>
                <w:rPrChange w:id="25650" w:author="TAKATOSHI TAMAOKI" w:date="2017-03-24T15:09:00Z">
                  <w:rPr/>
                </w:rPrChange>
              </w:rPr>
              <w:t>0</w:t>
            </w:r>
          </w:p>
        </w:tc>
        <w:tc>
          <w:tcPr>
            <w:tcW w:w="533" w:type="dxa"/>
            <w:tcBorders>
              <w:top w:val="single" w:sz="4" w:space="0" w:color="auto"/>
            </w:tcBorders>
            <w:hideMark/>
          </w:tcPr>
          <w:p w14:paraId="7468C740" w14:textId="77777777" w:rsidR="00BC7F32" w:rsidRPr="00B03945" w:rsidRDefault="00BC7F32" w:rsidP="00172A58">
            <w:pPr>
              <w:pStyle w:val="bit0"/>
              <w:rPr>
                <w:color w:val="FF0000"/>
                <w:rPrChange w:id="25651" w:author="TAKATOSHI TAMAOKI" w:date="2017-03-24T15:09:00Z">
                  <w:rPr/>
                </w:rPrChange>
              </w:rPr>
            </w:pPr>
            <w:r w:rsidRPr="00B03945">
              <w:rPr>
                <w:color w:val="FF0000"/>
                <w:rPrChange w:id="25652" w:author="TAKATOSHI TAMAOKI" w:date="2017-03-24T15:09:00Z">
                  <w:rPr/>
                </w:rPrChange>
              </w:rPr>
              <w:t>0</w:t>
            </w:r>
          </w:p>
        </w:tc>
        <w:tc>
          <w:tcPr>
            <w:tcW w:w="533" w:type="dxa"/>
            <w:tcBorders>
              <w:top w:val="single" w:sz="4" w:space="0" w:color="auto"/>
            </w:tcBorders>
            <w:hideMark/>
          </w:tcPr>
          <w:p w14:paraId="7468C741" w14:textId="77777777" w:rsidR="00BC7F32" w:rsidRPr="00B03945" w:rsidRDefault="00BC7F32" w:rsidP="00172A58">
            <w:pPr>
              <w:pStyle w:val="bit0"/>
              <w:rPr>
                <w:color w:val="FF0000"/>
                <w:rPrChange w:id="25653" w:author="TAKATOSHI TAMAOKI" w:date="2017-03-24T15:09:00Z">
                  <w:rPr/>
                </w:rPrChange>
              </w:rPr>
            </w:pPr>
            <w:r w:rsidRPr="00B03945">
              <w:rPr>
                <w:color w:val="FF0000"/>
                <w:rPrChange w:id="25654" w:author="TAKATOSHI TAMAOKI" w:date="2017-03-24T15:09:00Z">
                  <w:rPr/>
                </w:rPrChange>
              </w:rPr>
              <w:t>0</w:t>
            </w:r>
          </w:p>
        </w:tc>
        <w:tc>
          <w:tcPr>
            <w:tcW w:w="534" w:type="dxa"/>
            <w:tcBorders>
              <w:top w:val="single" w:sz="4" w:space="0" w:color="auto"/>
            </w:tcBorders>
            <w:hideMark/>
          </w:tcPr>
          <w:p w14:paraId="7468C742" w14:textId="77777777" w:rsidR="00BC7F32" w:rsidRPr="00B03945" w:rsidRDefault="00BC7F32" w:rsidP="00172A58">
            <w:pPr>
              <w:pStyle w:val="bit0"/>
              <w:rPr>
                <w:color w:val="FF0000"/>
                <w:rPrChange w:id="25655" w:author="TAKATOSHI TAMAOKI" w:date="2017-03-24T15:09:00Z">
                  <w:rPr/>
                </w:rPrChange>
              </w:rPr>
            </w:pPr>
            <w:r w:rsidRPr="00B03945">
              <w:rPr>
                <w:color w:val="FF0000"/>
                <w:rPrChange w:id="25656" w:author="TAKATOSHI TAMAOKI" w:date="2017-03-24T15:09:00Z">
                  <w:rPr/>
                </w:rPrChange>
              </w:rPr>
              <w:t>0</w:t>
            </w:r>
          </w:p>
        </w:tc>
        <w:tc>
          <w:tcPr>
            <w:tcW w:w="534" w:type="dxa"/>
            <w:tcBorders>
              <w:top w:val="single" w:sz="4" w:space="0" w:color="auto"/>
            </w:tcBorders>
            <w:hideMark/>
          </w:tcPr>
          <w:p w14:paraId="7468C743" w14:textId="77777777" w:rsidR="00BC7F32" w:rsidRPr="00B03945" w:rsidRDefault="00BC7F32" w:rsidP="00172A58">
            <w:pPr>
              <w:pStyle w:val="bit0"/>
              <w:rPr>
                <w:color w:val="FF0000"/>
                <w:rPrChange w:id="25657" w:author="TAKATOSHI TAMAOKI" w:date="2017-03-24T15:09:00Z">
                  <w:rPr/>
                </w:rPrChange>
              </w:rPr>
            </w:pPr>
            <w:r w:rsidRPr="00B03945">
              <w:rPr>
                <w:color w:val="FF0000"/>
                <w:rPrChange w:id="25658" w:author="TAKATOSHI TAMAOKI" w:date="2017-03-24T15:09:00Z">
                  <w:rPr/>
                </w:rPrChange>
              </w:rPr>
              <w:t>0</w:t>
            </w:r>
          </w:p>
        </w:tc>
        <w:tc>
          <w:tcPr>
            <w:tcW w:w="534" w:type="dxa"/>
            <w:tcBorders>
              <w:top w:val="single" w:sz="4" w:space="0" w:color="auto"/>
            </w:tcBorders>
            <w:hideMark/>
          </w:tcPr>
          <w:p w14:paraId="7468C744" w14:textId="77777777" w:rsidR="00BC7F32" w:rsidRPr="00B03945" w:rsidRDefault="00BC7F32" w:rsidP="00172A58">
            <w:pPr>
              <w:pStyle w:val="bit0"/>
              <w:rPr>
                <w:color w:val="FF0000"/>
                <w:rPrChange w:id="25659" w:author="TAKATOSHI TAMAOKI" w:date="2017-03-24T15:09:00Z">
                  <w:rPr/>
                </w:rPrChange>
              </w:rPr>
            </w:pPr>
            <w:r w:rsidRPr="00B03945">
              <w:rPr>
                <w:color w:val="FF0000"/>
                <w:rPrChange w:id="25660" w:author="TAKATOSHI TAMAOKI" w:date="2017-03-24T15:09:00Z">
                  <w:rPr/>
                </w:rPrChange>
              </w:rPr>
              <w:t>0</w:t>
            </w:r>
          </w:p>
        </w:tc>
        <w:tc>
          <w:tcPr>
            <w:tcW w:w="534" w:type="dxa"/>
            <w:tcBorders>
              <w:top w:val="single" w:sz="4" w:space="0" w:color="auto"/>
            </w:tcBorders>
            <w:hideMark/>
          </w:tcPr>
          <w:p w14:paraId="7468C745" w14:textId="77777777" w:rsidR="00BC7F32" w:rsidRPr="00B03945" w:rsidRDefault="00BC7F32" w:rsidP="00172A58">
            <w:pPr>
              <w:pStyle w:val="bit0"/>
              <w:rPr>
                <w:color w:val="FF0000"/>
                <w:rPrChange w:id="25661" w:author="TAKATOSHI TAMAOKI" w:date="2017-03-24T15:09:00Z">
                  <w:rPr/>
                </w:rPrChange>
              </w:rPr>
            </w:pPr>
            <w:r w:rsidRPr="00B03945">
              <w:rPr>
                <w:color w:val="FF0000"/>
                <w:rPrChange w:id="25662" w:author="TAKATOSHI TAMAOKI" w:date="2017-03-24T15:09:00Z">
                  <w:rPr/>
                </w:rPrChange>
              </w:rPr>
              <w:t>0</w:t>
            </w:r>
          </w:p>
        </w:tc>
        <w:tc>
          <w:tcPr>
            <w:tcW w:w="534" w:type="dxa"/>
            <w:tcBorders>
              <w:top w:val="single" w:sz="4" w:space="0" w:color="auto"/>
            </w:tcBorders>
            <w:hideMark/>
          </w:tcPr>
          <w:p w14:paraId="7468C746" w14:textId="77777777" w:rsidR="00BC7F32" w:rsidRPr="00B03945" w:rsidRDefault="00BC7F32" w:rsidP="00172A58">
            <w:pPr>
              <w:pStyle w:val="bit0"/>
              <w:rPr>
                <w:color w:val="FF0000"/>
                <w:rPrChange w:id="25663" w:author="TAKATOSHI TAMAOKI" w:date="2017-03-24T15:09:00Z">
                  <w:rPr/>
                </w:rPrChange>
              </w:rPr>
            </w:pPr>
            <w:r w:rsidRPr="00B03945">
              <w:rPr>
                <w:color w:val="FF0000"/>
                <w:rPrChange w:id="25664" w:author="TAKATOSHI TAMAOKI" w:date="2017-03-24T15:09:00Z">
                  <w:rPr/>
                </w:rPrChange>
              </w:rPr>
              <w:t>0</w:t>
            </w:r>
          </w:p>
        </w:tc>
        <w:tc>
          <w:tcPr>
            <w:tcW w:w="534" w:type="dxa"/>
            <w:tcBorders>
              <w:top w:val="single" w:sz="4" w:space="0" w:color="auto"/>
            </w:tcBorders>
            <w:hideMark/>
          </w:tcPr>
          <w:p w14:paraId="7468C747" w14:textId="77777777" w:rsidR="00BC7F32" w:rsidRPr="00B03945" w:rsidRDefault="00BC7F32" w:rsidP="00172A58">
            <w:pPr>
              <w:pStyle w:val="bit0"/>
              <w:rPr>
                <w:color w:val="FF0000"/>
                <w:rPrChange w:id="25665" w:author="TAKATOSHI TAMAOKI" w:date="2017-03-24T15:09:00Z">
                  <w:rPr/>
                </w:rPrChange>
              </w:rPr>
            </w:pPr>
            <w:r w:rsidRPr="00B03945">
              <w:rPr>
                <w:color w:val="FF0000"/>
                <w:rPrChange w:id="25666" w:author="TAKATOSHI TAMAOKI" w:date="2017-03-24T15:09:00Z">
                  <w:rPr/>
                </w:rPrChange>
              </w:rPr>
              <w:t>0</w:t>
            </w:r>
          </w:p>
        </w:tc>
        <w:tc>
          <w:tcPr>
            <w:tcW w:w="534" w:type="dxa"/>
            <w:tcBorders>
              <w:top w:val="single" w:sz="4" w:space="0" w:color="auto"/>
            </w:tcBorders>
            <w:hideMark/>
          </w:tcPr>
          <w:p w14:paraId="7468C748" w14:textId="77777777" w:rsidR="00BC7F32" w:rsidRPr="00B03945" w:rsidRDefault="00BC7F32" w:rsidP="00172A58">
            <w:pPr>
              <w:pStyle w:val="bit0"/>
              <w:rPr>
                <w:color w:val="FF0000"/>
                <w:rPrChange w:id="25667" w:author="TAKATOSHI TAMAOKI" w:date="2017-03-24T15:09:00Z">
                  <w:rPr/>
                </w:rPrChange>
              </w:rPr>
            </w:pPr>
            <w:r w:rsidRPr="00B03945">
              <w:rPr>
                <w:color w:val="FF0000"/>
                <w:rPrChange w:id="25668" w:author="TAKATOSHI TAMAOKI" w:date="2017-03-24T15:09:00Z">
                  <w:rPr/>
                </w:rPrChange>
              </w:rPr>
              <w:t>0</w:t>
            </w:r>
          </w:p>
        </w:tc>
        <w:tc>
          <w:tcPr>
            <w:tcW w:w="534" w:type="dxa"/>
            <w:tcBorders>
              <w:top w:val="single" w:sz="4" w:space="0" w:color="auto"/>
            </w:tcBorders>
            <w:hideMark/>
          </w:tcPr>
          <w:p w14:paraId="7468C749" w14:textId="77777777" w:rsidR="00BC7F32" w:rsidRPr="00B03945" w:rsidRDefault="00BC7F32" w:rsidP="00172A58">
            <w:pPr>
              <w:pStyle w:val="bit0"/>
              <w:rPr>
                <w:color w:val="FF0000"/>
                <w:rPrChange w:id="25669" w:author="TAKATOSHI TAMAOKI" w:date="2017-03-24T15:09:00Z">
                  <w:rPr/>
                </w:rPrChange>
              </w:rPr>
            </w:pPr>
            <w:r w:rsidRPr="00B03945">
              <w:rPr>
                <w:color w:val="FF0000"/>
                <w:rPrChange w:id="25670" w:author="TAKATOSHI TAMAOKI" w:date="2017-03-24T15:09:00Z">
                  <w:rPr/>
                </w:rPrChange>
              </w:rPr>
              <w:t>0</w:t>
            </w:r>
          </w:p>
        </w:tc>
        <w:tc>
          <w:tcPr>
            <w:tcW w:w="534" w:type="dxa"/>
            <w:tcBorders>
              <w:top w:val="single" w:sz="4" w:space="0" w:color="auto"/>
            </w:tcBorders>
            <w:hideMark/>
          </w:tcPr>
          <w:p w14:paraId="7468C74A" w14:textId="77777777" w:rsidR="00BC7F32" w:rsidRPr="00B03945" w:rsidRDefault="00BC7F32" w:rsidP="00172A58">
            <w:pPr>
              <w:pStyle w:val="bit0"/>
              <w:rPr>
                <w:color w:val="FF0000"/>
                <w:rPrChange w:id="25671" w:author="TAKATOSHI TAMAOKI" w:date="2017-03-24T15:09:00Z">
                  <w:rPr/>
                </w:rPrChange>
              </w:rPr>
            </w:pPr>
            <w:r w:rsidRPr="00B03945">
              <w:rPr>
                <w:color w:val="FF0000"/>
                <w:rPrChange w:id="25672" w:author="TAKATOSHI TAMAOKI" w:date="2017-03-24T15:09:00Z">
                  <w:rPr/>
                </w:rPrChange>
              </w:rPr>
              <w:t>0</w:t>
            </w:r>
          </w:p>
        </w:tc>
        <w:tc>
          <w:tcPr>
            <w:tcW w:w="534" w:type="dxa"/>
            <w:tcBorders>
              <w:top w:val="single" w:sz="4" w:space="0" w:color="auto"/>
            </w:tcBorders>
            <w:hideMark/>
          </w:tcPr>
          <w:p w14:paraId="7468C74B" w14:textId="77777777" w:rsidR="00BC7F32" w:rsidRPr="00B03945" w:rsidRDefault="00BC7F32" w:rsidP="00172A58">
            <w:pPr>
              <w:pStyle w:val="bit0"/>
              <w:rPr>
                <w:color w:val="FF0000"/>
                <w:rPrChange w:id="25673" w:author="TAKATOSHI TAMAOKI" w:date="2017-03-24T15:09:00Z">
                  <w:rPr/>
                </w:rPrChange>
              </w:rPr>
            </w:pPr>
            <w:r w:rsidRPr="00B03945">
              <w:rPr>
                <w:color w:val="FF0000"/>
                <w:rPrChange w:id="25674" w:author="TAKATOSHI TAMAOKI" w:date="2017-03-24T15:09:00Z">
                  <w:rPr/>
                </w:rPrChange>
              </w:rPr>
              <w:t>0</w:t>
            </w:r>
          </w:p>
        </w:tc>
      </w:tr>
      <w:tr w:rsidR="00BC7F32" w:rsidRPr="00B03945" w14:paraId="7468C75E" w14:textId="77777777" w:rsidTr="00172A58">
        <w:trPr>
          <w:trHeight w:val="240"/>
        </w:trPr>
        <w:tc>
          <w:tcPr>
            <w:tcW w:w="1111" w:type="dxa"/>
            <w:hideMark/>
          </w:tcPr>
          <w:p w14:paraId="7468C74D" w14:textId="77777777" w:rsidR="00BC7F32" w:rsidRPr="00B03945" w:rsidRDefault="00BC7F32" w:rsidP="00172A58">
            <w:pPr>
              <w:pStyle w:val="bit"/>
              <w:rPr>
                <w:color w:val="FF0000"/>
                <w:rPrChange w:id="25675" w:author="TAKATOSHI TAMAOKI" w:date="2017-03-24T15:09:00Z">
                  <w:rPr/>
                </w:rPrChange>
              </w:rPr>
            </w:pPr>
            <w:r w:rsidRPr="00B03945">
              <w:rPr>
                <w:color w:val="FF0000"/>
                <w:rPrChange w:id="25676" w:author="TAKATOSHI TAMAOKI" w:date="2017-03-24T15:09:00Z">
                  <w:rPr/>
                </w:rPrChange>
              </w:rPr>
              <w:t>R/W</w:t>
            </w:r>
          </w:p>
        </w:tc>
        <w:tc>
          <w:tcPr>
            <w:tcW w:w="531" w:type="dxa"/>
            <w:hideMark/>
          </w:tcPr>
          <w:p w14:paraId="7468C74E" w14:textId="77777777" w:rsidR="00BC7F32" w:rsidRPr="00B03945" w:rsidRDefault="00BC7F32" w:rsidP="00172A58">
            <w:pPr>
              <w:pStyle w:val="bit0"/>
              <w:rPr>
                <w:color w:val="FF0000"/>
                <w:rPrChange w:id="25677" w:author="TAKATOSHI TAMAOKI" w:date="2017-03-24T15:09:00Z">
                  <w:rPr/>
                </w:rPrChange>
              </w:rPr>
            </w:pPr>
            <w:r w:rsidRPr="00B03945">
              <w:rPr>
                <w:color w:val="FF0000"/>
                <w:rPrChange w:id="25678" w:author="TAKATOSHI TAMAOKI" w:date="2017-03-24T15:09:00Z">
                  <w:rPr/>
                </w:rPrChange>
              </w:rPr>
              <w:t>R/W</w:t>
            </w:r>
          </w:p>
        </w:tc>
        <w:tc>
          <w:tcPr>
            <w:tcW w:w="532" w:type="dxa"/>
            <w:hideMark/>
          </w:tcPr>
          <w:p w14:paraId="7468C74F" w14:textId="77777777" w:rsidR="00BC7F32" w:rsidRPr="00B03945" w:rsidRDefault="00BC7F32" w:rsidP="00172A58">
            <w:pPr>
              <w:pStyle w:val="bit0"/>
              <w:rPr>
                <w:color w:val="FF0000"/>
                <w:rPrChange w:id="25679" w:author="TAKATOSHI TAMAOKI" w:date="2017-03-24T15:09:00Z">
                  <w:rPr/>
                </w:rPrChange>
              </w:rPr>
            </w:pPr>
            <w:r w:rsidRPr="00B03945">
              <w:rPr>
                <w:color w:val="FF0000"/>
                <w:rPrChange w:id="25680" w:author="TAKATOSHI TAMAOKI" w:date="2017-03-24T15:09:00Z">
                  <w:rPr/>
                </w:rPrChange>
              </w:rPr>
              <w:t>R/W</w:t>
            </w:r>
          </w:p>
        </w:tc>
        <w:tc>
          <w:tcPr>
            <w:tcW w:w="532" w:type="dxa"/>
            <w:hideMark/>
          </w:tcPr>
          <w:p w14:paraId="7468C750" w14:textId="77777777" w:rsidR="00BC7F32" w:rsidRPr="00B03945" w:rsidRDefault="00BC7F32" w:rsidP="00172A58">
            <w:pPr>
              <w:pStyle w:val="bit0"/>
              <w:rPr>
                <w:color w:val="FF0000"/>
                <w:rPrChange w:id="25681" w:author="TAKATOSHI TAMAOKI" w:date="2017-03-24T15:09:00Z">
                  <w:rPr/>
                </w:rPrChange>
              </w:rPr>
            </w:pPr>
            <w:r w:rsidRPr="00B03945">
              <w:rPr>
                <w:color w:val="FF0000"/>
                <w:rPrChange w:id="25682" w:author="TAKATOSHI TAMAOKI" w:date="2017-03-24T15:09:00Z">
                  <w:rPr/>
                </w:rPrChange>
              </w:rPr>
              <w:t>R/W</w:t>
            </w:r>
          </w:p>
        </w:tc>
        <w:tc>
          <w:tcPr>
            <w:tcW w:w="533" w:type="dxa"/>
            <w:hideMark/>
          </w:tcPr>
          <w:p w14:paraId="7468C751" w14:textId="77777777" w:rsidR="00BC7F32" w:rsidRPr="00B03945" w:rsidRDefault="00BC7F32" w:rsidP="00172A58">
            <w:pPr>
              <w:pStyle w:val="bit0"/>
              <w:rPr>
                <w:color w:val="FF0000"/>
                <w:rPrChange w:id="25683" w:author="TAKATOSHI TAMAOKI" w:date="2017-03-24T15:09:00Z">
                  <w:rPr/>
                </w:rPrChange>
              </w:rPr>
            </w:pPr>
            <w:r w:rsidRPr="00B03945">
              <w:rPr>
                <w:color w:val="FF0000"/>
                <w:rPrChange w:id="25684" w:author="TAKATOSHI TAMAOKI" w:date="2017-03-24T15:09:00Z">
                  <w:rPr/>
                </w:rPrChange>
              </w:rPr>
              <w:t>R/W</w:t>
            </w:r>
          </w:p>
        </w:tc>
        <w:tc>
          <w:tcPr>
            <w:tcW w:w="533" w:type="dxa"/>
            <w:hideMark/>
          </w:tcPr>
          <w:p w14:paraId="7468C752" w14:textId="77777777" w:rsidR="00BC7F32" w:rsidRPr="00B03945" w:rsidRDefault="00BC7F32" w:rsidP="00172A58">
            <w:pPr>
              <w:pStyle w:val="bit0"/>
              <w:rPr>
                <w:color w:val="FF0000"/>
                <w:rPrChange w:id="25685" w:author="TAKATOSHI TAMAOKI" w:date="2017-03-24T15:09:00Z">
                  <w:rPr/>
                </w:rPrChange>
              </w:rPr>
            </w:pPr>
            <w:r w:rsidRPr="00B03945">
              <w:rPr>
                <w:color w:val="FF0000"/>
                <w:rPrChange w:id="25686" w:author="TAKATOSHI TAMAOKI" w:date="2017-03-24T15:09:00Z">
                  <w:rPr/>
                </w:rPrChange>
              </w:rPr>
              <w:t>R/W</w:t>
            </w:r>
          </w:p>
        </w:tc>
        <w:tc>
          <w:tcPr>
            <w:tcW w:w="533" w:type="dxa"/>
            <w:hideMark/>
          </w:tcPr>
          <w:p w14:paraId="7468C753" w14:textId="77777777" w:rsidR="00BC7F32" w:rsidRPr="00B03945" w:rsidRDefault="00BC7F32" w:rsidP="00172A58">
            <w:pPr>
              <w:pStyle w:val="bit0"/>
              <w:rPr>
                <w:color w:val="FF0000"/>
                <w:rPrChange w:id="25687" w:author="TAKATOSHI TAMAOKI" w:date="2017-03-24T15:09:00Z">
                  <w:rPr/>
                </w:rPrChange>
              </w:rPr>
            </w:pPr>
            <w:r w:rsidRPr="00B03945">
              <w:rPr>
                <w:color w:val="FF0000"/>
                <w:rPrChange w:id="25688" w:author="TAKATOSHI TAMAOKI" w:date="2017-03-24T15:09:00Z">
                  <w:rPr/>
                </w:rPrChange>
              </w:rPr>
              <w:t>R/W</w:t>
            </w:r>
          </w:p>
        </w:tc>
        <w:tc>
          <w:tcPr>
            <w:tcW w:w="534" w:type="dxa"/>
            <w:hideMark/>
          </w:tcPr>
          <w:p w14:paraId="7468C754" w14:textId="77777777" w:rsidR="00BC7F32" w:rsidRPr="00B03945" w:rsidRDefault="00BC7F32" w:rsidP="00172A58">
            <w:pPr>
              <w:pStyle w:val="bit0"/>
              <w:rPr>
                <w:color w:val="FF0000"/>
                <w:rPrChange w:id="25689" w:author="TAKATOSHI TAMAOKI" w:date="2017-03-24T15:09:00Z">
                  <w:rPr/>
                </w:rPrChange>
              </w:rPr>
            </w:pPr>
            <w:r w:rsidRPr="00B03945">
              <w:rPr>
                <w:color w:val="FF0000"/>
                <w:rPrChange w:id="25690" w:author="TAKATOSHI TAMAOKI" w:date="2017-03-24T15:09:00Z">
                  <w:rPr/>
                </w:rPrChange>
              </w:rPr>
              <w:t>R/W</w:t>
            </w:r>
          </w:p>
        </w:tc>
        <w:tc>
          <w:tcPr>
            <w:tcW w:w="534" w:type="dxa"/>
            <w:hideMark/>
          </w:tcPr>
          <w:p w14:paraId="7468C755" w14:textId="77777777" w:rsidR="00BC7F32" w:rsidRPr="00B03945" w:rsidRDefault="00BC7F32" w:rsidP="00172A58">
            <w:pPr>
              <w:pStyle w:val="bit0"/>
              <w:rPr>
                <w:color w:val="FF0000"/>
                <w:rPrChange w:id="25691" w:author="TAKATOSHI TAMAOKI" w:date="2017-03-24T15:09:00Z">
                  <w:rPr/>
                </w:rPrChange>
              </w:rPr>
            </w:pPr>
            <w:r w:rsidRPr="00B03945">
              <w:rPr>
                <w:color w:val="FF0000"/>
                <w:rPrChange w:id="25692" w:author="TAKATOSHI TAMAOKI" w:date="2017-03-24T15:09:00Z">
                  <w:rPr/>
                </w:rPrChange>
              </w:rPr>
              <w:t>R/W</w:t>
            </w:r>
          </w:p>
        </w:tc>
        <w:tc>
          <w:tcPr>
            <w:tcW w:w="534" w:type="dxa"/>
            <w:hideMark/>
          </w:tcPr>
          <w:p w14:paraId="7468C756" w14:textId="77777777" w:rsidR="00BC7F32" w:rsidRPr="00B03945" w:rsidRDefault="00BC7F32" w:rsidP="00172A58">
            <w:pPr>
              <w:pStyle w:val="bit0"/>
              <w:rPr>
                <w:color w:val="FF0000"/>
                <w:rPrChange w:id="25693" w:author="TAKATOSHI TAMAOKI" w:date="2017-03-24T15:09:00Z">
                  <w:rPr/>
                </w:rPrChange>
              </w:rPr>
            </w:pPr>
            <w:r w:rsidRPr="00B03945">
              <w:rPr>
                <w:color w:val="FF0000"/>
                <w:rPrChange w:id="25694" w:author="TAKATOSHI TAMAOKI" w:date="2017-03-24T15:09:00Z">
                  <w:rPr/>
                </w:rPrChange>
              </w:rPr>
              <w:t>R/W</w:t>
            </w:r>
          </w:p>
        </w:tc>
        <w:tc>
          <w:tcPr>
            <w:tcW w:w="534" w:type="dxa"/>
            <w:hideMark/>
          </w:tcPr>
          <w:p w14:paraId="7468C757" w14:textId="77777777" w:rsidR="00BC7F32" w:rsidRPr="00B03945" w:rsidRDefault="00BC7F32" w:rsidP="00172A58">
            <w:pPr>
              <w:pStyle w:val="bit0"/>
              <w:rPr>
                <w:color w:val="FF0000"/>
                <w:rPrChange w:id="25695" w:author="TAKATOSHI TAMAOKI" w:date="2017-03-24T15:09:00Z">
                  <w:rPr/>
                </w:rPrChange>
              </w:rPr>
            </w:pPr>
            <w:r w:rsidRPr="00B03945">
              <w:rPr>
                <w:color w:val="FF0000"/>
                <w:rPrChange w:id="25696" w:author="TAKATOSHI TAMAOKI" w:date="2017-03-24T15:09:00Z">
                  <w:rPr/>
                </w:rPrChange>
              </w:rPr>
              <w:t>R/W</w:t>
            </w:r>
          </w:p>
        </w:tc>
        <w:tc>
          <w:tcPr>
            <w:tcW w:w="534" w:type="dxa"/>
            <w:hideMark/>
          </w:tcPr>
          <w:p w14:paraId="7468C758" w14:textId="77777777" w:rsidR="00BC7F32" w:rsidRPr="00B03945" w:rsidRDefault="00BC7F32" w:rsidP="00172A58">
            <w:pPr>
              <w:pStyle w:val="bit0"/>
              <w:rPr>
                <w:color w:val="FF0000"/>
                <w:rPrChange w:id="25697" w:author="TAKATOSHI TAMAOKI" w:date="2017-03-24T15:09:00Z">
                  <w:rPr/>
                </w:rPrChange>
              </w:rPr>
            </w:pPr>
            <w:r w:rsidRPr="00B03945">
              <w:rPr>
                <w:color w:val="FF0000"/>
                <w:rPrChange w:id="25698" w:author="TAKATOSHI TAMAOKI" w:date="2017-03-24T15:09:00Z">
                  <w:rPr/>
                </w:rPrChange>
              </w:rPr>
              <w:t>R/W</w:t>
            </w:r>
          </w:p>
        </w:tc>
        <w:tc>
          <w:tcPr>
            <w:tcW w:w="534" w:type="dxa"/>
            <w:hideMark/>
          </w:tcPr>
          <w:p w14:paraId="7468C759" w14:textId="77777777" w:rsidR="00BC7F32" w:rsidRPr="00B03945" w:rsidRDefault="00BC7F32" w:rsidP="00172A58">
            <w:pPr>
              <w:pStyle w:val="bit0"/>
              <w:rPr>
                <w:color w:val="FF0000"/>
                <w:rPrChange w:id="25699" w:author="TAKATOSHI TAMAOKI" w:date="2017-03-24T15:09:00Z">
                  <w:rPr/>
                </w:rPrChange>
              </w:rPr>
            </w:pPr>
            <w:r w:rsidRPr="00B03945">
              <w:rPr>
                <w:color w:val="FF0000"/>
                <w:rPrChange w:id="25700" w:author="TAKATOSHI TAMAOKI" w:date="2017-03-24T15:09:00Z">
                  <w:rPr/>
                </w:rPrChange>
              </w:rPr>
              <w:t>R/W</w:t>
            </w:r>
          </w:p>
        </w:tc>
        <w:tc>
          <w:tcPr>
            <w:tcW w:w="534" w:type="dxa"/>
            <w:hideMark/>
          </w:tcPr>
          <w:p w14:paraId="7468C75A" w14:textId="77777777" w:rsidR="00BC7F32" w:rsidRPr="00B03945" w:rsidRDefault="00BC7F32" w:rsidP="00172A58">
            <w:pPr>
              <w:pStyle w:val="bit0"/>
              <w:rPr>
                <w:color w:val="FF0000"/>
                <w:rPrChange w:id="25701" w:author="TAKATOSHI TAMAOKI" w:date="2017-03-24T15:09:00Z">
                  <w:rPr/>
                </w:rPrChange>
              </w:rPr>
            </w:pPr>
            <w:r w:rsidRPr="00B03945">
              <w:rPr>
                <w:color w:val="FF0000"/>
                <w:rPrChange w:id="25702" w:author="TAKATOSHI TAMAOKI" w:date="2017-03-24T15:09:00Z">
                  <w:rPr/>
                </w:rPrChange>
              </w:rPr>
              <w:t>R/W</w:t>
            </w:r>
          </w:p>
        </w:tc>
        <w:tc>
          <w:tcPr>
            <w:tcW w:w="534" w:type="dxa"/>
            <w:hideMark/>
          </w:tcPr>
          <w:p w14:paraId="7468C75B" w14:textId="77777777" w:rsidR="00BC7F32" w:rsidRPr="00B03945" w:rsidRDefault="00BC7F32" w:rsidP="00172A58">
            <w:pPr>
              <w:pStyle w:val="bit0"/>
              <w:rPr>
                <w:color w:val="FF0000"/>
                <w:rPrChange w:id="25703" w:author="TAKATOSHI TAMAOKI" w:date="2017-03-24T15:09:00Z">
                  <w:rPr/>
                </w:rPrChange>
              </w:rPr>
            </w:pPr>
            <w:r w:rsidRPr="00B03945">
              <w:rPr>
                <w:color w:val="FF0000"/>
                <w:rPrChange w:id="25704" w:author="TAKATOSHI TAMAOKI" w:date="2017-03-24T15:09:00Z">
                  <w:rPr/>
                </w:rPrChange>
              </w:rPr>
              <w:t>R/W</w:t>
            </w:r>
          </w:p>
        </w:tc>
        <w:tc>
          <w:tcPr>
            <w:tcW w:w="534" w:type="dxa"/>
            <w:hideMark/>
          </w:tcPr>
          <w:p w14:paraId="7468C75C" w14:textId="77777777" w:rsidR="00BC7F32" w:rsidRPr="00B03945" w:rsidRDefault="00BC7F32" w:rsidP="00172A58">
            <w:pPr>
              <w:pStyle w:val="bit0"/>
              <w:rPr>
                <w:color w:val="FF0000"/>
                <w:rPrChange w:id="25705" w:author="TAKATOSHI TAMAOKI" w:date="2017-03-24T15:09:00Z">
                  <w:rPr/>
                </w:rPrChange>
              </w:rPr>
            </w:pPr>
            <w:r w:rsidRPr="00B03945">
              <w:rPr>
                <w:color w:val="FF0000"/>
                <w:rPrChange w:id="25706" w:author="TAKATOSHI TAMAOKI" w:date="2017-03-24T15:09:00Z">
                  <w:rPr/>
                </w:rPrChange>
              </w:rPr>
              <w:t>R/W</w:t>
            </w:r>
          </w:p>
        </w:tc>
        <w:tc>
          <w:tcPr>
            <w:tcW w:w="534" w:type="dxa"/>
            <w:hideMark/>
          </w:tcPr>
          <w:p w14:paraId="7468C75D" w14:textId="77777777" w:rsidR="00BC7F32" w:rsidRPr="00B03945" w:rsidRDefault="00BC7F32" w:rsidP="00172A58">
            <w:pPr>
              <w:pStyle w:val="bit0"/>
              <w:rPr>
                <w:color w:val="FF0000"/>
                <w:rPrChange w:id="25707" w:author="TAKATOSHI TAMAOKI" w:date="2017-03-24T15:09:00Z">
                  <w:rPr/>
                </w:rPrChange>
              </w:rPr>
            </w:pPr>
            <w:r w:rsidRPr="00B03945">
              <w:rPr>
                <w:color w:val="FF0000"/>
                <w:rPrChange w:id="25708" w:author="TAKATOSHI TAMAOKI" w:date="2017-03-24T15:09:00Z">
                  <w:rPr/>
                </w:rPrChange>
              </w:rPr>
              <w:t>R/W</w:t>
            </w:r>
          </w:p>
        </w:tc>
      </w:tr>
      <w:tr w:rsidR="00BC7F32" w:rsidRPr="00B03945" w14:paraId="7468C770" w14:textId="77777777" w:rsidTr="00172A58">
        <w:trPr>
          <w:trHeight w:hRule="exact" w:val="170"/>
        </w:trPr>
        <w:tc>
          <w:tcPr>
            <w:tcW w:w="1111" w:type="dxa"/>
          </w:tcPr>
          <w:p w14:paraId="7468C75F" w14:textId="77777777" w:rsidR="00BC7F32" w:rsidRPr="00B03945" w:rsidRDefault="00BC7F32" w:rsidP="00172A58">
            <w:pPr>
              <w:pStyle w:val="bit"/>
              <w:rPr>
                <w:color w:val="FF0000"/>
                <w:rPrChange w:id="25709" w:author="TAKATOSHI TAMAOKI" w:date="2017-03-24T15:09:00Z">
                  <w:rPr/>
                </w:rPrChange>
              </w:rPr>
            </w:pPr>
          </w:p>
        </w:tc>
        <w:tc>
          <w:tcPr>
            <w:tcW w:w="531" w:type="dxa"/>
          </w:tcPr>
          <w:p w14:paraId="7468C760" w14:textId="77777777" w:rsidR="00BC7F32" w:rsidRPr="00B03945" w:rsidRDefault="00BC7F32" w:rsidP="00172A58">
            <w:pPr>
              <w:pStyle w:val="bit0"/>
              <w:rPr>
                <w:color w:val="FF0000"/>
                <w:rPrChange w:id="25710" w:author="TAKATOSHI TAMAOKI" w:date="2017-03-24T15:09:00Z">
                  <w:rPr/>
                </w:rPrChange>
              </w:rPr>
            </w:pPr>
          </w:p>
        </w:tc>
        <w:tc>
          <w:tcPr>
            <w:tcW w:w="532" w:type="dxa"/>
          </w:tcPr>
          <w:p w14:paraId="7468C761" w14:textId="77777777" w:rsidR="00BC7F32" w:rsidRPr="00B03945" w:rsidRDefault="00BC7F32" w:rsidP="00172A58">
            <w:pPr>
              <w:pStyle w:val="bit0"/>
              <w:rPr>
                <w:color w:val="FF0000"/>
                <w:rPrChange w:id="25711" w:author="TAKATOSHI TAMAOKI" w:date="2017-03-24T15:09:00Z">
                  <w:rPr/>
                </w:rPrChange>
              </w:rPr>
            </w:pPr>
          </w:p>
        </w:tc>
        <w:tc>
          <w:tcPr>
            <w:tcW w:w="532" w:type="dxa"/>
          </w:tcPr>
          <w:p w14:paraId="7468C762" w14:textId="77777777" w:rsidR="00BC7F32" w:rsidRPr="00B03945" w:rsidRDefault="00BC7F32" w:rsidP="00172A58">
            <w:pPr>
              <w:pStyle w:val="bit0"/>
              <w:rPr>
                <w:color w:val="FF0000"/>
                <w:rPrChange w:id="25712" w:author="TAKATOSHI TAMAOKI" w:date="2017-03-24T15:09:00Z">
                  <w:rPr/>
                </w:rPrChange>
              </w:rPr>
            </w:pPr>
          </w:p>
        </w:tc>
        <w:tc>
          <w:tcPr>
            <w:tcW w:w="533" w:type="dxa"/>
          </w:tcPr>
          <w:p w14:paraId="7468C763" w14:textId="77777777" w:rsidR="00BC7F32" w:rsidRPr="00B03945" w:rsidRDefault="00BC7F32" w:rsidP="00172A58">
            <w:pPr>
              <w:pStyle w:val="bit0"/>
              <w:rPr>
                <w:color w:val="FF0000"/>
                <w:rPrChange w:id="25713" w:author="TAKATOSHI TAMAOKI" w:date="2017-03-24T15:09:00Z">
                  <w:rPr/>
                </w:rPrChange>
              </w:rPr>
            </w:pPr>
          </w:p>
        </w:tc>
        <w:tc>
          <w:tcPr>
            <w:tcW w:w="533" w:type="dxa"/>
          </w:tcPr>
          <w:p w14:paraId="7468C764" w14:textId="77777777" w:rsidR="00BC7F32" w:rsidRPr="00B03945" w:rsidRDefault="00BC7F32" w:rsidP="00172A58">
            <w:pPr>
              <w:pStyle w:val="bit0"/>
              <w:rPr>
                <w:color w:val="FF0000"/>
                <w:rPrChange w:id="25714" w:author="TAKATOSHI TAMAOKI" w:date="2017-03-24T15:09:00Z">
                  <w:rPr/>
                </w:rPrChange>
              </w:rPr>
            </w:pPr>
          </w:p>
        </w:tc>
        <w:tc>
          <w:tcPr>
            <w:tcW w:w="533" w:type="dxa"/>
          </w:tcPr>
          <w:p w14:paraId="7468C765" w14:textId="77777777" w:rsidR="00BC7F32" w:rsidRPr="00B03945" w:rsidRDefault="00BC7F32" w:rsidP="00172A58">
            <w:pPr>
              <w:pStyle w:val="bit0"/>
              <w:rPr>
                <w:color w:val="FF0000"/>
                <w:rPrChange w:id="25715" w:author="TAKATOSHI TAMAOKI" w:date="2017-03-24T15:09:00Z">
                  <w:rPr/>
                </w:rPrChange>
              </w:rPr>
            </w:pPr>
          </w:p>
        </w:tc>
        <w:tc>
          <w:tcPr>
            <w:tcW w:w="534" w:type="dxa"/>
          </w:tcPr>
          <w:p w14:paraId="7468C766" w14:textId="77777777" w:rsidR="00BC7F32" w:rsidRPr="00B03945" w:rsidRDefault="00BC7F32" w:rsidP="00172A58">
            <w:pPr>
              <w:pStyle w:val="bit0"/>
              <w:rPr>
                <w:color w:val="FF0000"/>
                <w:rPrChange w:id="25716" w:author="TAKATOSHI TAMAOKI" w:date="2017-03-24T15:09:00Z">
                  <w:rPr/>
                </w:rPrChange>
              </w:rPr>
            </w:pPr>
          </w:p>
        </w:tc>
        <w:tc>
          <w:tcPr>
            <w:tcW w:w="534" w:type="dxa"/>
          </w:tcPr>
          <w:p w14:paraId="7468C767" w14:textId="77777777" w:rsidR="00BC7F32" w:rsidRPr="00B03945" w:rsidRDefault="00BC7F32" w:rsidP="00172A58">
            <w:pPr>
              <w:pStyle w:val="bit0"/>
              <w:rPr>
                <w:color w:val="FF0000"/>
                <w:rPrChange w:id="25717" w:author="TAKATOSHI TAMAOKI" w:date="2017-03-24T15:09:00Z">
                  <w:rPr/>
                </w:rPrChange>
              </w:rPr>
            </w:pPr>
          </w:p>
        </w:tc>
        <w:tc>
          <w:tcPr>
            <w:tcW w:w="534" w:type="dxa"/>
          </w:tcPr>
          <w:p w14:paraId="7468C768" w14:textId="77777777" w:rsidR="00BC7F32" w:rsidRPr="00B03945" w:rsidRDefault="00BC7F32" w:rsidP="00172A58">
            <w:pPr>
              <w:pStyle w:val="bit0"/>
              <w:rPr>
                <w:color w:val="FF0000"/>
                <w:rPrChange w:id="25718" w:author="TAKATOSHI TAMAOKI" w:date="2017-03-24T15:09:00Z">
                  <w:rPr/>
                </w:rPrChange>
              </w:rPr>
            </w:pPr>
          </w:p>
        </w:tc>
        <w:tc>
          <w:tcPr>
            <w:tcW w:w="534" w:type="dxa"/>
          </w:tcPr>
          <w:p w14:paraId="7468C769" w14:textId="77777777" w:rsidR="00BC7F32" w:rsidRPr="00B03945" w:rsidRDefault="00BC7F32" w:rsidP="00172A58">
            <w:pPr>
              <w:pStyle w:val="bit0"/>
              <w:rPr>
                <w:color w:val="FF0000"/>
                <w:rPrChange w:id="25719" w:author="TAKATOSHI TAMAOKI" w:date="2017-03-24T15:09:00Z">
                  <w:rPr/>
                </w:rPrChange>
              </w:rPr>
            </w:pPr>
          </w:p>
        </w:tc>
        <w:tc>
          <w:tcPr>
            <w:tcW w:w="534" w:type="dxa"/>
          </w:tcPr>
          <w:p w14:paraId="7468C76A" w14:textId="77777777" w:rsidR="00BC7F32" w:rsidRPr="00B03945" w:rsidRDefault="00BC7F32" w:rsidP="00172A58">
            <w:pPr>
              <w:pStyle w:val="bit0"/>
              <w:rPr>
                <w:color w:val="FF0000"/>
                <w:rPrChange w:id="25720" w:author="TAKATOSHI TAMAOKI" w:date="2017-03-24T15:09:00Z">
                  <w:rPr/>
                </w:rPrChange>
              </w:rPr>
            </w:pPr>
          </w:p>
        </w:tc>
        <w:tc>
          <w:tcPr>
            <w:tcW w:w="534" w:type="dxa"/>
          </w:tcPr>
          <w:p w14:paraId="7468C76B" w14:textId="77777777" w:rsidR="00BC7F32" w:rsidRPr="00B03945" w:rsidRDefault="00BC7F32" w:rsidP="00172A58">
            <w:pPr>
              <w:pStyle w:val="bit0"/>
              <w:rPr>
                <w:color w:val="FF0000"/>
                <w:rPrChange w:id="25721" w:author="TAKATOSHI TAMAOKI" w:date="2017-03-24T15:09:00Z">
                  <w:rPr/>
                </w:rPrChange>
              </w:rPr>
            </w:pPr>
          </w:p>
        </w:tc>
        <w:tc>
          <w:tcPr>
            <w:tcW w:w="534" w:type="dxa"/>
          </w:tcPr>
          <w:p w14:paraId="7468C76C" w14:textId="77777777" w:rsidR="00BC7F32" w:rsidRPr="00B03945" w:rsidRDefault="00BC7F32" w:rsidP="00172A58">
            <w:pPr>
              <w:pStyle w:val="bit0"/>
              <w:rPr>
                <w:color w:val="FF0000"/>
                <w:rPrChange w:id="25722" w:author="TAKATOSHI TAMAOKI" w:date="2017-03-24T15:09:00Z">
                  <w:rPr/>
                </w:rPrChange>
              </w:rPr>
            </w:pPr>
          </w:p>
        </w:tc>
        <w:tc>
          <w:tcPr>
            <w:tcW w:w="534" w:type="dxa"/>
          </w:tcPr>
          <w:p w14:paraId="7468C76D" w14:textId="77777777" w:rsidR="00BC7F32" w:rsidRPr="00B03945" w:rsidRDefault="00BC7F32" w:rsidP="00172A58">
            <w:pPr>
              <w:pStyle w:val="bit0"/>
              <w:rPr>
                <w:color w:val="FF0000"/>
                <w:rPrChange w:id="25723" w:author="TAKATOSHI TAMAOKI" w:date="2017-03-24T15:09:00Z">
                  <w:rPr/>
                </w:rPrChange>
              </w:rPr>
            </w:pPr>
          </w:p>
        </w:tc>
        <w:tc>
          <w:tcPr>
            <w:tcW w:w="534" w:type="dxa"/>
          </w:tcPr>
          <w:p w14:paraId="7468C76E" w14:textId="77777777" w:rsidR="00BC7F32" w:rsidRPr="00B03945" w:rsidRDefault="00BC7F32" w:rsidP="00172A58">
            <w:pPr>
              <w:pStyle w:val="bit0"/>
              <w:rPr>
                <w:color w:val="FF0000"/>
                <w:rPrChange w:id="25724" w:author="TAKATOSHI TAMAOKI" w:date="2017-03-24T15:09:00Z">
                  <w:rPr/>
                </w:rPrChange>
              </w:rPr>
            </w:pPr>
          </w:p>
        </w:tc>
        <w:tc>
          <w:tcPr>
            <w:tcW w:w="534" w:type="dxa"/>
          </w:tcPr>
          <w:p w14:paraId="7468C76F" w14:textId="77777777" w:rsidR="00BC7F32" w:rsidRPr="00B03945" w:rsidRDefault="00BC7F32" w:rsidP="00172A58">
            <w:pPr>
              <w:pStyle w:val="bit0"/>
              <w:rPr>
                <w:color w:val="FF0000"/>
                <w:rPrChange w:id="25725" w:author="TAKATOSHI TAMAOKI" w:date="2017-03-24T15:09:00Z">
                  <w:rPr/>
                </w:rPrChange>
              </w:rPr>
            </w:pPr>
          </w:p>
        </w:tc>
      </w:tr>
      <w:tr w:rsidR="00172A58" w:rsidRPr="00B03945" w14:paraId="7468C782" w14:textId="77777777" w:rsidTr="00172A58">
        <w:trPr>
          <w:trHeight w:val="240"/>
        </w:trPr>
        <w:tc>
          <w:tcPr>
            <w:tcW w:w="1111" w:type="dxa"/>
            <w:hideMark/>
          </w:tcPr>
          <w:p w14:paraId="7468C771" w14:textId="77777777" w:rsidR="00BC7F32" w:rsidRPr="00B03945" w:rsidRDefault="00BC7F32" w:rsidP="00172A58">
            <w:pPr>
              <w:pStyle w:val="bit"/>
              <w:rPr>
                <w:color w:val="FF0000"/>
                <w:rPrChange w:id="25726" w:author="TAKATOSHI TAMAOKI" w:date="2017-03-24T15:09:00Z">
                  <w:rPr/>
                </w:rPrChange>
              </w:rPr>
            </w:pPr>
            <w:r w:rsidRPr="00B03945">
              <w:rPr>
                <w:color w:val="FF0000"/>
                <w:rPrChange w:id="25727" w:author="TAKATOSHI TAMAOKI" w:date="2017-03-24T15:09:00Z">
                  <w:rPr/>
                </w:rPrChange>
              </w:rPr>
              <w:t>Bit</w:t>
            </w:r>
          </w:p>
        </w:tc>
        <w:tc>
          <w:tcPr>
            <w:tcW w:w="531" w:type="dxa"/>
            <w:tcBorders>
              <w:bottom w:val="single" w:sz="4" w:space="0" w:color="auto"/>
            </w:tcBorders>
            <w:hideMark/>
          </w:tcPr>
          <w:p w14:paraId="7468C772" w14:textId="77777777" w:rsidR="00BC7F32" w:rsidRPr="00B03945" w:rsidRDefault="00BC7F32" w:rsidP="00172A58">
            <w:pPr>
              <w:pStyle w:val="bit0"/>
              <w:rPr>
                <w:color w:val="FF0000"/>
                <w:rPrChange w:id="25728" w:author="TAKATOSHI TAMAOKI" w:date="2017-03-24T15:09:00Z">
                  <w:rPr/>
                </w:rPrChange>
              </w:rPr>
            </w:pPr>
            <w:r w:rsidRPr="00B03945">
              <w:rPr>
                <w:color w:val="FF0000"/>
                <w:rPrChange w:id="25729" w:author="TAKATOSHI TAMAOKI" w:date="2017-03-24T15:09:00Z">
                  <w:rPr/>
                </w:rPrChange>
              </w:rPr>
              <w:t>15</w:t>
            </w:r>
          </w:p>
        </w:tc>
        <w:tc>
          <w:tcPr>
            <w:tcW w:w="532" w:type="dxa"/>
            <w:tcBorders>
              <w:bottom w:val="single" w:sz="4" w:space="0" w:color="auto"/>
            </w:tcBorders>
            <w:hideMark/>
          </w:tcPr>
          <w:p w14:paraId="7468C773" w14:textId="77777777" w:rsidR="00BC7F32" w:rsidRPr="00B03945" w:rsidRDefault="00BC7F32" w:rsidP="00172A58">
            <w:pPr>
              <w:pStyle w:val="bit0"/>
              <w:rPr>
                <w:color w:val="FF0000"/>
                <w:rPrChange w:id="25730" w:author="TAKATOSHI TAMAOKI" w:date="2017-03-24T15:09:00Z">
                  <w:rPr/>
                </w:rPrChange>
              </w:rPr>
            </w:pPr>
            <w:r w:rsidRPr="00B03945">
              <w:rPr>
                <w:color w:val="FF0000"/>
                <w:rPrChange w:id="25731" w:author="TAKATOSHI TAMAOKI" w:date="2017-03-24T15:09:00Z">
                  <w:rPr/>
                </w:rPrChange>
              </w:rPr>
              <w:t>14</w:t>
            </w:r>
          </w:p>
        </w:tc>
        <w:tc>
          <w:tcPr>
            <w:tcW w:w="532" w:type="dxa"/>
            <w:tcBorders>
              <w:bottom w:val="single" w:sz="4" w:space="0" w:color="auto"/>
            </w:tcBorders>
            <w:hideMark/>
          </w:tcPr>
          <w:p w14:paraId="7468C774" w14:textId="77777777" w:rsidR="00BC7F32" w:rsidRPr="00B03945" w:rsidRDefault="00BC7F32" w:rsidP="00172A58">
            <w:pPr>
              <w:pStyle w:val="bit0"/>
              <w:rPr>
                <w:color w:val="FF0000"/>
                <w:rPrChange w:id="25732" w:author="TAKATOSHI TAMAOKI" w:date="2017-03-24T15:09:00Z">
                  <w:rPr/>
                </w:rPrChange>
              </w:rPr>
            </w:pPr>
            <w:r w:rsidRPr="00B03945">
              <w:rPr>
                <w:color w:val="FF0000"/>
                <w:rPrChange w:id="25733" w:author="TAKATOSHI TAMAOKI" w:date="2017-03-24T15:09:00Z">
                  <w:rPr/>
                </w:rPrChange>
              </w:rPr>
              <w:t>13</w:t>
            </w:r>
          </w:p>
        </w:tc>
        <w:tc>
          <w:tcPr>
            <w:tcW w:w="533" w:type="dxa"/>
            <w:tcBorders>
              <w:bottom w:val="single" w:sz="4" w:space="0" w:color="auto"/>
            </w:tcBorders>
            <w:hideMark/>
          </w:tcPr>
          <w:p w14:paraId="7468C775" w14:textId="77777777" w:rsidR="00BC7F32" w:rsidRPr="00B03945" w:rsidRDefault="00BC7F32" w:rsidP="00172A58">
            <w:pPr>
              <w:pStyle w:val="bit0"/>
              <w:rPr>
                <w:color w:val="FF0000"/>
                <w:rPrChange w:id="25734" w:author="TAKATOSHI TAMAOKI" w:date="2017-03-24T15:09:00Z">
                  <w:rPr/>
                </w:rPrChange>
              </w:rPr>
            </w:pPr>
            <w:r w:rsidRPr="00B03945">
              <w:rPr>
                <w:color w:val="FF0000"/>
                <w:rPrChange w:id="25735" w:author="TAKATOSHI TAMAOKI" w:date="2017-03-24T15:09:00Z">
                  <w:rPr/>
                </w:rPrChange>
              </w:rPr>
              <w:t>12</w:t>
            </w:r>
          </w:p>
        </w:tc>
        <w:tc>
          <w:tcPr>
            <w:tcW w:w="533" w:type="dxa"/>
            <w:tcBorders>
              <w:bottom w:val="single" w:sz="4" w:space="0" w:color="auto"/>
            </w:tcBorders>
            <w:hideMark/>
          </w:tcPr>
          <w:p w14:paraId="7468C776" w14:textId="77777777" w:rsidR="00BC7F32" w:rsidRPr="00B03945" w:rsidRDefault="00BC7F32" w:rsidP="00172A58">
            <w:pPr>
              <w:pStyle w:val="bit0"/>
              <w:rPr>
                <w:color w:val="FF0000"/>
                <w:rPrChange w:id="25736" w:author="TAKATOSHI TAMAOKI" w:date="2017-03-24T15:09:00Z">
                  <w:rPr/>
                </w:rPrChange>
              </w:rPr>
            </w:pPr>
            <w:r w:rsidRPr="00B03945">
              <w:rPr>
                <w:color w:val="FF0000"/>
                <w:rPrChange w:id="25737" w:author="TAKATOSHI TAMAOKI" w:date="2017-03-24T15:09:00Z">
                  <w:rPr/>
                </w:rPrChange>
              </w:rPr>
              <w:t>11</w:t>
            </w:r>
          </w:p>
        </w:tc>
        <w:tc>
          <w:tcPr>
            <w:tcW w:w="533" w:type="dxa"/>
            <w:tcBorders>
              <w:bottom w:val="single" w:sz="4" w:space="0" w:color="auto"/>
            </w:tcBorders>
            <w:hideMark/>
          </w:tcPr>
          <w:p w14:paraId="7468C777" w14:textId="77777777" w:rsidR="00BC7F32" w:rsidRPr="00B03945" w:rsidRDefault="00BC7F32" w:rsidP="00172A58">
            <w:pPr>
              <w:pStyle w:val="bit0"/>
              <w:rPr>
                <w:color w:val="FF0000"/>
                <w:rPrChange w:id="25738" w:author="TAKATOSHI TAMAOKI" w:date="2017-03-24T15:09:00Z">
                  <w:rPr/>
                </w:rPrChange>
              </w:rPr>
            </w:pPr>
            <w:r w:rsidRPr="00B03945">
              <w:rPr>
                <w:color w:val="FF0000"/>
                <w:rPrChange w:id="25739" w:author="TAKATOSHI TAMAOKI" w:date="2017-03-24T15:09:00Z">
                  <w:rPr/>
                </w:rPrChange>
              </w:rPr>
              <w:t>10</w:t>
            </w:r>
          </w:p>
        </w:tc>
        <w:tc>
          <w:tcPr>
            <w:tcW w:w="534" w:type="dxa"/>
            <w:tcBorders>
              <w:bottom w:val="single" w:sz="4" w:space="0" w:color="auto"/>
            </w:tcBorders>
            <w:hideMark/>
          </w:tcPr>
          <w:p w14:paraId="7468C778" w14:textId="77777777" w:rsidR="00BC7F32" w:rsidRPr="00B03945" w:rsidRDefault="00BC7F32" w:rsidP="00172A58">
            <w:pPr>
              <w:pStyle w:val="bit0"/>
              <w:rPr>
                <w:color w:val="FF0000"/>
                <w:rPrChange w:id="25740" w:author="TAKATOSHI TAMAOKI" w:date="2017-03-24T15:09:00Z">
                  <w:rPr/>
                </w:rPrChange>
              </w:rPr>
            </w:pPr>
            <w:r w:rsidRPr="00B03945">
              <w:rPr>
                <w:color w:val="FF0000"/>
                <w:rPrChange w:id="25741" w:author="TAKATOSHI TAMAOKI" w:date="2017-03-24T15:09:00Z">
                  <w:rPr/>
                </w:rPrChange>
              </w:rPr>
              <w:t>9</w:t>
            </w:r>
          </w:p>
        </w:tc>
        <w:tc>
          <w:tcPr>
            <w:tcW w:w="534" w:type="dxa"/>
            <w:tcBorders>
              <w:bottom w:val="single" w:sz="4" w:space="0" w:color="auto"/>
            </w:tcBorders>
            <w:hideMark/>
          </w:tcPr>
          <w:p w14:paraId="7468C779" w14:textId="77777777" w:rsidR="00BC7F32" w:rsidRPr="00B03945" w:rsidRDefault="00BC7F32" w:rsidP="00172A58">
            <w:pPr>
              <w:pStyle w:val="bit0"/>
              <w:rPr>
                <w:color w:val="FF0000"/>
                <w:rPrChange w:id="25742" w:author="TAKATOSHI TAMAOKI" w:date="2017-03-24T15:09:00Z">
                  <w:rPr/>
                </w:rPrChange>
              </w:rPr>
            </w:pPr>
            <w:r w:rsidRPr="00B03945">
              <w:rPr>
                <w:color w:val="FF0000"/>
                <w:rPrChange w:id="25743" w:author="TAKATOSHI TAMAOKI" w:date="2017-03-24T15:09:00Z">
                  <w:rPr/>
                </w:rPrChange>
              </w:rPr>
              <w:t>8</w:t>
            </w:r>
          </w:p>
        </w:tc>
        <w:tc>
          <w:tcPr>
            <w:tcW w:w="534" w:type="dxa"/>
            <w:tcBorders>
              <w:bottom w:val="single" w:sz="4" w:space="0" w:color="auto"/>
            </w:tcBorders>
            <w:hideMark/>
          </w:tcPr>
          <w:p w14:paraId="7468C77A" w14:textId="77777777" w:rsidR="00BC7F32" w:rsidRPr="00B03945" w:rsidRDefault="00BC7F32" w:rsidP="00172A58">
            <w:pPr>
              <w:pStyle w:val="bit0"/>
              <w:rPr>
                <w:color w:val="FF0000"/>
                <w:rPrChange w:id="25744" w:author="TAKATOSHI TAMAOKI" w:date="2017-03-24T15:09:00Z">
                  <w:rPr/>
                </w:rPrChange>
              </w:rPr>
            </w:pPr>
            <w:r w:rsidRPr="00B03945">
              <w:rPr>
                <w:color w:val="FF0000"/>
                <w:rPrChange w:id="25745" w:author="TAKATOSHI TAMAOKI" w:date="2017-03-24T15:09:00Z">
                  <w:rPr/>
                </w:rPrChange>
              </w:rPr>
              <w:t>7</w:t>
            </w:r>
          </w:p>
        </w:tc>
        <w:tc>
          <w:tcPr>
            <w:tcW w:w="534" w:type="dxa"/>
            <w:tcBorders>
              <w:bottom w:val="single" w:sz="4" w:space="0" w:color="auto"/>
            </w:tcBorders>
            <w:hideMark/>
          </w:tcPr>
          <w:p w14:paraId="7468C77B" w14:textId="77777777" w:rsidR="00BC7F32" w:rsidRPr="00B03945" w:rsidRDefault="00BC7F32" w:rsidP="00172A58">
            <w:pPr>
              <w:pStyle w:val="bit0"/>
              <w:rPr>
                <w:color w:val="FF0000"/>
                <w:rPrChange w:id="25746" w:author="TAKATOSHI TAMAOKI" w:date="2017-03-24T15:09:00Z">
                  <w:rPr/>
                </w:rPrChange>
              </w:rPr>
            </w:pPr>
            <w:r w:rsidRPr="00B03945">
              <w:rPr>
                <w:color w:val="FF0000"/>
                <w:rPrChange w:id="25747" w:author="TAKATOSHI TAMAOKI" w:date="2017-03-24T15:09:00Z">
                  <w:rPr/>
                </w:rPrChange>
              </w:rPr>
              <w:t>6</w:t>
            </w:r>
          </w:p>
        </w:tc>
        <w:tc>
          <w:tcPr>
            <w:tcW w:w="534" w:type="dxa"/>
            <w:tcBorders>
              <w:bottom w:val="single" w:sz="4" w:space="0" w:color="auto"/>
            </w:tcBorders>
            <w:hideMark/>
          </w:tcPr>
          <w:p w14:paraId="7468C77C" w14:textId="77777777" w:rsidR="00BC7F32" w:rsidRPr="00B03945" w:rsidRDefault="00BC7F32" w:rsidP="00172A58">
            <w:pPr>
              <w:pStyle w:val="bit0"/>
              <w:rPr>
                <w:color w:val="FF0000"/>
                <w:rPrChange w:id="25748" w:author="TAKATOSHI TAMAOKI" w:date="2017-03-24T15:09:00Z">
                  <w:rPr/>
                </w:rPrChange>
              </w:rPr>
            </w:pPr>
            <w:r w:rsidRPr="00B03945">
              <w:rPr>
                <w:color w:val="FF0000"/>
                <w:rPrChange w:id="25749" w:author="TAKATOSHI TAMAOKI" w:date="2017-03-24T15:09:00Z">
                  <w:rPr/>
                </w:rPrChange>
              </w:rPr>
              <w:t>5</w:t>
            </w:r>
          </w:p>
        </w:tc>
        <w:tc>
          <w:tcPr>
            <w:tcW w:w="534" w:type="dxa"/>
            <w:tcBorders>
              <w:bottom w:val="single" w:sz="4" w:space="0" w:color="auto"/>
            </w:tcBorders>
            <w:hideMark/>
          </w:tcPr>
          <w:p w14:paraId="7468C77D" w14:textId="77777777" w:rsidR="00BC7F32" w:rsidRPr="00B03945" w:rsidRDefault="00BC7F32" w:rsidP="00172A58">
            <w:pPr>
              <w:pStyle w:val="bit0"/>
              <w:rPr>
                <w:color w:val="FF0000"/>
                <w:rPrChange w:id="25750" w:author="TAKATOSHI TAMAOKI" w:date="2017-03-24T15:09:00Z">
                  <w:rPr/>
                </w:rPrChange>
              </w:rPr>
            </w:pPr>
            <w:r w:rsidRPr="00B03945">
              <w:rPr>
                <w:color w:val="FF0000"/>
                <w:rPrChange w:id="25751" w:author="TAKATOSHI TAMAOKI" w:date="2017-03-24T15:09:00Z">
                  <w:rPr/>
                </w:rPrChange>
              </w:rPr>
              <w:t>4</w:t>
            </w:r>
          </w:p>
        </w:tc>
        <w:tc>
          <w:tcPr>
            <w:tcW w:w="534" w:type="dxa"/>
            <w:tcBorders>
              <w:bottom w:val="single" w:sz="4" w:space="0" w:color="auto"/>
            </w:tcBorders>
            <w:hideMark/>
          </w:tcPr>
          <w:p w14:paraId="7468C77E" w14:textId="77777777" w:rsidR="00BC7F32" w:rsidRPr="00B03945" w:rsidRDefault="00BC7F32" w:rsidP="00172A58">
            <w:pPr>
              <w:pStyle w:val="bit0"/>
              <w:rPr>
                <w:color w:val="FF0000"/>
                <w:rPrChange w:id="25752" w:author="TAKATOSHI TAMAOKI" w:date="2017-03-24T15:09:00Z">
                  <w:rPr/>
                </w:rPrChange>
              </w:rPr>
            </w:pPr>
            <w:r w:rsidRPr="00B03945">
              <w:rPr>
                <w:color w:val="FF0000"/>
                <w:rPrChange w:id="25753" w:author="TAKATOSHI TAMAOKI" w:date="2017-03-24T15:09:00Z">
                  <w:rPr/>
                </w:rPrChange>
              </w:rPr>
              <w:t>3</w:t>
            </w:r>
          </w:p>
        </w:tc>
        <w:tc>
          <w:tcPr>
            <w:tcW w:w="534" w:type="dxa"/>
            <w:tcBorders>
              <w:bottom w:val="single" w:sz="4" w:space="0" w:color="auto"/>
            </w:tcBorders>
            <w:hideMark/>
          </w:tcPr>
          <w:p w14:paraId="7468C77F" w14:textId="77777777" w:rsidR="00BC7F32" w:rsidRPr="00B03945" w:rsidRDefault="00BC7F32" w:rsidP="00172A58">
            <w:pPr>
              <w:pStyle w:val="bit0"/>
              <w:rPr>
                <w:color w:val="FF0000"/>
                <w:rPrChange w:id="25754" w:author="TAKATOSHI TAMAOKI" w:date="2017-03-24T15:09:00Z">
                  <w:rPr/>
                </w:rPrChange>
              </w:rPr>
            </w:pPr>
            <w:r w:rsidRPr="00B03945">
              <w:rPr>
                <w:color w:val="FF0000"/>
                <w:rPrChange w:id="25755" w:author="TAKATOSHI TAMAOKI" w:date="2017-03-24T15:09:00Z">
                  <w:rPr/>
                </w:rPrChange>
              </w:rPr>
              <w:t>2</w:t>
            </w:r>
          </w:p>
        </w:tc>
        <w:tc>
          <w:tcPr>
            <w:tcW w:w="534" w:type="dxa"/>
            <w:tcBorders>
              <w:bottom w:val="single" w:sz="4" w:space="0" w:color="auto"/>
            </w:tcBorders>
            <w:hideMark/>
          </w:tcPr>
          <w:p w14:paraId="7468C780" w14:textId="77777777" w:rsidR="00BC7F32" w:rsidRPr="00B03945" w:rsidRDefault="00BC7F32" w:rsidP="00172A58">
            <w:pPr>
              <w:pStyle w:val="bit0"/>
              <w:rPr>
                <w:color w:val="FF0000"/>
                <w:rPrChange w:id="25756" w:author="TAKATOSHI TAMAOKI" w:date="2017-03-24T15:09:00Z">
                  <w:rPr/>
                </w:rPrChange>
              </w:rPr>
            </w:pPr>
            <w:r w:rsidRPr="00B03945">
              <w:rPr>
                <w:color w:val="FF0000"/>
                <w:rPrChange w:id="25757" w:author="TAKATOSHI TAMAOKI" w:date="2017-03-24T15:09:00Z">
                  <w:rPr/>
                </w:rPrChange>
              </w:rPr>
              <w:t>1</w:t>
            </w:r>
          </w:p>
        </w:tc>
        <w:tc>
          <w:tcPr>
            <w:tcW w:w="534" w:type="dxa"/>
            <w:tcBorders>
              <w:bottom w:val="single" w:sz="4" w:space="0" w:color="auto"/>
            </w:tcBorders>
            <w:hideMark/>
          </w:tcPr>
          <w:p w14:paraId="7468C781" w14:textId="77777777" w:rsidR="00BC7F32" w:rsidRPr="00B03945" w:rsidRDefault="00BC7F32" w:rsidP="00172A58">
            <w:pPr>
              <w:pStyle w:val="bit0"/>
              <w:rPr>
                <w:color w:val="FF0000"/>
                <w:rPrChange w:id="25758" w:author="TAKATOSHI TAMAOKI" w:date="2017-03-24T15:09:00Z">
                  <w:rPr/>
                </w:rPrChange>
              </w:rPr>
            </w:pPr>
            <w:r w:rsidRPr="00B03945">
              <w:rPr>
                <w:color w:val="FF0000"/>
                <w:rPrChange w:id="25759" w:author="TAKATOSHI TAMAOKI" w:date="2017-03-24T15:09:00Z">
                  <w:rPr/>
                </w:rPrChange>
              </w:rPr>
              <w:t>0</w:t>
            </w:r>
          </w:p>
        </w:tc>
      </w:tr>
      <w:tr w:rsidR="00134923" w:rsidRPr="00B03945" w14:paraId="7468C794" w14:textId="77777777" w:rsidTr="00E83FEE">
        <w:trPr>
          <w:trHeight w:val="567"/>
        </w:trPr>
        <w:tc>
          <w:tcPr>
            <w:tcW w:w="1111" w:type="dxa"/>
            <w:tcBorders>
              <w:right w:val="single" w:sz="4" w:space="0" w:color="auto"/>
            </w:tcBorders>
            <w:vAlign w:val="center"/>
          </w:tcPr>
          <w:p w14:paraId="7468C783" w14:textId="77777777" w:rsidR="00134923" w:rsidRPr="00B03945" w:rsidRDefault="00134923" w:rsidP="00172A58">
            <w:pPr>
              <w:pStyle w:val="bit"/>
              <w:rPr>
                <w:color w:val="FF0000"/>
                <w:rPrChange w:id="25760" w:author="TAKATOSHI TAMAOKI" w:date="2017-03-24T15:09:00Z">
                  <w:rPr/>
                </w:rPrChange>
              </w:rPr>
            </w:pPr>
          </w:p>
        </w:tc>
        <w:tc>
          <w:tcPr>
            <w:tcW w:w="106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785" w14:textId="68ABEF00" w:rsidR="00134923" w:rsidRPr="00B03945" w:rsidRDefault="00134923">
            <w:pPr>
              <w:pStyle w:val="bit0"/>
              <w:rPr>
                <w:color w:val="FF0000"/>
                <w:rPrChange w:id="25761" w:author="TAKATOSHI TAMAOKI" w:date="2017-03-24T15:09:00Z">
                  <w:rPr/>
                </w:rPrChange>
              </w:rPr>
            </w:pPr>
            <w:r w:rsidRPr="00B03945">
              <w:rPr>
                <w:color w:val="FF0000"/>
                <w:rPrChange w:id="25762" w:author="TAKATOSHI TAMAOKI" w:date="2017-03-24T15:09:00Z">
                  <w:rPr/>
                </w:rPrChange>
              </w:rPr>
              <w:t>ECM</w:t>
            </w:r>
            <w:r w:rsidRPr="00B03945">
              <w:rPr>
                <w:color w:val="FF0000"/>
                <w:rPrChange w:id="25763" w:author="TAKATOSHI TAMAOKI" w:date="2017-03-24T15:09:00Z">
                  <w:rPr/>
                </w:rPrChange>
              </w:rPr>
              <w:br/>
              <w:t>EMK</w:t>
            </w:r>
            <w:r w:rsidRPr="00B03945">
              <w:rPr>
                <w:color w:val="FF0000"/>
                <w:rPrChange w:id="25764" w:author="TAKATOSHI TAMAOKI" w:date="2017-03-24T15:09:00Z">
                  <w:rPr/>
                </w:rPrChange>
              </w:rPr>
              <w:br/>
              <w:t>007[1:0]</w:t>
            </w:r>
          </w:p>
        </w:tc>
        <w:tc>
          <w:tcPr>
            <w:tcW w:w="106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787" w14:textId="4C5EE224" w:rsidR="00134923" w:rsidRPr="00B03945" w:rsidRDefault="00134923">
            <w:pPr>
              <w:pStyle w:val="bit0"/>
              <w:rPr>
                <w:color w:val="FF0000"/>
                <w:rPrChange w:id="25765" w:author="TAKATOSHI TAMAOKI" w:date="2017-03-24T15:09:00Z">
                  <w:rPr/>
                </w:rPrChange>
              </w:rPr>
            </w:pPr>
            <w:r w:rsidRPr="00B03945">
              <w:rPr>
                <w:color w:val="FF0000"/>
                <w:rPrChange w:id="25766" w:author="TAKATOSHI TAMAOKI" w:date="2017-03-24T15:09:00Z">
                  <w:rPr/>
                </w:rPrChange>
              </w:rPr>
              <w:t>ECM</w:t>
            </w:r>
            <w:r w:rsidRPr="00B03945">
              <w:rPr>
                <w:color w:val="FF0000"/>
                <w:rPrChange w:id="25767" w:author="TAKATOSHI TAMAOKI" w:date="2017-03-24T15:09:00Z">
                  <w:rPr/>
                </w:rPrChange>
              </w:rPr>
              <w:br/>
              <w:t>EMK</w:t>
            </w:r>
            <w:r w:rsidRPr="00B03945">
              <w:rPr>
                <w:color w:val="FF0000"/>
                <w:rPrChange w:id="25768" w:author="TAKATOSHI TAMAOKI" w:date="2017-03-24T15:09:00Z">
                  <w:rPr/>
                </w:rPrChange>
              </w:rPr>
              <w:br/>
              <w:t>006[1:0]</w:t>
            </w:r>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789" w14:textId="46416DD9" w:rsidR="00134923" w:rsidRPr="00B03945" w:rsidRDefault="00134923">
            <w:pPr>
              <w:pStyle w:val="bit0"/>
              <w:rPr>
                <w:color w:val="FF0000"/>
                <w:rPrChange w:id="25769" w:author="TAKATOSHI TAMAOKI" w:date="2017-03-24T15:09:00Z">
                  <w:rPr/>
                </w:rPrChange>
              </w:rPr>
            </w:pPr>
            <w:r w:rsidRPr="00B03945">
              <w:rPr>
                <w:color w:val="FF0000"/>
                <w:rPrChange w:id="25770" w:author="TAKATOSHI TAMAOKI" w:date="2017-03-24T15:09:00Z">
                  <w:rPr/>
                </w:rPrChange>
              </w:rPr>
              <w:t>ECM</w:t>
            </w:r>
            <w:r w:rsidRPr="00B03945">
              <w:rPr>
                <w:color w:val="FF0000"/>
                <w:rPrChange w:id="25771" w:author="TAKATOSHI TAMAOKI" w:date="2017-03-24T15:09:00Z">
                  <w:rPr/>
                </w:rPrChange>
              </w:rPr>
              <w:br/>
              <w:t>EMK</w:t>
            </w:r>
            <w:r w:rsidRPr="00B03945">
              <w:rPr>
                <w:color w:val="FF0000"/>
                <w:rPrChange w:id="25772" w:author="TAKATOSHI TAMAOKI" w:date="2017-03-24T15:09:00Z">
                  <w:rPr/>
                </w:rPrChange>
              </w:rPr>
              <w:br/>
              <w:t>005[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78B" w14:textId="7E456BFC" w:rsidR="00134923" w:rsidRPr="00B03945" w:rsidRDefault="00134923">
            <w:pPr>
              <w:pStyle w:val="bit0"/>
              <w:rPr>
                <w:color w:val="FF0000"/>
                <w:rPrChange w:id="25773" w:author="TAKATOSHI TAMAOKI" w:date="2017-03-24T15:09:00Z">
                  <w:rPr/>
                </w:rPrChange>
              </w:rPr>
            </w:pPr>
            <w:r w:rsidRPr="00B03945">
              <w:rPr>
                <w:color w:val="FF0000"/>
                <w:rPrChange w:id="25774" w:author="TAKATOSHI TAMAOKI" w:date="2017-03-24T15:09:00Z">
                  <w:rPr/>
                </w:rPrChange>
              </w:rPr>
              <w:t>ECM</w:t>
            </w:r>
            <w:r w:rsidRPr="00B03945">
              <w:rPr>
                <w:color w:val="FF0000"/>
                <w:rPrChange w:id="25775" w:author="TAKATOSHI TAMAOKI" w:date="2017-03-24T15:09:00Z">
                  <w:rPr/>
                </w:rPrChange>
              </w:rPr>
              <w:br/>
              <w:t>EMK</w:t>
            </w:r>
            <w:r w:rsidRPr="00B03945">
              <w:rPr>
                <w:color w:val="FF0000"/>
                <w:rPrChange w:id="25776" w:author="TAKATOSHI TAMAOKI" w:date="2017-03-24T15:09:00Z">
                  <w:rPr/>
                </w:rPrChange>
              </w:rPr>
              <w:br/>
              <w:t>004[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78D" w14:textId="3CD34B1B" w:rsidR="00134923" w:rsidRPr="00B03945" w:rsidRDefault="00134923">
            <w:pPr>
              <w:pStyle w:val="bit0"/>
              <w:rPr>
                <w:color w:val="FF0000"/>
                <w:rPrChange w:id="25777" w:author="TAKATOSHI TAMAOKI" w:date="2017-03-24T15:09:00Z">
                  <w:rPr/>
                </w:rPrChange>
              </w:rPr>
            </w:pPr>
            <w:r w:rsidRPr="00B03945">
              <w:rPr>
                <w:color w:val="FF0000"/>
                <w:rPrChange w:id="25778" w:author="TAKATOSHI TAMAOKI" w:date="2017-03-24T15:09:00Z">
                  <w:rPr/>
                </w:rPrChange>
              </w:rPr>
              <w:t>ECM</w:t>
            </w:r>
            <w:r w:rsidRPr="00B03945">
              <w:rPr>
                <w:color w:val="FF0000"/>
                <w:rPrChange w:id="25779" w:author="TAKATOSHI TAMAOKI" w:date="2017-03-24T15:09:00Z">
                  <w:rPr/>
                </w:rPrChange>
              </w:rPr>
              <w:br/>
              <w:t>EMK</w:t>
            </w:r>
            <w:r w:rsidRPr="00B03945">
              <w:rPr>
                <w:color w:val="FF0000"/>
                <w:rPrChange w:id="25780" w:author="TAKATOSHI TAMAOKI" w:date="2017-03-24T15:09:00Z">
                  <w:rPr/>
                </w:rPrChange>
              </w:rPr>
              <w:br/>
              <w:t>003[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78F" w14:textId="2452CB18" w:rsidR="00134923" w:rsidRPr="00B03945" w:rsidRDefault="00134923">
            <w:pPr>
              <w:pStyle w:val="bit0"/>
              <w:rPr>
                <w:color w:val="FF0000"/>
                <w:rPrChange w:id="25781" w:author="TAKATOSHI TAMAOKI" w:date="2017-03-24T15:09:00Z">
                  <w:rPr/>
                </w:rPrChange>
              </w:rPr>
            </w:pPr>
            <w:r w:rsidRPr="00B03945">
              <w:rPr>
                <w:color w:val="FF0000"/>
                <w:rPrChange w:id="25782" w:author="TAKATOSHI TAMAOKI" w:date="2017-03-24T15:09:00Z">
                  <w:rPr/>
                </w:rPrChange>
              </w:rPr>
              <w:t>ECM</w:t>
            </w:r>
            <w:r w:rsidRPr="00B03945">
              <w:rPr>
                <w:color w:val="FF0000"/>
                <w:rPrChange w:id="25783" w:author="TAKATOSHI TAMAOKI" w:date="2017-03-24T15:09:00Z">
                  <w:rPr/>
                </w:rPrChange>
              </w:rPr>
              <w:br/>
              <w:t>EMK</w:t>
            </w:r>
            <w:r w:rsidRPr="00B03945">
              <w:rPr>
                <w:color w:val="FF0000"/>
                <w:rPrChange w:id="25784" w:author="TAKATOSHI TAMAOKI" w:date="2017-03-24T15:09:00Z">
                  <w:rPr/>
                </w:rPrChange>
              </w:rPr>
              <w:br/>
              <w:t>002[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791" w14:textId="79DCB8A5" w:rsidR="00134923" w:rsidRPr="00B03945" w:rsidRDefault="00134923">
            <w:pPr>
              <w:pStyle w:val="bit0"/>
              <w:rPr>
                <w:color w:val="FF0000"/>
                <w:rPrChange w:id="25785" w:author="TAKATOSHI TAMAOKI" w:date="2017-03-24T15:09:00Z">
                  <w:rPr/>
                </w:rPrChange>
              </w:rPr>
            </w:pPr>
            <w:r w:rsidRPr="00B03945">
              <w:rPr>
                <w:color w:val="FF0000"/>
                <w:rPrChange w:id="25786" w:author="TAKATOSHI TAMAOKI" w:date="2017-03-24T15:09:00Z">
                  <w:rPr/>
                </w:rPrChange>
              </w:rPr>
              <w:t>ECM</w:t>
            </w:r>
            <w:r w:rsidRPr="00B03945">
              <w:rPr>
                <w:color w:val="FF0000"/>
                <w:rPrChange w:id="25787" w:author="TAKATOSHI TAMAOKI" w:date="2017-03-24T15:09:00Z">
                  <w:rPr/>
                </w:rPrChange>
              </w:rPr>
              <w:br/>
              <w:t>EMK</w:t>
            </w:r>
            <w:r w:rsidRPr="00B03945">
              <w:rPr>
                <w:color w:val="FF0000"/>
                <w:rPrChange w:id="25788" w:author="TAKATOSHI TAMAOKI" w:date="2017-03-24T15:09:00Z">
                  <w:rPr/>
                </w:rPrChange>
              </w:rPr>
              <w:br/>
              <w:t>001[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793" w14:textId="7B67C888" w:rsidR="00134923" w:rsidRPr="00B03945" w:rsidRDefault="00134923">
            <w:pPr>
              <w:pStyle w:val="bit0"/>
              <w:rPr>
                <w:color w:val="FF0000"/>
                <w:rPrChange w:id="25789" w:author="TAKATOSHI TAMAOKI" w:date="2017-03-24T15:09:00Z">
                  <w:rPr/>
                </w:rPrChange>
              </w:rPr>
            </w:pPr>
            <w:r w:rsidRPr="00B03945">
              <w:rPr>
                <w:color w:val="FF0000"/>
                <w:rPrChange w:id="25790" w:author="TAKATOSHI TAMAOKI" w:date="2017-03-24T15:09:00Z">
                  <w:rPr/>
                </w:rPrChange>
              </w:rPr>
              <w:t>ECM</w:t>
            </w:r>
            <w:r w:rsidRPr="00B03945">
              <w:rPr>
                <w:color w:val="FF0000"/>
                <w:rPrChange w:id="25791" w:author="TAKATOSHI TAMAOKI" w:date="2017-03-24T15:09:00Z">
                  <w:rPr/>
                </w:rPrChange>
              </w:rPr>
              <w:br/>
              <w:t>EMK</w:t>
            </w:r>
            <w:r w:rsidRPr="00B03945">
              <w:rPr>
                <w:color w:val="FF0000"/>
                <w:rPrChange w:id="25792" w:author="TAKATOSHI TAMAOKI" w:date="2017-03-24T15:09:00Z">
                  <w:rPr/>
                </w:rPrChange>
              </w:rPr>
              <w:br/>
              <w:t>000[1:0]</w:t>
            </w:r>
          </w:p>
        </w:tc>
      </w:tr>
      <w:tr w:rsidR="00BC7F32" w:rsidRPr="00B03945" w14:paraId="7468C7A6" w14:textId="77777777" w:rsidTr="00172A58">
        <w:trPr>
          <w:trHeight w:val="240"/>
        </w:trPr>
        <w:tc>
          <w:tcPr>
            <w:tcW w:w="1111" w:type="dxa"/>
            <w:hideMark/>
          </w:tcPr>
          <w:p w14:paraId="7468C795" w14:textId="77777777" w:rsidR="00BC7F32" w:rsidRPr="00B03945" w:rsidRDefault="00BC7F32" w:rsidP="00172A58">
            <w:pPr>
              <w:pStyle w:val="bit"/>
              <w:rPr>
                <w:color w:val="FF0000"/>
                <w:rPrChange w:id="25793" w:author="TAKATOSHI TAMAOKI" w:date="2017-03-24T15:09:00Z">
                  <w:rPr/>
                </w:rPrChange>
              </w:rPr>
            </w:pPr>
            <w:r w:rsidRPr="00B03945">
              <w:rPr>
                <w:color w:val="FF0000"/>
                <w:rPrChange w:id="25794" w:author="TAKATOSHI TAMAOKI" w:date="2017-03-24T15:09:00Z">
                  <w:rPr/>
                </w:rPrChange>
              </w:rPr>
              <w:t>Value after reset</w:t>
            </w:r>
          </w:p>
        </w:tc>
        <w:tc>
          <w:tcPr>
            <w:tcW w:w="531" w:type="dxa"/>
            <w:tcBorders>
              <w:top w:val="single" w:sz="4" w:space="0" w:color="auto"/>
            </w:tcBorders>
            <w:hideMark/>
          </w:tcPr>
          <w:p w14:paraId="7468C796" w14:textId="77777777" w:rsidR="00BC7F32" w:rsidRPr="00B03945" w:rsidRDefault="00BC7F32" w:rsidP="00172A58">
            <w:pPr>
              <w:pStyle w:val="bit0"/>
              <w:rPr>
                <w:color w:val="FF0000"/>
                <w:rPrChange w:id="25795" w:author="TAKATOSHI TAMAOKI" w:date="2017-03-24T15:09:00Z">
                  <w:rPr/>
                </w:rPrChange>
              </w:rPr>
            </w:pPr>
            <w:r w:rsidRPr="00B03945">
              <w:rPr>
                <w:color w:val="FF0000"/>
                <w:rPrChange w:id="25796" w:author="TAKATOSHI TAMAOKI" w:date="2017-03-24T15:09:00Z">
                  <w:rPr/>
                </w:rPrChange>
              </w:rPr>
              <w:t>0</w:t>
            </w:r>
          </w:p>
        </w:tc>
        <w:tc>
          <w:tcPr>
            <w:tcW w:w="532" w:type="dxa"/>
            <w:tcBorders>
              <w:top w:val="single" w:sz="4" w:space="0" w:color="auto"/>
            </w:tcBorders>
            <w:hideMark/>
          </w:tcPr>
          <w:p w14:paraId="7468C797" w14:textId="77777777" w:rsidR="00BC7F32" w:rsidRPr="00B03945" w:rsidRDefault="00BC7F32" w:rsidP="00172A58">
            <w:pPr>
              <w:pStyle w:val="bit0"/>
              <w:rPr>
                <w:color w:val="FF0000"/>
                <w:rPrChange w:id="25797" w:author="TAKATOSHI TAMAOKI" w:date="2017-03-24T15:09:00Z">
                  <w:rPr/>
                </w:rPrChange>
              </w:rPr>
            </w:pPr>
            <w:r w:rsidRPr="00B03945">
              <w:rPr>
                <w:color w:val="FF0000"/>
                <w:rPrChange w:id="25798" w:author="TAKATOSHI TAMAOKI" w:date="2017-03-24T15:09:00Z">
                  <w:rPr/>
                </w:rPrChange>
              </w:rPr>
              <w:t>0</w:t>
            </w:r>
          </w:p>
        </w:tc>
        <w:tc>
          <w:tcPr>
            <w:tcW w:w="532" w:type="dxa"/>
            <w:tcBorders>
              <w:top w:val="single" w:sz="4" w:space="0" w:color="auto"/>
            </w:tcBorders>
            <w:hideMark/>
          </w:tcPr>
          <w:p w14:paraId="7468C798" w14:textId="77777777" w:rsidR="00BC7F32" w:rsidRPr="00B03945" w:rsidRDefault="00BC7F32" w:rsidP="00172A58">
            <w:pPr>
              <w:pStyle w:val="bit0"/>
              <w:rPr>
                <w:color w:val="FF0000"/>
                <w:rPrChange w:id="25799" w:author="TAKATOSHI TAMAOKI" w:date="2017-03-24T15:09:00Z">
                  <w:rPr/>
                </w:rPrChange>
              </w:rPr>
            </w:pPr>
            <w:r w:rsidRPr="00B03945">
              <w:rPr>
                <w:color w:val="FF0000"/>
                <w:rPrChange w:id="25800" w:author="TAKATOSHI TAMAOKI" w:date="2017-03-24T15:09:00Z">
                  <w:rPr/>
                </w:rPrChange>
              </w:rPr>
              <w:t>0</w:t>
            </w:r>
          </w:p>
        </w:tc>
        <w:tc>
          <w:tcPr>
            <w:tcW w:w="533" w:type="dxa"/>
            <w:tcBorders>
              <w:top w:val="single" w:sz="4" w:space="0" w:color="auto"/>
            </w:tcBorders>
            <w:hideMark/>
          </w:tcPr>
          <w:p w14:paraId="7468C799" w14:textId="77777777" w:rsidR="00BC7F32" w:rsidRPr="00B03945" w:rsidRDefault="00BC7F32" w:rsidP="00172A58">
            <w:pPr>
              <w:pStyle w:val="bit0"/>
              <w:rPr>
                <w:color w:val="FF0000"/>
                <w:rPrChange w:id="25801" w:author="TAKATOSHI TAMAOKI" w:date="2017-03-24T15:09:00Z">
                  <w:rPr/>
                </w:rPrChange>
              </w:rPr>
            </w:pPr>
            <w:r w:rsidRPr="00B03945">
              <w:rPr>
                <w:color w:val="FF0000"/>
                <w:rPrChange w:id="25802" w:author="TAKATOSHI TAMAOKI" w:date="2017-03-24T15:09:00Z">
                  <w:rPr/>
                </w:rPrChange>
              </w:rPr>
              <w:t>0</w:t>
            </w:r>
          </w:p>
        </w:tc>
        <w:tc>
          <w:tcPr>
            <w:tcW w:w="533" w:type="dxa"/>
            <w:tcBorders>
              <w:top w:val="single" w:sz="4" w:space="0" w:color="auto"/>
            </w:tcBorders>
            <w:hideMark/>
          </w:tcPr>
          <w:p w14:paraId="7468C79A" w14:textId="77777777" w:rsidR="00BC7F32" w:rsidRPr="00B03945" w:rsidRDefault="00BC7F32" w:rsidP="00172A58">
            <w:pPr>
              <w:pStyle w:val="bit0"/>
              <w:rPr>
                <w:color w:val="FF0000"/>
                <w:rPrChange w:id="25803" w:author="TAKATOSHI TAMAOKI" w:date="2017-03-24T15:09:00Z">
                  <w:rPr/>
                </w:rPrChange>
              </w:rPr>
            </w:pPr>
            <w:r w:rsidRPr="00B03945">
              <w:rPr>
                <w:color w:val="FF0000"/>
                <w:rPrChange w:id="25804" w:author="TAKATOSHI TAMAOKI" w:date="2017-03-24T15:09:00Z">
                  <w:rPr/>
                </w:rPrChange>
              </w:rPr>
              <w:t>0</w:t>
            </w:r>
          </w:p>
        </w:tc>
        <w:tc>
          <w:tcPr>
            <w:tcW w:w="533" w:type="dxa"/>
            <w:tcBorders>
              <w:top w:val="single" w:sz="4" w:space="0" w:color="auto"/>
            </w:tcBorders>
            <w:hideMark/>
          </w:tcPr>
          <w:p w14:paraId="7468C79B" w14:textId="77777777" w:rsidR="00BC7F32" w:rsidRPr="00B03945" w:rsidRDefault="00BC7F32" w:rsidP="00172A58">
            <w:pPr>
              <w:pStyle w:val="bit0"/>
              <w:rPr>
                <w:color w:val="FF0000"/>
                <w:rPrChange w:id="25805" w:author="TAKATOSHI TAMAOKI" w:date="2017-03-24T15:09:00Z">
                  <w:rPr/>
                </w:rPrChange>
              </w:rPr>
            </w:pPr>
            <w:r w:rsidRPr="00B03945">
              <w:rPr>
                <w:color w:val="FF0000"/>
                <w:rPrChange w:id="25806" w:author="TAKATOSHI TAMAOKI" w:date="2017-03-24T15:09:00Z">
                  <w:rPr/>
                </w:rPrChange>
              </w:rPr>
              <w:t>0</w:t>
            </w:r>
          </w:p>
        </w:tc>
        <w:tc>
          <w:tcPr>
            <w:tcW w:w="534" w:type="dxa"/>
            <w:tcBorders>
              <w:top w:val="single" w:sz="4" w:space="0" w:color="auto"/>
            </w:tcBorders>
            <w:hideMark/>
          </w:tcPr>
          <w:p w14:paraId="7468C79C" w14:textId="77777777" w:rsidR="00BC7F32" w:rsidRPr="00B03945" w:rsidRDefault="00BC7F32" w:rsidP="00172A58">
            <w:pPr>
              <w:pStyle w:val="bit0"/>
              <w:rPr>
                <w:color w:val="FF0000"/>
                <w:rPrChange w:id="25807" w:author="TAKATOSHI TAMAOKI" w:date="2017-03-24T15:09:00Z">
                  <w:rPr/>
                </w:rPrChange>
              </w:rPr>
            </w:pPr>
            <w:r w:rsidRPr="00B03945">
              <w:rPr>
                <w:color w:val="FF0000"/>
                <w:rPrChange w:id="25808" w:author="TAKATOSHI TAMAOKI" w:date="2017-03-24T15:09:00Z">
                  <w:rPr/>
                </w:rPrChange>
              </w:rPr>
              <w:t>0</w:t>
            </w:r>
          </w:p>
        </w:tc>
        <w:tc>
          <w:tcPr>
            <w:tcW w:w="534" w:type="dxa"/>
            <w:tcBorders>
              <w:top w:val="single" w:sz="4" w:space="0" w:color="auto"/>
            </w:tcBorders>
            <w:hideMark/>
          </w:tcPr>
          <w:p w14:paraId="7468C79D" w14:textId="77777777" w:rsidR="00BC7F32" w:rsidRPr="00B03945" w:rsidRDefault="00BC7F32" w:rsidP="00172A58">
            <w:pPr>
              <w:pStyle w:val="bit0"/>
              <w:rPr>
                <w:color w:val="FF0000"/>
                <w:rPrChange w:id="25809" w:author="TAKATOSHI TAMAOKI" w:date="2017-03-24T15:09:00Z">
                  <w:rPr/>
                </w:rPrChange>
              </w:rPr>
            </w:pPr>
            <w:r w:rsidRPr="00B03945">
              <w:rPr>
                <w:color w:val="FF0000"/>
                <w:rPrChange w:id="25810" w:author="TAKATOSHI TAMAOKI" w:date="2017-03-24T15:09:00Z">
                  <w:rPr/>
                </w:rPrChange>
              </w:rPr>
              <w:t>0</w:t>
            </w:r>
          </w:p>
        </w:tc>
        <w:tc>
          <w:tcPr>
            <w:tcW w:w="534" w:type="dxa"/>
            <w:tcBorders>
              <w:top w:val="single" w:sz="4" w:space="0" w:color="auto"/>
            </w:tcBorders>
            <w:hideMark/>
          </w:tcPr>
          <w:p w14:paraId="7468C79E" w14:textId="77777777" w:rsidR="00BC7F32" w:rsidRPr="00B03945" w:rsidRDefault="00BC7F32" w:rsidP="00172A58">
            <w:pPr>
              <w:pStyle w:val="bit0"/>
              <w:rPr>
                <w:color w:val="FF0000"/>
                <w:rPrChange w:id="25811" w:author="TAKATOSHI TAMAOKI" w:date="2017-03-24T15:09:00Z">
                  <w:rPr/>
                </w:rPrChange>
              </w:rPr>
            </w:pPr>
            <w:r w:rsidRPr="00B03945">
              <w:rPr>
                <w:color w:val="FF0000"/>
                <w:rPrChange w:id="25812" w:author="TAKATOSHI TAMAOKI" w:date="2017-03-24T15:09:00Z">
                  <w:rPr/>
                </w:rPrChange>
              </w:rPr>
              <w:t>0</w:t>
            </w:r>
          </w:p>
        </w:tc>
        <w:tc>
          <w:tcPr>
            <w:tcW w:w="534" w:type="dxa"/>
            <w:tcBorders>
              <w:top w:val="single" w:sz="4" w:space="0" w:color="auto"/>
            </w:tcBorders>
            <w:hideMark/>
          </w:tcPr>
          <w:p w14:paraId="7468C79F" w14:textId="77777777" w:rsidR="00BC7F32" w:rsidRPr="00B03945" w:rsidRDefault="00BC7F32" w:rsidP="00172A58">
            <w:pPr>
              <w:pStyle w:val="bit0"/>
              <w:rPr>
                <w:color w:val="FF0000"/>
                <w:rPrChange w:id="25813" w:author="TAKATOSHI TAMAOKI" w:date="2017-03-24T15:09:00Z">
                  <w:rPr/>
                </w:rPrChange>
              </w:rPr>
            </w:pPr>
            <w:r w:rsidRPr="00B03945">
              <w:rPr>
                <w:color w:val="FF0000"/>
                <w:rPrChange w:id="25814" w:author="TAKATOSHI TAMAOKI" w:date="2017-03-24T15:09:00Z">
                  <w:rPr/>
                </w:rPrChange>
              </w:rPr>
              <w:t>0</w:t>
            </w:r>
          </w:p>
        </w:tc>
        <w:tc>
          <w:tcPr>
            <w:tcW w:w="534" w:type="dxa"/>
            <w:tcBorders>
              <w:top w:val="single" w:sz="4" w:space="0" w:color="auto"/>
            </w:tcBorders>
            <w:hideMark/>
          </w:tcPr>
          <w:p w14:paraId="7468C7A0" w14:textId="77777777" w:rsidR="00BC7F32" w:rsidRPr="00B03945" w:rsidRDefault="00BC7F32" w:rsidP="00172A58">
            <w:pPr>
              <w:pStyle w:val="bit0"/>
              <w:rPr>
                <w:color w:val="FF0000"/>
                <w:rPrChange w:id="25815" w:author="TAKATOSHI TAMAOKI" w:date="2017-03-24T15:09:00Z">
                  <w:rPr/>
                </w:rPrChange>
              </w:rPr>
            </w:pPr>
            <w:r w:rsidRPr="00B03945">
              <w:rPr>
                <w:color w:val="FF0000"/>
                <w:rPrChange w:id="25816" w:author="TAKATOSHI TAMAOKI" w:date="2017-03-24T15:09:00Z">
                  <w:rPr/>
                </w:rPrChange>
              </w:rPr>
              <w:t>0</w:t>
            </w:r>
          </w:p>
        </w:tc>
        <w:tc>
          <w:tcPr>
            <w:tcW w:w="534" w:type="dxa"/>
            <w:tcBorders>
              <w:top w:val="single" w:sz="4" w:space="0" w:color="auto"/>
            </w:tcBorders>
            <w:hideMark/>
          </w:tcPr>
          <w:p w14:paraId="7468C7A1" w14:textId="77777777" w:rsidR="00BC7F32" w:rsidRPr="00B03945" w:rsidRDefault="00BC7F32" w:rsidP="00172A58">
            <w:pPr>
              <w:pStyle w:val="bit0"/>
              <w:rPr>
                <w:color w:val="FF0000"/>
                <w:rPrChange w:id="25817" w:author="TAKATOSHI TAMAOKI" w:date="2017-03-24T15:09:00Z">
                  <w:rPr/>
                </w:rPrChange>
              </w:rPr>
            </w:pPr>
            <w:r w:rsidRPr="00B03945">
              <w:rPr>
                <w:color w:val="FF0000"/>
                <w:rPrChange w:id="25818" w:author="TAKATOSHI TAMAOKI" w:date="2017-03-24T15:09:00Z">
                  <w:rPr/>
                </w:rPrChange>
              </w:rPr>
              <w:t>0</w:t>
            </w:r>
          </w:p>
        </w:tc>
        <w:tc>
          <w:tcPr>
            <w:tcW w:w="534" w:type="dxa"/>
            <w:tcBorders>
              <w:top w:val="single" w:sz="4" w:space="0" w:color="auto"/>
            </w:tcBorders>
            <w:hideMark/>
          </w:tcPr>
          <w:p w14:paraId="7468C7A2" w14:textId="77777777" w:rsidR="00BC7F32" w:rsidRPr="00B03945" w:rsidRDefault="00BC7F32" w:rsidP="00172A58">
            <w:pPr>
              <w:pStyle w:val="bit0"/>
              <w:rPr>
                <w:color w:val="FF0000"/>
                <w:rPrChange w:id="25819" w:author="TAKATOSHI TAMAOKI" w:date="2017-03-24T15:09:00Z">
                  <w:rPr/>
                </w:rPrChange>
              </w:rPr>
            </w:pPr>
            <w:r w:rsidRPr="00B03945">
              <w:rPr>
                <w:color w:val="FF0000"/>
                <w:rPrChange w:id="25820" w:author="TAKATOSHI TAMAOKI" w:date="2017-03-24T15:09:00Z">
                  <w:rPr/>
                </w:rPrChange>
              </w:rPr>
              <w:t>0</w:t>
            </w:r>
          </w:p>
        </w:tc>
        <w:tc>
          <w:tcPr>
            <w:tcW w:w="534" w:type="dxa"/>
            <w:tcBorders>
              <w:top w:val="single" w:sz="4" w:space="0" w:color="auto"/>
            </w:tcBorders>
            <w:hideMark/>
          </w:tcPr>
          <w:p w14:paraId="7468C7A3" w14:textId="77777777" w:rsidR="00BC7F32" w:rsidRPr="00B03945" w:rsidRDefault="00BC7F32" w:rsidP="00172A58">
            <w:pPr>
              <w:pStyle w:val="bit0"/>
              <w:rPr>
                <w:color w:val="FF0000"/>
                <w:rPrChange w:id="25821" w:author="TAKATOSHI TAMAOKI" w:date="2017-03-24T15:09:00Z">
                  <w:rPr/>
                </w:rPrChange>
              </w:rPr>
            </w:pPr>
            <w:r w:rsidRPr="00B03945">
              <w:rPr>
                <w:color w:val="FF0000"/>
                <w:rPrChange w:id="25822" w:author="TAKATOSHI TAMAOKI" w:date="2017-03-24T15:09:00Z">
                  <w:rPr/>
                </w:rPrChange>
              </w:rPr>
              <w:t>0</w:t>
            </w:r>
          </w:p>
        </w:tc>
        <w:tc>
          <w:tcPr>
            <w:tcW w:w="534" w:type="dxa"/>
            <w:tcBorders>
              <w:top w:val="single" w:sz="4" w:space="0" w:color="auto"/>
            </w:tcBorders>
            <w:hideMark/>
          </w:tcPr>
          <w:p w14:paraId="7468C7A4" w14:textId="77777777" w:rsidR="00BC7F32" w:rsidRPr="00B03945" w:rsidRDefault="00BC7F32" w:rsidP="00172A58">
            <w:pPr>
              <w:pStyle w:val="bit0"/>
              <w:rPr>
                <w:color w:val="FF0000"/>
                <w:rPrChange w:id="25823" w:author="TAKATOSHI TAMAOKI" w:date="2017-03-24T15:09:00Z">
                  <w:rPr/>
                </w:rPrChange>
              </w:rPr>
            </w:pPr>
            <w:r w:rsidRPr="00B03945">
              <w:rPr>
                <w:color w:val="FF0000"/>
                <w:rPrChange w:id="25824" w:author="TAKATOSHI TAMAOKI" w:date="2017-03-24T15:09:00Z">
                  <w:rPr/>
                </w:rPrChange>
              </w:rPr>
              <w:t>0</w:t>
            </w:r>
          </w:p>
        </w:tc>
        <w:tc>
          <w:tcPr>
            <w:tcW w:w="534" w:type="dxa"/>
            <w:tcBorders>
              <w:top w:val="single" w:sz="4" w:space="0" w:color="auto"/>
            </w:tcBorders>
            <w:hideMark/>
          </w:tcPr>
          <w:p w14:paraId="7468C7A5" w14:textId="77777777" w:rsidR="00BC7F32" w:rsidRPr="00B03945" w:rsidRDefault="00BC7F32" w:rsidP="00172A58">
            <w:pPr>
              <w:pStyle w:val="bit0"/>
              <w:rPr>
                <w:color w:val="FF0000"/>
                <w:rPrChange w:id="25825" w:author="TAKATOSHI TAMAOKI" w:date="2017-03-24T15:09:00Z">
                  <w:rPr/>
                </w:rPrChange>
              </w:rPr>
            </w:pPr>
            <w:r w:rsidRPr="00B03945">
              <w:rPr>
                <w:color w:val="FF0000"/>
                <w:rPrChange w:id="25826" w:author="TAKATOSHI TAMAOKI" w:date="2017-03-24T15:09:00Z">
                  <w:rPr/>
                </w:rPrChange>
              </w:rPr>
              <w:t>0</w:t>
            </w:r>
          </w:p>
        </w:tc>
      </w:tr>
      <w:tr w:rsidR="00BC7F32" w:rsidRPr="00B03945" w14:paraId="7468C7B8" w14:textId="77777777" w:rsidTr="00172A58">
        <w:trPr>
          <w:trHeight w:val="240"/>
        </w:trPr>
        <w:tc>
          <w:tcPr>
            <w:tcW w:w="1111" w:type="dxa"/>
            <w:hideMark/>
          </w:tcPr>
          <w:p w14:paraId="7468C7A7" w14:textId="77777777" w:rsidR="00BC7F32" w:rsidRPr="00B03945" w:rsidRDefault="00BC7F32" w:rsidP="00172A58">
            <w:pPr>
              <w:pStyle w:val="bit"/>
              <w:rPr>
                <w:color w:val="FF0000"/>
                <w:rPrChange w:id="25827" w:author="TAKATOSHI TAMAOKI" w:date="2017-03-24T15:09:00Z">
                  <w:rPr/>
                </w:rPrChange>
              </w:rPr>
            </w:pPr>
            <w:r w:rsidRPr="00B03945">
              <w:rPr>
                <w:color w:val="FF0000"/>
                <w:rPrChange w:id="25828" w:author="TAKATOSHI TAMAOKI" w:date="2017-03-24T15:09:00Z">
                  <w:rPr/>
                </w:rPrChange>
              </w:rPr>
              <w:t>R/W</w:t>
            </w:r>
          </w:p>
        </w:tc>
        <w:tc>
          <w:tcPr>
            <w:tcW w:w="531" w:type="dxa"/>
            <w:hideMark/>
          </w:tcPr>
          <w:p w14:paraId="7468C7A8" w14:textId="77777777" w:rsidR="00BC7F32" w:rsidRPr="00B03945" w:rsidRDefault="00BC7F32" w:rsidP="00172A58">
            <w:pPr>
              <w:pStyle w:val="bit0"/>
              <w:rPr>
                <w:color w:val="FF0000"/>
                <w:rPrChange w:id="25829" w:author="TAKATOSHI TAMAOKI" w:date="2017-03-24T15:09:00Z">
                  <w:rPr/>
                </w:rPrChange>
              </w:rPr>
            </w:pPr>
            <w:r w:rsidRPr="00B03945">
              <w:rPr>
                <w:color w:val="FF0000"/>
                <w:rPrChange w:id="25830" w:author="TAKATOSHI TAMAOKI" w:date="2017-03-24T15:09:00Z">
                  <w:rPr/>
                </w:rPrChange>
              </w:rPr>
              <w:t>R/W</w:t>
            </w:r>
          </w:p>
        </w:tc>
        <w:tc>
          <w:tcPr>
            <w:tcW w:w="532" w:type="dxa"/>
            <w:hideMark/>
          </w:tcPr>
          <w:p w14:paraId="7468C7A9" w14:textId="77777777" w:rsidR="00BC7F32" w:rsidRPr="00B03945" w:rsidRDefault="00BC7F32" w:rsidP="00172A58">
            <w:pPr>
              <w:pStyle w:val="bit0"/>
              <w:rPr>
                <w:color w:val="FF0000"/>
                <w:rPrChange w:id="25831" w:author="TAKATOSHI TAMAOKI" w:date="2017-03-24T15:09:00Z">
                  <w:rPr/>
                </w:rPrChange>
              </w:rPr>
            </w:pPr>
            <w:r w:rsidRPr="00B03945">
              <w:rPr>
                <w:color w:val="FF0000"/>
                <w:rPrChange w:id="25832" w:author="TAKATOSHI TAMAOKI" w:date="2017-03-24T15:09:00Z">
                  <w:rPr/>
                </w:rPrChange>
              </w:rPr>
              <w:t>R/W</w:t>
            </w:r>
          </w:p>
        </w:tc>
        <w:tc>
          <w:tcPr>
            <w:tcW w:w="532" w:type="dxa"/>
            <w:hideMark/>
          </w:tcPr>
          <w:p w14:paraId="7468C7AA" w14:textId="77777777" w:rsidR="00BC7F32" w:rsidRPr="00B03945" w:rsidRDefault="00BC7F32" w:rsidP="00172A58">
            <w:pPr>
              <w:pStyle w:val="bit0"/>
              <w:rPr>
                <w:color w:val="FF0000"/>
                <w:rPrChange w:id="25833" w:author="TAKATOSHI TAMAOKI" w:date="2017-03-24T15:09:00Z">
                  <w:rPr/>
                </w:rPrChange>
              </w:rPr>
            </w:pPr>
            <w:r w:rsidRPr="00B03945">
              <w:rPr>
                <w:color w:val="FF0000"/>
                <w:rPrChange w:id="25834" w:author="TAKATOSHI TAMAOKI" w:date="2017-03-24T15:09:00Z">
                  <w:rPr/>
                </w:rPrChange>
              </w:rPr>
              <w:t>R/W</w:t>
            </w:r>
          </w:p>
        </w:tc>
        <w:tc>
          <w:tcPr>
            <w:tcW w:w="533" w:type="dxa"/>
            <w:hideMark/>
          </w:tcPr>
          <w:p w14:paraId="7468C7AB" w14:textId="77777777" w:rsidR="00BC7F32" w:rsidRPr="00B03945" w:rsidRDefault="00BC7F32" w:rsidP="00172A58">
            <w:pPr>
              <w:pStyle w:val="bit0"/>
              <w:rPr>
                <w:color w:val="FF0000"/>
                <w:rPrChange w:id="25835" w:author="TAKATOSHI TAMAOKI" w:date="2017-03-24T15:09:00Z">
                  <w:rPr/>
                </w:rPrChange>
              </w:rPr>
            </w:pPr>
            <w:r w:rsidRPr="00B03945">
              <w:rPr>
                <w:color w:val="FF0000"/>
                <w:rPrChange w:id="25836" w:author="TAKATOSHI TAMAOKI" w:date="2017-03-24T15:09:00Z">
                  <w:rPr/>
                </w:rPrChange>
              </w:rPr>
              <w:t>R/W</w:t>
            </w:r>
          </w:p>
        </w:tc>
        <w:tc>
          <w:tcPr>
            <w:tcW w:w="533" w:type="dxa"/>
            <w:hideMark/>
          </w:tcPr>
          <w:p w14:paraId="7468C7AC" w14:textId="77777777" w:rsidR="00BC7F32" w:rsidRPr="00B03945" w:rsidRDefault="00BC7F32" w:rsidP="00172A58">
            <w:pPr>
              <w:pStyle w:val="bit0"/>
              <w:rPr>
                <w:color w:val="FF0000"/>
                <w:rPrChange w:id="25837" w:author="TAKATOSHI TAMAOKI" w:date="2017-03-24T15:09:00Z">
                  <w:rPr/>
                </w:rPrChange>
              </w:rPr>
            </w:pPr>
            <w:r w:rsidRPr="00B03945">
              <w:rPr>
                <w:color w:val="FF0000"/>
                <w:rPrChange w:id="25838" w:author="TAKATOSHI TAMAOKI" w:date="2017-03-24T15:09:00Z">
                  <w:rPr/>
                </w:rPrChange>
              </w:rPr>
              <w:t>R/W</w:t>
            </w:r>
          </w:p>
        </w:tc>
        <w:tc>
          <w:tcPr>
            <w:tcW w:w="533" w:type="dxa"/>
            <w:hideMark/>
          </w:tcPr>
          <w:p w14:paraId="7468C7AD" w14:textId="77777777" w:rsidR="00BC7F32" w:rsidRPr="00B03945" w:rsidRDefault="00BC7F32" w:rsidP="00172A58">
            <w:pPr>
              <w:pStyle w:val="bit0"/>
              <w:rPr>
                <w:color w:val="FF0000"/>
                <w:rPrChange w:id="25839" w:author="TAKATOSHI TAMAOKI" w:date="2017-03-24T15:09:00Z">
                  <w:rPr/>
                </w:rPrChange>
              </w:rPr>
            </w:pPr>
            <w:r w:rsidRPr="00B03945">
              <w:rPr>
                <w:color w:val="FF0000"/>
                <w:rPrChange w:id="25840" w:author="TAKATOSHI TAMAOKI" w:date="2017-03-24T15:09:00Z">
                  <w:rPr/>
                </w:rPrChange>
              </w:rPr>
              <w:t>R/W</w:t>
            </w:r>
          </w:p>
        </w:tc>
        <w:tc>
          <w:tcPr>
            <w:tcW w:w="534" w:type="dxa"/>
            <w:hideMark/>
          </w:tcPr>
          <w:p w14:paraId="7468C7AE" w14:textId="77777777" w:rsidR="00BC7F32" w:rsidRPr="00B03945" w:rsidRDefault="00BC7F32" w:rsidP="00172A58">
            <w:pPr>
              <w:pStyle w:val="bit0"/>
              <w:rPr>
                <w:color w:val="FF0000"/>
                <w:rPrChange w:id="25841" w:author="TAKATOSHI TAMAOKI" w:date="2017-03-24T15:09:00Z">
                  <w:rPr/>
                </w:rPrChange>
              </w:rPr>
            </w:pPr>
            <w:r w:rsidRPr="00B03945">
              <w:rPr>
                <w:color w:val="FF0000"/>
                <w:rPrChange w:id="25842" w:author="TAKATOSHI TAMAOKI" w:date="2017-03-24T15:09:00Z">
                  <w:rPr/>
                </w:rPrChange>
              </w:rPr>
              <w:t>R/W</w:t>
            </w:r>
          </w:p>
        </w:tc>
        <w:tc>
          <w:tcPr>
            <w:tcW w:w="534" w:type="dxa"/>
            <w:hideMark/>
          </w:tcPr>
          <w:p w14:paraId="7468C7AF" w14:textId="77777777" w:rsidR="00BC7F32" w:rsidRPr="00B03945" w:rsidRDefault="00BC7F32" w:rsidP="00172A58">
            <w:pPr>
              <w:pStyle w:val="bit0"/>
              <w:rPr>
                <w:color w:val="FF0000"/>
                <w:rPrChange w:id="25843" w:author="TAKATOSHI TAMAOKI" w:date="2017-03-24T15:09:00Z">
                  <w:rPr/>
                </w:rPrChange>
              </w:rPr>
            </w:pPr>
            <w:r w:rsidRPr="00B03945">
              <w:rPr>
                <w:color w:val="FF0000"/>
                <w:rPrChange w:id="25844" w:author="TAKATOSHI TAMAOKI" w:date="2017-03-24T15:09:00Z">
                  <w:rPr/>
                </w:rPrChange>
              </w:rPr>
              <w:t>R/W</w:t>
            </w:r>
          </w:p>
        </w:tc>
        <w:tc>
          <w:tcPr>
            <w:tcW w:w="534" w:type="dxa"/>
            <w:hideMark/>
          </w:tcPr>
          <w:p w14:paraId="7468C7B0" w14:textId="77777777" w:rsidR="00BC7F32" w:rsidRPr="00B03945" w:rsidRDefault="00BC7F32" w:rsidP="00172A58">
            <w:pPr>
              <w:pStyle w:val="bit0"/>
              <w:rPr>
                <w:color w:val="FF0000"/>
                <w:rPrChange w:id="25845" w:author="TAKATOSHI TAMAOKI" w:date="2017-03-24T15:09:00Z">
                  <w:rPr/>
                </w:rPrChange>
              </w:rPr>
            </w:pPr>
            <w:r w:rsidRPr="00B03945">
              <w:rPr>
                <w:color w:val="FF0000"/>
                <w:rPrChange w:id="25846" w:author="TAKATOSHI TAMAOKI" w:date="2017-03-24T15:09:00Z">
                  <w:rPr/>
                </w:rPrChange>
              </w:rPr>
              <w:t>R/W</w:t>
            </w:r>
          </w:p>
        </w:tc>
        <w:tc>
          <w:tcPr>
            <w:tcW w:w="534" w:type="dxa"/>
            <w:hideMark/>
          </w:tcPr>
          <w:p w14:paraId="7468C7B1" w14:textId="77777777" w:rsidR="00BC7F32" w:rsidRPr="00B03945" w:rsidRDefault="00BC7F32" w:rsidP="00172A58">
            <w:pPr>
              <w:pStyle w:val="bit0"/>
              <w:rPr>
                <w:color w:val="FF0000"/>
                <w:rPrChange w:id="25847" w:author="TAKATOSHI TAMAOKI" w:date="2017-03-24T15:09:00Z">
                  <w:rPr/>
                </w:rPrChange>
              </w:rPr>
            </w:pPr>
            <w:r w:rsidRPr="00B03945">
              <w:rPr>
                <w:color w:val="FF0000"/>
                <w:rPrChange w:id="25848" w:author="TAKATOSHI TAMAOKI" w:date="2017-03-24T15:09:00Z">
                  <w:rPr/>
                </w:rPrChange>
              </w:rPr>
              <w:t>R/W</w:t>
            </w:r>
          </w:p>
        </w:tc>
        <w:tc>
          <w:tcPr>
            <w:tcW w:w="534" w:type="dxa"/>
            <w:hideMark/>
          </w:tcPr>
          <w:p w14:paraId="7468C7B2" w14:textId="77777777" w:rsidR="00BC7F32" w:rsidRPr="00B03945" w:rsidRDefault="00BC7F32" w:rsidP="00172A58">
            <w:pPr>
              <w:pStyle w:val="bit0"/>
              <w:rPr>
                <w:color w:val="FF0000"/>
                <w:rPrChange w:id="25849" w:author="TAKATOSHI TAMAOKI" w:date="2017-03-24T15:09:00Z">
                  <w:rPr/>
                </w:rPrChange>
              </w:rPr>
            </w:pPr>
            <w:r w:rsidRPr="00B03945">
              <w:rPr>
                <w:color w:val="FF0000"/>
                <w:rPrChange w:id="25850" w:author="TAKATOSHI TAMAOKI" w:date="2017-03-24T15:09:00Z">
                  <w:rPr/>
                </w:rPrChange>
              </w:rPr>
              <w:t>R/W</w:t>
            </w:r>
          </w:p>
        </w:tc>
        <w:tc>
          <w:tcPr>
            <w:tcW w:w="534" w:type="dxa"/>
            <w:hideMark/>
          </w:tcPr>
          <w:p w14:paraId="7468C7B3" w14:textId="77777777" w:rsidR="00BC7F32" w:rsidRPr="00B03945" w:rsidRDefault="00BC7F32" w:rsidP="00172A58">
            <w:pPr>
              <w:pStyle w:val="bit0"/>
              <w:rPr>
                <w:color w:val="FF0000"/>
                <w:rPrChange w:id="25851" w:author="TAKATOSHI TAMAOKI" w:date="2017-03-24T15:09:00Z">
                  <w:rPr/>
                </w:rPrChange>
              </w:rPr>
            </w:pPr>
            <w:r w:rsidRPr="00B03945">
              <w:rPr>
                <w:color w:val="FF0000"/>
                <w:rPrChange w:id="25852" w:author="TAKATOSHI TAMAOKI" w:date="2017-03-24T15:09:00Z">
                  <w:rPr/>
                </w:rPrChange>
              </w:rPr>
              <w:t>R/W</w:t>
            </w:r>
          </w:p>
        </w:tc>
        <w:tc>
          <w:tcPr>
            <w:tcW w:w="534" w:type="dxa"/>
            <w:hideMark/>
          </w:tcPr>
          <w:p w14:paraId="7468C7B4" w14:textId="77777777" w:rsidR="00BC7F32" w:rsidRPr="00B03945" w:rsidRDefault="00BC7F32" w:rsidP="00172A58">
            <w:pPr>
              <w:pStyle w:val="bit0"/>
              <w:rPr>
                <w:color w:val="FF0000"/>
                <w:rPrChange w:id="25853" w:author="TAKATOSHI TAMAOKI" w:date="2017-03-24T15:09:00Z">
                  <w:rPr/>
                </w:rPrChange>
              </w:rPr>
            </w:pPr>
            <w:r w:rsidRPr="00B03945">
              <w:rPr>
                <w:color w:val="FF0000"/>
                <w:rPrChange w:id="25854" w:author="TAKATOSHI TAMAOKI" w:date="2017-03-24T15:09:00Z">
                  <w:rPr/>
                </w:rPrChange>
              </w:rPr>
              <w:t>R/W</w:t>
            </w:r>
          </w:p>
        </w:tc>
        <w:tc>
          <w:tcPr>
            <w:tcW w:w="534" w:type="dxa"/>
            <w:hideMark/>
          </w:tcPr>
          <w:p w14:paraId="7468C7B5" w14:textId="77777777" w:rsidR="00BC7F32" w:rsidRPr="00B03945" w:rsidRDefault="00BC7F32" w:rsidP="00172A58">
            <w:pPr>
              <w:pStyle w:val="bit0"/>
              <w:rPr>
                <w:color w:val="FF0000"/>
                <w:rPrChange w:id="25855" w:author="TAKATOSHI TAMAOKI" w:date="2017-03-24T15:09:00Z">
                  <w:rPr/>
                </w:rPrChange>
              </w:rPr>
            </w:pPr>
            <w:r w:rsidRPr="00B03945">
              <w:rPr>
                <w:color w:val="FF0000"/>
                <w:rPrChange w:id="25856" w:author="TAKATOSHI TAMAOKI" w:date="2017-03-24T15:09:00Z">
                  <w:rPr/>
                </w:rPrChange>
              </w:rPr>
              <w:t>R/W</w:t>
            </w:r>
          </w:p>
        </w:tc>
        <w:tc>
          <w:tcPr>
            <w:tcW w:w="534" w:type="dxa"/>
            <w:hideMark/>
          </w:tcPr>
          <w:p w14:paraId="7468C7B6" w14:textId="77777777" w:rsidR="00BC7F32" w:rsidRPr="00B03945" w:rsidRDefault="00BC7F32" w:rsidP="00172A58">
            <w:pPr>
              <w:pStyle w:val="bit0"/>
              <w:rPr>
                <w:color w:val="FF0000"/>
                <w:rPrChange w:id="25857" w:author="TAKATOSHI TAMAOKI" w:date="2017-03-24T15:09:00Z">
                  <w:rPr/>
                </w:rPrChange>
              </w:rPr>
            </w:pPr>
            <w:r w:rsidRPr="00B03945">
              <w:rPr>
                <w:color w:val="FF0000"/>
                <w:rPrChange w:id="25858" w:author="TAKATOSHI TAMAOKI" w:date="2017-03-24T15:09:00Z">
                  <w:rPr/>
                </w:rPrChange>
              </w:rPr>
              <w:t>R/W</w:t>
            </w:r>
          </w:p>
        </w:tc>
        <w:tc>
          <w:tcPr>
            <w:tcW w:w="534" w:type="dxa"/>
            <w:hideMark/>
          </w:tcPr>
          <w:p w14:paraId="7468C7B7" w14:textId="77777777" w:rsidR="00BC7F32" w:rsidRPr="00B03945" w:rsidRDefault="00BC7F32" w:rsidP="00172A58">
            <w:pPr>
              <w:pStyle w:val="bit0"/>
              <w:rPr>
                <w:color w:val="FF0000"/>
                <w:rPrChange w:id="25859" w:author="TAKATOSHI TAMAOKI" w:date="2017-03-24T15:09:00Z">
                  <w:rPr/>
                </w:rPrChange>
              </w:rPr>
            </w:pPr>
            <w:r w:rsidRPr="00B03945">
              <w:rPr>
                <w:color w:val="FF0000"/>
                <w:rPrChange w:id="25860" w:author="TAKATOSHI TAMAOKI" w:date="2017-03-24T15:09:00Z">
                  <w:rPr/>
                </w:rPrChange>
              </w:rPr>
              <w:t>R/W</w:t>
            </w:r>
          </w:p>
        </w:tc>
      </w:tr>
    </w:tbl>
    <w:p w14:paraId="7468C7B9" w14:textId="6284E980" w:rsidR="00BC7F32" w:rsidRPr="00B03945" w:rsidRDefault="00AA21F2" w:rsidP="00AA21F2">
      <w:pPr>
        <w:pStyle w:val="af2"/>
        <w:rPr>
          <w:rFonts w:ascii="Century" w:hAnsi="Century"/>
          <w:color w:val="FF0000"/>
          <w:rPrChange w:id="25861" w:author="TAKATOSHI TAMAOKI" w:date="2017-03-24T15:09:00Z">
            <w:rPr>
              <w:rFonts w:ascii="Century" w:hAnsi="Century"/>
            </w:rPr>
          </w:rPrChange>
        </w:rPr>
      </w:pPr>
      <w:r w:rsidRPr="00B03945">
        <w:rPr>
          <w:color w:val="FF0000"/>
          <w:rPrChange w:id="25862" w:author="TAKATOSHI TAMAOKI" w:date="2017-03-24T15:09:00Z">
            <w:rPr/>
          </w:rPrChange>
        </w:rPr>
        <w:t xml:space="preserve">Table </w:t>
      </w:r>
      <w:r w:rsidR="008E7C4E" w:rsidRPr="00B03945">
        <w:rPr>
          <w:color w:val="FF0000"/>
          <w:rPrChange w:id="25863" w:author="TAKATOSHI TAMAOKI" w:date="2017-03-24T15:09:00Z">
            <w:rPr/>
          </w:rPrChange>
        </w:rPr>
        <w:fldChar w:fldCharType="begin"/>
      </w:r>
      <w:r w:rsidR="008E7C4E" w:rsidRPr="00B03945">
        <w:rPr>
          <w:color w:val="FF0000"/>
          <w:rPrChange w:id="25864" w:author="TAKATOSHI TAMAOKI" w:date="2017-03-24T15:09:00Z">
            <w:rPr/>
          </w:rPrChange>
        </w:rPr>
        <w:instrText xml:space="preserve"> STYLEREF 1 \s </w:instrText>
      </w:r>
      <w:r w:rsidR="008E7C4E" w:rsidRPr="00B03945">
        <w:rPr>
          <w:color w:val="FF0000"/>
          <w:rPrChange w:id="25865" w:author="TAKATOSHI TAMAOKI" w:date="2017-03-24T15:09:00Z">
            <w:rPr>
              <w:noProof/>
            </w:rPr>
          </w:rPrChange>
        </w:rPr>
        <w:fldChar w:fldCharType="separate"/>
      </w:r>
      <w:r w:rsidR="0024585A">
        <w:rPr>
          <w:noProof/>
          <w:color w:val="FF0000"/>
        </w:rPr>
        <w:t>39</w:t>
      </w:r>
      <w:r w:rsidR="008E7C4E" w:rsidRPr="00B03945">
        <w:rPr>
          <w:noProof/>
          <w:color w:val="FF0000"/>
          <w:rPrChange w:id="25866" w:author="TAKATOSHI TAMAOKI" w:date="2017-03-24T15:09:00Z">
            <w:rPr>
              <w:noProof/>
            </w:rPr>
          </w:rPrChange>
        </w:rPr>
        <w:fldChar w:fldCharType="end"/>
      </w:r>
      <w:r w:rsidR="00B71AA9" w:rsidRPr="00B03945">
        <w:rPr>
          <w:color w:val="FF0000"/>
          <w:rPrChange w:id="25867" w:author="TAKATOSHI TAMAOKI" w:date="2017-03-24T15:09:00Z">
            <w:rPr/>
          </w:rPrChange>
        </w:rPr>
        <w:t>.</w:t>
      </w:r>
      <w:r w:rsidR="008E7C4E" w:rsidRPr="00B03945">
        <w:rPr>
          <w:color w:val="FF0000"/>
          <w:rPrChange w:id="25868" w:author="TAKATOSHI TAMAOKI" w:date="2017-03-24T15:09:00Z">
            <w:rPr/>
          </w:rPrChange>
        </w:rPr>
        <w:fldChar w:fldCharType="begin"/>
      </w:r>
      <w:r w:rsidR="008E7C4E" w:rsidRPr="00B03945">
        <w:rPr>
          <w:color w:val="FF0000"/>
          <w:rPrChange w:id="25869" w:author="TAKATOSHI TAMAOKI" w:date="2017-03-24T15:09:00Z">
            <w:rPr/>
          </w:rPrChange>
        </w:rPr>
        <w:instrText xml:space="preserve"> SEQ Table \* ARABIC \s 1 </w:instrText>
      </w:r>
      <w:r w:rsidR="008E7C4E" w:rsidRPr="00B03945">
        <w:rPr>
          <w:color w:val="FF0000"/>
          <w:rPrChange w:id="25870" w:author="TAKATOSHI TAMAOKI" w:date="2017-03-24T15:09:00Z">
            <w:rPr>
              <w:noProof/>
            </w:rPr>
          </w:rPrChange>
        </w:rPr>
        <w:fldChar w:fldCharType="separate"/>
      </w:r>
      <w:ins w:id="25871" w:author="TAKATOSHI TAMAOKI" w:date="2017-04-04T21:53:00Z">
        <w:r w:rsidR="0024585A">
          <w:rPr>
            <w:noProof/>
            <w:color w:val="FF0000"/>
          </w:rPr>
          <w:t>45</w:t>
        </w:r>
      </w:ins>
      <w:del w:id="25872" w:author="TAKATOSHI TAMAOKI" w:date="2017-03-24T12:12:00Z">
        <w:r w:rsidR="00261DAE" w:rsidRPr="00B03945" w:rsidDel="00C17DAC">
          <w:rPr>
            <w:noProof/>
            <w:color w:val="FF0000"/>
            <w:rPrChange w:id="25873" w:author="TAKATOSHI TAMAOKI" w:date="2017-03-24T15:09:00Z">
              <w:rPr>
                <w:noProof/>
              </w:rPr>
            </w:rPrChange>
          </w:rPr>
          <w:delText>38</w:delText>
        </w:r>
      </w:del>
      <w:r w:rsidR="008E7C4E" w:rsidRPr="00B03945">
        <w:rPr>
          <w:noProof/>
          <w:color w:val="FF0000"/>
          <w:rPrChange w:id="25874" w:author="TAKATOSHI TAMAOKI" w:date="2017-03-24T15:09:00Z">
            <w:rPr>
              <w:noProof/>
            </w:rPr>
          </w:rPrChange>
        </w:rPr>
        <w:fldChar w:fldCharType="end"/>
      </w:r>
      <w:r w:rsidRPr="00B03945">
        <w:rPr>
          <w:color w:val="FF0000"/>
          <w:rPrChange w:id="25875" w:author="TAKATOSHI TAMAOKI" w:date="2017-03-24T15:09:00Z">
            <w:rPr/>
          </w:rPrChange>
        </w:rPr>
        <w:tab/>
      </w:r>
      <w:r w:rsidR="00BC7F32" w:rsidRPr="00B03945">
        <w:rPr>
          <w:color w:val="FF0000"/>
          <w:rPrChange w:id="25876" w:author="TAKATOSHI TAMAOKI" w:date="2017-03-24T15:09:00Z">
            <w:rPr/>
          </w:rPrChange>
        </w:rPr>
        <w:t xml:space="preserve">ECMEMK0 </w:t>
      </w:r>
      <w:r w:rsidR="007F2FE1" w:rsidRPr="00B03945">
        <w:rPr>
          <w:color w:val="FF0000"/>
          <w:rPrChange w:id="25877" w:author="TAKATOSHI TAMAOKI" w:date="2017-03-24T15:09:00Z">
            <w:rPr/>
          </w:rPrChange>
        </w:rPr>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B03945" w14:paraId="7468C7BD" w14:textId="77777777" w:rsidTr="006B47F6">
        <w:trPr>
          <w:trHeight w:val="238"/>
        </w:trPr>
        <w:tc>
          <w:tcPr>
            <w:tcW w:w="1133" w:type="dxa"/>
            <w:tcBorders>
              <w:right w:val="nil"/>
            </w:tcBorders>
            <w:shd w:val="pct15" w:color="auto" w:fill="auto"/>
            <w:vAlign w:val="center"/>
            <w:hideMark/>
          </w:tcPr>
          <w:p w14:paraId="7468C7BA" w14:textId="77777777" w:rsidR="00BC7F32" w:rsidRPr="00B03945" w:rsidRDefault="00BC7F32" w:rsidP="006B47F6">
            <w:pPr>
              <w:pStyle w:val="af"/>
              <w:rPr>
                <w:color w:val="FF0000"/>
                <w:rPrChange w:id="25878" w:author="TAKATOSHI TAMAOKI" w:date="2017-03-24T15:09:00Z">
                  <w:rPr/>
                </w:rPrChange>
              </w:rPr>
            </w:pPr>
            <w:r w:rsidRPr="00B03945">
              <w:rPr>
                <w:color w:val="FF0000"/>
                <w:rPrChange w:id="25879" w:author="TAKATOSHI TAMAOKI" w:date="2017-03-24T15:09:00Z">
                  <w:rPr/>
                </w:rPrChange>
              </w:rPr>
              <w:t>Bit Position</w:t>
            </w:r>
          </w:p>
        </w:tc>
        <w:tc>
          <w:tcPr>
            <w:tcW w:w="1700" w:type="dxa"/>
            <w:tcBorders>
              <w:left w:val="nil"/>
              <w:right w:val="nil"/>
            </w:tcBorders>
            <w:shd w:val="pct15" w:color="auto" w:fill="auto"/>
            <w:vAlign w:val="center"/>
            <w:hideMark/>
          </w:tcPr>
          <w:p w14:paraId="7468C7BB" w14:textId="77777777" w:rsidR="00BC7F32" w:rsidRPr="00B03945" w:rsidRDefault="00BC7F32" w:rsidP="006B47F6">
            <w:pPr>
              <w:pStyle w:val="af"/>
              <w:rPr>
                <w:color w:val="FF0000"/>
                <w:rPrChange w:id="25880" w:author="TAKATOSHI TAMAOKI" w:date="2017-03-24T15:09:00Z">
                  <w:rPr/>
                </w:rPrChange>
              </w:rPr>
            </w:pPr>
            <w:r w:rsidRPr="00B03945">
              <w:rPr>
                <w:color w:val="FF0000"/>
                <w:rPrChange w:id="25881" w:author="TAKATOSHI TAMAOKI" w:date="2017-03-24T15:09:00Z">
                  <w:rPr/>
                </w:rPrChange>
              </w:rPr>
              <w:t>Bit Name</w:t>
            </w:r>
          </w:p>
        </w:tc>
        <w:tc>
          <w:tcPr>
            <w:tcW w:w="6803" w:type="dxa"/>
            <w:tcBorders>
              <w:left w:val="nil"/>
            </w:tcBorders>
            <w:shd w:val="pct15" w:color="auto" w:fill="auto"/>
            <w:vAlign w:val="center"/>
            <w:hideMark/>
          </w:tcPr>
          <w:p w14:paraId="7468C7BC" w14:textId="77777777" w:rsidR="00BC7F32" w:rsidRPr="00B03945" w:rsidRDefault="00BC7F32" w:rsidP="006B47F6">
            <w:pPr>
              <w:pStyle w:val="af"/>
              <w:rPr>
                <w:color w:val="FF0000"/>
                <w:rPrChange w:id="25882" w:author="TAKATOSHI TAMAOKI" w:date="2017-03-24T15:09:00Z">
                  <w:rPr/>
                </w:rPrChange>
              </w:rPr>
            </w:pPr>
            <w:r w:rsidRPr="00B03945">
              <w:rPr>
                <w:color w:val="FF0000"/>
                <w:rPrChange w:id="25883" w:author="TAKATOSHI TAMAOKI" w:date="2017-03-24T15:09:00Z">
                  <w:rPr/>
                </w:rPrChange>
              </w:rPr>
              <w:t>Function</w:t>
            </w:r>
          </w:p>
        </w:tc>
      </w:tr>
      <w:tr w:rsidR="00BC7F32" w:rsidRPr="00B03945" w14:paraId="7468C7C4" w14:textId="77777777" w:rsidTr="006B47F6">
        <w:trPr>
          <w:trHeight w:val="238"/>
        </w:trPr>
        <w:tc>
          <w:tcPr>
            <w:tcW w:w="1133" w:type="dxa"/>
            <w:shd w:val="clear" w:color="auto" w:fill="auto"/>
            <w:hideMark/>
          </w:tcPr>
          <w:p w14:paraId="7468C7BE" w14:textId="77777777" w:rsidR="00BC7F32" w:rsidRPr="00B03945" w:rsidRDefault="00BC7F32" w:rsidP="006B47F6">
            <w:pPr>
              <w:pStyle w:val="af0"/>
              <w:rPr>
                <w:color w:val="FF0000"/>
                <w:rPrChange w:id="25884" w:author="TAKATOSHI TAMAOKI" w:date="2017-03-24T15:09:00Z">
                  <w:rPr/>
                </w:rPrChange>
              </w:rPr>
            </w:pPr>
            <w:r w:rsidRPr="00B03945">
              <w:rPr>
                <w:color w:val="FF0000"/>
                <w:rPrChange w:id="25885" w:author="TAKATOSHI TAMAOKI" w:date="2017-03-24T15:09:00Z">
                  <w:rPr/>
                </w:rPrChange>
              </w:rPr>
              <w:t>31 to 16</w:t>
            </w:r>
          </w:p>
        </w:tc>
        <w:tc>
          <w:tcPr>
            <w:tcW w:w="1700" w:type="dxa"/>
            <w:shd w:val="clear" w:color="auto" w:fill="auto"/>
            <w:hideMark/>
          </w:tcPr>
          <w:p w14:paraId="7468C7BF" w14:textId="77777777" w:rsidR="00BC7F32" w:rsidRPr="00B03945" w:rsidRDefault="00BC7F32" w:rsidP="006B47F6">
            <w:pPr>
              <w:pStyle w:val="af0"/>
              <w:rPr>
                <w:color w:val="FF0000"/>
                <w:rPrChange w:id="25886" w:author="TAKATOSHI TAMAOKI" w:date="2017-03-24T15:09:00Z">
                  <w:rPr/>
                </w:rPrChange>
              </w:rPr>
            </w:pPr>
            <w:r w:rsidRPr="00B03945">
              <w:rPr>
                <w:color w:val="FF0000"/>
                <w:rPrChange w:id="25887" w:author="TAKATOSHI TAMAOKI" w:date="2017-03-24T15:09:00Z">
                  <w:rPr/>
                </w:rPrChange>
              </w:rPr>
              <w:t>ECMEMK023 to ECMEMK008</w:t>
            </w:r>
          </w:p>
        </w:tc>
        <w:tc>
          <w:tcPr>
            <w:tcW w:w="6803" w:type="dxa"/>
            <w:shd w:val="clear" w:color="auto" w:fill="auto"/>
            <w:hideMark/>
          </w:tcPr>
          <w:p w14:paraId="7468C7C0" w14:textId="77777777" w:rsidR="00BC7F32" w:rsidRPr="00B03945" w:rsidRDefault="00BC7F32" w:rsidP="006B47F6">
            <w:pPr>
              <w:pStyle w:val="af0"/>
              <w:rPr>
                <w:color w:val="FF0000"/>
                <w:rPrChange w:id="25888" w:author="TAKATOSHI TAMAOKI" w:date="2017-03-24T15:09:00Z">
                  <w:rPr/>
                </w:rPrChange>
              </w:rPr>
            </w:pPr>
            <w:r w:rsidRPr="00B03945">
              <w:rPr>
                <w:color w:val="FF0000"/>
                <w:rPrChange w:id="25889" w:author="TAKATOSHI TAMAOKI" w:date="2017-03-24T15:09:00Z">
                  <w:rPr/>
                </w:rPrChange>
              </w:rPr>
              <w:t>ECM error output signal mask control bit</w:t>
            </w:r>
          </w:p>
          <w:p w14:paraId="7468C7C1" w14:textId="77777777" w:rsidR="00BC7F32" w:rsidRPr="00B03945" w:rsidRDefault="00BC7F32" w:rsidP="006B47F6">
            <w:pPr>
              <w:pStyle w:val="af0"/>
              <w:rPr>
                <w:color w:val="FF0000"/>
                <w:rPrChange w:id="25890" w:author="TAKATOSHI TAMAOKI" w:date="2017-03-24T15:09:00Z">
                  <w:rPr/>
                </w:rPrChange>
              </w:rPr>
            </w:pPr>
            <w:r w:rsidRPr="00B03945">
              <w:rPr>
                <w:color w:val="FF0000"/>
                <w:rPrChange w:id="25891" w:author="TAKATOSHI TAMAOKI" w:date="2017-03-24T15:09:00Z">
                  <w:rPr/>
                </w:rPrChange>
              </w:rPr>
              <w:t>ECMEMK023 to ECMEMK008 correspond to error sources 23 to 8.</w:t>
            </w:r>
          </w:p>
          <w:p w14:paraId="7468C7C2" w14:textId="77777777" w:rsidR="00BC7F32" w:rsidRPr="00B03945" w:rsidRDefault="00BC7F32" w:rsidP="006B47F6">
            <w:pPr>
              <w:pStyle w:val="affa"/>
              <w:rPr>
                <w:color w:val="FF0000"/>
                <w:rPrChange w:id="25892" w:author="TAKATOSHI TAMAOKI" w:date="2017-03-24T15:09:00Z">
                  <w:rPr/>
                </w:rPrChange>
              </w:rPr>
            </w:pPr>
            <w:r w:rsidRPr="00B03945">
              <w:rPr>
                <w:color w:val="FF0000"/>
                <w:rPrChange w:id="25893" w:author="TAKATOSHI TAMAOKI" w:date="2017-03-24T15:09:00Z">
                  <w:rPr/>
                </w:rPrChange>
              </w:rPr>
              <w:t>0: Error signal output is not masked</w:t>
            </w:r>
          </w:p>
          <w:p w14:paraId="7468C7C3" w14:textId="77777777" w:rsidR="00BC7F32" w:rsidRPr="00B03945" w:rsidRDefault="00BC7F32" w:rsidP="006B47F6">
            <w:pPr>
              <w:pStyle w:val="affa"/>
              <w:rPr>
                <w:color w:val="FF0000"/>
                <w:rPrChange w:id="25894" w:author="TAKATOSHI TAMAOKI" w:date="2017-03-24T15:09:00Z">
                  <w:rPr/>
                </w:rPrChange>
              </w:rPr>
            </w:pPr>
            <w:r w:rsidRPr="00B03945">
              <w:rPr>
                <w:color w:val="FF0000"/>
                <w:rPrChange w:id="25895" w:author="TAKATOSHI TAMAOKI" w:date="2017-03-24T15:09:00Z">
                  <w:rPr/>
                </w:rPrChange>
              </w:rPr>
              <w:t>1: Error signal output is masked</w:t>
            </w:r>
          </w:p>
        </w:tc>
      </w:tr>
      <w:tr w:rsidR="00BC7F32" w:rsidRPr="00405100" w14:paraId="7468C7D1" w14:textId="77777777" w:rsidTr="006B47F6">
        <w:trPr>
          <w:trHeight w:val="238"/>
        </w:trPr>
        <w:tc>
          <w:tcPr>
            <w:tcW w:w="1133" w:type="dxa"/>
            <w:shd w:val="clear" w:color="auto" w:fill="auto"/>
            <w:hideMark/>
          </w:tcPr>
          <w:p w14:paraId="7468C7C5" w14:textId="77777777" w:rsidR="00BC7F32" w:rsidRPr="00B03945" w:rsidRDefault="00BC7F32" w:rsidP="006B47F6">
            <w:pPr>
              <w:pStyle w:val="af0"/>
              <w:rPr>
                <w:color w:val="FF0000"/>
                <w:rPrChange w:id="25896" w:author="TAKATOSHI TAMAOKI" w:date="2017-03-24T15:09:00Z">
                  <w:rPr/>
                </w:rPrChange>
              </w:rPr>
            </w:pPr>
            <w:r w:rsidRPr="00B03945">
              <w:rPr>
                <w:color w:val="FF0000"/>
                <w:rPrChange w:id="25897" w:author="TAKATOSHI TAMAOKI" w:date="2017-03-24T15:09:00Z">
                  <w:rPr/>
                </w:rPrChange>
              </w:rPr>
              <w:t>15 to 0</w:t>
            </w:r>
          </w:p>
        </w:tc>
        <w:tc>
          <w:tcPr>
            <w:tcW w:w="1700" w:type="dxa"/>
            <w:shd w:val="clear" w:color="auto" w:fill="auto"/>
            <w:hideMark/>
          </w:tcPr>
          <w:p w14:paraId="7468C7C6" w14:textId="4A70189C" w:rsidR="00BC7F32" w:rsidRPr="00B03945" w:rsidRDefault="00BC7F32" w:rsidP="006B47F6">
            <w:pPr>
              <w:pStyle w:val="af0"/>
              <w:rPr>
                <w:color w:val="FF0000"/>
                <w:rPrChange w:id="25898" w:author="TAKATOSHI TAMAOKI" w:date="2017-03-24T15:09:00Z">
                  <w:rPr/>
                </w:rPrChange>
              </w:rPr>
            </w:pPr>
            <w:r w:rsidRPr="00B03945">
              <w:rPr>
                <w:color w:val="FF0000"/>
                <w:rPrChange w:id="25899" w:author="TAKATOSHI TAMAOKI" w:date="2017-03-24T15:09:00Z">
                  <w:rPr/>
                </w:rPrChange>
              </w:rPr>
              <w:t>ECMEMK007</w:t>
            </w:r>
            <w:r w:rsidR="00134923" w:rsidRPr="00B03945">
              <w:rPr>
                <w:color w:val="FF0000"/>
                <w:rPrChange w:id="25900" w:author="TAKATOSHI TAMAOKI" w:date="2017-03-24T15:09:00Z">
                  <w:rPr/>
                </w:rPrChange>
              </w:rPr>
              <w:t>[1:0]</w:t>
            </w:r>
            <w:r w:rsidRPr="00B03945">
              <w:rPr>
                <w:color w:val="FF0000"/>
                <w:rPrChange w:id="25901" w:author="TAKATOSHI TAMAOKI" w:date="2017-03-24T15:09:00Z">
                  <w:rPr/>
                </w:rPrChange>
              </w:rPr>
              <w:t xml:space="preserve"> to ECMEMK000</w:t>
            </w:r>
            <w:r w:rsidR="00134923" w:rsidRPr="00B03945">
              <w:rPr>
                <w:color w:val="FF0000"/>
                <w:rPrChange w:id="25902" w:author="TAKATOSHI TAMAOKI" w:date="2017-03-24T15:09:00Z">
                  <w:rPr/>
                </w:rPrChange>
              </w:rPr>
              <w:t>[1:0]</w:t>
            </w:r>
          </w:p>
        </w:tc>
        <w:tc>
          <w:tcPr>
            <w:tcW w:w="6803" w:type="dxa"/>
            <w:shd w:val="clear" w:color="auto" w:fill="auto"/>
            <w:hideMark/>
          </w:tcPr>
          <w:p w14:paraId="7468C7C7" w14:textId="77777777" w:rsidR="00BC7F32" w:rsidRPr="00B03945" w:rsidRDefault="00BC7F32" w:rsidP="006B47F6">
            <w:pPr>
              <w:pStyle w:val="af0"/>
              <w:rPr>
                <w:color w:val="FF0000"/>
                <w:rPrChange w:id="25903" w:author="TAKATOSHI TAMAOKI" w:date="2017-03-24T15:09:00Z">
                  <w:rPr/>
                </w:rPrChange>
              </w:rPr>
            </w:pPr>
            <w:r w:rsidRPr="00B03945">
              <w:rPr>
                <w:color w:val="FF0000"/>
                <w:rPrChange w:id="25904" w:author="TAKATOSHI TAMAOKI" w:date="2017-03-24T15:09:00Z">
                  <w:rPr/>
                </w:rPrChange>
              </w:rPr>
              <w:t>ECM error output signal mask control bit</w:t>
            </w:r>
          </w:p>
          <w:p w14:paraId="7468C7C8" w14:textId="77777777" w:rsidR="00BC7F32" w:rsidRPr="00B03945" w:rsidRDefault="00BC7F32" w:rsidP="006B47F6">
            <w:pPr>
              <w:pStyle w:val="af0"/>
              <w:rPr>
                <w:color w:val="FF0000"/>
                <w:rPrChange w:id="25905" w:author="TAKATOSHI TAMAOKI" w:date="2017-03-24T15:09:00Z">
                  <w:rPr/>
                </w:rPrChange>
              </w:rPr>
            </w:pPr>
            <w:r w:rsidRPr="00B03945">
              <w:rPr>
                <w:color w:val="FF0000"/>
                <w:rPrChange w:id="25906" w:author="TAKATOSHI TAMAOKI" w:date="2017-03-24T15:09:00Z">
                  <w:rPr/>
                </w:rPrChange>
              </w:rPr>
              <w:t>ECMEMK007 to ECMEMK000 correspond error sources 7 to 0</w:t>
            </w:r>
            <w:r w:rsidRPr="00B03945">
              <w:rPr>
                <w:color w:val="00B0F0"/>
              </w:rPr>
              <w:t xml:space="preserve"> (DCLS error)</w:t>
            </w:r>
            <w:r w:rsidRPr="00B03945">
              <w:rPr>
                <w:color w:val="00B0F0"/>
                <w:rPrChange w:id="25907" w:author="TAKATOSHI TAMAOKI" w:date="2017-03-24T15:10:00Z">
                  <w:rPr/>
                </w:rPrChange>
              </w:rPr>
              <w:t>.</w:t>
            </w:r>
          </w:p>
          <w:p w14:paraId="7468C7C9" w14:textId="77777777" w:rsidR="00BC7F32" w:rsidRPr="00B03945" w:rsidRDefault="00BC7F32" w:rsidP="006B47F6">
            <w:pPr>
              <w:pStyle w:val="affa"/>
              <w:rPr>
                <w:color w:val="FF0000"/>
                <w:rPrChange w:id="25908" w:author="TAKATOSHI TAMAOKI" w:date="2017-03-24T15:09:00Z">
                  <w:rPr/>
                </w:rPrChange>
              </w:rPr>
            </w:pPr>
            <w:r w:rsidRPr="00B03945">
              <w:rPr>
                <w:color w:val="FF0000"/>
                <w:rPrChange w:id="25909" w:author="TAKATOSHI TAMAOKI" w:date="2017-03-24T15:09:00Z">
                  <w:rPr/>
                </w:rPrChange>
              </w:rPr>
              <w:t>00: Error output signal is not masked.</w:t>
            </w:r>
          </w:p>
          <w:p w14:paraId="7468C7CA" w14:textId="77777777" w:rsidR="00BC7F32" w:rsidRPr="00B03945" w:rsidRDefault="00BC7F32" w:rsidP="006B47F6">
            <w:pPr>
              <w:pStyle w:val="affa"/>
              <w:rPr>
                <w:color w:val="FF0000"/>
                <w:rPrChange w:id="25910" w:author="TAKATOSHI TAMAOKI" w:date="2017-03-24T15:09:00Z">
                  <w:rPr/>
                </w:rPrChange>
              </w:rPr>
            </w:pPr>
            <w:r w:rsidRPr="00B03945">
              <w:rPr>
                <w:color w:val="FF0000"/>
                <w:rPrChange w:id="25911" w:author="TAKATOSHI TAMAOKI" w:date="2017-03-24T15:09:00Z">
                  <w:rPr/>
                </w:rPrChange>
              </w:rPr>
              <w:t>01: Error output signal is masked when error counting once</w:t>
            </w:r>
          </w:p>
          <w:p w14:paraId="7468C7CB" w14:textId="77777777" w:rsidR="00BC7F32" w:rsidRPr="00B03945" w:rsidRDefault="00BC7F32" w:rsidP="006B47F6">
            <w:pPr>
              <w:pStyle w:val="affa"/>
              <w:rPr>
                <w:color w:val="FF0000"/>
                <w:rPrChange w:id="25912" w:author="TAKATOSHI TAMAOKI" w:date="2017-03-24T15:09:00Z">
                  <w:rPr/>
                </w:rPrChange>
              </w:rPr>
            </w:pPr>
            <w:r w:rsidRPr="00B03945">
              <w:rPr>
                <w:color w:val="FF0000"/>
                <w:rPrChange w:id="25913" w:author="TAKATOSHI TAMAOKI" w:date="2017-03-24T15:09:00Z">
                  <w:rPr/>
                </w:rPrChange>
              </w:rPr>
              <w:t xml:space="preserve">    Error output signal is not masked when error counting twice</w:t>
            </w:r>
          </w:p>
          <w:p w14:paraId="7468C7CC" w14:textId="77777777" w:rsidR="00BC7F32" w:rsidRPr="00B03945" w:rsidRDefault="00BC7F32" w:rsidP="006B47F6">
            <w:pPr>
              <w:pStyle w:val="affa"/>
              <w:rPr>
                <w:color w:val="FF0000"/>
                <w:rPrChange w:id="25914" w:author="TAKATOSHI TAMAOKI" w:date="2017-03-24T15:09:00Z">
                  <w:rPr/>
                </w:rPrChange>
              </w:rPr>
            </w:pPr>
            <w:r w:rsidRPr="00B03945">
              <w:rPr>
                <w:color w:val="FF0000"/>
                <w:rPrChange w:id="25915" w:author="TAKATOSHI TAMAOKI" w:date="2017-03-24T15:09:00Z">
                  <w:rPr/>
                </w:rPrChange>
              </w:rPr>
              <w:t xml:space="preserve">    Error output signal is not masked when error counting 3 times</w:t>
            </w:r>
          </w:p>
          <w:p w14:paraId="7468C7CD" w14:textId="77777777" w:rsidR="00BC7F32" w:rsidRPr="00B03945" w:rsidRDefault="00BC7F32" w:rsidP="006B47F6">
            <w:pPr>
              <w:pStyle w:val="affa"/>
              <w:rPr>
                <w:color w:val="FF0000"/>
                <w:rPrChange w:id="25916" w:author="TAKATOSHI TAMAOKI" w:date="2017-03-24T15:09:00Z">
                  <w:rPr/>
                </w:rPrChange>
              </w:rPr>
            </w:pPr>
            <w:r w:rsidRPr="00B03945">
              <w:rPr>
                <w:color w:val="FF0000"/>
                <w:rPrChange w:id="25917" w:author="TAKATOSHI TAMAOKI" w:date="2017-03-24T15:09:00Z">
                  <w:rPr/>
                </w:rPrChange>
              </w:rPr>
              <w:t>10: Error output signal is masked when error counting once</w:t>
            </w:r>
          </w:p>
          <w:p w14:paraId="7468C7CE" w14:textId="77777777" w:rsidR="00BC7F32" w:rsidRPr="00B03945" w:rsidRDefault="00BC7F32" w:rsidP="006B47F6">
            <w:pPr>
              <w:pStyle w:val="affa"/>
              <w:rPr>
                <w:color w:val="FF0000"/>
                <w:rPrChange w:id="25918" w:author="TAKATOSHI TAMAOKI" w:date="2017-03-24T15:09:00Z">
                  <w:rPr/>
                </w:rPrChange>
              </w:rPr>
            </w:pPr>
            <w:r w:rsidRPr="00B03945">
              <w:rPr>
                <w:color w:val="FF0000"/>
                <w:rPrChange w:id="25919" w:author="TAKATOSHI TAMAOKI" w:date="2017-03-24T15:09:00Z">
                  <w:rPr/>
                </w:rPrChange>
              </w:rPr>
              <w:t xml:space="preserve">    Error output signal is masked when error counting twice</w:t>
            </w:r>
          </w:p>
          <w:p w14:paraId="7468C7CF" w14:textId="77777777" w:rsidR="00BC7F32" w:rsidRPr="00B03945" w:rsidRDefault="00BC7F32" w:rsidP="006B47F6">
            <w:pPr>
              <w:pStyle w:val="affa"/>
              <w:rPr>
                <w:color w:val="FF0000"/>
                <w:rPrChange w:id="25920" w:author="TAKATOSHI TAMAOKI" w:date="2017-03-24T15:09:00Z">
                  <w:rPr/>
                </w:rPrChange>
              </w:rPr>
            </w:pPr>
            <w:r w:rsidRPr="00B03945">
              <w:rPr>
                <w:color w:val="FF0000"/>
                <w:rPrChange w:id="25921" w:author="TAKATOSHI TAMAOKI" w:date="2017-03-24T15:09:00Z">
                  <w:rPr/>
                </w:rPrChange>
              </w:rPr>
              <w:t xml:space="preserve">    Error output signal is not masked when  error counting 3 times</w:t>
            </w:r>
          </w:p>
          <w:p w14:paraId="7468C7D0" w14:textId="77777777" w:rsidR="00BC7F32" w:rsidRPr="00405100" w:rsidRDefault="00BC7F32" w:rsidP="006B47F6">
            <w:pPr>
              <w:pStyle w:val="affa"/>
            </w:pPr>
            <w:r w:rsidRPr="00B03945">
              <w:rPr>
                <w:color w:val="FF0000"/>
                <w:rPrChange w:id="25922" w:author="TAKATOSHI TAMAOKI" w:date="2017-03-24T15:09:00Z">
                  <w:rPr/>
                </w:rPrChange>
              </w:rPr>
              <w:t>11: Error output signal is masked</w:t>
            </w:r>
          </w:p>
        </w:tc>
      </w:tr>
    </w:tbl>
    <w:p w14:paraId="2F2A2C09" w14:textId="77777777" w:rsidR="002D5E5D" w:rsidRPr="00405100" w:rsidRDefault="002D5E5D" w:rsidP="002D5E5D">
      <w:pPr>
        <w:pStyle w:val="a5"/>
      </w:pPr>
      <w:r w:rsidRPr="00405100">
        <w:br w:type="page"/>
      </w:r>
    </w:p>
    <w:p w14:paraId="7468C7D3" w14:textId="458BC8B9" w:rsidR="00BC7F32" w:rsidRPr="00B03945" w:rsidRDefault="000A1685" w:rsidP="00AA1D24">
      <w:pPr>
        <w:pStyle w:val="af1"/>
        <w:rPr>
          <w:color w:val="FF0000"/>
          <w:rPrChange w:id="25923" w:author="TAKATOSHI TAMAOKI" w:date="2017-03-24T15:10:00Z">
            <w:rPr/>
          </w:rPrChange>
        </w:rPr>
      </w:pPr>
      <w:r w:rsidRPr="00B03945">
        <w:rPr>
          <w:color w:val="FF0000"/>
          <w:rPrChange w:id="25924" w:author="TAKATOSHI TAMAOKI" w:date="2017-03-24T15:10:00Z">
            <w:rPr/>
          </w:rPrChange>
        </w:rPr>
        <w:lastRenderedPageBreak/>
        <w:t>ECMEMKn (</w:t>
      </w:r>
      <w:r w:rsidR="00DE5885" w:rsidRPr="00B03945">
        <w:rPr>
          <w:color w:val="FF0000"/>
          <w:rPrChange w:id="25925" w:author="TAKATOSHI TAMAOKI" w:date="2017-03-24T15:10:00Z">
            <w:rPr/>
          </w:rPrChange>
        </w:rPr>
        <w:t>n = 1 to 8, x = (n</w:t>
      </w:r>
      <w:r w:rsidRPr="00B03945">
        <w:rPr>
          <w:rFonts w:cs="Arial"/>
          <w:color w:val="FF0000"/>
          <w:rPrChange w:id="25926" w:author="TAKATOSHI TAMAOKI" w:date="2017-03-24T15:10:00Z">
            <w:rPr>
              <w:rFonts w:cs="Arial"/>
            </w:rPr>
          </w:rPrChange>
        </w:rPr>
        <w:t>–</w:t>
      </w:r>
      <w:r w:rsidR="00DE5885" w:rsidRPr="00B03945">
        <w:rPr>
          <w:color w:val="FF0000"/>
          <w:rPrChange w:id="25927" w:author="TAKATOSHI TAMAOKI" w:date="2017-03-24T15:10:00Z">
            <w:rPr/>
          </w:rPrChange>
        </w:rPr>
        <w:t xml:space="preserve">1) </w:t>
      </w:r>
      <w:r w:rsidR="00DE5885" w:rsidRPr="00B03945">
        <w:rPr>
          <w:color w:val="FF0000"/>
          <w:rPrChange w:id="25928" w:author="TAKATOSHI TAMAOKI" w:date="2017-03-24T15:10:00Z">
            <w:rPr/>
          </w:rPrChange>
        </w:rPr>
        <w:sym w:font="Symbol" w:char="F0B4"/>
      </w:r>
      <w:r w:rsidR="00DE5885" w:rsidRPr="00B03945">
        <w:rPr>
          <w:color w:val="FF0000"/>
          <w:rPrChange w:id="25929" w:author="TAKATOSHI TAMAOKI" w:date="2017-03-24T15:10:00Z">
            <w:rPr/>
          </w:rPrChange>
        </w:rPr>
        <w:t xml:space="preserve"> </w:t>
      </w:r>
      <w:r w:rsidR="00BC7F32" w:rsidRPr="00B03945">
        <w:rPr>
          <w:color w:val="FF0000"/>
          <w:rPrChange w:id="25930" w:author="TAKATOSHI TAMAOKI" w:date="2017-03-24T15:10:00Z">
            <w:rPr/>
          </w:rPrChange>
        </w:rPr>
        <w:t>32)</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172A58" w:rsidRPr="00B03945" w14:paraId="7468C7E5" w14:textId="77777777" w:rsidTr="00172A58">
        <w:trPr>
          <w:trHeight w:val="240"/>
        </w:trPr>
        <w:tc>
          <w:tcPr>
            <w:tcW w:w="1111" w:type="dxa"/>
            <w:hideMark/>
          </w:tcPr>
          <w:p w14:paraId="7468C7D4" w14:textId="77777777" w:rsidR="00BC7F32" w:rsidRPr="00B03945" w:rsidRDefault="00BC7F32" w:rsidP="00172A58">
            <w:pPr>
              <w:pStyle w:val="bit"/>
              <w:rPr>
                <w:color w:val="FF0000"/>
                <w:rPrChange w:id="25931" w:author="TAKATOSHI TAMAOKI" w:date="2017-03-24T15:10:00Z">
                  <w:rPr/>
                </w:rPrChange>
              </w:rPr>
            </w:pPr>
            <w:r w:rsidRPr="00B03945">
              <w:rPr>
                <w:color w:val="FF0000"/>
                <w:rPrChange w:id="25932" w:author="TAKATOSHI TAMAOKI" w:date="2017-03-24T15:10:00Z">
                  <w:rPr/>
                </w:rPrChange>
              </w:rPr>
              <w:t>Bit</w:t>
            </w:r>
          </w:p>
        </w:tc>
        <w:tc>
          <w:tcPr>
            <w:tcW w:w="531" w:type="dxa"/>
            <w:tcBorders>
              <w:bottom w:val="single" w:sz="4" w:space="0" w:color="auto"/>
            </w:tcBorders>
            <w:hideMark/>
          </w:tcPr>
          <w:p w14:paraId="7468C7D5" w14:textId="77777777" w:rsidR="00BC7F32" w:rsidRPr="00B03945" w:rsidRDefault="00BC7F32" w:rsidP="00172A58">
            <w:pPr>
              <w:pStyle w:val="bit0"/>
              <w:rPr>
                <w:color w:val="FF0000"/>
                <w:rPrChange w:id="25933" w:author="TAKATOSHI TAMAOKI" w:date="2017-03-24T15:10:00Z">
                  <w:rPr/>
                </w:rPrChange>
              </w:rPr>
            </w:pPr>
            <w:r w:rsidRPr="00B03945">
              <w:rPr>
                <w:color w:val="FF0000"/>
                <w:rPrChange w:id="25934" w:author="TAKATOSHI TAMAOKI" w:date="2017-03-24T15:10:00Z">
                  <w:rPr/>
                </w:rPrChange>
              </w:rPr>
              <w:t>31</w:t>
            </w:r>
          </w:p>
        </w:tc>
        <w:tc>
          <w:tcPr>
            <w:tcW w:w="532" w:type="dxa"/>
            <w:tcBorders>
              <w:bottom w:val="single" w:sz="4" w:space="0" w:color="auto"/>
            </w:tcBorders>
            <w:hideMark/>
          </w:tcPr>
          <w:p w14:paraId="7468C7D6" w14:textId="77777777" w:rsidR="00BC7F32" w:rsidRPr="00B03945" w:rsidRDefault="00BC7F32" w:rsidP="00172A58">
            <w:pPr>
              <w:pStyle w:val="bit0"/>
              <w:rPr>
                <w:color w:val="FF0000"/>
                <w:rPrChange w:id="25935" w:author="TAKATOSHI TAMAOKI" w:date="2017-03-24T15:10:00Z">
                  <w:rPr/>
                </w:rPrChange>
              </w:rPr>
            </w:pPr>
            <w:r w:rsidRPr="00B03945">
              <w:rPr>
                <w:color w:val="FF0000"/>
                <w:rPrChange w:id="25936" w:author="TAKATOSHI TAMAOKI" w:date="2017-03-24T15:10:00Z">
                  <w:rPr/>
                </w:rPrChange>
              </w:rPr>
              <w:t>30</w:t>
            </w:r>
          </w:p>
        </w:tc>
        <w:tc>
          <w:tcPr>
            <w:tcW w:w="532" w:type="dxa"/>
            <w:tcBorders>
              <w:bottom w:val="single" w:sz="4" w:space="0" w:color="auto"/>
            </w:tcBorders>
            <w:hideMark/>
          </w:tcPr>
          <w:p w14:paraId="7468C7D7" w14:textId="77777777" w:rsidR="00BC7F32" w:rsidRPr="00B03945" w:rsidRDefault="00BC7F32" w:rsidP="00172A58">
            <w:pPr>
              <w:pStyle w:val="bit0"/>
              <w:rPr>
                <w:color w:val="FF0000"/>
                <w:rPrChange w:id="25937" w:author="TAKATOSHI TAMAOKI" w:date="2017-03-24T15:10:00Z">
                  <w:rPr/>
                </w:rPrChange>
              </w:rPr>
            </w:pPr>
            <w:r w:rsidRPr="00B03945">
              <w:rPr>
                <w:color w:val="FF0000"/>
                <w:rPrChange w:id="25938" w:author="TAKATOSHI TAMAOKI" w:date="2017-03-24T15:10:00Z">
                  <w:rPr/>
                </w:rPrChange>
              </w:rPr>
              <w:t>29</w:t>
            </w:r>
          </w:p>
        </w:tc>
        <w:tc>
          <w:tcPr>
            <w:tcW w:w="533" w:type="dxa"/>
            <w:tcBorders>
              <w:bottom w:val="single" w:sz="4" w:space="0" w:color="auto"/>
            </w:tcBorders>
            <w:hideMark/>
          </w:tcPr>
          <w:p w14:paraId="7468C7D8" w14:textId="77777777" w:rsidR="00BC7F32" w:rsidRPr="00B03945" w:rsidRDefault="00BC7F32" w:rsidP="00172A58">
            <w:pPr>
              <w:pStyle w:val="bit0"/>
              <w:rPr>
                <w:color w:val="FF0000"/>
                <w:rPrChange w:id="25939" w:author="TAKATOSHI TAMAOKI" w:date="2017-03-24T15:10:00Z">
                  <w:rPr/>
                </w:rPrChange>
              </w:rPr>
            </w:pPr>
            <w:r w:rsidRPr="00B03945">
              <w:rPr>
                <w:color w:val="FF0000"/>
                <w:rPrChange w:id="25940" w:author="TAKATOSHI TAMAOKI" w:date="2017-03-24T15:10:00Z">
                  <w:rPr/>
                </w:rPrChange>
              </w:rPr>
              <w:t>28</w:t>
            </w:r>
          </w:p>
        </w:tc>
        <w:tc>
          <w:tcPr>
            <w:tcW w:w="533" w:type="dxa"/>
            <w:tcBorders>
              <w:bottom w:val="single" w:sz="4" w:space="0" w:color="auto"/>
            </w:tcBorders>
            <w:hideMark/>
          </w:tcPr>
          <w:p w14:paraId="7468C7D9" w14:textId="77777777" w:rsidR="00BC7F32" w:rsidRPr="00B03945" w:rsidRDefault="00BC7F32" w:rsidP="00172A58">
            <w:pPr>
              <w:pStyle w:val="bit0"/>
              <w:rPr>
                <w:color w:val="FF0000"/>
                <w:rPrChange w:id="25941" w:author="TAKATOSHI TAMAOKI" w:date="2017-03-24T15:10:00Z">
                  <w:rPr/>
                </w:rPrChange>
              </w:rPr>
            </w:pPr>
            <w:r w:rsidRPr="00B03945">
              <w:rPr>
                <w:color w:val="FF0000"/>
                <w:rPrChange w:id="25942" w:author="TAKATOSHI TAMAOKI" w:date="2017-03-24T15:10:00Z">
                  <w:rPr/>
                </w:rPrChange>
              </w:rPr>
              <w:t>27</w:t>
            </w:r>
          </w:p>
        </w:tc>
        <w:tc>
          <w:tcPr>
            <w:tcW w:w="533" w:type="dxa"/>
            <w:tcBorders>
              <w:bottom w:val="single" w:sz="4" w:space="0" w:color="auto"/>
            </w:tcBorders>
            <w:hideMark/>
          </w:tcPr>
          <w:p w14:paraId="7468C7DA" w14:textId="77777777" w:rsidR="00BC7F32" w:rsidRPr="00B03945" w:rsidRDefault="00BC7F32" w:rsidP="00172A58">
            <w:pPr>
              <w:pStyle w:val="bit0"/>
              <w:rPr>
                <w:color w:val="FF0000"/>
                <w:rPrChange w:id="25943" w:author="TAKATOSHI TAMAOKI" w:date="2017-03-24T15:10:00Z">
                  <w:rPr/>
                </w:rPrChange>
              </w:rPr>
            </w:pPr>
            <w:r w:rsidRPr="00B03945">
              <w:rPr>
                <w:color w:val="FF0000"/>
                <w:rPrChange w:id="25944" w:author="TAKATOSHI TAMAOKI" w:date="2017-03-24T15:10:00Z">
                  <w:rPr/>
                </w:rPrChange>
              </w:rPr>
              <w:t>26</w:t>
            </w:r>
          </w:p>
        </w:tc>
        <w:tc>
          <w:tcPr>
            <w:tcW w:w="534" w:type="dxa"/>
            <w:tcBorders>
              <w:bottom w:val="single" w:sz="4" w:space="0" w:color="auto"/>
            </w:tcBorders>
            <w:hideMark/>
          </w:tcPr>
          <w:p w14:paraId="7468C7DB" w14:textId="77777777" w:rsidR="00BC7F32" w:rsidRPr="00B03945" w:rsidRDefault="00BC7F32" w:rsidP="00172A58">
            <w:pPr>
              <w:pStyle w:val="bit0"/>
              <w:rPr>
                <w:color w:val="FF0000"/>
                <w:rPrChange w:id="25945" w:author="TAKATOSHI TAMAOKI" w:date="2017-03-24T15:10:00Z">
                  <w:rPr/>
                </w:rPrChange>
              </w:rPr>
            </w:pPr>
            <w:r w:rsidRPr="00B03945">
              <w:rPr>
                <w:color w:val="FF0000"/>
                <w:rPrChange w:id="25946" w:author="TAKATOSHI TAMAOKI" w:date="2017-03-24T15:10:00Z">
                  <w:rPr/>
                </w:rPrChange>
              </w:rPr>
              <w:t>25</w:t>
            </w:r>
          </w:p>
        </w:tc>
        <w:tc>
          <w:tcPr>
            <w:tcW w:w="534" w:type="dxa"/>
            <w:tcBorders>
              <w:bottom w:val="single" w:sz="4" w:space="0" w:color="auto"/>
            </w:tcBorders>
            <w:hideMark/>
          </w:tcPr>
          <w:p w14:paraId="7468C7DC" w14:textId="77777777" w:rsidR="00BC7F32" w:rsidRPr="00B03945" w:rsidRDefault="00BC7F32" w:rsidP="00172A58">
            <w:pPr>
              <w:pStyle w:val="bit0"/>
              <w:rPr>
                <w:color w:val="FF0000"/>
                <w:rPrChange w:id="25947" w:author="TAKATOSHI TAMAOKI" w:date="2017-03-24T15:10:00Z">
                  <w:rPr/>
                </w:rPrChange>
              </w:rPr>
            </w:pPr>
            <w:r w:rsidRPr="00B03945">
              <w:rPr>
                <w:color w:val="FF0000"/>
                <w:rPrChange w:id="25948" w:author="TAKATOSHI TAMAOKI" w:date="2017-03-24T15:10:00Z">
                  <w:rPr/>
                </w:rPrChange>
              </w:rPr>
              <w:t>24</w:t>
            </w:r>
          </w:p>
        </w:tc>
        <w:tc>
          <w:tcPr>
            <w:tcW w:w="534" w:type="dxa"/>
            <w:tcBorders>
              <w:bottom w:val="single" w:sz="4" w:space="0" w:color="auto"/>
            </w:tcBorders>
            <w:hideMark/>
          </w:tcPr>
          <w:p w14:paraId="7468C7DD" w14:textId="77777777" w:rsidR="00BC7F32" w:rsidRPr="00B03945" w:rsidRDefault="00BC7F32" w:rsidP="00172A58">
            <w:pPr>
              <w:pStyle w:val="bit0"/>
              <w:rPr>
                <w:color w:val="FF0000"/>
                <w:rPrChange w:id="25949" w:author="TAKATOSHI TAMAOKI" w:date="2017-03-24T15:10:00Z">
                  <w:rPr/>
                </w:rPrChange>
              </w:rPr>
            </w:pPr>
            <w:r w:rsidRPr="00B03945">
              <w:rPr>
                <w:color w:val="FF0000"/>
                <w:rPrChange w:id="25950" w:author="TAKATOSHI TAMAOKI" w:date="2017-03-24T15:10:00Z">
                  <w:rPr/>
                </w:rPrChange>
              </w:rPr>
              <w:t>23</w:t>
            </w:r>
          </w:p>
        </w:tc>
        <w:tc>
          <w:tcPr>
            <w:tcW w:w="534" w:type="dxa"/>
            <w:tcBorders>
              <w:bottom w:val="single" w:sz="4" w:space="0" w:color="auto"/>
            </w:tcBorders>
            <w:hideMark/>
          </w:tcPr>
          <w:p w14:paraId="7468C7DE" w14:textId="77777777" w:rsidR="00BC7F32" w:rsidRPr="00B03945" w:rsidRDefault="00BC7F32" w:rsidP="00172A58">
            <w:pPr>
              <w:pStyle w:val="bit0"/>
              <w:rPr>
                <w:color w:val="FF0000"/>
                <w:rPrChange w:id="25951" w:author="TAKATOSHI TAMAOKI" w:date="2017-03-24T15:10:00Z">
                  <w:rPr/>
                </w:rPrChange>
              </w:rPr>
            </w:pPr>
            <w:r w:rsidRPr="00B03945">
              <w:rPr>
                <w:color w:val="FF0000"/>
                <w:rPrChange w:id="25952" w:author="TAKATOSHI TAMAOKI" w:date="2017-03-24T15:10:00Z">
                  <w:rPr/>
                </w:rPrChange>
              </w:rPr>
              <w:t>22</w:t>
            </w:r>
          </w:p>
        </w:tc>
        <w:tc>
          <w:tcPr>
            <w:tcW w:w="534" w:type="dxa"/>
            <w:tcBorders>
              <w:bottom w:val="single" w:sz="4" w:space="0" w:color="auto"/>
            </w:tcBorders>
            <w:hideMark/>
          </w:tcPr>
          <w:p w14:paraId="7468C7DF" w14:textId="77777777" w:rsidR="00BC7F32" w:rsidRPr="00B03945" w:rsidRDefault="00BC7F32" w:rsidP="00172A58">
            <w:pPr>
              <w:pStyle w:val="bit0"/>
              <w:rPr>
                <w:color w:val="FF0000"/>
                <w:rPrChange w:id="25953" w:author="TAKATOSHI TAMAOKI" w:date="2017-03-24T15:10:00Z">
                  <w:rPr/>
                </w:rPrChange>
              </w:rPr>
            </w:pPr>
            <w:r w:rsidRPr="00B03945">
              <w:rPr>
                <w:color w:val="FF0000"/>
                <w:rPrChange w:id="25954" w:author="TAKATOSHI TAMAOKI" w:date="2017-03-24T15:10:00Z">
                  <w:rPr/>
                </w:rPrChange>
              </w:rPr>
              <w:t>21</w:t>
            </w:r>
          </w:p>
        </w:tc>
        <w:tc>
          <w:tcPr>
            <w:tcW w:w="534" w:type="dxa"/>
            <w:tcBorders>
              <w:bottom w:val="single" w:sz="4" w:space="0" w:color="auto"/>
            </w:tcBorders>
            <w:hideMark/>
          </w:tcPr>
          <w:p w14:paraId="7468C7E0" w14:textId="77777777" w:rsidR="00BC7F32" w:rsidRPr="00B03945" w:rsidRDefault="00BC7F32" w:rsidP="00172A58">
            <w:pPr>
              <w:pStyle w:val="bit0"/>
              <w:rPr>
                <w:color w:val="FF0000"/>
                <w:rPrChange w:id="25955" w:author="TAKATOSHI TAMAOKI" w:date="2017-03-24T15:10:00Z">
                  <w:rPr/>
                </w:rPrChange>
              </w:rPr>
            </w:pPr>
            <w:r w:rsidRPr="00B03945">
              <w:rPr>
                <w:color w:val="FF0000"/>
                <w:rPrChange w:id="25956" w:author="TAKATOSHI TAMAOKI" w:date="2017-03-24T15:10:00Z">
                  <w:rPr/>
                </w:rPrChange>
              </w:rPr>
              <w:t>20</w:t>
            </w:r>
          </w:p>
        </w:tc>
        <w:tc>
          <w:tcPr>
            <w:tcW w:w="534" w:type="dxa"/>
            <w:tcBorders>
              <w:bottom w:val="single" w:sz="4" w:space="0" w:color="auto"/>
            </w:tcBorders>
            <w:hideMark/>
          </w:tcPr>
          <w:p w14:paraId="7468C7E1" w14:textId="77777777" w:rsidR="00BC7F32" w:rsidRPr="00B03945" w:rsidRDefault="00BC7F32" w:rsidP="00172A58">
            <w:pPr>
              <w:pStyle w:val="bit0"/>
              <w:rPr>
                <w:color w:val="FF0000"/>
                <w:rPrChange w:id="25957" w:author="TAKATOSHI TAMAOKI" w:date="2017-03-24T15:10:00Z">
                  <w:rPr/>
                </w:rPrChange>
              </w:rPr>
            </w:pPr>
            <w:r w:rsidRPr="00B03945">
              <w:rPr>
                <w:color w:val="FF0000"/>
                <w:rPrChange w:id="25958" w:author="TAKATOSHI TAMAOKI" w:date="2017-03-24T15:10:00Z">
                  <w:rPr/>
                </w:rPrChange>
              </w:rPr>
              <w:t>19</w:t>
            </w:r>
          </w:p>
        </w:tc>
        <w:tc>
          <w:tcPr>
            <w:tcW w:w="534" w:type="dxa"/>
            <w:tcBorders>
              <w:bottom w:val="single" w:sz="4" w:space="0" w:color="auto"/>
            </w:tcBorders>
            <w:hideMark/>
          </w:tcPr>
          <w:p w14:paraId="7468C7E2" w14:textId="77777777" w:rsidR="00BC7F32" w:rsidRPr="00B03945" w:rsidRDefault="00BC7F32" w:rsidP="00172A58">
            <w:pPr>
              <w:pStyle w:val="bit0"/>
              <w:rPr>
                <w:color w:val="FF0000"/>
                <w:rPrChange w:id="25959" w:author="TAKATOSHI TAMAOKI" w:date="2017-03-24T15:10:00Z">
                  <w:rPr/>
                </w:rPrChange>
              </w:rPr>
            </w:pPr>
            <w:r w:rsidRPr="00B03945">
              <w:rPr>
                <w:color w:val="FF0000"/>
                <w:rPrChange w:id="25960" w:author="TAKATOSHI TAMAOKI" w:date="2017-03-24T15:10:00Z">
                  <w:rPr/>
                </w:rPrChange>
              </w:rPr>
              <w:t>18</w:t>
            </w:r>
          </w:p>
        </w:tc>
        <w:tc>
          <w:tcPr>
            <w:tcW w:w="534" w:type="dxa"/>
            <w:tcBorders>
              <w:bottom w:val="single" w:sz="4" w:space="0" w:color="auto"/>
            </w:tcBorders>
            <w:hideMark/>
          </w:tcPr>
          <w:p w14:paraId="7468C7E3" w14:textId="77777777" w:rsidR="00BC7F32" w:rsidRPr="00B03945" w:rsidRDefault="00BC7F32" w:rsidP="00172A58">
            <w:pPr>
              <w:pStyle w:val="bit0"/>
              <w:rPr>
                <w:color w:val="FF0000"/>
                <w:rPrChange w:id="25961" w:author="TAKATOSHI TAMAOKI" w:date="2017-03-24T15:10:00Z">
                  <w:rPr/>
                </w:rPrChange>
              </w:rPr>
            </w:pPr>
            <w:r w:rsidRPr="00B03945">
              <w:rPr>
                <w:color w:val="FF0000"/>
                <w:rPrChange w:id="25962" w:author="TAKATOSHI TAMAOKI" w:date="2017-03-24T15:10:00Z">
                  <w:rPr/>
                </w:rPrChange>
              </w:rPr>
              <w:t>17</w:t>
            </w:r>
          </w:p>
        </w:tc>
        <w:tc>
          <w:tcPr>
            <w:tcW w:w="534" w:type="dxa"/>
            <w:tcBorders>
              <w:bottom w:val="single" w:sz="4" w:space="0" w:color="auto"/>
            </w:tcBorders>
            <w:hideMark/>
          </w:tcPr>
          <w:p w14:paraId="7468C7E4" w14:textId="77777777" w:rsidR="00BC7F32" w:rsidRPr="00B03945" w:rsidRDefault="00BC7F32" w:rsidP="00172A58">
            <w:pPr>
              <w:pStyle w:val="bit0"/>
              <w:rPr>
                <w:color w:val="FF0000"/>
                <w:rPrChange w:id="25963" w:author="TAKATOSHI TAMAOKI" w:date="2017-03-24T15:10:00Z">
                  <w:rPr/>
                </w:rPrChange>
              </w:rPr>
            </w:pPr>
            <w:r w:rsidRPr="00B03945">
              <w:rPr>
                <w:color w:val="FF0000"/>
                <w:rPrChange w:id="25964" w:author="TAKATOSHI TAMAOKI" w:date="2017-03-24T15:10:00Z">
                  <w:rPr/>
                </w:rPrChange>
              </w:rPr>
              <w:t>16</w:t>
            </w:r>
          </w:p>
        </w:tc>
      </w:tr>
      <w:tr w:rsidR="00BC7F32" w:rsidRPr="00B03945" w14:paraId="7468C7F7" w14:textId="77777777" w:rsidTr="00172A58">
        <w:trPr>
          <w:trHeight w:val="567"/>
        </w:trPr>
        <w:tc>
          <w:tcPr>
            <w:tcW w:w="1111" w:type="dxa"/>
            <w:tcBorders>
              <w:right w:val="single" w:sz="4" w:space="0" w:color="auto"/>
            </w:tcBorders>
            <w:vAlign w:val="center"/>
          </w:tcPr>
          <w:p w14:paraId="7468C7E6" w14:textId="77777777" w:rsidR="00BC7F32" w:rsidRPr="00B03945" w:rsidRDefault="00BC7F32" w:rsidP="00172A58">
            <w:pPr>
              <w:pStyle w:val="bit"/>
              <w:rPr>
                <w:color w:val="FF0000"/>
                <w:rPrChange w:id="25965" w:author="TAKATOSHI TAMAOKI" w:date="2017-03-24T15:10:00Z">
                  <w:rPr/>
                </w:rPrChange>
              </w:rPr>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E7" w14:textId="77777777" w:rsidR="00BC7F32" w:rsidRPr="00B03945" w:rsidRDefault="00BC7F32" w:rsidP="00172A58">
            <w:pPr>
              <w:pStyle w:val="bit0"/>
              <w:rPr>
                <w:color w:val="FF0000"/>
                <w:rPrChange w:id="25966" w:author="TAKATOSHI TAMAOKI" w:date="2017-03-24T15:10:00Z">
                  <w:rPr/>
                </w:rPrChange>
              </w:rPr>
            </w:pPr>
            <w:r w:rsidRPr="00B03945">
              <w:rPr>
                <w:color w:val="FF0000"/>
                <w:rPrChange w:id="25967" w:author="TAKATOSHI TAMAOKI" w:date="2017-03-24T15:10:00Z">
                  <w:rPr/>
                </w:rPrChange>
              </w:rPr>
              <w:t>ECM</w:t>
            </w:r>
            <w:r w:rsidRPr="00B03945">
              <w:rPr>
                <w:color w:val="FF0000"/>
                <w:rPrChange w:id="25968" w:author="TAKATOSHI TAMAOKI" w:date="2017-03-24T15:10:00Z">
                  <w:rPr/>
                </w:rPrChange>
              </w:rPr>
              <w:br/>
              <w:t>EMK</w:t>
            </w:r>
            <w:r w:rsidRPr="00B03945">
              <w:rPr>
                <w:color w:val="FF0000"/>
                <w:rPrChange w:id="25969" w:author="TAKATOSHI TAMAOKI" w:date="2017-03-24T15:10:00Z">
                  <w:rPr/>
                </w:rPrChange>
              </w:rPr>
              <w:br/>
              <w:t>[x+5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E8" w14:textId="77777777" w:rsidR="00BC7F32" w:rsidRPr="00B03945" w:rsidRDefault="00BC7F32" w:rsidP="00172A58">
            <w:pPr>
              <w:pStyle w:val="bit0"/>
              <w:rPr>
                <w:color w:val="FF0000"/>
                <w:rPrChange w:id="25970" w:author="TAKATOSHI TAMAOKI" w:date="2017-03-24T15:10:00Z">
                  <w:rPr/>
                </w:rPrChange>
              </w:rPr>
            </w:pPr>
            <w:r w:rsidRPr="00B03945">
              <w:rPr>
                <w:color w:val="FF0000"/>
                <w:rPrChange w:id="25971" w:author="TAKATOSHI TAMAOKI" w:date="2017-03-24T15:10:00Z">
                  <w:rPr/>
                </w:rPrChange>
              </w:rPr>
              <w:t>ECM</w:t>
            </w:r>
            <w:r w:rsidRPr="00B03945">
              <w:rPr>
                <w:color w:val="FF0000"/>
                <w:rPrChange w:id="25972" w:author="TAKATOSHI TAMAOKI" w:date="2017-03-24T15:10:00Z">
                  <w:rPr/>
                </w:rPrChange>
              </w:rPr>
              <w:br/>
              <w:t>EMK</w:t>
            </w:r>
            <w:r w:rsidRPr="00B03945">
              <w:rPr>
                <w:color w:val="FF0000"/>
                <w:rPrChange w:id="25973" w:author="TAKATOSHI TAMAOKI" w:date="2017-03-24T15:10:00Z">
                  <w:rPr/>
                </w:rPrChange>
              </w:rPr>
              <w:br/>
              <w:t>[x+5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E9" w14:textId="77777777" w:rsidR="00BC7F32" w:rsidRPr="00B03945" w:rsidRDefault="00BC7F32" w:rsidP="00172A58">
            <w:pPr>
              <w:pStyle w:val="bit0"/>
              <w:rPr>
                <w:color w:val="FF0000"/>
                <w:rPrChange w:id="25974" w:author="TAKATOSHI TAMAOKI" w:date="2017-03-24T15:10:00Z">
                  <w:rPr/>
                </w:rPrChange>
              </w:rPr>
            </w:pPr>
            <w:r w:rsidRPr="00B03945">
              <w:rPr>
                <w:color w:val="FF0000"/>
                <w:rPrChange w:id="25975" w:author="TAKATOSHI TAMAOKI" w:date="2017-03-24T15:10:00Z">
                  <w:rPr/>
                </w:rPrChange>
              </w:rPr>
              <w:t>ECM</w:t>
            </w:r>
            <w:r w:rsidRPr="00B03945">
              <w:rPr>
                <w:color w:val="FF0000"/>
                <w:rPrChange w:id="25976" w:author="TAKATOSHI TAMAOKI" w:date="2017-03-24T15:10:00Z">
                  <w:rPr/>
                </w:rPrChange>
              </w:rPr>
              <w:br/>
              <w:t>EMK</w:t>
            </w:r>
            <w:r w:rsidRPr="00B03945">
              <w:rPr>
                <w:color w:val="FF0000"/>
                <w:rPrChange w:id="25977" w:author="TAKATOSHI TAMAOKI" w:date="2017-03-24T15:10:00Z">
                  <w:rPr/>
                </w:rPrChange>
              </w:rPr>
              <w:br/>
              <w:t>[x+5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EA" w14:textId="77777777" w:rsidR="00BC7F32" w:rsidRPr="00B03945" w:rsidRDefault="00BC7F32" w:rsidP="00172A58">
            <w:pPr>
              <w:pStyle w:val="bit0"/>
              <w:rPr>
                <w:color w:val="FF0000"/>
                <w:rPrChange w:id="25978" w:author="TAKATOSHI TAMAOKI" w:date="2017-03-24T15:10:00Z">
                  <w:rPr/>
                </w:rPrChange>
              </w:rPr>
            </w:pPr>
            <w:r w:rsidRPr="00B03945">
              <w:rPr>
                <w:color w:val="FF0000"/>
                <w:rPrChange w:id="25979" w:author="TAKATOSHI TAMAOKI" w:date="2017-03-24T15:10:00Z">
                  <w:rPr/>
                </w:rPrChange>
              </w:rPr>
              <w:t>ECM</w:t>
            </w:r>
            <w:r w:rsidRPr="00B03945">
              <w:rPr>
                <w:color w:val="FF0000"/>
                <w:rPrChange w:id="25980" w:author="TAKATOSHI TAMAOKI" w:date="2017-03-24T15:10:00Z">
                  <w:rPr/>
                </w:rPrChange>
              </w:rPr>
              <w:br/>
              <w:t>EMK</w:t>
            </w:r>
            <w:r w:rsidRPr="00B03945">
              <w:rPr>
                <w:color w:val="FF0000"/>
                <w:rPrChange w:id="25981" w:author="TAKATOSHI TAMAOKI" w:date="2017-03-24T15:10:00Z">
                  <w:rPr/>
                </w:rPrChange>
              </w:rPr>
              <w:br/>
              <w:t>[x+5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EB" w14:textId="77777777" w:rsidR="00BC7F32" w:rsidRPr="00B03945" w:rsidRDefault="00BC7F32" w:rsidP="00172A58">
            <w:pPr>
              <w:pStyle w:val="bit0"/>
              <w:rPr>
                <w:color w:val="FF0000"/>
                <w:rPrChange w:id="25982" w:author="TAKATOSHI TAMAOKI" w:date="2017-03-24T15:10:00Z">
                  <w:rPr/>
                </w:rPrChange>
              </w:rPr>
            </w:pPr>
            <w:r w:rsidRPr="00B03945">
              <w:rPr>
                <w:color w:val="FF0000"/>
                <w:rPrChange w:id="25983" w:author="TAKATOSHI TAMAOKI" w:date="2017-03-24T15:10:00Z">
                  <w:rPr/>
                </w:rPrChange>
              </w:rPr>
              <w:t>ECM</w:t>
            </w:r>
            <w:r w:rsidRPr="00B03945">
              <w:rPr>
                <w:color w:val="FF0000"/>
                <w:rPrChange w:id="25984" w:author="TAKATOSHI TAMAOKI" w:date="2017-03-24T15:10:00Z">
                  <w:rPr/>
                </w:rPrChange>
              </w:rPr>
              <w:br/>
              <w:t>EMK</w:t>
            </w:r>
            <w:r w:rsidRPr="00B03945">
              <w:rPr>
                <w:color w:val="FF0000"/>
                <w:rPrChange w:id="25985" w:author="TAKATOSHI TAMAOKI" w:date="2017-03-24T15:10:00Z">
                  <w:rPr/>
                </w:rPrChange>
              </w:rPr>
              <w:br/>
              <w:t>[x+5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EC" w14:textId="77777777" w:rsidR="00BC7F32" w:rsidRPr="00B03945" w:rsidRDefault="00BC7F32" w:rsidP="00172A58">
            <w:pPr>
              <w:pStyle w:val="bit0"/>
              <w:rPr>
                <w:color w:val="FF0000"/>
                <w:rPrChange w:id="25986" w:author="TAKATOSHI TAMAOKI" w:date="2017-03-24T15:10:00Z">
                  <w:rPr/>
                </w:rPrChange>
              </w:rPr>
            </w:pPr>
            <w:r w:rsidRPr="00B03945">
              <w:rPr>
                <w:color w:val="FF0000"/>
                <w:rPrChange w:id="25987" w:author="TAKATOSHI TAMAOKI" w:date="2017-03-24T15:10:00Z">
                  <w:rPr/>
                </w:rPrChange>
              </w:rPr>
              <w:t>ECM</w:t>
            </w:r>
            <w:r w:rsidRPr="00B03945">
              <w:rPr>
                <w:color w:val="FF0000"/>
                <w:rPrChange w:id="25988" w:author="TAKATOSHI TAMAOKI" w:date="2017-03-24T15:10:00Z">
                  <w:rPr/>
                </w:rPrChange>
              </w:rPr>
              <w:br/>
              <w:t>EMK</w:t>
            </w:r>
            <w:r w:rsidRPr="00B03945">
              <w:rPr>
                <w:color w:val="FF0000"/>
                <w:rPrChange w:id="25989" w:author="TAKATOSHI TAMAOKI" w:date="2017-03-24T15:10:00Z">
                  <w:rPr/>
                </w:rPrChange>
              </w:rPr>
              <w:br/>
              <w:t>[x+5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ED" w14:textId="77777777" w:rsidR="00BC7F32" w:rsidRPr="00B03945" w:rsidRDefault="00BC7F32" w:rsidP="00172A58">
            <w:pPr>
              <w:pStyle w:val="bit0"/>
              <w:rPr>
                <w:color w:val="FF0000"/>
                <w:rPrChange w:id="25990" w:author="TAKATOSHI TAMAOKI" w:date="2017-03-24T15:10:00Z">
                  <w:rPr/>
                </w:rPrChange>
              </w:rPr>
            </w:pPr>
            <w:r w:rsidRPr="00B03945">
              <w:rPr>
                <w:color w:val="FF0000"/>
                <w:rPrChange w:id="25991" w:author="TAKATOSHI TAMAOKI" w:date="2017-03-24T15:10:00Z">
                  <w:rPr/>
                </w:rPrChange>
              </w:rPr>
              <w:t>ECM</w:t>
            </w:r>
            <w:r w:rsidRPr="00B03945">
              <w:rPr>
                <w:color w:val="FF0000"/>
                <w:rPrChange w:id="25992" w:author="TAKATOSHI TAMAOKI" w:date="2017-03-24T15:10:00Z">
                  <w:rPr/>
                </w:rPrChange>
              </w:rPr>
              <w:br/>
              <w:t>EMK</w:t>
            </w:r>
            <w:r w:rsidRPr="00B03945">
              <w:rPr>
                <w:color w:val="FF0000"/>
                <w:rPrChange w:id="25993" w:author="TAKATOSHI TAMAOKI" w:date="2017-03-24T15:10:00Z">
                  <w:rPr/>
                </w:rPrChange>
              </w:rPr>
              <w:br/>
              <w:t>[x+4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EE" w14:textId="77777777" w:rsidR="00BC7F32" w:rsidRPr="00B03945" w:rsidRDefault="00BC7F32" w:rsidP="00172A58">
            <w:pPr>
              <w:pStyle w:val="bit0"/>
              <w:rPr>
                <w:color w:val="FF0000"/>
                <w:rPrChange w:id="25994" w:author="TAKATOSHI TAMAOKI" w:date="2017-03-24T15:10:00Z">
                  <w:rPr/>
                </w:rPrChange>
              </w:rPr>
            </w:pPr>
            <w:r w:rsidRPr="00B03945">
              <w:rPr>
                <w:color w:val="FF0000"/>
                <w:rPrChange w:id="25995" w:author="TAKATOSHI TAMAOKI" w:date="2017-03-24T15:10:00Z">
                  <w:rPr/>
                </w:rPrChange>
              </w:rPr>
              <w:t>ECM</w:t>
            </w:r>
            <w:r w:rsidRPr="00B03945">
              <w:rPr>
                <w:color w:val="FF0000"/>
                <w:rPrChange w:id="25996" w:author="TAKATOSHI TAMAOKI" w:date="2017-03-24T15:10:00Z">
                  <w:rPr/>
                </w:rPrChange>
              </w:rPr>
              <w:br/>
              <w:t>EMK</w:t>
            </w:r>
            <w:r w:rsidRPr="00B03945">
              <w:rPr>
                <w:color w:val="FF0000"/>
                <w:rPrChange w:id="25997" w:author="TAKATOSHI TAMAOKI" w:date="2017-03-24T15:10:00Z">
                  <w:rPr/>
                </w:rPrChange>
              </w:rPr>
              <w:br/>
              <w:t>[x+4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EF" w14:textId="77777777" w:rsidR="00BC7F32" w:rsidRPr="00B03945" w:rsidRDefault="00BC7F32" w:rsidP="00172A58">
            <w:pPr>
              <w:pStyle w:val="bit0"/>
              <w:rPr>
                <w:color w:val="FF0000"/>
                <w:rPrChange w:id="25998" w:author="TAKATOSHI TAMAOKI" w:date="2017-03-24T15:10:00Z">
                  <w:rPr/>
                </w:rPrChange>
              </w:rPr>
            </w:pPr>
            <w:r w:rsidRPr="00B03945">
              <w:rPr>
                <w:color w:val="FF0000"/>
                <w:rPrChange w:id="25999" w:author="TAKATOSHI TAMAOKI" w:date="2017-03-24T15:10:00Z">
                  <w:rPr/>
                </w:rPrChange>
              </w:rPr>
              <w:t>ECM</w:t>
            </w:r>
            <w:r w:rsidRPr="00B03945">
              <w:rPr>
                <w:color w:val="FF0000"/>
                <w:rPrChange w:id="26000" w:author="TAKATOSHI TAMAOKI" w:date="2017-03-24T15:10:00Z">
                  <w:rPr/>
                </w:rPrChange>
              </w:rPr>
              <w:br/>
              <w:t>EMK</w:t>
            </w:r>
            <w:r w:rsidRPr="00B03945">
              <w:rPr>
                <w:color w:val="FF0000"/>
                <w:rPrChange w:id="26001" w:author="TAKATOSHI TAMAOKI" w:date="2017-03-24T15:10:00Z">
                  <w:rPr/>
                </w:rPrChange>
              </w:rPr>
              <w:br/>
              <w:t>[x+4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F0" w14:textId="77777777" w:rsidR="00BC7F32" w:rsidRPr="00B03945" w:rsidRDefault="00BC7F32" w:rsidP="00172A58">
            <w:pPr>
              <w:pStyle w:val="bit0"/>
              <w:rPr>
                <w:color w:val="FF0000"/>
                <w:rPrChange w:id="26002" w:author="TAKATOSHI TAMAOKI" w:date="2017-03-24T15:10:00Z">
                  <w:rPr/>
                </w:rPrChange>
              </w:rPr>
            </w:pPr>
            <w:r w:rsidRPr="00B03945">
              <w:rPr>
                <w:color w:val="FF0000"/>
                <w:rPrChange w:id="26003" w:author="TAKATOSHI TAMAOKI" w:date="2017-03-24T15:10:00Z">
                  <w:rPr/>
                </w:rPrChange>
              </w:rPr>
              <w:t>ECM</w:t>
            </w:r>
            <w:r w:rsidRPr="00B03945">
              <w:rPr>
                <w:color w:val="FF0000"/>
                <w:rPrChange w:id="26004" w:author="TAKATOSHI TAMAOKI" w:date="2017-03-24T15:10:00Z">
                  <w:rPr/>
                </w:rPrChange>
              </w:rPr>
              <w:br/>
              <w:t>EMK</w:t>
            </w:r>
            <w:r w:rsidRPr="00B03945">
              <w:rPr>
                <w:color w:val="FF0000"/>
                <w:rPrChange w:id="26005" w:author="TAKATOSHI TAMAOKI" w:date="2017-03-24T15:10:00Z">
                  <w:rPr/>
                </w:rPrChange>
              </w:rPr>
              <w:br/>
              <w:t>[x+4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F1" w14:textId="77777777" w:rsidR="00BC7F32" w:rsidRPr="00B03945" w:rsidRDefault="00BC7F32" w:rsidP="00172A58">
            <w:pPr>
              <w:pStyle w:val="bit0"/>
              <w:rPr>
                <w:color w:val="FF0000"/>
                <w:rPrChange w:id="26006" w:author="TAKATOSHI TAMAOKI" w:date="2017-03-24T15:10:00Z">
                  <w:rPr/>
                </w:rPrChange>
              </w:rPr>
            </w:pPr>
            <w:r w:rsidRPr="00B03945">
              <w:rPr>
                <w:color w:val="FF0000"/>
                <w:rPrChange w:id="26007" w:author="TAKATOSHI TAMAOKI" w:date="2017-03-24T15:10:00Z">
                  <w:rPr/>
                </w:rPrChange>
              </w:rPr>
              <w:t>ECM</w:t>
            </w:r>
            <w:r w:rsidRPr="00B03945">
              <w:rPr>
                <w:color w:val="FF0000"/>
                <w:rPrChange w:id="26008" w:author="TAKATOSHI TAMAOKI" w:date="2017-03-24T15:10:00Z">
                  <w:rPr/>
                </w:rPrChange>
              </w:rPr>
              <w:br/>
              <w:t>EMK</w:t>
            </w:r>
            <w:r w:rsidRPr="00B03945">
              <w:rPr>
                <w:color w:val="FF0000"/>
                <w:rPrChange w:id="26009" w:author="TAKATOSHI TAMAOKI" w:date="2017-03-24T15:10:00Z">
                  <w:rPr/>
                </w:rPrChange>
              </w:rPr>
              <w:br/>
              <w:t>[x+4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F2" w14:textId="77777777" w:rsidR="00BC7F32" w:rsidRPr="00B03945" w:rsidRDefault="00BC7F32" w:rsidP="00172A58">
            <w:pPr>
              <w:pStyle w:val="bit0"/>
              <w:rPr>
                <w:color w:val="FF0000"/>
                <w:rPrChange w:id="26010" w:author="TAKATOSHI TAMAOKI" w:date="2017-03-24T15:10:00Z">
                  <w:rPr/>
                </w:rPrChange>
              </w:rPr>
            </w:pPr>
            <w:r w:rsidRPr="00B03945">
              <w:rPr>
                <w:color w:val="FF0000"/>
                <w:rPrChange w:id="26011" w:author="TAKATOSHI TAMAOKI" w:date="2017-03-24T15:10:00Z">
                  <w:rPr/>
                </w:rPrChange>
              </w:rPr>
              <w:t>ECM</w:t>
            </w:r>
            <w:r w:rsidRPr="00B03945">
              <w:rPr>
                <w:color w:val="FF0000"/>
                <w:rPrChange w:id="26012" w:author="TAKATOSHI TAMAOKI" w:date="2017-03-24T15:10:00Z">
                  <w:rPr/>
                </w:rPrChange>
              </w:rPr>
              <w:br/>
              <w:t>EMK</w:t>
            </w:r>
            <w:r w:rsidRPr="00B03945">
              <w:rPr>
                <w:color w:val="FF0000"/>
                <w:rPrChange w:id="26013" w:author="TAKATOSHI TAMAOKI" w:date="2017-03-24T15:10:00Z">
                  <w:rPr/>
                </w:rPrChange>
              </w:rPr>
              <w:br/>
              <w:t>[x+4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F3" w14:textId="77777777" w:rsidR="00BC7F32" w:rsidRPr="00B03945" w:rsidRDefault="00BC7F32" w:rsidP="00172A58">
            <w:pPr>
              <w:pStyle w:val="bit0"/>
              <w:rPr>
                <w:color w:val="FF0000"/>
                <w:rPrChange w:id="26014" w:author="TAKATOSHI TAMAOKI" w:date="2017-03-24T15:10:00Z">
                  <w:rPr/>
                </w:rPrChange>
              </w:rPr>
            </w:pPr>
            <w:r w:rsidRPr="00B03945">
              <w:rPr>
                <w:color w:val="FF0000"/>
                <w:rPrChange w:id="26015" w:author="TAKATOSHI TAMAOKI" w:date="2017-03-24T15:10:00Z">
                  <w:rPr/>
                </w:rPrChange>
              </w:rPr>
              <w:t>ECM</w:t>
            </w:r>
            <w:r w:rsidRPr="00B03945">
              <w:rPr>
                <w:color w:val="FF0000"/>
                <w:rPrChange w:id="26016" w:author="TAKATOSHI TAMAOKI" w:date="2017-03-24T15:10:00Z">
                  <w:rPr/>
                </w:rPrChange>
              </w:rPr>
              <w:br/>
              <w:t>EMK</w:t>
            </w:r>
            <w:r w:rsidRPr="00B03945">
              <w:rPr>
                <w:color w:val="FF0000"/>
                <w:rPrChange w:id="26017" w:author="TAKATOSHI TAMAOKI" w:date="2017-03-24T15:10:00Z">
                  <w:rPr/>
                </w:rPrChange>
              </w:rPr>
              <w:br/>
              <w:t>[x+4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F4" w14:textId="77777777" w:rsidR="00BC7F32" w:rsidRPr="00B03945" w:rsidRDefault="00BC7F32" w:rsidP="00172A58">
            <w:pPr>
              <w:pStyle w:val="bit0"/>
              <w:rPr>
                <w:color w:val="FF0000"/>
                <w:rPrChange w:id="26018" w:author="TAKATOSHI TAMAOKI" w:date="2017-03-24T15:10:00Z">
                  <w:rPr/>
                </w:rPrChange>
              </w:rPr>
            </w:pPr>
            <w:r w:rsidRPr="00B03945">
              <w:rPr>
                <w:color w:val="FF0000"/>
                <w:rPrChange w:id="26019" w:author="TAKATOSHI TAMAOKI" w:date="2017-03-24T15:10:00Z">
                  <w:rPr/>
                </w:rPrChange>
              </w:rPr>
              <w:t>ECM</w:t>
            </w:r>
            <w:r w:rsidRPr="00B03945">
              <w:rPr>
                <w:color w:val="FF0000"/>
                <w:rPrChange w:id="26020" w:author="TAKATOSHI TAMAOKI" w:date="2017-03-24T15:10:00Z">
                  <w:rPr/>
                </w:rPrChange>
              </w:rPr>
              <w:br/>
              <w:t>EMK</w:t>
            </w:r>
            <w:r w:rsidRPr="00B03945">
              <w:rPr>
                <w:color w:val="FF0000"/>
                <w:rPrChange w:id="26021" w:author="TAKATOSHI TAMAOKI" w:date="2017-03-24T15:10:00Z">
                  <w:rPr/>
                </w:rPrChange>
              </w:rPr>
              <w:br/>
              <w:t>[x+4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F5" w14:textId="77777777" w:rsidR="00BC7F32" w:rsidRPr="00B03945" w:rsidRDefault="00BC7F32" w:rsidP="00172A58">
            <w:pPr>
              <w:pStyle w:val="bit0"/>
              <w:rPr>
                <w:color w:val="FF0000"/>
                <w:rPrChange w:id="26022" w:author="TAKATOSHI TAMAOKI" w:date="2017-03-24T15:10:00Z">
                  <w:rPr/>
                </w:rPrChange>
              </w:rPr>
            </w:pPr>
            <w:r w:rsidRPr="00B03945">
              <w:rPr>
                <w:color w:val="FF0000"/>
                <w:rPrChange w:id="26023" w:author="TAKATOSHI TAMAOKI" w:date="2017-03-24T15:10:00Z">
                  <w:rPr/>
                </w:rPrChange>
              </w:rPr>
              <w:t>ECM</w:t>
            </w:r>
            <w:r w:rsidRPr="00B03945">
              <w:rPr>
                <w:color w:val="FF0000"/>
                <w:rPrChange w:id="26024" w:author="TAKATOSHI TAMAOKI" w:date="2017-03-24T15:10:00Z">
                  <w:rPr/>
                </w:rPrChange>
              </w:rPr>
              <w:br/>
              <w:t>EMK</w:t>
            </w:r>
            <w:r w:rsidRPr="00B03945">
              <w:rPr>
                <w:color w:val="FF0000"/>
                <w:rPrChange w:id="26025" w:author="TAKATOSHI TAMAOKI" w:date="2017-03-24T15:10:00Z">
                  <w:rPr/>
                </w:rPrChange>
              </w:rPr>
              <w:br/>
              <w:t>[x+4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7F6" w14:textId="77777777" w:rsidR="00BC7F32" w:rsidRPr="00B03945" w:rsidRDefault="00BC7F32" w:rsidP="00172A58">
            <w:pPr>
              <w:pStyle w:val="bit0"/>
              <w:rPr>
                <w:color w:val="FF0000"/>
                <w:rPrChange w:id="26026" w:author="TAKATOSHI TAMAOKI" w:date="2017-03-24T15:10:00Z">
                  <w:rPr/>
                </w:rPrChange>
              </w:rPr>
            </w:pPr>
            <w:r w:rsidRPr="00B03945">
              <w:rPr>
                <w:color w:val="FF0000"/>
                <w:rPrChange w:id="26027" w:author="TAKATOSHI TAMAOKI" w:date="2017-03-24T15:10:00Z">
                  <w:rPr/>
                </w:rPrChange>
              </w:rPr>
              <w:t>ECM</w:t>
            </w:r>
            <w:r w:rsidRPr="00B03945">
              <w:rPr>
                <w:color w:val="FF0000"/>
                <w:rPrChange w:id="26028" w:author="TAKATOSHI TAMAOKI" w:date="2017-03-24T15:10:00Z">
                  <w:rPr/>
                </w:rPrChange>
              </w:rPr>
              <w:br/>
              <w:t>EMK</w:t>
            </w:r>
            <w:r w:rsidRPr="00B03945">
              <w:rPr>
                <w:color w:val="FF0000"/>
                <w:rPrChange w:id="26029" w:author="TAKATOSHI TAMAOKI" w:date="2017-03-24T15:10:00Z">
                  <w:rPr/>
                </w:rPrChange>
              </w:rPr>
              <w:br/>
              <w:t>[x+40]</w:t>
            </w:r>
          </w:p>
        </w:tc>
      </w:tr>
      <w:tr w:rsidR="00BC7F32" w:rsidRPr="00B03945" w14:paraId="7468C809" w14:textId="77777777" w:rsidTr="00172A58">
        <w:trPr>
          <w:trHeight w:val="240"/>
        </w:trPr>
        <w:tc>
          <w:tcPr>
            <w:tcW w:w="1111" w:type="dxa"/>
            <w:hideMark/>
          </w:tcPr>
          <w:p w14:paraId="7468C7F8" w14:textId="77777777" w:rsidR="00BC7F32" w:rsidRPr="00B03945" w:rsidRDefault="00BC7F32" w:rsidP="00172A58">
            <w:pPr>
              <w:pStyle w:val="bit"/>
              <w:rPr>
                <w:color w:val="FF0000"/>
                <w:rPrChange w:id="26030" w:author="TAKATOSHI TAMAOKI" w:date="2017-03-24T15:10:00Z">
                  <w:rPr/>
                </w:rPrChange>
              </w:rPr>
            </w:pPr>
            <w:r w:rsidRPr="00B03945">
              <w:rPr>
                <w:color w:val="FF0000"/>
                <w:rPrChange w:id="26031" w:author="TAKATOSHI TAMAOKI" w:date="2017-03-24T15:10:00Z">
                  <w:rPr/>
                </w:rPrChange>
              </w:rPr>
              <w:t>Value after reset</w:t>
            </w:r>
          </w:p>
        </w:tc>
        <w:tc>
          <w:tcPr>
            <w:tcW w:w="531" w:type="dxa"/>
            <w:tcBorders>
              <w:top w:val="single" w:sz="4" w:space="0" w:color="auto"/>
            </w:tcBorders>
            <w:hideMark/>
          </w:tcPr>
          <w:p w14:paraId="7468C7F9" w14:textId="77777777" w:rsidR="00BC7F32" w:rsidRPr="00B03945" w:rsidRDefault="00BC7F32" w:rsidP="00172A58">
            <w:pPr>
              <w:pStyle w:val="bit0"/>
              <w:rPr>
                <w:color w:val="FF0000"/>
                <w:rPrChange w:id="26032" w:author="TAKATOSHI TAMAOKI" w:date="2017-03-24T15:10:00Z">
                  <w:rPr/>
                </w:rPrChange>
              </w:rPr>
            </w:pPr>
            <w:r w:rsidRPr="00B03945">
              <w:rPr>
                <w:color w:val="FF0000"/>
                <w:rPrChange w:id="26033" w:author="TAKATOSHI TAMAOKI" w:date="2017-03-24T15:10:00Z">
                  <w:rPr/>
                </w:rPrChange>
              </w:rPr>
              <w:t>0</w:t>
            </w:r>
          </w:p>
        </w:tc>
        <w:tc>
          <w:tcPr>
            <w:tcW w:w="532" w:type="dxa"/>
            <w:tcBorders>
              <w:top w:val="single" w:sz="4" w:space="0" w:color="auto"/>
            </w:tcBorders>
            <w:hideMark/>
          </w:tcPr>
          <w:p w14:paraId="7468C7FA" w14:textId="77777777" w:rsidR="00BC7F32" w:rsidRPr="00B03945" w:rsidRDefault="00BC7F32" w:rsidP="00172A58">
            <w:pPr>
              <w:pStyle w:val="bit0"/>
              <w:rPr>
                <w:color w:val="FF0000"/>
                <w:rPrChange w:id="26034" w:author="TAKATOSHI TAMAOKI" w:date="2017-03-24T15:10:00Z">
                  <w:rPr/>
                </w:rPrChange>
              </w:rPr>
            </w:pPr>
            <w:r w:rsidRPr="00B03945">
              <w:rPr>
                <w:color w:val="FF0000"/>
                <w:rPrChange w:id="26035" w:author="TAKATOSHI TAMAOKI" w:date="2017-03-24T15:10:00Z">
                  <w:rPr/>
                </w:rPrChange>
              </w:rPr>
              <w:t>0</w:t>
            </w:r>
          </w:p>
        </w:tc>
        <w:tc>
          <w:tcPr>
            <w:tcW w:w="532" w:type="dxa"/>
            <w:tcBorders>
              <w:top w:val="single" w:sz="4" w:space="0" w:color="auto"/>
            </w:tcBorders>
            <w:hideMark/>
          </w:tcPr>
          <w:p w14:paraId="7468C7FB" w14:textId="77777777" w:rsidR="00BC7F32" w:rsidRPr="00B03945" w:rsidRDefault="00BC7F32" w:rsidP="00172A58">
            <w:pPr>
              <w:pStyle w:val="bit0"/>
              <w:rPr>
                <w:color w:val="FF0000"/>
                <w:rPrChange w:id="26036" w:author="TAKATOSHI TAMAOKI" w:date="2017-03-24T15:10:00Z">
                  <w:rPr/>
                </w:rPrChange>
              </w:rPr>
            </w:pPr>
            <w:r w:rsidRPr="00B03945">
              <w:rPr>
                <w:color w:val="FF0000"/>
                <w:rPrChange w:id="26037" w:author="TAKATOSHI TAMAOKI" w:date="2017-03-24T15:10:00Z">
                  <w:rPr/>
                </w:rPrChange>
              </w:rPr>
              <w:t>0</w:t>
            </w:r>
          </w:p>
        </w:tc>
        <w:tc>
          <w:tcPr>
            <w:tcW w:w="533" w:type="dxa"/>
            <w:tcBorders>
              <w:top w:val="single" w:sz="4" w:space="0" w:color="auto"/>
            </w:tcBorders>
            <w:hideMark/>
          </w:tcPr>
          <w:p w14:paraId="7468C7FC" w14:textId="77777777" w:rsidR="00BC7F32" w:rsidRPr="00B03945" w:rsidRDefault="00BC7F32" w:rsidP="00172A58">
            <w:pPr>
              <w:pStyle w:val="bit0"/>
              <w:rPr>
                <w:color w:val="FF0000"/>
                <w:rPrChange w:id="26038" w:author="TAKATOSHI TAMAOKI" w:date="2017-03-24T15:10:00Z">
                  <w:rPr/>
                </w:rPrChange>
              </w:rPr>
            </w:pPr>
            <w:r w:rsidRPr="00B03945">
              <w:rPr>
                <w:color w:val="FF0000"/>
                <w:rPrChange w:id="26039" w:author="TAKATOSHI TAMAOKI" w:date="2017-03-24T15:10:00Z">
                  <w:rPr/>
                </w:rPrChange>
              </w:rPr>
              <w:t>0</w:t>
            </w:r>
          </w:p>
        </w:tc>
        <w:tc>
          <w:tcPr>
            <w:tcW w:w="533" w:type="dxa"/>
            <w:tcBorders>
              <w:top w:val="single" w:sz="4" w:space="0" w:color="auto"/>
            </w:tcBorders>
            <w:hideMark/>
          </w:tcPr>
          <w:p w14:paraId="7468C7FD" w14:textId="77777777" w:rsidR="00BC7F32" w:rsidRPr="00B03945" w:rsidRDefault="00BC7F32" w:rsidP="00172A58">
            <w:pPr>
              <w:pStyle w:val="bit0"/>
              <w:rPr>
                <w:color w:val="FF0000"/>
                <w:rPrChange w:id="26040" w:author="TAKATOSHI TAMAOKI" w:date="2017-03-24T15:10:00Z">
                  <w:rPr/>
                </w:rPrChange>
              </w:rPr>
            </w:pPr>
            <w:r w:rsidRPr="00B03945">
              <w:rPr>
                <w:color w:val="FF0000"/>
                <w:rPrChange w:id="26041" w:author="TAKATOSHI TAMAOKI" w:date="2017-03-24T15:10:00Z">
                  <w:rPr/>
                </w:rPrChange>
              </w:rPr>
              <w:t>0</w:t>
            </w:r>
          </w:p>
        </w:tc>
        <w:tc>
          <w:tcPr>
            <w:tcW w:w="533" w:type="dxa"/>
            <w:tcBorders>
              <w:top w:val="single" w:sz="4" w:space="0" w:color="auto"/>
            </w:tcBorders>
            <w:hideMark/>
          </w:tcPr>
          <w:p w14:paraId="7468C7FE" w14:textId="77777777" w:rsidR="00BC7F32" w:rsidRPr="00B03945" w:rsidRDefault="00BC7F32" w:rsidP="00172A58">
            <w:pPr>
              <w:pStyle w:val="bit0"/>
              <w:rPr>
                <w:color w:val="FF0000"/>
                <w:rPrChange w:id="26042" w:author="TAKATOSHI TAMAOKI" w:date="2017-03-24T15:10:00Z">
                  <w:rPr/>
                </w:rPrChange>
              </w:rPr>
            </w:pPr>
            <w:r w:rsidRPr="00B03945">
              <w:rPr>
                <w:color w:val="FF0000"/>
                <w:rPrChange w:id="26043" w:author="TAKATOSHI TAMAOKI" w:date="2017-03-24T15:10:00Z">
                  <w:rPr/>
                </w:rPrChange>
              </w:rPr>
              <w:t>0</w:t>
            </w:r>
          </w:p>
        </w:tc>
        <w:tc>
          <w:tcPr>
            <w:tcW w:w="534" w:type="dxa"/>
            <w:tcBorders>
              <w:top w:val="single" w:sz="4" w:space="0" w:color="auto"/>
            </w:tcBorders>
            <w:hideMark/>
          </w:tcPr>
          <w:p w14:paraId="7468C7FF" w14:textId="77777777" w:rsidR="00BC7F32" w:rsidRPr="00B03945" w:rsidRDefault="00BC7F32" w:rsidP="00172A58">
            <w:pPr>
              <w:pStyle w:val="bit0"/>
              <w:rPr>
                <w:color w:val="FF0000"/>
                <w:rPrChange w:id="26044" w:author="TAKATOSHI TAMAOKI" w:date="2017-03-24T15:10:00Z">
                  <w:rPr/>
                </w:rPrChange>
              </w:rPr>
            </w:pPr>
            <w:r w:rsidRPr="00B03945">
              <w:rPr>
                <w:color w:val="FF0000"/>
                <w:rPrChange w:id="26045" w:author="TAKATOSHI TAMAOKI" w:date="2017-03-24T15:10:00Z">
                  <w:rPr/>
                </w:rPrChange>
              </w:rPr>
              <w:t>0</w:t>
            </w:r>
          </w:p>
        </w:tc>
        <w:tc>
          <w:tcPr>
            <w:tcW w:w="534" w:type="dxa"/>
            <w:tcBorders>
              <w:top w:val="single" w:sz="4" w:space="0" w:color="auto"/>
            </w:tcBorders>
            <w:hideMark/>
          </w:tcPr>
          <w:p w14:paraId="7468C800" w14:textId="77777777" w:rsidR="00BC7F32" w:rsidRPr="00B03945" w:rsidRDefault="00BC7F32" w:rsidP="00172A58">
            <w:pPr>
              <w:pStyle w:val="bit0"/>
              <w:rPr>
                <w:color w:val="FF0000"/>
                <w:rPrChange w:id="26046" w:author="TAKATOSHI TAMAOKI" w:date="2017-03-24T15:10:00Z">
                  <w:rPr/>
                </w:rPrChange>
              </w:rPr>
            </w:pPr>
            <w:r w:rsidRPr="00B03945">
              <w:rPr>
                <w:color w:val="FF0000"/>
                <w:rPrChange w:id="26047" w:author="TAKATOSHI TAMAOKI" w:date="2017-03-24T15:10:00Z">
                  <w:rPr/>
                </w:rPrChange>
              </w:rPr>
              <w:t>0</w:t>
            </w:r>
          </w:p>
        </w:tc>
        <w:tc>
          <w:tcPr>
            <w:tcW w:w="534" w:type="dxa"/>
            <w:tcBorders>
              <w:top w:val="single" w:sz="4" w:space="0" w:color="auto"/>
            </w:tcBorders>
            <w:hideMark/>
          </w:tcPr>
          <w:p w14:paraId="7468C801" w14:textId="77777777" w:rsidR="00BC7F32" w:rsidRPr="00B03945" w:rsidRDefault="00BC7F32" w:rsidP="00172A58">
            <w:pPr>
              <w:pStyle w:val="bit0"/>
              <w:rPr>
                <w:color w:val="FF0000"/>
                <w:rPrChange w:id="26048" w:author="TAKATOSHI TAMAOKI" w:date="2017-03-24T15:10:00Z">
                  <w:rPr/>
                </w:rPrChange>
              </w:rPr>
            </w:pPr>
            <w:r w:rsidRPr="00B03945">
              <w:rPr>
                <w:color w:val="FF0000"/>
                <w:rPrChange w:id="26049" w:author="TAKATOSHI TAMAOKI" w:date="2017-03-24T15:10:00Z">
                  <w:rPr/>
                </w:rPrChange>
              </w:rPr>
              <w:t>0</w:t>
            </w:r>
          </w:p>
        </w:tc>
        <w:tc>
          <w:tcPr>
            <w:tcW w:w="534" w:type="dxa"/>
            <w:tcBorders>
              <w:top w:val="single" w:sz="4" w:space="0" w:color="auto"/>
            </w:tcBorders>
            <w:hideMark/>
          </w:tcPr>
          <w:p w14:paraId="7468C802" w14:textId="77777777" w:rsidR="00BC7F32" w:rsidRPr="00B03945" w:rsidRDefault="00BC7F32" w:rsidP="00172A58">
            <w:pPr>
              <w:pStyle w:val="bit0"/>
              <w:rPr>
                <w:color w:val="FF0000"/>
                <w:rPrChange w:id="26050" w:author="TAKATOSHI TAMAOKI" w:date="2017-03-24T15:10:00Z">
                  <w:rPr/>
                </w:rPrChange>
              </w:rPr>
            </w:pPr>
            <w:r w:rsidRPr="00B03945">
              <w:rPr>
                <w:color w:val="FF0000"/>
                <w:rPrChange w:id="26051" w:author="TAKATOSHI TAMAOKI" w:date="2017-03-24T15:10:00Z">
                  <w:rPr/>
                </w:rPrChange>
              </w:rPr>
              <w:t>0</w:t>
            </w:r>
          </w:p>
        </w:tc>
        <w:tc>
          <w:tcPr>
            <w:tcW w:w="534" w:type="dxa"/>
            <w:tcBorders>
              <w:top w:val="single" w:sz="4" w:space="0" w:color="auto"/>
            </w:tcBorders>
            <w:hideMark/>
          </w:tcPr>
          <w:p w14:paraId="7468C803" w14:textId="77777777" w:rsidR="00BC7F32" w:rsidRPr="00B03945" w:rsidRDefault="00BC7F32" w:rsidP="00172A58">
            <w:pPr>
              <w:pStyle w:val="bit0"/>
              <w:rPr>
                <w:color w:val="FF0000"/>
                <w:rPrChange w:id="26052" w:author="TAKATOSHI TAMAOKI" w:date="2017-03-24T15:10:00Z">
                  <w:rPr/>
                </w:rPrChange>
              </w:rPr>
            </w:pPr>
            <w:r w:rsidRPr="00B03945">
              <w:rPr>
                <w:color w:val="FF0000"/>
                <w:rPrChange w:id="26053" w:author="TAKATOSHI TAMAOKI" w:date="2017-03-24T15:10:00Z">
                  <w:rPr/>
                </w:rPrChange>
              </w:rPr>
              <w:t>0</w:t>
            </w:r>
          </w:p>
        </w:tc>
        <w:tc>
          <w:tcPr>
            <w:tcW w:w="534" w:type="dxa"/>
            <w:tcBorders>
              <w:top w:val="single" w:sz="4" w:space="0" w:color="auto"/>
            </w:tcBorders>
            <w:hideMark/>
          </w:tcPr>
          <w:p w14:paraId="7468C804" w14:textId="77777777" w:rsidR="00BC7F32" w:rsidRPr="00B03945" w:rsidRDefault="00BC7F32" w:rsidP="00172A58">
            <w:pPr>
              <w:pStyle w:val="bit0"/>
              <w:rPr>
                <w:color w:val="FF0000"/>
                <w:rPrChange w:id="26054" w:author="TAKATOSHI TAMAOKI" w:date="2017-03-24T15:10:00Z">
                  <w:rPr/>
                </w:rPrChange>
              </w:rPr>
            </w:pPr>
            <w:r w:rsidRPr="00B03945">
              <w:rPr>
                <w:color w:val="FF0000"/>
                <w:rPrChange w:id="26055" w:author="TAKATOSHI TAMAOKI" w:date="2017-03-24T15:10:00Z">
                  <w:rPr/>
                </w:rPrChange>
              </w:rPr>
              <w:t>0</w:t>
            </w:r>
          </w:p>
        </w:tc>
        <w:tc>
          <w:tcPr>
            <w:tcW w:w="534" w:type="dxa"/>
            <w:tcBorders>
              <w:top w:val="single" w:sz="4" w:space="0" w:color="auto"/>
            </w:tcBorders>
            <w:hideMark/>
          </w:tcPr>
          <w:p w14:paraId="7468C805" w14:textId="77777777" w:rsidR="00BC7F32" w:rsidRPr="00B03945" w:rsidRDefault="00BC7F32" w:rsidP="00172A58">
            <w:pPr>
              <w:pStyle w:val="bit0"/>
              <w:rPr>
                <w:color w:val="FF0000"/>
                <w:rPrChange w:id="26056" w:author="TAKATOSHI TAMAOKI" w:date="2017-03-24T15:10:00Z">
                  <w:rPr/>
                </w:rPrChange>
              </w:rPr>
            </w:pPr>
            <w:r w:rsidRPr="00B03945">
              <w:rPr>
                <w:color w:val="FF0000"/>
                <w:rPrChange w:id="26057" w:author="TAKATOSHI TAMAOKI" w:date="2017-03-24T15:10:00Z">
                  <w:rPr/>
                </w:rPrChange>
              </w:rPr>
              <w:t>0</w:t>
            </w:r>
          </w:p>
        </w:tc>
        <w:tc>
          <w:tcPr>
            <w:tcW w:w="534" w:type="dxa"/>
            <w:tcBorders>
              <w:top w:val="single" w:sz="4" w:space="0" w:color="auto"/>
            </w:tcBorders>
            <w:hideMark/>
          </w:tcPr>
          <w:p w14:paraId="7468C806" w14:textId="77777777" w:rsidR="00BC7F32" w:rsidRPr="00B03945" w:rsidRDefault="00BC7F32" w:rsidP="00172A58">
            <w:pPr>
              <w:pStyle w:val="bit0"/>
              <w:rPr>
                <w:color w:val="FF0000"/>
                <w:rPrChange w:id="26058" w:author="TAKATOSHI TAMAOKI" w:date="2017-03-24T15:10:00Z">
                  <w:rPr/>
                </w:rPrChange>
              </w:rPr>
            </w:pPr>
            <w:r w:rsidRPr="00B03945">
              <w:rPr>
                <w:color w:val="FF0000"/>
                <w:rPrChange w:id="26059" w:author="TAKATOSHI TAMAOKI" w:date="2017-03-24T15:10:00Z">
                  <w:rPr/>
                </w:rPrChange>
              </w:rPr>
              <w:t>0</w:t>
            </w:r>
          </w:p>
        </w:tc>
        <w:tc>
          <w:tcPr>
            <w:tcW w:w="534" w:type="dxa"/>
            <w:tcBorders>
              <w:top w:val="single" w:sz="4" w:space="0" w:color="auto"/>
            </w:tcBorders>
            <w:hideMark/>
          </w:tcPr>
          <w:p w14:paraId="7468C807" w14:textId="77777777" w:rsidR="00BC7F32" w:rsidRPr="00B03945" w:rsidRDefault="00BC7F32" w:rsidP="00172A58">
            <w:pPr>
              <w:pStyle w:val="bit0"/>
              <w:rPr>
                <w:color w:val="FF0000"/>
                <w:rPrChange w:id="26060" w:author="TAKATOSHI TAMAOKI" w:date="2017-03-24T15:10:00Z">
                  <w:rPr/>
                </w:rPrChange>
              </w:rPr>
            </w:pPr>
            <w:r w:rsidRPr="00B03945">
              <w:rPr>
                <w:color w:val="FF0000"/>
                <w:rPrChange w:id="26061" w:author="TAKATOSHI TAMAOKI" w:date="2017-03-24T15:10:00Z">
                  <w:rPr/>
                </w:rPrChange>
              </w:rPr>
              <w:t>0</w:t>
            </w:r>
          </w:p>
        </w:tc>
        <w:tc>
          <w:tcPr>
            <w:tcW w:w="534" w:type="dxa"/>
            <w:tcBorders>
              <w:top w:val="single" w:sz="4" w:space="0" w:color="auto"/>
            </w:tcBorders>
            <w:hideMark/>
          </w:tcPr>
          <w:p w14:paraId="7468C808" w14:textId="77777777" w:rsidR="00BC7F32" w:rsidRPr="00B03945" w:rsidRDefault="00BC7F32" w:rsidP="00172A58">
            <w:pPr>
              <w:pStyle w:val="bit0"/>
              <w:rPr>
                <w:color w:val="FF0000"/>
                <w:rPrChange w:id="26062" w:author="TAKATOSHI TAMAOKI" w:date="2017-03-24T15:10:00Z">
                  <w:rPr/>
                </w:rPrChange>
              </w:rPr>
            </w:pPr>
            <w:r w:rsidRPr="00B03945">
              <w:rPr>
                <w:color w:val="FF0000"/>
                <w:rPrChange w:id="26063" w:author="TAKATOSHI TAMAOKI" w:date="2017-03-24T15:10:00Z">
                  <w:rPr/>
                </w:rPrChange>
              </w:rPr>
              <w:t>0</w:t>
            </w:r>
          </w:p>
        </w:tc>
      </w:tr>
      <w:tr w:rsidR="00BC7F32" w:rsidRPr="00B03945" w14:paraId="7468C81B" w14:textId="77777777" w:rsidTr="00172A58">
        <w:trPr>
          <w:trHeight w:val="240"/>
        </w:trPr>
        <w:tc>
          <w:tcPr>
            <w:tcW w:w="1111" w:type="dxa"/>
            <w:hideMark/>
          </w:tcPr>
          <w:p w14:paraId="7468C80A" w14:textId="77777777" w:rsidR="00BC7F32" w:rsidRPr="00B03945" w:rsidRDefault="00BC7F32" w:rsidP="00172A58">
            <w:pPr>
              <w:pStyle w:val="bit"/>
              <w:rPr>
                <w:color w:val="FF0000"/>
                <w:rPrChange w:id="26064" w:author="TAKATOSHI TAMAOKI" w:date="2017-03-24T15:10:00Z">
                  <w:rPr/>
                </w:rPrChange>
              </w:rPr>
            </w:pPr>
            <w:r w:rsidRPr="00B03945">
              <w:rPr>
                <w:color w:val="FF0000"/>
                <w:rPrChange w:id="26065" w:author="TAKATOSHI TAMAOKI" w:date="2017-03-24T15:10:00Z">
                  <w:rPr/>
                </w:rPrChange>
              </w:rPr>
              <w:t>R/W</w:t>
            </w:r>
          </w:p>
        </w:tc>
        <w:tc>
          <w:tcPr>
            <w:tcW w:w="531" w:type="dxa"/>
            <w:hideMark/>
          </w:tcPr>
          <w:p w14:paraId="7468C80B" w14:textId="77777777" w:rsidR="00BC7F32" w:rsidRPr="00B03945" w:rsidRDefault="00BC7F32" w:rsidP="00172A58">
            <w:pPr>
              <w:pStyle w:val="bit0"/>
              <w:rPr>
                <w:color w:val="FF0000"/>
                <w:rPrChange w:id="26066" w:author="TAKATOSHI TAMAOKI" w:date="2017-03-24T15:10:00Z">
                  <w:rPr/>
                </w:rPrChange>
              </w:rPr>
            </w:pPr>
            <w:r w:rsidRPr="00B03945">
              <w:rPr>
                <w:color w:val="FF0000"/>
                <w:rPrChange w:id="26067" w:author="TAKATOSHI TAMAOKI" w:date="2017-03-24T15:10:00Z">
                  <w:rPr/>
                </w:rPrChange>
              </w:rPr>
              <w:t>R/W</w:t>
            </w:r>
          </w:p>
        </w:tc>
        <w:tc>
          <w:tcPr>
            <w:tcW w:w="532" w:type="dxa"/>
            <w:hideMark/>
          </w:tcPr>
          <w:p w14:paraId="7468C80C" w14:textId="77777777" w:rsidR="00BC7F32" w:rsidRPr="00B03945" w:rsidRDefault="00BC7F32" w:rsidP="00172A58">
            <w:pPr>
              <w:pStyle w:val="bit0"/>
              <w:rPr>
                <w:color w:val="FF0000"/>
                <w:rPrChange w:id="26068" w:author="TAKATOSHI TAMAOKI" w:date="2017-03-24T15:10:00Z">
                  <w:rPr/>
                </w:rPrChange>
              </w:rPr>
            </w:pPr>
            <w:r w:rsidRPr="00B03945">
              <w:rPr>
                <w:color w:val="FF0000"/>
                <w:rPrChange w:id="26069" w:author="TAKATOSHI TAMAOKI" w:date="2017-03-24T15:10:00Z">
                  <w:rPr/>
                </w:rPrChange>
              </w:rPr>
              <w:t>R/W</w:t>
            </w:r>
          </w:p>
        </w:tc>
        <w:tc>
          <w:tcPr>
            <w:tcW w:w="532" w:type="dxa"/>
            <w:hideMark/>
          </w:tcPr>
          <w:p w14:paraId="7468C80D" w14:textId="77777777" w:rsidR="00BC7F32" w:rsidRPr="00B03945" w:rsidRDefault="00BC7F32" w:rsidP="00172A58">
            <w:pPr>
              <w:pStyle w:val="bit0"/>
              <w:rPr>
                <w:color w:val="FF0000"/>
                <w:rPrChange w:id="26070" w:author="TAKATOSHI TAMAOKI" w:date="2017-03-24T15:10:00Z">
                  <w:rPr/>
                </w:rPrChange>
              </w:rPr>
            </w:pPr>
            <w:r w:rsidRPr="00B03945">
              <w:rPr>
                <w:color w:val="FF0000"/>
                <w:rPrChange w:id="26071" w:author="TAKATOSHI TAMAOKI" w:date="2017-03-24T15:10:00Z">
                  <w:rPr/>
                </w:rPrChange>
              </w:rPr>
              <w:t>R/W</w:t>
            </w:r>
          </w:p>
        </w:tc>
        <w:tc>
          <w:tcPr>
            <w:tcW w:w="533" w:type="dxa"/>
            <w:hideMark/>
          </w:tcPr>
          <w:p w14:paraId="7468C80E" w14:textId="77777777" w:rsidR="00BC7F32" w:rsidRPr="00B03945" w:rsidRDefault="00BC7F32" w:rsidP="00172A58">
            <w:pPr>
              <w:pStyle w:val="bit0"/>
              <w:rPr>
                <w:color w:val="FF0000"/>
                <w:rPrChange w:id="26072" w:author="TAKATOSHI TAMAOKI" w:date="2017-03-24T15:10:00Z">
                  <w:rPr/>
                </w:rPrChange>
              </w:rPr>
            </w:pPr>
            <w:r w:rsidRPr="00B03945">
              <w:rPr>
                <w:color w:val="FF0000"/>
                <w:rPrChange w:id="26073" w:author="TAKATOSHI TAMAOKI" w:date="2017-03-24T15:10:00Z">
                  <w:rPr/>
                </w:rPrChange>
              </w:rPr>
              <w:t>R/W</w:t>
            </w:r>
          </w:p>
        </w:tc>
        <w:tc>
          <w:tcPr>
            <w:tcW w:w="533" w:type="dxa"/>
            <w:hideMark/>
          </w:tcPr>
          <w:p w14:paraId="7468C80F" w14:textId="77777777" w:rsidR="00BC7F32" w:rsidRPr="00B03945" w:rsidRDefault="00BC7F32" w:rsidP="00172A58">
            <w:pPr>
              <w:pStyle w:val="bit0"/>
              <w:rPr>
                <w:color w:val="FF0000"/>
                <w:rPrChange w:id="26074" w:author="TAKATOSHI TAMAOKI" w:date="2017-03-24T15:10:00Z">
                  <w:rPr/>
                </w:rPrChange>
              </w:rPr>
            </w:pPr>
            <w:r w:rsidRPr="00B03945">
              <w:rPr>
                <w:color w:val="FF0000"/>
                <w:rPrChange w:id="26075" w:author="TAKATOSHI TAMAOKI" w:date="2017-03-24T15:10:00Z">
                  <w:rPr/>
                </w:rPrChange>
              </w:rPr>
              <w:t>R/W</w:t>
            </w:r>
          </w:p>
        </w:tc>
        <w:tc>
          <w:tcPr>
            <w:tcW w:w="533" w:type="dxa"/>
            <w:hideMark/>
          </w:tcPr>
          <w:p w14:paraId="7468C810" w14:textId="77777777" w:rsidR="00BC7F32" w:rsidRPr="00B03945" w:rsidRDefault="00BC7F32" w:rsidP="00172A58">
            <w:pPr>
              <w:pStyle w:val="bit0"/>
              <w:rPr>
                <w:color w:val="FF0000"/>
                <w:rPrChange w:id="26076" w:author="TAKATOSHI TAMAOKI" w:date="2017-03-24T15:10:00Z">
                  <w:rPr/>
                </w:rPrChange>
              </w:rPr>
            </w:pPr>
            <w:r w:rsidRPr="00B03945">
              <w:rPr>
                <w:color w:val="FF0000"/>
                <w:rPrChange w:id="26077" w:author="TAKATOSHI TAMAOKI" w:date="2017-03-24T15:10:00Z">
                  <w:rPr/>
                </w:rPrChange>
              </w:rPr>
              <w:t>R/W</w:t>
            </w:r>
          </w:p>
        </w:tc>
        <w:tc>
          <w:tcPr>
            <w:tcW w:w="534" w:type="dxa"/>
            <w:hideMark/>
          </w:tcPr>
          <w:p w14:paraId="7468C811" w14:textId="77777777" w:rsidR="00BC7F32" w:rsidRPr="00B03945" w:rsidRDefault="00BC7F32" w:rsidP="00172A58">
            <w:pPr>
              <w:pStyle w:val="bit0"/>
              <w:rPr>
                <w:color w:val="FF0000"/>
                <w:rPrChange w:id="26078" w:author="TAKATOSHI TAMAOKI" w:date="2017-03-24T15:10:00Z">
                  <w:rPr/>
                </w:rPrChange>
              </w:rPr>
            </w:pPr>
            <w:r w:rsidRPr="00B03945">
              <w:rPr>
                <w:color w:val="FF0000"/>
                <w:rPrChange w:id="26079" w:author="TAKATOSHI TAMAOKI" w:date="2017-03-24T15:10:00Z">
                  <w:rPr/>
                </w:rPrChange>
              </w:rPr>
              <w:t>R/W</w:t>
            </w:r>
          </w:p>
        </w:tc>
        <w:tc>
          <w:tcPr>
            <w:tcW w:w="534" w:type="dxa"/>
            <w:hideMark/>
          </w:tcPr>
          <w:p w14:paraId="7468C812" w14:textId="77777777" w:rsidR="00BC7F32" w:rsidRPr="00B03945" w:rsidRDefault="00BC7F32" w:rsidP="00172A58">
            <w:pPr>
              <w:pStyle w:val="bit0"/>
              <w:rPr>
                <w:color w:val="FF0000"/>
                <w:rPrChange w:id="26080" w:author="TAKATOSHI TAMAOKI" w:date="2017-03-24T15:10:00Z">
                  <w:rPr/>
                </w:rPrChange>
              </w:rPr>
            </w:pPr>
            <w:r w:rsidRPr="00B03945">
              <w:rPr>
                <w:color w:val="FF0000"/>
                <w:rPrChange w:id="26081" w:author="TAKATOSHI TAMAOKI" w:date="2017-03-24T15:10:00Z">
                  <w:rPr/>
                </w:rPrChange>
              </w:rPr>
              <w:t>R/W</w:t>
            </w:r>
          </w:p>
        </w:tc>
        <w:tc>
          <w:tcPr>
            <w:tcW w:w="534" w:type="dxa"/>
            <w:hideMark/>
          </w:tcPr>
          <w:p w14:paraId="7468C813" w14:textId="77777777" w:rsidR="00BC7F32" w:rsidRPr="00B03945" w:rsidRDefault="00BC7F32" w:rsidP="00172A58">
            <w:pPr>
              <w:pStyle w:val="bit0"/>
              <w:rPr>
                <w:color w:val="FF0000"/>
                <w:rPrChange w:id="26082" w:author="TAKATOSHI TAMAOKI" w:date="2017-03-24T15:10:00Z">
                  <w:rPr/>
                </w:rPrChange>
              </w:rPr>
            </w:pPr>
            <w:r w:rsidRPr="00B03945">
              <w:rPr>
                <w:color w:val="FF0000"/>
                <w:rPrChange w:id="26083" w:author="TAKATOSHI TAMAOKI" w:date="2017-03-24T15:10:00Z">
                  <w:rPr/>
                </w:rPrChange>
              </w:rPr>
              <w:t>R/W</w:t>
            </w:r>
          </w:p>
        </w:tc>
        <w:tc>
          <w:tcPr>
            <w:tcW w:w="534" w:type="dxa"/>
            <w:hideMark/>
          </w:tcPr>
          <w:p w14:paraId="7468C814" w14:textId="77777777" w:rsidR="00BC7F32" w:rsidRPr="00B03945" w:rsidRDefault="00BC7F32" w:rsidP="00172A58">
            <w:pPr>
              <w:pStyle w:val="bit0"/>
              <w:rPr>
                <w:color w:val="FF0000"/>
                <w:rPrChange w:id="26084" w:author="TAKATOSHI TAMAOKI" w:date="2017-03-24T15:10:00Z">
                  <w:rPr/>
                </w:rPrChange>
              </w:rPr>
            </w:pPr>
            <w:r w:rsidRPr="00B03945">
              <w:rPr>
                <w:color w:val="FF0000"/>
                <w:rPrChange w:id="26085" w:author="TAKATOSHI TAMAOKI" w:date="2017-03-24T15:10:00Z">
                  <w:rPr/>
                </w:rPrChange>
              </w:rPr>
              <w:t>R/W</w:t>
            </w:r>
          </w:p>
        </w:tc>
        <w:tc>
          <w:tcPr>
            <w:tcW w:w="534" w:type="dxa"/>
            <w:hideMark/>
          </w:tcPr>
          <w:p w14:paraId="7468C815" w14:textId="77777777" w:rsidR="00BC7F32" w:rsidRPr="00B03945" w:rsidRDefault="00BC7F32" w:rsidP="00172A58">
            <w:pPr>
              <w:pStyle w:val="bit0"/>
              <w:rPr>
                <w:color w:val="FF0000"/>
                <w:rPrChange w:id="26086" w:author="TAKATOSHI TAMAOKI" w:date="2017-03-24T15:10:00Z">
                  <w:rPr/>
                </w:rPrChange>
              </w:rPr>
            </w:pPr>
            <w:r w:rsidRPr="00B03945">
              <w:rPr>
                <w:color w:val="FF0000"/>
                <w:rPrChange w:id="26087" w:author="TAKATOSHI TAMAOKI" w:date="2017-03-24T15:10:00Z">
                  <w:rPr/>
                </w:rPrChange>
              </w:rPr>
              <w:t>R/W</w:t>
            </w:r>
          </w:p>
        </w:tc>
        <w:tc>
          <w:tcPr>
            <w:tcW w:w="534" w:type="dxa"/>
            <w:hideMark/>
          </w:tcPr>
          <w:p w14:paraId="7468C816" w14:textId="77777777" w:rsidR="00BC7F32" w:rsidRPr="00B03945" w:rsidRDefault="00BC7F32" w:rsidP="00172A58">
            <w:pPr>
              <w:pStyle w:val="bit0"/>
              <w:rPr>
                <w:color w:val="FF0000"/>
                <w:rPrChange w:id="26088" w:author="TAKATOSHI TAMAOKI" w:date="2017-03-24T15:10:00Z">
                  <w:rPr/>
                </w:rPrChange>
              </w:rPr>
            </w:pPr>
            <w:r w:rsidRPr="00B03945">
              <w:rPr>
                <w:color w:val="FF0000"/>
                <w:rPrChange w:id="26089" w:author="TAKATOSHI TAMAOKI" w:date="2017-03-24T15:10:00Z">
                  <w:rPr/>
                </w:rPrChange>
              </w:rPr>
              <w:t>R/W</w:t>
            </w:r>
          </w:p>
        </w:tc>
        <w:tc>
          <w:tcPr>
            <w:tcW w:w="534" w:type="dxa"/>
            <w:hideMark/>
          </w:tcPr>
          <w:p w14:paraId="7468C817" w14:textId="77777777" w:rsidR="00BC7F32" w:rsidRPr="00B03945" w:rsidRDefault="00BC7F32" w:rsidP="00172A58">
            <w:pPr>
              <w:pStyle w:val="bit0"/>
              <w:rPr>
                <w:color w:val="FF0000"/>
                <w:rPrChange w:id="26090" w:author="TAKATOSHI TAMAOKI" w:date="2017-03-24T15:10:00Z">
                  <w:rPr/>
                </w:rPrChange>
              </w:rPr>
            </w:pPr>
            <w:r w:rsidRPr="00B03945">
              <w:rPr>
                <w:color w:val="FF0000"/>
                <w:rPrChange w:id="26091" w:author="TAKATOSHI TAMAOKI" w:date="2017-03-24T15:10:00Z">
                  <w:rPr/>
                </w:rPrChange>
              </w:rPr>
              <w:t>R/W</w:t>
            </w:r>
          </w:p>
        </w:tc>
        <w:tc>
          <w:tcPr>
            <w:tcW w:w="534" w:type="dxa"/>
            <w:hideMark/>
          </w:tcPr>
          <w:p w14:paraId="7468C818" w14:textId="77777777" w:rsidR="00BC7F32" w:rsidRPr="00B03945" w:rsidRDefault="00BC7F32" w:rsidP="00172A58">
            <w:pPr>
              <w:pStyle w:val="bit0"/>
              <w:rPr>
                <w:color w:val="FF0000"/>
                <w:rPrChange w:id="26092" w:author="TAKATOSHI TAMAOKI" w:date="2017-03-24T15:10:00Z">
                  <w:rPr/>
                </w:rPrChange>
              </w:rPr>
            </w:pPr>
            <w:r w:rsidRPr="00B03945">
              <w:rPr>
                <w:color w:val="FF0000"/>
                <w:rPrChange w:id="26093" w:author="TAKATOSHI TAMAOKI" w:date="2017-03-24T15:10:00Z">
                  <w:rPr/>
                </w:rPrChange>
              </w:rPr>
              <w:t>R/W</w:t>
            </w:r>
          </w:p>
        </w:tc>
        <w:tc>
          <w:tcPr>
            <w:tcW w:w="534" w:type="dxa"/>
            <w:hideMark/>
          </w:tcPr>
          <w:p w14:paraId="7468C819" w14:textId="77777777" w:rsidR="00BC7F32" w:rsidRPr="00B03945" w:rsidRDefault="00BC7F32" w:rsidP="00172A58">
            <w:pPr>
              <w:pStyle w:val="bit0"/>
              <w:rPr>
                <w:color w:val="FF0000"/>
                <w:rPrChange w:id="26094" w:author="TAKATOSHI TAMAOKI" w:date="2017-03-24T15:10:00Z">
                  <w:rPr/>
                </w:rPrChange>
              </w:rPr>
            </w:pPr>
            <w:r w:rsidRPr="00B03945">
              <w:rPr>
                <w:color w:val="FF0000"/>
                <w:rPrChange w:id="26095" w:author="TAKATOSHI TAMAOKI" w:date="2017-03-24T15:10:00Z">
                  <w:rPr/>
                </w:rPrChange>
              </w:rPr>
              <w:t>R/W</w:t>
            </w:r>
          </w:p>
        </w:tc>
        <w:tc>
          <w:tcPr>
            <w:tcW w:w="534" w:type="dxa"/>
            <w:hideMark/>
          </w:tcPr>
          <w:p w14:paraId="7468C81A" w14:textId="77777777" w:rsidR="00BC7F32" w:rsidRPr="00B03945" w:rsidRDefault="00BC7F32" w:rsidP="00172A58">
            <w:pPr>
              <w:pStyle w:val="bit0"/>
              <w:rPr>
                <w:color w:val="FF0000"/>
                <w:rPrChange w:id="26096" w:author="TAKATOSHI TAMAOKI" w:date="2017-03-24T15:10:00Z">
                  <w:rPr/>
                </w:rPrChange>
              </w:rPr>
            </w:pPr>
            <w:r w:rsidRPr="00B03945">
              <w:rPr>
                <w:color w:val="FF0000"/>
                <w:rPrChange w:id="26097" w:author="TAKATOSHI TAMAOKI" w:date="2017-03-24T15:10:00Z">
                  <w:rPr/>
                </w:rPrChange>
              </w:rPr>
              <w:t>R/W</w:t>
            </w:r>
          </w:p>
        </w:tc>
      </w:tr>
      <w:tr w:rsidR="00BC7F32" w:rsidRPr="00B03945" w14:paraId="7468C82D" w14:textId="77777777" w:rsidTr="00172A58">
        <w:trPr>
          <w:trHeight w:hRule="exact" w:val="170"/>
        </w:trPr>
        <w:tc>
          <w:tcPr>
            <w:tcW w:w="1111" w:type="dxa"/>
          </w:tcPr>
          <w:p w14:paraId="7468C81C" w14:textId="77777777" w:rsidR="00BC7F32" w:rsidRPr="00B03945" w:rsidRDefault="00BC7F32" w:rsidP="00172A58">
            <w:pPr>
              <w:pStyle w:val="bit"/>
              <w:rPr>
                <w:color w:val="FF0000"/>
                <w:rPrChange w:id="26098" w:author="TAKATOSHI TAMAOKI" w:date="2017-03-24T15:10:00Z">
                  <w:rPr/>
                </w:rPrChange>
              </w:rPr>
            </w:pPr>
          </w:p>
        </w:tc>
        <w:tc>
          <w:tcPr>
            <w:tcW w:w="531" w:type="dxa"/>
          </w:tcPr>
          <w:p w14:paraId="7468C81D" w14:textId="77777777" w:rsidR="00BC7F32" w:rsidRPr="00B03945" w:rsidRDefault="00BC7F32" w:rsidP="00172A58">
            <w:pPr>
              <w:pStyle w:val="bit0"/>
              <w:rPr>
                <w:color w:val="FF0000"/>
                <w:rPrChange w:id="26099" w:author="TAKATOSHI TAMAOKI" w:date="2017-03-24T15:10:00Z">
                  <w:rPr/>
                </w:rPrChange>
              </w:rPr>
            </w:pPr>
          </w:p>
        </w:tc>
        <w:tc>
          <w:tcPr>
            <w:tcW w:w="532" w:type="dxa"/>
          </w:tcPr>
          <w:p w14:paraId="7468C81E" w14:textId="77777777" w:rsidR="00BC7F32" w:rsidRPr="00B03945" w:rsidRDefault="00BC7F32" w:rsidP="00172A58">
            <w:pPr>
              <w:pStyle w:val="bit0"/>
              <w:rPr>
                <w:color w:val="FF0000"/>
                <w:rPrChange w:id="26100" w:author="TAKATOSHI TAMAOKI" w:date="2017-03-24T15:10:00Z">
                  <w:rPr/>
                </w:rPrChange>
              </w:rPr>
            </w:pPr>
          </w:p>
        </w:tc>
        <w:tc>
          <w:tcPr>
            <w:tcW w:w="532" w:type="dxa"/>
          </w:tcPr>
          <w:p w14:paraId="7468C81F" w14:textId="77777777" w:rsidR="00BC7F32" w:rsidRPr="00B03945" w:rsidRDefault="00BC7F32" w:rsidP="00172A58">
            <w:pPr>
              <w:pStyle w:val="bit0"/>
              <w:rPr>
                <w:color w:val="FF0000"/>
                <w:rPrChange w:id="26101" w:author="TAKATOSHI TAMAOKI" w:date="2017-03-24T15:10:00Z">
                  <w:rPr/>
                </w:rPrChange>
              </w:rPr>
            </w:pPr>
          </w:p>
        </w:tc>
        <w:tc>
          <w:tcPr>
            <w:tcW w:w="533" w:type="dxa"/>
          </w:tcPr>
          <w:p w14:paraId="7468C820" w14:textId="77777777" w:rsidR="00BC7F32" w:rsidRPr="00B03945" w:rsidRDefault="00BC7F32" w:rsidP="00172A58">
            <w:pPr>
              <w:pStyle w:val="bit0"/>
              <w:rPr>
                <w:color w:val="FF0000"/>
                <w:rPrChange w:id="26102" w:author="TAKATOSHI TAMAOKI" w:date="2017-03-24T15:10:00Z">
                  <w:rPr/>
                </w:rPrChange>
              </w:rPr>
            </w:pPr>
          </w:p>
        </w:tc>
        <w:tc>
          <w:tcPr>
            <w:tcW w:w="533" w:type="dxa"/>
          </w:tcPr>
          <w:p w14:paraId="7468C821" w14:textId="77777777" w:rsidR="00BC7F32" w:rsidRPr="00B03945" w:rsidRDefault="00BC7F32" w:rsidP="00172A58">
            <w:pPr>
              <w:pStyle w:val="bit0"/>
              <w:rPr>
                <w:color w:val="FF0000"/>
                <w:rPrChange w:id="26103" w:author="TAKATOSHI TAMAOKI" w:date="2017-03-24T15:10:00Z">
                  <w:rPr/>
                </w:rPrChange>
              </w:rPr>
            </w:pPr>
          </w:p>
        </w:tc>
        <w:tc>
          <w:tcPr>
            <w:tcW w:w="533" w:type="dxa"/>
          </w:tcPr>
          <w:p w14:paraId="7468C822" w14:textId="77777777" w:rsidR="00BC7F32" w:rsidRPr="00B03945" w:rsidRDefault="00BC7F32" w:rsidP="00172A58">
            <w:pPr>
              <w:pStyle w:val="bit0"/>
              <w:rPr>
                <w:color w:val="FF0000"/>
                <w:rPrChange w:id="26104" w:author="TAKATOSHI TAMAOKI" w:date="2017-03-24T15:10:00Z">
                  <w:rPr/>
                </w:rPrChange>
              </w:rPr>
            </w:pPr>
          </w:p>
        </w:tc>
        <w:tc>
          <w:tcPr>
            <w:tcW w:w="534" w:type="dxa"/>
          </w:tcPr>
          <w:p w14:paraId="7468C823" w14:textId="77777777" w:rsidR="00BC7F32" w:rsidRPr="00B03945" w:rsidRDefault="00BC7F32" w:rsidP="00172A58">
            <w:pPr>
              <w:pStyle w:val="bit0"/>
              <w:rPr>
                <w:color w:val="FF0000"/>
                <w:rPrChange w:id="26105" w:author="TAKATOSHI TAMAOKI" w:date="2017-03-24T15:10:00Z">
                  <w:rPr/>
                </w:rPrChange>
              </w:rPr>
            </w:pPr>
          </w:p>
        </w:tc>
        <w:tc>
          <w:tcPr>
            <w:tcW w:w="534" w:type="dxa"/>
          </w:tcPr>
          <w:p w14:paraId="7468C824" w14:textId="77777777" w:rsidR="00BC7F32" w:rsidRPr="00B03945" w:rsidRDefault="00BC7F32" w:rsidP="00172A58">
            <w:pPr>
              <w:pStyle w:val="bit0"/>
              <w:rPr>
                <w:color w:val="FF0000"/>
                <w:rPrChange w:id="26106" w:author="TAKATOSHI TAMAOKI" w:date="2017-03-24T15:10:00Z">
                  <w:rPr/>
                </w:rPrChange>
              </w:rPr>
            </w:pPr>
          </w:p>
        </w:tc>
        <w:tc>
          <w:tcPr>
            <w:tcW w:w="534" w:type="dxa"/>
          </w:tcPr>
          <w:p w14:paraId="7468C825" w14:textId="77777777" w:rsidR="00BC7F32" w:rsidRPr="00B03945" w:rsidRDefault="00BC7F32" w:rsidP="00172A58">
            <w:pPr>
              <w:pStyle w:val="bit0"/>
              <w:rPr>
                <w:color w:val="FF0000"/>
                <w:rPrChange w:id="26107" w:author="TAKATOSHI TAMAOKI" w:date="2017-03-24T15:10:00Z">
                  <w:rPr/>
                </w:rPrChange>
              </w:rPr>
            </w:pPr>
          </w:p>
        </w:tc>
        <w:tc>
          <w:tcPr>
            <w:tcW w:w="534" w:type="dxa"/>
          </w:tcPr>
          <w:p w14:paraId="7468C826" w14:textId="77777777" w:rsidR="00BC7F32" w:rsidRPr="00B03945" w:rsidRDefault="00BC7F32" w:rsidP="00172A58">
            <w:pPr>
              <w:pStyle w:val="bit0"/>
              <w:rPr>
                <w:color w:val="FF0000"/>
                <w:rPrChange w:id="26108" w:author="TAKATOSHI TAMAOKI" w:date="2017-03-24T15:10:00Z">
                  <w:rPr/>
                </w:rPrChange>
              </w:rPr>
            </w:pPr>
          </w:p>
        </w:tc>
        <w:tc>
          <w:tcPr>
            <w:tcW w:w="534" w:type="dxa"/>
          </w:tcPr>
          <w:p w14:paraId="7468C827" w14:textId="77777777" w:rsidR="00BC7F32" w:rsidRPr="00B03945" w:rsidRDefault="00BC7F32" w:rsidP="00172A58">
            <w:pPr>
              <w:pStyle w:val="bit0"/>
              <w:rPr>
                <w:color w:val="FF0000"/>
                <w:rPrChange w:id="26109" w:author="TAKATOSHI TAMAOKI" w:date="2017-03-24T15:10:00Z">
                  <w:rPr/>
                </w:rPrChange>
              </w:rPr>
            </w:pPr>
          </w:p>
        </w:tc>
        <w:tc>
          <w:tcPr>
            <w:tcW w:w="534" w:type="dxa"/>
          </w:tcPr>
          <w:p w14:paraId="7468C828" w14:textId="77777777" w:rsidR="00BC7F32" w:rsidRPr="00B03945" w:rsidRDefault="00BC7F32" w:rsidP="00172A58">
            <w:pPr>
              <w:pStyle w:val="bit0"/>
              <w:rPr>
                <w:color w:val="FF0000"/>
                <w:rPrChange w:id="26110" w:author="TAKATOSHI TAMAOKI" w:date="2017-03-24T15:10:00Z">
                  <w:rPr/>
                </w:rPrChange>
              </w:rPr>
            </w:pPr>
          </w:p>
        </w:tc>
        <w:tc>
          <w:tcPr>
            <w:tcW w:w="534" w:type="dxa"/>
          </w:tcPr>
          <w:p w14:paraId="7468C829" w14:textId="77777777" w:rsidR="00BC7F32" w:rsidRPr="00B03945" w:rsidRDefault="00BC7F32" w:rsidP="00172A58">
            <w:pPr>
              <w:pStyle w:val="bit0"/>
              <w:rPr>
                <w:color w:val="FF0000"/>
                <w:rPrChange w:id="26111" w:author="TAKATOSHI TAMAOKI" w:date="2017-03-24T15:10:00Z">
                  <w:rPr/>
                </w:rPrChange>
              </w:rPr>
            </w:pPr>
          </w:p>
        </w:tc>
        <w:tc>
          <w:tcPr>
            <w:tcW w:w="534" w:type="dxa"/>
          </w:tcPr>
          <w:p w14:paraId="7468C82A" w14:textId="77777777" w:rsidR="00BC7F32" w:rsidRPr="00B03945" w:rsidRDefault="00BC7F32" w:rsidP="00172A58">
            <w:pPr>
              <w:pStyle w:val="bit0"/>
              <w:rPr>
                <w:color w:val="FF0000"/>
                <w:rPrChange w:id="26112" w:author="TAKATOSHI TAMAOKI" w:date="2017-03-24T15:10:00Z">
                  <w:rPr/>
                </w:rPrChange>
              </w:rPr>
            </w:pPr>
          </w:p>
        </w:tc>
        <w:tc>
          <w:tcPr>
            <w:tcW w:w="534" w:type="dxa"/>
          </w:tcPr>
          <w:p w14:paraId="7468C82B" w14:textId="77777777" w:rsidR="00BC7F32" w:rsidRPr="00B03945" w:rsidRDefault="00BC7F32" w:rsidP="00172A58">
            <w:pPr>
              <w:pStyle w:val="bit0"/>
              <w:rPr>
                <w:color w:val="FF0000"/>
                <w:rPrChange w:id="26113" w:author="TAKATOSHI TAMAOKI" w:date="2017-03-24T15:10:00Z">
                  <w:rPr/>
                </w:rPrChange>
              </w:rPr>
            </w:pPr>
          </w:p>
        </w:tc>
        <w:tc>
          <w:tcPr>
            <w:tcW w:w="534" w:type="dxa"/>
          </w:tcPr>
          <w:p w14:paraId="7468C82C" w14:textId="77777777" w:rsidR="00BC7F32" w:rsidRPr="00B03945" w:rsidRDefault="00BC7F32" w:rsidP="00172A58">
            <w:pPr>
              <w:pStyle w:val="bit0"/>
              <w:rPr>
                <w:color w:val="FF0000"/>
                <w:rPrChange w:id="26114" w:author="TAKATOSHI TAMAOKI" w:date="2017-03-24T15:10:00Z">
                  <w:rPr/>
                </w:rPrChange>
              </w:rPr>
            </w:pPr>
          </w:p>
        </w:tc>
      </w:tr>
      <w:tr w:rsidR="00172A58" w:rsidRPr="00B03945" w14:paraId="7468C83F" w14:textId="77777777" w:rsidTr="00172A58">
        <w:trPr>
          <w:trHeight w:val="240"/>
        </w:trPr>
        <w:tc>
          <w:tcPr>
            <w:tcW w:w="1111" w:type="dxa"/>
            <w:hideMark/>
          </w:tcPr>
          <w:p w14:paraId="7468C82E" w14:textId="77777777" w:rsidR="00BC7F32" w:rsidRPr="00B03945" w:rsidRDefault="00BC7F32" w:rsidP="00172A58">
            <w:pPr>
              <w:pStyle w:val="bit"/>
              <w:rPr>
                <w:color w:val="FF0000"/>
                <w:rPrChange w:id="26115" w:author="TAKATOSHI TAMAOKI" w:date="2017-03-24T15:10:00Z">
                  <w:rPr/>
                </w:rPrChange>
              </w:rPr>
            </w:pPr>
            <w:r w:rsidRPr="00B03945">
              <w:rPr>
                <w:color w:val="FF0000"/>
                <w:rPrChange w:id="26116" w:author="TAKATOSHI TAMAOKI" w:date="2017-03-24T15:10:00Z">
                  <w:rPr/>
                </w:rPrChange>
              </w:rPr>
              <w:t>Bit</w:t>
            </w:r>
          </w:p>
        </w:tc>
        <w:tc>
          <w:tcPr>
            <w:tcW w:w="531" w:type="dxa"/>
            <w:tcBorders>
              <w:bottom w:val="single" w:sz="4" w:space="0" w:color="auto"/>
            </w:tcBorders>
            <w:hideMark/>
          </w:tcPr>
          <w:p w14:paraId="7468C82F" w14:textId="77777777" w:rsidR="00BC7F32" w:rsidRPr="00B03945" w:rsidRDefault="00BC7F32" w:rsidP="00172A58">
            <w:pPr>
              <w:pStyle w:val="bit0"/>
              <w:rPr>
                <w:color w:val="FF0000"/>
                <w:rPrChange w:id="26117" w:author="TAKATOSHI TAMAOKI" w:date="2017-03-24T15:10:00Z">
                  <w:rPr/>
                </w:rPrChange>
              </w:rPr>
            </w:pPr>
            <w:r w:rsidRPr="00B03945">
              <w:rPr>
                <w:color w:val="FF0000"/>
                <w:rPrChange w:id="26118" w:author="TAKATOSHI TAMAOKI" w:date="2017-03-24T15:10:00Z">
                  <w:rPr/>
                </w:rPrChange>
              </w:rPr>
              <w:t>15</w:t>
            </w:r>
          </w:p>
        </w:tc>
        <w:tc>
          <w:tcPr>
            <w:tcW w:w="532" w:type="dxa"/>
            <w:tcBorders>
              <w:bottom w:val="single" w:sz="4" w:space="0" w:color="auto"/>
            </w:tcBorders>
            <w:hideMark/>
          </w:tcPr>
          <w:p w14:paraId="7468C830" w14:textId="77777777" w:rsidR="00BC7F32" w:rsidRPr="00B03945" w:rsidRDefault="00BC7F32" w:rsidP="00172A58">
            <w:pPr>
              <w:pStyle w:val="bit0"/>
              <w:rPr>
                <w:color w:val="FF0000"/>
                <w:rPrChange w:id="26119" w:author="TAKATOSHI TAMAOKI" w:date="2017-03-24T15:10:00Z">
                  <w:rPr/>
                </w:rPrChange>
              </w:rPr>
            </w:pPr>
            <w:r w:rsidRPr="00B03945">
              <w:rPr>
                <w:color w:val="FF0000"/>
                <w:rPrChange w:id="26120" w:author="TAKATOSHI TAMAOKI" w:date="2017-03-24T15:10:00Z">
                  <w:rPr/>
                </w:rPrChange>
              </w:rPr>
              <w:t>14</w:t>
            </w:r>
          </w:p>
        </w:tc>
        <w:tc>
          <w:tcPr>
            <w:tcW w:w="532" w:type="dxa"/>
            <w:tcBorders>
              <w:bottom w:val="single" w:sz="4" w:space="0" w:color="auto"/>
            </w:tcBorders>
            <w:hideMark/>
          </w:tcPr>
          <w:p w14:paraId="7468C831" w14:textId="77777777" w:rsidR="00BC7F32" w:rsidRPr="00B03945" w:rsidRDefault="00BC7F32" w:rsidP="00172A58">
            <w:pPr>
              <w:pStyle w:val="bit0"/>
              <w:rPr>
                <w:color w:val="FF0000"/>
                <w:rPrChange w:id="26121" w:author="TAKATOSHI TAMAOKI" w:date="2017-03-24T15:10:00Z">
                  <w:rPr/>
                </w:rPrChange>
              </w:rPr>
            </w:pPr>
            <w:r w:rsidRPr="00B03945">
              <w:rPr>
                <w:color w:val="FF0000"/>
                <w:rPrChange w:id="26122" w:author="TAKATOSHI TAMAOKI" w:date="2017-03-24T15:10:00Z">
                  <w:rPr/>
                </w:rPrChange>
              </w:rPr>
              <w:t>13</w:t>
            </w:r>
          </w:p>
        </w:tc>
        <w:tc>
          <w:tcPr>
            <w:tcW w:w="533" w:type="dxa"/>
            <w:tcBorders>
              <w:bottom w:val="single" w:sz="4" w:space="0" w:color="auto"/>
            </w:tcBorders>
            <w:hideMark/>
          </w:tcPr>
          <w:p w14:paraId="7468C832" w14:textId="77777777" w:rsidR="00BC7F32" w:rsidRPr="00B03945" w:rsidRDefault="00BC7F32" w:rsidP="00172A58">
            <w:pPr>
              <w:pStyle w:val="bit0"/>
              <w:rPr>
                <w:color w:val="FF0000"/>
                <w:rPrChange w:id="26123" w:author="TAKATOSHI TAMAOKI" w:date="2017-03-24T15:10:00Z">
                  <w:rPr/>
                </w:rPrChange>
              </w:rPr>
            </w:pPr>
            <w:r w:rsidRPr="00B03945">
              <w:rPr>
                <w:color w:val="FF0000"/>
                <w:rPrChange w:id="26124" w:author="TAKATOSHI TAMAOKI" w:date="2017-03-24T15:10:00Z">
                  <w:rPr/>
                </w:rPrChange>
              </w:rPr>
              <w:t>12</w:t>
            </w:r>
          </w:p>
        </w:tc>
        <w:tc>
          <w:tcPr>
            <w:tcW w:w="533" w:type="dxa"/>
            <w:tcBorders>
              <w:bottom w:val="single" w:sz="4" w:space="0" w:color="auto"/>
            </w:tcBorders>
            <w:hideMark/>
          </w:tcPr>
          <w:p w14:paraId="7468C833" w14:textId="77777777" w:rsidR="00BC7F32" w:rsidRPr="00B03945" w:rsidRDefault="00BC7F32" w:rsidP="00172A58">
            <w:pPr>
              <w:pStyle w:val="bit0"/>
              <w:rPr>
                <w:color w:val="FF0000"/>
                <w:rPrChange w:id="26125" w:author="TAKATOSHI TAMAOKI" w:date="2017-03-24T15:10:00Z">
                  <w:rPr/>
                </w:rPrChange>
              </w:rPr>
            </w:pPr>
            <w:r w:rsidRPr="00B03945">
              <w:rPr>
                <w:color w:val="FF0000"/>
                <w:rPrChange w:id="26126" w:author="TAKATOSHI TAMAOKI" w:date="2017-03-24T15:10:00Z">
                  <w:rPr/>
                </w:rPrChange>
              </w:rPr>
              <w:t>11</w:t>
            </w:r>
          </w:p>
        </w:tc>
        <w:tc>
          <w:tcPr>
            <w:tcW w:w="533" w:type="dxa"/>
            <w:tcBorders>
              <w:bottom w:val="single" w:sz="4" w:space="0" w:color="auto"/>
            </w:tcBorders>
            <w:hideMark/>
          </w:tcPr>
          <w:p w14:paraId="7468C834" w14:textId="77777777" w:rsidR="00BC7F32" w:rsidRPr="00B03945" w:rsidRDefault="00BC7F32" w:rsidP="00172A58">
            <w:pPr>
              <w:pStyle w:val="bit0"/>
              <w:rPr>
                <w:color w:val="FF0000"/>
                <w:rPrChange w:id="26127" w:author="TAKATOSHI TAMAOKI" w:date="2017-03-24T15:10:00Z">
                  <w:rPr/>
                </w:rPrChange>
              </w:rPr>
            </w:pPr>
            <w:r w:rsidRPr="00B03945">
              <w:rPr>
                <w:color w:val="FF0000"/>
                <w:rPrChange w:id="26128" w:author="TAKATOSHI TAMAOKI" w:date="2017-03-24T15:10:00Z">
                  <w:rPr/>
                </w:rPrChange>
              </w:rPr>
              <w:t>10</w:t>
            </w:r>
          </w:p>
        </w:tc>
        <w:tc>
          <w:tcPr>
            <w:tcW w:w="534" w:type="dxa"/>
            <w:tcBorders>
              <w:bottom w:val="single" w:sz="4" w:space="0" w:color="auto"/>
            </w:tcBorders>
            <w:hideMark/>
          </w:tcPr>
          <w:p w14:paraId="7468C835" w14:textId="77777777" w:rsidR="00BC7F32" w:rsidRPr="00B03945" w:rsidRDefault="00BC7F32" w:rsidP="00172A58">
            <w:pPr>
              <w:pStyle w:val="bit0"/>
              <w:rPr>
                <w:color w:val="FF0000"/>
                <w:rPrChange w:id="26129" w:author="TAKATOSHI TAMAOKI" w:date="2017-03-24T15:10:00Z">
                  <w:rPr/>
                </w:rPrChange>
              </w:rPr>
            </w:pPr>
            <w:r w:rsidRPr="00B03945">
              <w:rPr>
                <w:color w:val="FF0000"/>
                <w:rPrChange w:id="26130" w:author="TAKATOSHI TAMAOKI" w:date="2017-03-24T15:10:00Z">
                  <w:rPr/>
                </w:rPrChange>
              </w:rPr>
              <w:t>9</w:t>
            </w:r>
          </w:p>
        </w:tc>
        <w:tc>
          <w:tcPr>
            <w:tcW w:w="534" w:type="dxa"/>
            <w:tcBorders>
              <w:bottom w:val="single" w:sz="4" w:space="0" w:color="auto"/>
            </w:tcBorders>
            <w:hideMark/>
          </w:tcPr>
          <w:p w14:paraId="7468C836" w14:textId="77777777" w:rsidR="00BC7F32" w:rsidRPr="00B03945" w:rsidRDefault="00BC7F32" w:rsidP="00172A58">
            <w:pPr>
              <w:pStyle w:val="bit0"/>
              <w:rPr>
                <w:color w:val="FF0000"/>
                <w:rPrChange w:id="26131" w:author="TAKATOSHI TAMAOKI" w:date="2017-03-24T15:10:00Z">
                  <w:rPr/>
                </w:rPrChange>
              </w:rPr>
            </w:pPr>
            <w:r w:rsidRPr="00B03945">
              <w:rPr>
                <w:color w:val="FF0000"/>
                <w:rPrChange w:id="26132" w:author="TAKATOSHI TAMAOKI" w:date="2017-03-24T15:10:00Z">
                  <w:rPr/>
                </w:rPrChange>
              </w:rPr>
              <w:t>8</w:t>
            </w:r>
          </w:p>
        </w:tc>
        <w:tc>
          <w:tcPr>
            <w:tcW w:w="534" w:type="dxa"/>
            <w:tcBorders>
              <w:bottom w:val="single" w:sz="4" w:space="0" w:color="auto"/>
            </w:tcBorders>
            <w:hideMark/>
          </w:tcPr>
          <w:p w14:paraId="7468C837" w14:textId="77777777" w:rsidR="00BC7F32" w:rsidRPr="00B03945" w:rsidRDefault="00BC7F32" w:rsidP="00172A58">
            <w:pPr>
              <w:pStyle w:val="bit0"/>
              <w:rPr>
                <w:color w:val="FF0000"/>
                <w:rPrChange w:id="26133" w:author="TAKATOSHI TAMAOKI" w:date="2017-03-24T15:10:00Z">
                  <w:rPr/>
                </w:rPrChange>
              </w:rPr>
            </w:pPr>
            <w:r w:rsidRPr="00B03945">
              <w:rPr>
                <w:color w:val="FF0000"/>
                <w:rPrChange w:id="26134" w:author="TAKATOSHI TAMAOKI" w:date="2017-03-24T15:10:00Z">
                  <w:rPr/>
                </w:rPrChange>
              </w:rPr>
              <w:t>7</w:t>
            </w:r>
          </w:p>
        </w:tc>
        <w:tc>
          <w:tcPr>
            <w:tcW w:w="534" w:type="dxa"/>
            <w:tcBorders>
              <w:bottom w:val="single" w:sz="4" w:space="0" w:color="auto"/>
            </w:tcBorders>
            <w:hideMark/>
          </w:tcPr>
          <w:p w14:paraId="7468C838" w14:textId="77777777" w:rsidR="00BC7F32" w:rsidRPr="00B03945" w:rsidRDefault="00BC7F32" w:rsidP="00172A58">
            <w:pPr>
              <w:pStyle w:val="bit0"/>
              <w:rPr>
                <w:color w:val="FF0000"/>
                <w:rPrChange w:id="26135" w:author="TAKATOSHI TAMAOKI" w:date="2017-03-24T15:10:00Z">
                  <w:rPr/>
                </w:rPrChange>
              </w:rPr>
            </w:pPr>
            <w:r w:rsidRPr="00B03945">
              <w:rPr>
                <w:color w:val="FF0000"/>
                <w:rPrChange w:id="26136" w:author="TAKATOSHI TAMAOKI" w:date="2017-03-24T15:10:00Z">
                  <w:rPr/>
                </w:rPrChange>
              </w:rPr>
              <w:t>6</w:t>
            </w:r>
          </w:p>
        </w:tc>
        <w:tc>
          <w:tcPr>
            <w:tcW w:w="534" w:type="dxa"/>
            <w:tcBorders>
              <w:bottom w:val="single" w:sz="4" w:space="0" w:color="auto"/>
            </w:tcBorders>
            <w:hideMark/>
          </w:tcPr>
          <w:p w14:paraId="7468C839" w14:textId="77777777" w:rsidR="00BC7F32" w:rsidRPr="00B03945" w:rsidRDefault="00BC7F32" w:rsidP="00172A58">
            <w:pPr>
              <w:pStyle w:val="bit0"/>
              <w:rPr>
                <w:color w:val="FF0000"/>
                <w:rPrChange w:id="26137" w:author="TAKATOSHI TAMAOKI" w:date="2017-03-24T15:10:00Z">
                  <w:rPr/>
                </w:rPrChange>
              </w:rPr>
            </w:pPr>
            <w:r w:rsidRPr="00B03945">
              <w:rPr>
                <w:color w:val="FF0000"/>
                <w:rPrChange w:id="26138" w:author="TAKATOSHI TAMAOKI" w:date="2017-03-24T15:10:00Z">
                  <w:rPr/>
                </w:rPrChange>
              </w:rPr>
              <w:t>5</w:t>
            </w:r>
          </w:p>
        </w:tc>
        <w:tc>
          <w:tcPr>
            <w:tcW w:w="534" w:type="dxa"/>
            <w:tcBorders>
              <w:bottom w:val="single" w:sz="4" w:space="0" w:color="auto"/>
            </w:tcBorders>
            <w:hideMark/>
          </w:tcPr>
          <w:p w14:paraId="7468C83A" w14:textId="77777777" w:rsidR="00BC7F32" w:rsidRPr="00B03945" w:rsidRDefault="00BC7F32" w:rsidP="00172A58">
            <w:pPr>
              <w:pStyle w:val="bit0"/>
              <w:rPr>
                <w:color w:val="FF0000"/>
                <w:rPrChange w:id="26139" w:author="TAKATOSHI TAMAOKI" w:date="2017-03-24T15:10:00Z">
                  <w:rPr/>
                </w:rPrChange>
              </w:rPr>
            </w:pPr>
            <w:r w:rsidRPr="00B03945">
              <w:rPr>
                <w:color w:val="FF0000"/>
                <w:rPrChange w:id="26140" w:author="TAKATOSHI TAMAOKI" w:date="2017-03-24T15:10:00Z">
                  <w:rPr/>
                </w:rPrChange>
              </w:rPr>
              <w:t>4</w:t>
            </w:r>
          </w:p>
        </w:tc>
        <w:tc>
          <w:tcPr>
            <w:tcW w:w="534" w:type="dxa"/>
            <w:tcBorders>
              <w:bottom w:val="single" w:sz="4" w:space="0" w:color="auto"/>
            </w:tcBorders>
            <w:hideMark/>
          </w:tcPr>
          <w:p w14:paraId="7468C83B" w14:textId="77777777" w:rsidR="00BC7F32" w:rsidRPr="00B03945" w:rsidRDefault="00BC7F32" w:rsidP="00172A58">
            <w:pPr>
              <w:pStyle w:val="bit0"/>
              <w:rPr>
                <w:color w:val="FF0000"/>
                <w:rPrChange w:id="26141" w:author="TAKATOSHI TAMAOKI" w:date="2017-03-24T15:10:00Z">
                  <w:rPr/>
                </w:rPrChange>
              </w:rPr>
            </w:pPr>
            <w:r w:rsidRPr="00B03945">
              <w:rPr>
                <w:color w:val="FF0000"/>
                <w:rPrChange w:id="26142" w:author="TAKATOSHI TAMAOKI" w:date="2017-03-24T15:10:00Z">
                  <w:rPr/>
                </w:rPrChange>
              </w:rPr>
              <w:t>3</w:t>
            </w:r>
          </w:p>
        </w:tc>
        <w:tc>
          <w:tcPr>
            <w:tcW w:w="534" w:type="dxa"/>
            <w:tcBorders>
              <w:bottom w:val="single" w:sz="4" w:space="0" w:color="auto"/>
            </w:tcBorders>
            <w:hideMark/>
          </w:tcPr>
          <w:p w14:paraId="7468C83C" w14:textId="77777777" w:rsidR="00BC7F32" w:rsidRPr="00B03945" w:rsidRDefault="00BC7F32" w:rsidP="00172A58">
            <w:pPr>
              <w:pStyle w:val="bit0"/>
              <w:rPr>
                <w:color w:val="FF0000"/>
                <w:rPrChange w:id="26143" w:author="TAKATOSHI TAMAOKI" w:date="2017-03-24T15:10:00Z">
                  <w:rPr/>
                </w:rPrChange>
              </w:rPr>
            </w:pPr>
            <w:r w:rsidRPr="00B03945">
              <w:rPr>
                <w:color w:val="FF0000"/>
                <w:rPrChange w:id="26144" w:author="TAKATOSHI TAMAOKI" w:date="2017-03-24T15:10:00Z">
                  <w:rPr/>
                </w:rPrChange>
              </w:rPr>
              <w:t>2</w:t>
            </w:r>
          </w:p>
        </w:tc>
        <w:tc>
          <w:tcPr>
            <w:tcW w:w="534" w:type="dxa"/>
            <w:tcBorders>
              <w:bottom w:val="single" w:sz="4" w:space="0" w:color="auto"/>
            </w:tcBorders>
            <w:hideMark/>
          </w:tcPr>
          <w:p w14:paraId="7468C83D" w14:textId="77777777" w:rsidR="00BC7F32" w:rsidRPr="00B03945" w:rsidRDefault="00BC7F32" w:rsidP="00172A58">
            <w:pPr>
              <w:pStyle w:val="bit0"/>
              <w:rPr>
                <w:color w:val="FF0000"/>
                <w:rPrChange w:id="26145" w:author="TAKATOSHI TAMAOKI" w:date="2017-03-24T15:10:00Z">
                  <w:rPr/>
                </w:rPrChange>
              </w:rPr>
            </w:pPr>
            <w:r w:rsidRPr="00B03945">
              <w:rPr>
                <w:color w:val="FF0000"/>
                <w:rPrChange w:id="26146" w:author="TAKATOSHI TAMAOKI" w:date="2017-03-24T15:10:00Z">
                  <w:rPr/>
                </w:rPrChange>
              </w:rPr>
              <w:t>1</w:t>
            </w:r>
          </w:p>
        </w:tc>
        <w:tc>
          <w:tcPr>
            <w:tcW w:w="534" w:type="dxa"/>
            <w:tcBorders>
              <w:bottom w:val="single" w:sz="4" w:space="0" w:color="auto"/>
            </w:tcBorders>
            <w:hideMark/>
          </w:tcPr>
          <w:p w14:paraId="7468C83E" w14:textId="77777777" w:rsidR="00BC7F32" w:rsidRPr="00B03945" w:rsidRDefault="00BC7F32" w:rsidP="00172A58">
            <w:pPr>
              <w:pStyle w:val="bit0"/>
              <w:rPr>
                <w:color w:val="FF0000"/>
                <w:rPrChange w:id="26147" w:author="TAKATOSHI TAMAOKI" w:date="2017-03-24T15:10:00Z">
                  <w:rPr/>
                </w:rPrChange>
              </w:rPr>
            </w:pPr>
            <w:r w:rsidRPr="00B03945">
              <w:rPr>
                <w:color w:val="FF0000"/>
                <w:rPrChange w:id="26148" w:author="TAKATOSHI TAMAOKI" w:date="2017-03-24T15:10:00Z">
                  <w:rPr/>
                </w:rPrChange>
              </w:rPr>
              <w:t>0</w:t>
            </w:r>
          </w:p>
        </w:tc>
      </w:tr>
      <w:tr w:rsidR="00BC7F32" w:rsidRPr="00B03945" w14:paraId="7468C851" w14:textId="77777777" w:rsidTr="00172A58">
        <w:trPr>
          <w:trHeight w:val="567"/>
        </w:trPr>
        <w:tc>
          <w:tcPr>
            <w:tcW w:w="1111" w:type="dxa"/>
            <w:tcBorders>
              <w:right w:val="single" w:sz="4" w:space="0" w:color="auto"/>
            </w:tcBorders>
            <w:vAlign w:val="center"/>
          </w:tcPr>
          <w:p w14:paraId="7468C840" w14:textId="77777777" w:rsidR="00BC7F32" w:rsidRPr="00B03945" w:rsidRDefault="00BC7F32" w:rsidP="00172A58">
            <w:pPr>
              <w:pStyle w:val="bit"/>
              <w:rPr>
                <w:color w:val="FF0000"/>
                <w:rPrChange w:id="26149" w:author="TAKATOSHI TAMAOKI" w:date="2017-03-24T15:10:00Z">
                  <w:rPr/>
                </w:rPrChange>
              </w:rPr>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1" w14:textId="77777777" w:rsidR="00BC7F32" w:rsidRPr="00B03945" w:rsidRDefault="00BC7F32" w:rsidP="00172A58">
            <w:pPr>
              <w:pStyle w:val="bit0"/>
              <w:rPr>
                <w:color w:val="FF0000"/>
                <w:rPrChange w:id="26150" w:author="TAKATOSHI TAMAOKI" w:date="2017-03-24T15:10:00Z">
                  <w:rPr/>
                </w:rPrChange>
              </w:rPr>
            </w:pPr>
            <w:r w:rsidRPr="00B03945">
              <w:rPr>
                <w:color w:val="FF0000"/>
                <w:rPrChange w:id="26151" w:author="TAKATOSHI TAMAOKI" w:date="2017-03-24T15:10:00Z">
                  <w:rPr/>
                </w:rPrChange>
              </w:rPr>
              <w:t>ECM</w:t>
            </w:r>
            <w:r w:rsidRPr="00B03945">
              <w:rPr>
                <w:color w:val="FF0000"/>
                <w:rPrChange w:id="26152" w:author="TAKATOSHI TAMAOKI" w:date="2017-03-24T15:10:00Z">
                  <w:rPr/>
                </w:rPrChange>
              </w:rPr>
              <w:br/>
              <w:t>EMK</w:t>
            </w:r>
            <w:r w:rsidRPr="00B03945">
              <w:rPr>
                <w:color w:val="FF0000"/>
                <w:rPrChange w:id="26153" w:author="TAKATOSHI TAMAOKI" w:date="2017-03-24T15:10:00Z">
                  <w:rPr/>
                </w:rPrChange>
              </w:rPr>
              <w:br/>
              <w:t>[x+3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2" w14:textId="77777777" w:rsidR="00BC7F32" w:rsidRPr="00B03945" w:rsidRDefault="00BC7F32" w:rsidP="00172A58">
            <w:pPr>
              <w:pStyle w:val="bit0"/>
              <w:rPr>
                <w:color w:val="FF0000"/>
                <w:rPrChange w:id="26154" w:author="TAKATOSHI TAMAOKI" w:date="2017-03-24T15:10:00Z">
                  <w:rPr/>
                </w:rPrChange>
              </w:rPr>
            </w:pPr>
            <w:r w:rsidRPr="00B03945">
              <w:rPr>
                <w:color w:val="FF0000"/>
                <w:rPrChange w:id="26155" w:author="TAKATOSHI TAMAOKI" w:date="2017-03-24T15:10:00Z">
                  <w:rPr/>
                </w:rPrChange>
              </w:rPr>
              <w:t>ECM</w:t>
            </w:r>
            <w:r w:rsidRPr="00B03945">
              <w:rPr>
                <w:color w:val="FF0000"/>
                <w:rPrChange w:id="26156" w:author="TAKATOSHI TAMAOKI" w:date="2017-03-24T15:10:00Z">
                  <w:rPr/>
                </w:rPrChange>
              </w:rPr>
              <w:br/>
              <w:t>EMK</w:t>
            </w:r>
            <w:r w:rsidRPr="00B03945">
              <w:rPr>
                <w:color w:val="FF0000"/>
                <w:rPrChange w:id="26157" w:author="TAKATOSHI TAMAOKI" w:date="2017-03-24T15:10:00Z">
                  <w:rPr/>
                </w:rPrChange>
              </w:rPr>
              <w:br/>
              <w:t>[x+38]</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3" w14:textId="77777777" w:rsidR="00BC7F32" w:rsidRPr="00B03945" w:rsidRDefault="00BC7F32" w:rsidP="00172A58">
            <w:pPr>
              <w:pStyle w:val="bit0"/>
              <w:rPr>
                <w:color w:val="FF0000"/>
                <w:rPrChange w:id="26158" w:author="TAKATOSHI TAMAOKI" w:date="2017-03-24T15:10:00Z">
                  <w:rPr/>
                </w:rPrChange>
              </w:rPr>
            </w:pPr>
            <w:r w:rsidRPr="00B03945">
              <w:rPr>
                <w:color w:val="FF0000"/>
                <w:rPrChange w:id="26159" w:author="TAKATOSHI TAMAOKI" w:date="2017-03-24T15:10:00Z">
                  <w:rPr/>
                </w:rPrChange>
              </w:rPr>
              <w:t>ECM</w:t>
            </w:r>
            <w:r w:rsidRPr="00B03945">
              <w:rPr>
                <w:color w:val="FF0000"/>
                <w:rPrChange w:id="26160" w:author="TAKATOSHI TAMAOKI" w:date="2017-03-24T15:10:00Z">
                  <w:rPr/>
                </w:rPrChange>
              </w:rPr>
              <w:br/>
              <w:t>EMK</w:t>
            </w:r>
            <w:r w:rsidRPr="00B03945">
              <w:rPr>
                <w:color w:val="FF0000"/>
                <w:rPrChange w:id="26161" w:author="TAKATOSHI TAMAOKI" w:date="2017-03-24T15:10:00Z">
                  <w:rPr/>
                </w:rPrChange>
              </w:rPr>
              <w:br/>
              <w:t>[x+3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4" w14:textId="77777777" w:rsidR="00BC7F32" w:rsidRPr="00B03945" w:rsidRDefault="00BC7F32" w:rsidP="00172A58">
            <w:pPr>
              <w:pStyle w:val="bit0"/>
              <w:rPr>
                <w:color w:val="FF0000"/>
                <w:rPrChange w:id="26162" w:author="TAKATOSHI TAMAOKI" w:date="2017-03-24T15:10:00Z">
                  <w:rPr/>
                </w:rPrChange>
              </w:rPr>
            </w:pPr>
            <w:r w:rsidRPr="00B03945">
              <w:rPr>
                <w:color w:val="FF0000"/>
                <w:rPrChange w:id="26163" w:author="TAKATOSHI TAMAOKI" w:date="2017-03-24T15:10:00Z">
                  <w:rPr/>
                </w:rPrChange>
              </w:rPr>
              <w:t>ECM</w:t>
            </w:r>
            <w:r w:rsidRPr="00B03945">
              <w:rPr>
                <w:color w:val="FF0000"/>
                <w:rPrChange w:id="26164" w:author="TAKATOSHI TAMAOKI" w:date="2017-03-24T15:10:00Z">
                  <w:rPr/>
                </w:rPrChange>
              </w:rPr>
              <w:br/>
              <w:t>EMK</w:t>
            </w:r>
            <w:r w:rsidRPr="00B03945">
              <w:rPr>
                <w:color w:val="FF0000"/>
                <w:rPrChange w:id="26165" w:author="TAKATOSHI TAMAOKI" w:date="2017-03-24T15:10:00Z">
                  <w:rPr/>
                </w:rPrChange>
              </w:rPr>
              <w:br/>
              <w:t>[x+36]</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5" w14:textId="77777777" w:rsidR="00BC7F32" w:rsidRPr="00B03945" w:rsidRDefault="00BC7F32" w:rsidP="00172A58">
            <w:pPr>
              <w:pStyle w:val="bit0"/>
              <w:rPr>
                <w:color w:val="FF0000"/>
                <w:rPrChange w:id="26166" w:author="TAKATOSHI TAMAOKI" w:date="2017-03-24T15:10:00Z">
                  <w:rPr/>
                </w:rPrChange>
              </w:rPr>
            </w:pPr>
            <w:r w:rsidRPr="00B03945">
              <w:rPr>
                <w:color w:val="FF0000"/>
                <w:rPrChange w:id="26167" w:author="TAKATOSHI TAMAOKI" w:date="2017-03-24T15:10:00Z">
                  <w:rPr/>
                </w:rPrChange>
              </w:rPr>
              <w:t>ECM</w:t>
            </w:r>
            <w:r w:rsidRPr="00B03945">
              <w:rPr>
                <w:color w:val="FF0000"/>
                <w:rPrChange w:id="26168" w:author="TAKATOSHI TAMAOKI" w:date="2017-03-24T15:10:00Z">
                  <w:rPr/>
                </w:rPrChange>
              </w:rPr>
              <w:br/>
              <w:t>EMK</w:t>
            </w:r>
            <w:r w:rsidRPr="00B03945">
              <w:rPr>
                <w:color w:val="FF0000"/>
                <w:rPrChange w:id="26169" w:author="TAKATOSHI TAMAOKI" w:date="2017-03-24T15:10:00Z">
                  <w:rPr/>
                </w:rPrChange>
              </w:rPr>
              <w:br/>
              <w:t>[x+35]</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6" w14:textId="77777777" w:rsidR="00BC7F32" w:rsidRPr="00B03945" w:rsidRDefault="00BC7F32" w:rsidP="00172A58">
            <w:pPr>
              <w:pStyle w:val="bit0"/>
              <w:rPr>
                <w:color w:val="FF0000"/>
                <w:rPrChange w:id="26170" w:author="TAKATOSHI TAMAOKI" w:date="2017-03-24T15:10:00Z">
                  <w:rPr/>
                </w:rPrChange>
              </w:rPr>
            </w:pPr>
            <w:r w:rsidRPr="00B03945">
              <w:rPr>
                <w:color w:val="FF0000"/>
                <w:rPrChange w:id="26171" w:author="TAKATOSHI TAMAOKI" w:date="2017-03-24T15:10:00Z">
                  <w:rPr/>
                </w:rPrChange>
              </w:rPr>
              <w:t>ECM</w:t>
            </w:r>
            <w:r w:rsidRPr="00B03945">
              <w:rPr>
                <w:color w:val="FF0000"/>
                <w:rPrChange w:id="26172" w:author="TAKATOSHI TAMAOKI" w:date="2017-03-24T15:10:00Z">
                  <w:rPr/>
                </w:rPrChange>
              </w:rPr>
              <w:br/>
              <w:t>EMK</w:t>
            </w:r>
            <w:r w:rsidRPr="00B03945">
              <w:rPr>
                <w:color w:val="FF0000"/>
                <w:rPrChange w:id="26173" w:author="TAKATOSHI TAMAOKI" w:date="2017-03-24T15:10:00Z">
                  <w:rPr/>
                </w:rPrChange>
              </w:rPr>
              <w:br/>
              <w:t>[x+3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7" w14:textId="77777777" w:rsidR="00BC7F32" w:rsidRPr="00B03945" w:rsidRDefault="00BC7F32" w:rsidP="00172A58">
            <w:pPr>
              <w:pStyle w:val="bit0"/>
              <w:rPr>
                <w:color w:val="FF0000"/>
                <w:rPrChange w:id="26174" w:author="TAKATOSHI TAMAOKI" w:date="2017-03-24T15:10:00Z">
                  <w:rPr/>
                </w:rPrChange>
              </w:rPr>
            </w:pPr>
            <w:r w:rsidRPr="00B03945">
              <w:rPr>
                <w:color w:val="FF0000"/>
                <w:rPrChange w:id="26175" w:author="TAKATOSHI TAMAOKI" w:date="2017-03-24T15:10:00Z">
                  <w:rPr/>
                </w:rPrChange>
              </w:rPr>
              <w:t>ECM</w:t>
            </w:r>
            <w:r w:rsidRPr="00B03945">
              <w:rPr>
                <w:color w:val="FF0000"/>
                <w:rPrChange w:id="26176" w:author="TAKATOSHI TAMAOKI" w:date="2017-03-24T15:10:00Z">
                  <w:rPr/>
                </w:rPrChange>
              </w:rPr>
              <w:br/>
              <w:t>EMK</w:t>
            </w:r>
            <w:r w:rsidRPr="00B03945">
              <w:rPr>
                <w:color w:val="FF0000"/>
                <w:rPrChange w:id="26177" w:author="TAKATOSHI TAMAOKI" w:date="2017-03-24T15:10:00Z">
                  <w:rPr/>
                </w:rPrChange>
              </w:rPr>
              <w:br/>
              <w:t>[x+3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8" w14:textId="77777777" w:rsidR="00BC7F32" w:rsidRPr="00B03945" w:rsidRDefault="00BC7F32" w:rsidP="00172A58">
            <w:pPr>
              <w:pStyle w:val="bit0"/>
              <w:rPr>
                <w:color w:val="FF0000"/>
                <w:rPrChange w:id="26178" w:author="TAKATOSHI TAMAOKI" w:date="2017-03-24T15:10:00Z">
                  <w:rPr/>
                </w:rPrChange>
              </w:rPr>
            </w:pPr>
            <w:r w:rsidRPr="00B03945">
              <w:rPr>
                <w:color w:val="FF0000"/>
                <w:rPrChange w:id="26179" w:author="TAKATOSHI TAMAOKI" w:date="2017-03-24T15:10:00Z">
                  <w:rPr/>
                </w:rPrChange>
              </w:rPr>
              <w:t>ECM</w:t>
            </w:r>
            <w:r w:rsidRPr="00B03945">
              <w:rPr>
                <w:color w:val="FF0000"/>
                <w:rPrChange w:id="26180" w:author="TAKATOSHI TAMAOKI" w:date="2017-03-24T15:10:00Z">
                  <w:rPr/>
                </w:rPrChange>
              </w:rPr>
              <w:br/>
              <w:t>EMK</w:t>
            </w:r>
            <w:r w:rsidRPr="00B03945">
              <w:rPr>
                <w:color w:val="FF0000"/>
                <w:rPrChange w:id="26181" w:author="TAKATOSHI TAMAOKI" w:date="2017-03-24T15:10:00Z">
                  <w:rPr/>
                </w:rPrChange>
              </w:rPr>
              <w:br/>
              <w:t>[x+3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9" w14:textId="77777777" w:rsidR="00BC7F32" w:rsidRPr="00B03945" w:rsidRDefault="00BC7F32" w:rsidP="00172A58">
            <w:pPr>
              <w:pStyle w:val="bit0"/>
              <w:rPr>
                <w:color w:val="FF0000"/>
                <w:rPrChange w:id="26182" w:author="TAKATOSHI TAMAOKI" w:date="2017-03-24T15:10:00Z">
                  <w:rPr/>
                </w:rPrChange>
              </w:rPr>
            </w:pPr>
            <w:r w:rsidRPr="00B03945">
              <w:rPr>
                <w:color w:val="FF0000"/>
                <w:rPrChange w:id="26183" w:author="TAKATOSHI TAMAOKI" w:date="2017-03-24T15:10:00Z">
                  <w:rPr/>
                </w:rPrChange>
              </w:rPr>
              <w:t>ECM</w:t>
            </w:r>
            <w:r w:rsidRPr="00B03945">
              <w:rPr>
                <w:color w:val="FF0000"/>
                <w:rPrChange w:id="26184" w:author="TAKATOSHI TAMAOKI" w:date="2017-03-24T15:10:00Z">
                  <w:rPr/>
                </w:rPrChange>
              </w:rPr>
              <w:br/>
              <w:t>EMK</w:t>
            </w:r>
            <w:r w:rsidRPr="00B03945">
              <w:rPr>
                <w:color w:val="FF0000"/>
                <w:rPrChange w:id="26185" w:author="TAKATOSHI TAMAOKI" w:date="2017-03-24T15:10:00Z">
                  <w:rPr/>
                </w:rPrChange>
              </w:rPr>
              <w:br/>
              <w:t>[x+3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A" w14:textId="77777777" w:rsidR="00BC7F32" w:rsidRPr="00B03945" w:rsidRDefault="00BC7F32" w:rsidP="00172A58">
            <w:pPr>
              <w:pStyle w:val="bit0"/>
              <w:rPr>
                <w:color w:val="FF0000"/>
                <w:rPrChange w:id="26186" w:author="TAKATOSHI TAMAOKI" w:date="2017-03-24T15:10:00Z">
                  <w:rPr/>
                </w:rPrChange>
              </w:rPr>
            </w:pPr>
            <w:r w:rsidRPr="00B03945">
              <w:rPr>
                <w:color w:val="FF0000"/>
                <w:rPrChange w:id="26187" w:author="TAKATOSHI TAMAOKI" w:date="2017-03-24T15:10:00Z">
                  <w:rPr/>
                </w:rPrChange>
              </w:rPr>
              <w:t>ECM</w:t>
            </w:r>
            <w:r w:rsidRPr="00B03945">
              <w:rPr>
                <w:color w:val="FF0000"/>
                <w:rPrChange w:id="26188" w:author="TAKATOSHI TAMAOKI" w:date="2017-03-24T15:10:00Z">
                  <w:rPr/>
                </w:rPrChange>
              </w:rPr>
              <w:br/>
              <w:t>EMK</w:t>
            </w:r>
            <w:r w:rsidRPr="00B03945">
              <w:rPr>
                <w:color w:val="FF0000"/>
                <w:rPrChange w:id="26189" w:author="TAKATOSHI TAMAOKI" w:date="2017-03-24T15:10:00Z">
                  <w:rPr/>
                </w:rPrChange>
              </w:rPr>
              <w:br/>
              <w:t>[x+3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B" w14:textId="77777777" w:rsidR="00BC7F32" w:rsidRPr="00B03945" w:rsidRDefault="00BC7F32" w:rsidP="00172A58">
            <w:pPr>
              <w:pStyle w:val="bit0"/>
              <w:rPr>
                <w:color w:val="FF0000"/>
                <w:rPrChange w:id="26190" w:author="TAKATOSHI TAMAOKI" w:date="2017-03-24T15:10:00Z">
                  <w:rPr/>
                </w:rPrChange>
              </w:rPr>
            </w:pPr>
            <w:r w:rsidRPr="00B03945">
              <w:rPr>
                <w:color w:val="FF0000"/>
                <w:rPrChange w:id="26191" w:author="TAKATOSHI TAMAOKI" w:date="2017-03-24T15:10:00Z">
                  <w:rPr/>
                </w:rPrChange>
              </w:rPr>
              <w:t>ECM</w:t>
            </w:r>
            <w:r w:rsidRPr="00B03945">
              <w:rPr>
                <w:color w:val="FF0000"/>
                <w:rPrChange w:id="26192" w:author="TAKATOSHI TAMAOKI" w:date="2017-03-24T15:10:00Z">
                  <w:rPr/>
                </w:rPrChange>
              </w:rPr>
              <w:br/>
              <w:t>EMK</w:t>
            </w:r>
            <w:r w:rsidRPr="00B03945">
              <w:rPr>
                <w:color w:val="FF0000"/>
                <w:rPrChange w:id="26193" w:author="TAKATOSHI TAMAOKI" w:date="2017-03-24T15:10:00Z">
                  <w:rPr/>
                </w:rPrChange>
              </w:rPr>
              <w:br/>
              <w:t>[x+2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C" w14:textId="77777777" w:rsidR="00BC7F32" w:rsidRPr="00B03945" w:rsidRDefault="00BC7F32" w:rsidP="00172A58">
            <w:pPr>
              <w:pStyle w:val="bit0"/>
              <w:rPr>
                <w:color w:val="FF0000"/>
                <w:rPrChange w:id="26194" w:author="TAKATOSHI TAMAOKI" w:date="2017-03-24T15:10:00Z">
                  <w:rPr/>
                </w:rPrChange>
              </w:rPr>
            </w:pPr>
            <w:r w:rsidRPr="00B03945">
              <w:rPr>
                <w:color w:val="FF0000"/>
                <w:rPrChange w:id="26195" w:author="TAKATOSHI TAMAOKI" w:date="2017-03-24T15:10:00Z">
                  <w:rPr/>
                </w:rPrChange>
              </w:rPr>
              <w:t>ECM</w:t>
            </w:r>
            <w:r w:rsidRPr="00B03945">
              <w:rPr>
                <w:color w:val="FF0000"/>
                <w:rPrChange w:id="26196" w:author="TAKATOSHI TAMAOKI" w:date="2017-03-24T15:10:00Z">
                  <w:rPr/>
                </w:rPrChange>
              </w:rPr>
              <w:br/>
              <w:t>EMK</w:t>
            </w:r>
            <w:r w:rsidRPr="00B03945">
              <w:rPr>
                <w:color w:val="FF0000"/>
                <w:rPrChange w:id="26197" w:author="TAKATOSHI TAMAOKI" w:date="2017-03-24T15:10:00Z">
                  <w:rPr/>
                </w:rPrChange>
              </w:rPr>
              <w:br/>
              <w:t>[x+2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D" w14:textId="77777777" w:rsidR="00BC7F32" w:rsidRPr="00B03945" w:rsidRDefault="00BC7F32" w:rsidP="00172A58">
            <w:pPr>
              <w:pStyle w:val="bit0"/>
              <w:rPr>
                <w:color w:val="FF0000"/>
                <w:rPrChange w:id="26198" w:author="TAKATOSHI TAMAOKI" w:date="2017-03-24T15:10:00Z">
                  <w:rPr/>
                </w:rPrChange>
              </w:rPr>
            </w:pPr>
            <w:r w:rsidRPr="00B03945">
              <w:rPr>
                <w:color w:val="FF0000"/>
                <w:rPrChange w:id="26199" w:author="TAKATOSHI TAMAOKI" w:date="2017-03-24T15:10:00Z">
                  <w:rPr/>
                </w:rPrChange>
              </w:rPr>
              <w:t>ECM</w:t>
            </w:r>
            <w:r w:rsidRPr="00B03945">
              <w:rPr>
                <w:color w:val="FF0000"/>
                <w:rPrChange w:id="26200" w:author="TAKATOSHI TAMAOKI" w:date="2017-03-24T15:10:00Z">
                  <w:rPr/>
                </w:rPrChange>
              </w:rPr>
              <w:br/>
              <w:t>EMK</w:t>
            </w:r>
            <w:r w:rsidRPr="00B03945">
              <w:rPr>
                <w:color w:val="FF0000"/>
                <w:rPrChange w:id="26201" w:author="TAKATOSHI TAMAOKI" w:date="2017-03-24T15:10:00Z">
                  <w:rPr/>
                </w:rPrChange>
              </w:rPr>
              <w:br/>
              <w:t>[x+2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E" w14:textId="77777777" w:rsidR="00BC7F32" w:rsidRPr="00B03945" w:rsidRDefault="00BC7F32" w:rsidP="00172A58">
            <w:pPr>
              <w:pStyle w:val="bit0"/>
              <w:rPr>
                <w:color w:val="FF0000"/>
                <w:rPrChange w:id="26202" w:author="TAKATOSHI TAMAOKI" w:date="2017-03-24T15:10:00Z">
                  <w:rPr/>
                </w:rPrChange>
              </w:rPr>
            </w:pPr>
            <w:r w:rsidRPr="00B03945">
              <w:rPr>
                <w:color w:val="FF0000"/>
                <w:rPrChange w:id="26203" w:author="TAKATOSHI TAMAOKI" w:date="2017-03-24T15:10:00Z">
                  <w:rPr/>
                </w:rPrChange>
              </w:rPr>
              <w:t>ECM</w:t>
            </w:r>
            <w:r w:rsidRPr="00B03945">
              <w:rPr>
                <w:color w:val="FF0000"/>
                <w:rPrChange w:id="26204" w:author="TAKATOSHI TAMAOKI" w:date="2017-03-24T15:10:00Z">
                  <w:rPr/>
                </w:rPrChange>
              </w:rPr>
              <w:br/>
              <w:t>EMK</w:t>
            </w:r>
            <w:r w:rsidRPr="00B03945">
              <w:rPr>
                <w:color w:val="FF0000"/>
                <w:rPrChange w:id="26205" w:author="TAKATOSHI TAMAOKI" w:date="2017-03-24T15:10:00Z">
                  <w:rPr/>
                </w:rPrChange>
              </w:rPr>
              <w:br/>
              <w:t>[x+2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4F" w14:textId="77777777" w:rsidR="00BC7F32" w:rsidRPr="00B03945" w:rsidRDefault="00BC7F32" w:rsidP="00172A58">
            <w:pPr>
              <w:pStyle w:val="bit0"/>
              <w:rPr>
                <w:color w:val="FF0000"/>
                <w:rPrChange w:id="26206" w:author="TAKATOSHI TAMAOKI" w:date="2017-03-24T15:10:00Z">
                  <w:rPr/>
                </w:rPrChange>
              </w:rPr>
            </w:pPr>
            <w:r w:rsidRPr="00B03945">
              <w:rPr>
                <w:color w:val="FF0000"/>
                <w:rPrChange w:id="26207" w:author="TAKATOSHI TAMAOKI" w:date="2017-03-24T15:10:00Z">
                  <w:rPr/>
                </w:rPrChange>
              </w:rPr>
              <w:t>ECM</w:t>
            </w:r>
            <w:r w:rsidRPr="00B03945">
              <w:rPr>
                <w:color w:val="FF0000"/>
                <w:rPrChange w:id="26208" w:author="TAKATOSHI TAMAOKI" w:date="2017-03-24T15:10:00Z">
                  <w:rPr/>
                </w:rPrChange>
              </w:rPr>
              <w:br/>
              <w:t>EMK</w:t>
            </w:r>
            <w:r w:rsidRPr="00B03945">
              <w:rPr>
                <w:color w:val="FF0000"/>
                <w:rPrChange w:id="26209" w:author="TAKATOSHI TAMAOKI" w:date="2017-03-24T15:10:00Z">
                  <w:rPr/>
                </w:rPrChange>
              </w:rPr>
              <w:br/>
              <w:t>[x+2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50" w14:textId="77777777" w:rsidR="00BC7F32" w:rsidRPr="00B03945" w:rsidRDefault="00BC7F32" w:rsidP="00172A58">
            <w:pPr>
              <w:pStyle w:val="bit0"/>
              <w:rPr>
                <w:color w:val="FF0000"/>
                <w:rPrChange w:id="26210" w:author="TAKATOSHI TAMAOKI" w:date="2017-03-24T15:10:00Z">
                  <w:rPr/>
                </w:rPrChange>
              </w:rPr>
            </w:pPr>
            <w:r w:rsidRPr="00B03945">
              <w:rPr>
                <w:color w:val="FF0000"/>
                <w:rPrChange w:id="26211" w:author="TAKATOSHI TAMAOKI" w:date="2017-03-24T15:10:00Z">
                  <w:rPr/>
                </w:rPrChange>
              </w:rPr>
              <w:t>ECM</w:t>
            </w:r>
            <w:r w:rsidRPr="00B03945">
              <w:rPr>
                <w:color w:val="FF0000"/>
                <w:rPrChange w:id="26212" w:author="TAKATOSHI TAMAOKI" w:date="2017-03-24T15:10:00Z">
                  <w:rPr/>
                </w:rPrChange>
              </w:rPr>
              <w:br/>
              <w:t>EMK</w:t>
            </w:r>
            <w:r w:rsidRPr="00B03945">
              <w:rPr>
                <w:color w:val="FF0000"/>
                <w:rPrChange w:id="26213" w:author="TAKATOSHI TAMAOKI" w:date="2017-03-24T15:10:00Z">
                  <w:rPr/>
                </w:rPrChange>
              </w:rPr>
              <w:br/>
              <w:t>[x+24]</w:t>
            </w:r>
          </w:p>
        </w:tc>
      </w:tr>
      <w:tr w:rsidR="00BC7F32" w:rsidRPr="00B03945" w14:paraId="7468C863" w14:textId="77777777" w:rsidTr="00172A58">
        <w:trPr>
          <w:trHeight w:val="240"/>
        </w:trPr>
        <w:tc>
          <w:tcPr>
            <w:tcW w:w="1111" w:type="dxa"/>
            <w:hideMark/>
          </w:tcPr>
          <w:p w14:paraId="7468C852" w14:textId="77777777" w:rsidR="00BC7F32" w:rsidRPr="00B03945" w:rsidRDefault="00BC7F32" w:rsidP="00172A58">
            <w:pPr>
              <w:pStyle w:val="bit"/>
              <w:rPr>
                <w:color w:val="FF0000"/>
                <w:rPrChange w:id="26214" w:author="TAKATOSHI TAMAOKI" w:date="2017-03-24T15:10:00Z">
                  <w:rPr/>
                </w:rPrChange>
              </w:rPr>
            </w:pPr>
            <w:r w:rsidRPr="00B03945">
              <w:rPr>
                <w:color w:val="FF0000"/>
                <w:rPrChange w:id="26215" w:author="TAKATOSHI TAMAOKI" w:date="2017-03-24T15:10:00Z">
                  <w:rPr/>
                </w:rPrChange>
              </w:rPr>
              <w:t>Value after reset</w:t>
            </w:r>
          </w:p>
        </w:tc>
        <w:tc>
          <w:tcPr>
            <w:tcW w:w="531" w:type="dxa"/>
            <w:tcBorders>
              <w:top w:val="single" w:sz="4" w:space="0" w:color="auto"/>
            </w:tcBorders>
            <w:hideMark/>
          </w:tcPr>
          <w:p w14:paraId="7468C853" w14:textId="77777777" w:rsidR="00BC7F32" w:rsidRPr="00B03945" w:rsidRDefault="00BC7F32" w:rsidP="00172A58">
            <w:pPr>
              <w:pStyle w:val="bit0"/>
              <w:rPr>
                <w:color w:val="FF0000"/>
                <w:rPrChange w:id="26216" w:author="TAKATOSHI TAMAOKI" w:date="2017-03-24T15:10:00Z">
                  <w:rPr/>
                </w:rPrChange>
              </w:rPr>
            </w:pPr>
            <w:r w:rsidRPr="00B03945">
              <w:rPr>
                <w:color w:val="FF0000"/>
                <w:rPrChange w:id="26217" w:author="TAKATOSHI TAMAOKI" w:date="2017-03-24T15:10:00Z">
                  <w:rPr/>
                </w:rPrChange>
              </w:rPr>
              <w:t>0</w:t>
            </w:r>
          </w:p>
        </w:tc>
        <w:tc>
          <w:tcPr>
            <w:tcW w:w="532" w:type="dxa"/>
            <w:tcBorders>
              <w:top w:val="single" w:sz="4" w:space="0" w:color="auto"/>
            </w:tcBorders>
            <w:hideMark/>
          </w:tcPr>
          <w:p w14:paraId="7468C854" w14:textId="77777777" w:rsidR="00BC7F32" w:rsidRPr="00B03945" w:rsidRDefault="00BC7F32" w:rsidP="00172A58">
            <w:pPr>
              <w:pStyle w:val="bit0"/>
              <w:rPr>
                <w:color w:val="FF0000"/>
                <w:rPrChange w:id="26218" w:author="TAKATOSHI TAMAOKI" w:date="2017-03-24T15:10:00Z">
                  <w:rPr/>
                </w:rPrChange>
              </w:rPr>
            </w:pPr>
            <w:r w:rsidRPr="00B03945">
              <w:rPr>
                <w:color w:val="FF0000"/>
                <w:rPrChange w:id="26219" w:author="TAKATOSHI TAMAOKI" w:date="2017-03-24T15:10:00Z">
                  <w:rPr/>
                </w:rPrChange>
              </w:rPr>
              <w:t>0</w:t>
            </w:r>
          </w:p>
        </w:tc>
        <w:tc>
          <w:tcPr>
            <w:tcW w:w="532" w:type="dxa"/>
            <w:tcBorders>
              <w:top w:val="single" w:sz="4" w:space="0" w:color="auto"/>
            </w:tcBorders>
            <w:hideMark/>
          </w:tcPr>
          <w:p w14:paraId="7468C855" w14:textId="77777777" w:rsidR="00BC7F32" w:rsidRPr="00B03945" w:rsidRDefault="00BC7F32" w:rsidP="00172A58">
            <w:pPr>
              <w:pStyle w:val="bit0"/>
              <w:rPr>
                <w:color w:val="FF0000"/>
                <w:rPrChange w:id="26220" w:author="TAKATOSHI TAMAOKI" w:date="2017-03-24T15:10:00Z">
                  <w:rPr/>
                </w:rPrChange>
              </w:rPr>
            </w:pPr>
            <w:r w:rsidRPr="00B03945">
              <w:rPr>
                <w:color w:val="FF0000"/>
                <w:rPrChange w:id="26221" w:author="TAKATOSHI TAMAOKI" w:date="2017-03-24T15:10:00Z">
                  <w:rPr/>
                </w:rPrChange>
              </w:rPr>
              <w:t>0</w:t>
            </w:r>
          </w:p>
        </w:tc>
        <w:tc>
          <w:tcPr>
            <w:tcW w:w="533" w:type="dxa"/>
            <w:tcBorders>
              <w:top w:val="single" w:sz="4" w:space="0" w:color="auto"/>
            </w:tcBorders>
            <w:hideMark/>
          </w:tcPr>
          <w:p w14:paraId="7468C856" w14:textId="77777777" w:rsidR="00BC7F32" w:rsidRPr="00B03945" w:rsidRDefault="00BC7F32" w:rsidP="00172A58">
            <w:pPr>
              <w:pStyle w:val="bit0"/>
              <w:rPr>
                <w:color w:val="FF0000"/>
                <w:rPrChange w:id="26222" w:author="TAKATOSHI TAMAOKI" w:date="2017-03-24T15:10:00Z">
                  <w:rPr/>
                </w:rPrChange>
              </w:rPr>
            </w:pPr>
            <w:r w:rsidRPr="00B03945">
              <w:rPr>
                <w:color w:val="FF0000"/>
                <w:rPrChange w:id="26223" w:author="TAKATOSHI TAMAOKI" w:date="2017-03-24T15:10:00Z">
                  <w:rPr/>
                </w:rPrChange>
              </w:rPr>
              <w:t>0</w:t>
            </w:r>
          </w:p>
        </w:tc>
        <w:tc>
          <w:tcPr>
            <w:tcW w:w="533" w:type="dxa"/>
            <w:tcBorders>
              <w:top w:val="single" w:sz="4" w:space="0" w:color="auto"/>
            </w:tcBorders>
            <w:hideMark/>
          </w:tcPr>
          <w:p w14:paraId="7468C857" w14:textId="77777777" w:rsidR="00BC7F32" w:rsidRPr="00B03945" w:rsidRDefault="00BC7F32" w:rsidP="00172A58">
            <w:pPr>
              <w:pStyle w:val="bit0"/>
              <w:rPr>
                <w:color w:val="FF0000"/>
                <w:rPrChange w:id="26224" w:author="TAKATOSHI TAMAOKI" w:date="2017-03-24T15:10:00Z">
                  <w:rPr/>
                </w:rPrChange>
              </w:rPr>
            </w:pPr>
            <w:r w:rsidRPr="00B03945">
              <w:rPr>
                <w:color w:val="FF0000"/>
                <w:rPrChange w:id="26225" w:author="TAKATOSHI TAMAOKI" w:date="2017-03-24T15:10:00Z">
                  <w:rPr/>
                </w:rPrChange>
              </w:rPr>
              <w:t>0</w:t>
            </w:r>
          </w:p>
        </w:tc>
        <w:tc>
          <w:tcPr>
            <w:tcW w:w="533" w:type="dxa"/>
            <w:tcBorders>
              <w:top w:val="single" w:sz="4" w:space="0" w:color="auto"/>
            </w:tcBorders>
            <w:hideMark/>
          </w:tcPr>
          <w:p w14:paraId="7468C858" w14:textId="77777777" w:rsidR="00BC7F32" w:rsidRPr="00B03945" w:rsidRDefault="00BC7F32" w:rsidP="00172A58">
            <w:pPr>
              <w:pStyle w:val="bit0"/>
              <w:rPr>
                <w:color w:val="FF0000"/>
                <w:rPrChange w:id="26226" w:author="TAKATOSHI TAMAOKI" w:date="2017-03-24T15:10:00Z">
                  <w:rPr/>
                </w:rPrChange>
              </w:rPr>
            </w:pPr>
            <w:r w:rsidRPr="00B03945">
              <w:rPr>
                <w:color w:val="FF0000"/>
                <w:rPrChange w:id="26227" w:author="TAKATOSHI TAMAOKI" w:date="2017-03-24T15:10:00Z">
                  <w:rPr/>
                </w:rPrChange>
              </w:rPr>
              <w:t>0</w:t>
            </w:r>
          </w:p>
        </w:tc>
        <w:tc>
          <w:tcPr>
            <w:tcW w:w="534" w:type="dxa"/>
            <w:tcBorders>
              <w:top w:val="single" w:sz="4" w:space="0" w:color="auto"/>
            </w:tcBorders>
            <w:hideMark/>
          </w:tcPr>
          <w:p w14:paraId="7468C859" w14:textId="77777777" w:rsidR="00BC7F32" w:rsidRPr="00B03945" w:rsidRDefault="00BC7F32" w:rsidP="00172A58">
            <w:pPr>
              <w:pStyle w:val="bit0"/>
              <w:rPr>
                <w:color w:val="FF0000"/>
                <w:rPrChange w:id="26228" w:author="TAKATOSHI TAMAOKI" w:date="2017-03-24T15:10:00Z">
                  <w:rPr/>
                </w:rPrChange>
              </w:rPr>
            </w:pPr>
            <w:r w:rsidRPr="00B03945">
              <w:rPr>
                <w:color w:val="FF0000"/>
                <w:rPrChange w:id="26229" w:author="TAKATOSHI TAMAOKI" w:date="2017-03-24T15:10:00Z">
                  <w:rPr/>
                </w:rPrChange>
              </w:rPr>
              <w:t>0</w:t>
            </w:r>
          </w:p>
        </w:tc>
        <w:tc>
          <w:tcPr>
            <w:tcW w:w="534" w:type="dxa"/>
            <w:tcBorders>
              <w:top w:val="single" w:sz="4" w:space="0" w:color="auto"/>
            </w:tcBorders>
            <w:hideMark/>
          </w:tcPr>
          <w:p w14:paraId="7468C85A" w14:textId="77777777" w:rsidR="00BC7F32" w:rsidRPr="00B03945" w:rsidRDefault="00BC7F32" w:rsidP="00172A58">
            <w:pPr>
              <w:pStyle w:val="bit0"/>
              <w:rPr>
                <w:color w:val="FF0000"/>
                <w:rPrChange w:id="26230" w:author="TAKATOSHI TAMAOKI" w:date="2017-03-24T15:10:00Z">
                  <w:rPr/>
                </w:rPrChange>
              </w:rPr>
            </w:pPr>
            <w:r w:rsidRPr="00B03945">
              <w:rPr>
                <w:color w:val="FF0000"/>
                <w:rPrChange w:id="26231" w:author="TAKATOSHI TAMAOKI" w:date="2017-03-24T15:10:00Z">
                  <w:rPr/>
                </w:rPrChange>
              </w:rPr>
              <w:t>0</w:t>
            </w:r>
          </w:p>
        </w:tc>
        <w:tc>
          <w:tcPr>
            <w:tcW w:w="534" w:type="dxa"/>
            <w:tcBorders>
              <w:top w:val="single" w:sz="4" w:space="0" w:color="auto"/>
            </w:tcBorders>
            <w:hideMark/>
          </w:tcPr>
          <w:p w14:paraId="7468C85B" w14:textId="77777777" w:rsidR="00BC7F32" w:rsidRPr="00B03945" w:rsidRDefault="00BC7F32" w:rsidP="00172A58">
            <w:pPr>
              <w:pStyle w:val="bit0"/>
              <w:rPr>
                <w:color w:val="FF0000"/>
                <w:rPrChange w:id="26232" w:author="TAKATOSHI TAMAOKI" w:date="2017-03-24T15:10:00Z">
                  <w:rPr/>
                </w:rPrChange>
              </w:rPr>
            </w:pPr>
            <w:r w:rsidRPr="00B03945">
              <w:rPr>
                <w:color w:val="FF0000"/>
                <w:rPrChange w:id="26233" w:author="TAKATOSHI TAMAOKI" w:date="2017-03-24T15:10:00Z">
                  <w:rPr/>
                </w:rPrChange>
              </w:rPr>
              <w:t>0</w:t>
            </w:r>
          </w:p>
        </w:tc>
        <w:tc>
          <w:tcPr>
            <w:tcW w:w="534" w:type="dxa"/>
            <w:tcBorders>
              <w:top w:val="single" w:sz="4" w:space="0" w:color="auto"/>
            </w:tcBorders>
            <w:hideMark/>
          </w:tcPr>
          <w:p w14:paraId="7468C85C" w14:textId="77777777" w:rsidR="00BC7F32" w:rsidRPr="00B03945" w:rsidRDefault="00BC7F32" w:rsidP="00172A58">
            <w:pPr>
              <w:pStyle w:val="bit0"/>
              <w:rPr>
                <w:color w:val="FF0000"/>
                <w:rPrChange w:id="26234" w:author="TAKATOSHI TAMAOKI" w:date="2017-03-24T15:10:00Z">
                  <w:rPr/>
                </w:rPrChange>
              </w:rPr>
            </w:pPr>
            <w:r w:rsidRPr="00B03945">
              <w:rPr>
                <w:color w:val="FF0000"/>
                <w:rPrChange w:id="26235" w:author="TAKATOSHI TAMAOKI" w:date="2017-03-24T15:10:00Z">
                  <w:rPr/>
                </w:rPrChange>
              </w:rPr>
              <w:t>0</w:t>
            </w:r>
          </w:p>
        </w:tc>
        <w:tc>
          <w:tcPr>
            <w:tcW w:w="534" w:type="dxa"/>
            <w:tcBorders>
              <w:top w:val="single" w:sz="4" w:space="0" w:color="auto"/>
            </w:tcBorders>
            <w:hideMark/>
          </w:tcPr>
          <w:p w14:paraId="7468C85D" w14:textId="77777777" w:rsidR="00BC7F32" w:rsidRPr="00B03945" w:rsidRDefault="00BC7F32" w:rsidP="00172A58">
            <w:pPr>
              <w:pStyle w:val="bit0"/>
              <w:rPr>
                <w:color w:val="FF0000"/>
                <w:rPrChange w:id="26236" w:author="TAKATOSHI TAMAOKI" w:date="2017-03-24T15:10:00Z">
                  <w:rPr/>
                </w:rPrChange>
              </w:rPr>
            </w:pPr>
            <w:r w:rsidRPr="00B03945">
              <w:rPr>
                <w:color w:val="FF0000"/>
                <w:rPrChange w:id="26237" w:author="TAKATOSHI TAMAOKI" w:date="2017-03-24T15:10:00Z">
                  <w:rPr/>
                </w:rPrChange>
              </w:rPr>
              <w:t>0</w:t>
            </w:r>
          </w:p>
        </w:tc>
        <w:tc>
          <w:tcPr>
            <w:tcW w:w="534" w:type="dxa"/>
            <w:tcBorders>
              <w:top w:val="single" w:sz="4" w:space="0" w:color="auto"/>
            </w:tcBorders>
            <w:hideMark/>
          </w:tcPr>
          <w:p w14:paraId="7468C85E" w14:textId="77777777" w:rsidR="00BC7F32" w:rsidRPr="00B03945" w:rsidRDefault="00BC7F32" w:rsidP="00172A58">
            <w:pPr>
              <w:pStyle w:val="bit0"/>
              <w:rPr>
                <w:color w:val="FF0000"/>
                <w:rPrChange w:id="26238" w:author="TAKATOSHI TAMAOKI" w:date="2017-03-24T15:10:00Z">
                  <w:rPr/>
                </w:rPrChange>
              </w:rPr>
            </w:pPr>
            <w:r w:rsidRPr="00B03945">
              <w:rPr>
                <w:color w:val="FF0000"/>
                <w:rPrChange w:id="26239" w:author="TAKATOSHI TAMAOKI" w:date="2017-03-24T15:10:00Z">
                  <w:rPr/>
                </w:rPrChange>
              </w:rPr>
              <w:t>0</w:t>
            </w:r>
          </w:p>
        </w:tc>
        <w:tc>
          <w:tcPr>
            <w:tcW w:w="534" w:type="dxa"/>
            <w:tcBorders>
              <w:top w:val="single" w:sz="4" w:space="0" w:color="auto"/>
            </w:tcBorders>
            <w:hideMark/>
          </w:tcPr>
          <w:p w14:paraId="7468C85F" w14:textId="77777777" w:rsidR="00BC7F32" w:rsidRPr="00B03945" w:rsidRDefault="00BC7F32" w:rsidP="00172A58">
            <w:pPr>
              <w:pStyle w:val="bit0"/>
              <w:rPr>
                <w:color w:val="FF0000"/>
                <w:rPrChange w:id="26240" w:author="TAKATOSHI TAMAOKI" w:date="2017-03-24T15:10:00Z">
                  <w:rPr/>
                </w:rPrChange>
              </w:rPr>
            </w:pPr>
            <w:r w:rsidRPr="00B03945">
              <w:rPr>
                <w:color w:val="FF0000"/>
                <w:rPrChange w:id="26241" w:author="TAKATOSHI TAMAOKI" w:date="2017-03-24T15:10:00Z">
                  <w:rPr/>
                </w:rPrChange>
              </w:rPr>
              <w:t>0</w:t>
            </w:r>
          </w:p>
        </w:tc>
        <w:tc>
          <w:tcPr>
            <w:tcW w:w="534" w:type="dxa"/>
            <w:tcBorders>
              <w:top w:val="single" w:sz="4" w:space="0" w:color="auto"/>
            </w:tcBorders>
            <w:hideMark/>
          </w:tcPr>
          <w:p w14:paraId="7468C860" w14:textId="77777777" w:rsidR="00BC7F32" w:rsidRPr="00B03945" w:rsidRDefault="00BC7F32" w:rsidP="00172A58">
            <w:pPr>
              <w:pStyle w:val="bit0"/>
              <w:rPr>
                <w:color w:val="FF0000"/>
                <w:rPrChange w:id="26242" w:author="TAKATOSHI TAMAOKI" w:date="2017-03-24T15:10:00Z">
                  <w:rPr/>
                </w:rPrChange>
              </w:rPr>
            </w:pPr>
            <w:r w:rsidRPr="00B03945">
              <w:rPr>
                <w:color w:val="FF0000"/>
                <w:rPrChange w:id="26243" w:author="TAKATOSHI TAMAOKI" w:date="2017-03-24T15:10:00Z">
                  <w:rPr/>
                </w:rPrChange>
              </w:rPr>
              <w:t>0</w:t>
            </w:r>
          </w:p>
        </w:tc>
        <w:tc>
          <w:tcPr>
            <w:tcW w:w="534" w:type="dxa"/>
            <w:tcBorders>
              <w:top w:val="single" w:sz="4" w:space="0" w:color="auto"/>
            </w:tcBorders>
            <w:hideMark/>
          </w:tcPr>
          <w:p w14:paraId="7468C861" w14:textId="77777777" w:rsidR="00BC7F32" w:rsidRPr="00B03945" w:rsidRDefault="00BC7F32" w:rsidP="00172A58">
            <w:pPr>
              <w:pStyle w:val="bit0"/>
              <w:rPr>
                <w:color w:val="FF0000"/>
                <w:rPrChange w:id="26244" w:author="TAKATOSHI TAMAOKI" w:date="2017-03-24T15:10:00Z">
                  <w:rPr/>
                </w:rPrChange>
              </w:rPr>
            </w:pPr>
            <w:r w:rsidRPr="00B03945">
              <w:rPr>
                <w:color w:val="FF0000"/>
                <w:rPrChange w:id="26245" w:author="TAKATOSHI TAMAOKI" w:date="2017-03-24T15:10:00Z">
                  <w:rPr/>
                </w:rPrChange>
              </w:rPr>
              <w:t>0</w:t>
            </w:r>
          </w:p>
        </w:tc>
        <w:tc>
          <w:tcPr>
            <w:tcW w:w="534" w:type="dxa"/>
            <w:tcBorders>
              <w:top w:val="single" w:sz="4" w:space="0" w:color="auto"/>
            </w:tcBorders>
            <w:hideMark/>
          </w:tcPr>
          <w:p w14:paraId="7468C862" w14:textId="77777777" w:rsidR="00BC7F32" w:rsidRPr="00B03945" w:rsidRDefault="00BC7F32" w:rsidP="00172A58">
            <w:pPr>
              <w:pStyle w:val="bit0"/>
              <w:rPr>
                <w:color w:val="FF0000"/>
                <w:rPrChange w:id="26246" w:author="TAKATOSHI TAMAOKI" w:date="2017-03-24T15:10:00Z">
                  <w:rPr/>
                </w:rPrChange>
              </w:rPr>
            </w:pPr>
            <w:r w:rsidRPr="00B03945">
              <w:rPr>
                <w:color w:val="FF0000"/>
                <w:rPrChange w:id="26247" w:author="TAKATOSHI TAMAOKI" w:date="2017-03-24T15:10:00Z">
                  <w:rPr/>
                </w:rPrChange>
              </w:rPr>
              <w:t>0</w:t>
            </w:r>
          </w:p>
        </w:tc>
      </w:tr>
      <w:tr w:rsidR="00BC7F32" w:rsidRPr="00B03945" w14:paraId="7468C875" w14:textId="77777777" w:rsidTr="00172A58">
        <w:trPr>
          <w:trHeight w:val="240"/>
        </w:trPr>
        <w:tc>
          <w:tcPr>
            <w:tcW w:w="1111" w:type="dxa"/>
            <w:hideMark/>
          </w:tcPr>
          <w:p w14:paraId="7468C864" w14:textId="77777777" w:rsidR="00BC7F32" w:rsidRPr="00B03945" w:rsidRDefault="00BC7F32" w:rsidP="00172A58">
            <w:pPr>
              <w:pStyle w:val="bit"/>
              <w:rPr>
                <w:color w:val="FF0000"/>
                <w:rPrChange w:id="26248" w:author="TAKATOSHI TAMAOKI" w:date="2017-03-24T15:10:00Z">
                  <w:rPr/>
                </w:rPrChange>
              </w:rPr>
            </w:pPr>
            <w:r w:rsidRPr="00B03945">
              <w:rPr>
                <w:color w:val="FF0000"/>
                <w:rPrChange w:id="26249" w:author="TAKATOSHI TAMAOKI" w:date="2017-03-24T15:10:00Z">
                  <w:rPr/>
                </w:rPrChange>
              </w:rPr>
              <w:t>R/W</w:t>
            </w:r>
          </w:p>
        </w:tc>
        <w:tc>
          <w:tcPr>
            <w:tcW w:w="531" w:type="dxa"/>
            <w:hideMark/>
          </w:tcPr>
          <w:p w14:paraId="7468C865" w14:textId="77777777" w:rsidR="00BC7F32" w:rsidRPr="00B03945" w:rsidRDefault="00BC7F32" w:rsidP="00172A58">
            <w:pPr>
              <w:pStyle w:val="bit0"/>
              <w:rPr>
                <w:color w:val="FF0000"/>
                <w:rPrChange w:id="26250" w:author="TAKATOSHI TAMAOKI" w:date="2017-03-24T15:10:00Z">
                  <w:rPr/>
                </w:rPrChange>
              </w:rPr>
            </w:pPr>
            <w:r w:rsidRPr="00B03945">
              <w:rPr>
                <w:color w:val="FF0000"/>
                <w:rPrChange w:id="26251" w:author="TAKATOSHI TAMAOKI" w:date="2017-03-24T15:10:00Z">
                  <w:rPr/>
                </w:rPrChange>
              </w:rPr>
              <w:t>R/W</w:t>
            </w:r>
          </w:p>
        </w:tc>
        <w:tc>
          <w:tcPr>
            <w:tcW w:w="532" w:type="dxa"/>
            <w:hideMark/>
          </w:tcPr>
          <w:p w14:paraId="7468C866" w14:textId="77777777" w:rsidR="00BC7F32" w:rsidRPr="00B03945" w:rsidRDefault="00BC7F32" w:rsidP="00172A58">
            <w:pPr>
              <w:pStyle w:val="bit0"/>
              <w:rPr>
                <w:color w:val="FF0000"/>
                <w:rPrChange w:id="26252" w:author="TAKATOSHI TAMAOKI" w:date="2017-03-24T15:10:00Z">
                  <w:rPr/>
                </w:rPrChange>
              </w:rPr>
            </w:pPr>
            <w:r w:rsidRPr="00B03945">
              <w:rPr>
                <w:color w:val="FF0000"/>
                <w:rPrChange w:id="26253" w:author="TAKATOSHI TAMAOKI" w:date="2017-03-24T15:10:00Z">
                  <w:rPr/>
                </w:rPrChange>
              </w:rPr>
              <w:t>R/W</w:t>
            </w:r>
          </w:p>
        </w:tc>
        <w:tc>
          <w:tcPr>
            <w:tcW w:w="532" w:type="dxa"/>
            <w:hideMark/>
          </w:tcPr>
          <w:p w14:paraId="7468C867" w14:textId="77777777" w:rsidR="00BC7F32" w:rsidRPr="00B03945" w:rsidRDefault="00BC7F32" w:rsidP="00172A58">
            <w:pPr>
              <w:pStyle w:val="bit0"/>
              <w:rPr>
                <w:color w:val="FF0000"/>
                <w:rPrChange w:id="26254" w:author="TAKATOSHI TAMAOKI" w:date="2017-03-24T15:10:00Z">
                  <w:rPr/>
                </w:rPrChange>
              </w:rPr>
            </w:pPr>
            <w:r w:rsidRPr="00B03945">
              <w:rPr>
                <w:color w:val="FF0000"/>
                <w:rPrChange w:id="26255" w:author="TAKATOSHI TAMAOKI" w:date="2017-03-24T15:10:00Z">
                  <w:rPr/>
                </w:rPrChange>
              </w:rPr>
              <w:t>R/W</w:t>
            </w:r>
          </w:p>
        </w:tc>
        <w:tc>
          <w:tcPr>
            <w:tcW w:w="533" w:type="dxa"/>
            <w:hideMark/>
          </w:tcPr>
          <w:p w14:paraId="7468C868" w14:textId="77777777" w:rsidR="00BC7F32" w:rsidRPr="00B03945" w:rsidRDefault="00BC7F32" w:rsidP="00172A58">
            <w:pPr>
              <w:pStyle w:val="bit0"/>
              <w:rPr>
                <w:color w:val="FF0000"/>
                <w:rPrChange w:id="26256" w:author="TAKATOSHI TAMAOKI" w:date="2017-03-24T15:10:00Z">
                  <w:rPr/>
                </w:rPrChange>
              </w:rPr>
            </w:pPr>
            <w:r w:rsidRPr="00B03945">
              <w:rPr>
                <w:color w:val="FF0000"/>
                <w:rPrChange w:id="26257" w:author="TAKATOSHI TAMAOKI" w:date="2017-03-24T15:10:00Z">
                  <w:rPr/>
                </w:rPrChange>
              </w:rPr>
              <w:t>R/W</w:t>
            </w:r>
          </w:p>
        </w:tc>
        <w:tc>
          <w:tcPr>
            <w:tcW w:w="533" w:type="dxa"/>
            <w:hideMark/>
          </w:tcPr>
          <w:p w14:paraId="7468C869" w14:textId="77777777" w:rsidR="00BC7F32" w:rsidRPr="00B03945" w:rsidRDefault="00BC7F32" w:rsidP="00172A58">
            <w:pPr>
              <w:pStyle w:val="bit0"/>
              <w:rPr>
                <w:color w:val="FF0000"/>
                <w:rPrChange w:id="26258" w:author="TAKATOSHI TAMAOKI" w:date="2017-03-24T15:10:00Z">
                  <w:rPr/>
                </w:rPrChange>
              </w:rPr>
            </w:pPr>
            <w:r w:rsidRPr="00B03945">
              <w:rPr>
                <w:color w:val="FF0000"/>
                <w:rPrChange w:id="26259" w:author="TAKATOSHI TAMAOKI" w:date="2017-03-24T15:10:00Z">
                  <w:rPr/>
                </w:rPrChange>
              </w:rPr>
              <w:t>R/W</w:t>
            </w:r>
          </w:p>
        </w:tc>
        <w:tc>
          <w:tcPr>
            <w:tcW w:w="533" w:type="dxa"/>
            <w:hideMark/>
          </w:tcPr>
          <w:p w14:paraId="7468C86A" w14:textId="77777777" w:rsidR="00BC7F32" w:rsidRPr="00B03945" w:rsidRDefault="00BC7F32" w:rsidP="00172A58">
            <w:pPr>
              <w:pStyle w:val="bit0"/>
              <w:rPr>
                <w:color w:val="FF0000"/>
                <w:rPrChange w:id="26260" w:author="TAKATOSHI TAMAOKI" w:date="2017-03-24T15:10:00Z">
                  <w:rPr/>
                </w:rPrChange>
              </w:rPr>
            </w:pPr>
            <w:r w:rsidRPr="00B03945">
              <w:rPr>
                <w:color w:val="FF0000"/>
                <w:rPrChange w:id="26261" w:author="TAKATOSHI TAMAOKI" w:date="2017-03-24T15:10:00Z">
                  <w:rPr/>
                </w:rPrChange>
              </w:rPr>
              <w:t>R/W</w:t>
            </w:r>
          </w:p>
        </w:tc>
        <w:tc>
          <w:tcPr>
            <w:tcW w:w="534" w:type="dxa"/>
            <w:hideMark/>
          </w:tcPr>
          <w:p w14:paraId="7468C86B" w14:textId="77777777" w:rsidR="00BC7F32" w:rsidRPr="00B03945" w:rsidRDefault="00BC7F32" w:rsidP="00172A58">
            <w:pPr>
              <w:pStyle w:val="bit0"/>
              <w:rPr>
                <w:color w:val="FF0000"/>
                <w:rPrChange w:id="26262" w:author="TAKATOSHI TAMAOKI" w:date="2017-03-24T15:10:00Z">
                  <w:rPr/>
                </w:rPrChange>
              </w:rPr>
            </w:pPr>
            <w:r w:rsidRPr="00B03945">
              <w:rPr>
                <w:color w:val="FF0000"/>
                <w:rPrChange w:id="26263" w:author="TAKATOSHI TAMAOKI" w:date="2017-03-24T15:10:00Z">
                  <w:rPr/>
                </w:rPrChange>
              </w:rPr>
              <w:t>R/W</w:t>
            </w:r>
          </w:p>
        </w:tc>
        <w:tc>
          <w:tcPr>
            <w:tcW w:w="534" w:type="dxa"/>
            <w:hideMark/>
          </w:tcPr>
          <w:p w14:paraId="7468C86C" w14:textId="77777777" w:rsidR="00BC7F32" w:rsidRPr="00B03945" w:rsidRDefault="00BC7F32" w:rsidP="00172A58">
            <w:pPr>
              <w:pStyle w:val="bit0"/>
              <w:rPr>
                <w:color w:val="FF0000"/>
                <w:rPrChange w:id="26264" w:author="TAKATOSHI TAMAOKI" w:date="2017-03-24T15:10:00Z">
                  <w:rPr/>
                </w:rPrChange>
              </w:rPr>
            </w:pPr>
            <w:r w:rsidRPr="00B03945">
              <w:rPr>
                <w:color w:val="FF0000"/>
                <w:rPrChange w:id="26265" w:author="TAKATOSHI TAMAOKI" w:date="2017-03-24T15:10:00Z">
                  <w:rPr/>
                </w:rPrChange>
              </w:rPr>
              <w:t>R/W</w:t>
            </w:r>
          </w:p>
        </w:tc>
        <w:tc>
          <w:tcPr>
            <w:tcW w:w="534" w:type="dxa"/>
            <w:hideMark/>
          </w:tcPr>
          <w:p w14:paraId="7468C86D" w14:textId="77777777" w:rsidR="00BC7F32" w:rsidRPr="00B03945" w:rsidRDefault="00BC7F32" w:rsidP="00172A58">
            <w:pPr>
              <w:pStyle w:val="bit0"/>
              <w:rPr>
                <w:color w:val="FF0000"/>
                <w:rPrChange w:id="26266" w:author="TAKATOSHI TAMAOKI" w:date="2017-03-24T15:10:00Z">
                  <w:rPr/>
                </w:rPrChange>
              </w:rPr>
            </w:pPr>
            <w:r w:rsidRPr="00B03945">
              <w:rPr>
                <w:color w:val="FF0000"/>
                <w:rPrChange w:id="26267" w:author="TAKATOSHI TAMAOKI" w:date="2017-03-24T15:10:00Z">
                  <w:rPr/>
                </w:rPrChange>
              </w:rPr>
              <w:t>R/W</w:t>
            </w:r>
          </w:p>
        </w:tc>
        <w:tc>
          <w:tcPr>
            <w:tcW w:w="534" w:type="dxa"/>
            <w:hideMark/>
          </w:tcPr>
          <w:p w14:paraId="7468C86E" w14:textId="77777777" w:rsidR="00BC7F32" w:rsidRPr="00B03945" w:rsidRDefault="00BC7F32" w:rsidP="00172A58">
            <w:pPr>
              <w:pStyle w:val="bit0"/>
              <w:rPr>
                <w:color w:val="FF0000"/>
                <w:rPrChange w:id="26268" w:author="TAKATOSHI TAMAOKI" w:date="2017-03-24T15:10:00Z">
                  <w:rPr/>
                </w:rPrChange>
              </w:rPr>
            </w:pPr>
            <w:r w:rsidRPr="00B03945">
              <w:rPr>
                <w:color w:val="FF0000"/>
                <w:rPrChange w:id="26269" w:author="TAKATOSHI TAMAOKI" w:date="2017-03-24T15:10:00Z">
                  <w:rPr/>
                </w:rPrChange>
              </w:rPr>
              <w:t>R/W</w:t>
            </w:r>
          </w:p>
        </w:tc>
        <w:tc>
          <w:tcPr>
            <w:tcW w:w="534" w:type="dxa"/>
            <w:hideMark/>
          </w:tcPr>
          <w:p w14:paraId="7468C86F" w14:textId="77777777" w:rsidR="00BC7F32" w:rsidRPr="00B03945" w:rsidRDefault="00BC7F32" w:rsidP="00172A58">
            <w:pPr>
              <w:pStyle w:val="bit0"/>
              <w:rPr>
                <w:color w:val="FF0000"/>
                <w:rPrChange w:id="26270" w:author="TAKATOSHI TAMAOKI" w:date="2017-03-24T15:10:00Z">
                  <w:rPr/>
                </w:rPrChange>
              </w:rPr>
            </w:pPr>
            <w:r w:rsidRPr="00B03945">
              <w:rPr>
                <w:color w:val="FF0000"/>
                <w:rPrChange w:id="26271" w:author="TAKATOSHI TAMAOKI" w:date="2017-03-24T15:10:00Z">
                  <w:rPr/>
                </w:rPrChange>
              </w:rPr>
              <w:t>R/W</w:t>
            </w:r>
          </w:p>
        </w:tc>
        <w:tc>
          <w:tcPr>
            <w:tcW w:w="534" w:type="dxa"/>
            <w:hideMark/>
          </w:tcPr>
          <w:p w14:paraId="7468C870" w14:textId="77777777" w:rsidR="00BC7F32" w:rsidRPr="00B03945" w:rsidRDefault="00BC7F32" w:rsidP="00172A58">
            <w:pPr>
              <w:pStyle w:val="bit0"/>
              <w:rPr>
                <w:color w:val="FF0000"/>
                <w:rPrChange w:id="26272" w:author="TAKATOSHI TAMAOKI" w:date="2017-03-24T15:10:00Z">
                  <w:rPr/>
                </w:rPrChange>
              </w:rPr>
            </w:pPr>
            <w:r w:rsidRPr="00B03945">
              <w:rPr>
                <w:color w:val="FF0000"/>
                <w:rPrChange w:id="26273" w:author="TAKATOSHI TAMAOKI" w:date="2017-03-24T15:10:00Z">
                  <w:rPr/>
                </w:rPrChange>
              </w:rPr>
              <w:t>R/W</w:t>
            </w:r>
          </w:p>
        </w:tc>
        <w:tc>
          <w:tcPr>
            <w:tcW w:w="534" w:type="dxa"/>
            <w:hideMark/>
          </w:tcPr>
          <w:p w14:paraId="7468C871" w14:textId="77777777" w:rsidR="00BC7F32" w:rsidRPr="00B03945" w:rsidRDefault="00BC7F32" w:rsidP="00172A58">
            <w:pPr>
              <w:pStyle w:val="bit0"/>
              <w:rPr>
                <w:color w:val="FF0000"/>
                <w:rPrChange w:id="26274" w:author="TAKATOSHI TAMAOKI" w:date="2017-03-24T15:10:00Z">
                  <w:rPr/>
                </w:rPrChange>
              </w:rPr>
            </w:pPr>
            <w:r w:rsidRPr="00B03945">
              <w:rPr>
                <w:color w:val="FF0000"/>
                <w:rPrChange w:id="26275" w:author="TAKATOSHI TAMAOKI" w:date="2017-03-24T15:10:00Z">
                  <w:rPr/>
                </w:rPrChange>
              </w:rPr>
              <w:t>R/W</w:t>
            </w:r>
          </w:p>
        </w:tc>
        <w:tc>
          <w:tcPr>
            <w:tcW w:w="534" w:type="dxa"/>
            <w:hideMark/>
          </w:tcPr>
          <w:p w14:paraId="7468C872" w14:textId="77777777" w:rsidR="00BC7F32" w:rsidRPr="00B03945" w:rsidRDefault="00BC7F32" w:rsidP="00172A58">
            <w:pPr>
              <w:pStyle w:val="bit0"/>
              <w:rPr>
                <w:color w:val="FF0000"/>
                <w:rPrChange w:id="26276" w:author="TAKATOSHI TAMAOKI" w:date="2017-03-24T15:10:00Z">
                  <w:rPr/>
                </w:rPrChange>
              </w:rPr>
            </w:pPr>
            <w:r w:rsidRPr="00B03945">
              <w:rPr>
                <w:color w:val="FF0000"/>
                <w:rPrChange w:id="26277" w:author="TAKATOSHI TAMAOKI" w:date="2017-03-24T15:10:00Z">
                  <w:rPr/>
                </w:rPrChange>
              </w:rPr>
              <w:t>R/W</w:t>
            </w:r>
          </w:p>
        </w:tc>
        <w:tc>
          <w:tcPr>
            <w:tcW w:w="534" w:type="dxa"/>
            <w:hideMark/>
          </w:tcPr>
          <w:p w14:paraId="7468C873" w14:textId="77777777" w:rsidR="00BC7F32" w:rsidRPr="00B03945" w:rsidRDefault="00BC7F32" w:rsidP="00172A58">
            <w:pPr>
              <w:pStyle w:val="bit0"/>
              <w:rPr>
                <w:color w:val="FF0000"/>
                <w:rPrChange w:id="26278" w:author="TAKATOSHI TAMAOKI" w:date="2017-03-24T15:10:00Z">
                  <w:rPr/>
                </w:rPrChange>
              </w:rPr>
            </w:pPr>
            <w:r w:rsidRPr="00B03945">
              <w:rPr>
                <w:color w:val="FF0000"/>
                <w:rPrChange w:id="26279" w:author="TAKATOSHI TAMAOKI" w:date="2017-03-24T15:10:00Z">
                  <w:rPr/>
                </w:rPrChange>
              </w:rPr>
              <w:t>R/W</w:t>
            </w:r>
          </w:p>
        </w:tc>
        <w:tc>
          <w:tcPr>
            <w:tcW w:w="534" w:type="dxa"/>
            <w:hideMark/>
          </w:tcPr>
          <w:p w14:paraId="7468C874" w14:textId="77777777" w:rsidR="00BC7F32" w:rsidRPr="00B03945" w:rsidRDefault="00BC7F32" w:rsidP="00172A58">
            <w:pPr>
              <w:pStyle w:val="bit0"/>
              <w:rPr>
                <w:color w:val="FF0000"/>
                <w:rPrChange w:id="26280" w:author="TAKATOSHI TAMAOKI" w:date="2017-03-24T15:10:00Z">
                  <w:rPr/>
                </w:rPrChange>
              </w:rPr>
            </w:pPr>
            <w:r w:rsidRPr="00B03945">
              <w:rPr>
                <w:color w:val="FF0000"/>
                <w:rPrChange w:id="26281" w:author="TAKATOSHI TAMAOKI" w:date="2017-03-24T15:10:00Z">
                  <w:rPr/>
                </w:rPrChange>
              </w:rPr>
              <w:t>R/W</w:t>
            </w:r>
          </w:p>
        </w:tc>
      </w:tr>
    </w:tbl>
    <w:p w14:paraId="7468C876" w14:textId="736C51AF" w:rsidR="00BC7F32" w:rsidRPr="00B03945" w:rsidRDefault="00AA21F2" w:rsidP="00AA21F2">
      <w:pPr>
        <w:pStyle w:val="af2"/>
        <w:rPr>
          <w:rFonts w:ascii="Century" w:hAnsi="Century"/>
          <w:color w:val="FF0000"/>
          <w:rPrChange w:id="26282" w:author="TAKATOSHI TAMAOKI" w:date="2017-03-24T15:10:00Z">
            <w:rPr>
              <w:rFonts w:ascii="Century" w:hAnsi="Century"/>
            </w:rPr>
          </w:rPrChange>
        </w:rPr>
      </w:pPr>
      <w:r w:rsidRPr="00B03945">
        <w:rPr>
          <w:color w:val="FF0000"/>
          <w:rPrChange w:id="26283" w:author="TAKATOSHI TAMAOKI" w:date="2017-03-24T15:10:00Z">
            <w:rPr/>
          </w:rPrChange>
        </w:rPr>
        <w:t xml:space="preserve">Table </w:t>
      </w:r>
      <w:r w:rsidR="008E7C4E" w:rsidRPr="00B03945">
        <w:rPr>
          <w:color w:val="FF0000"/>
          <w:rPrChange w:id="26284" w:author="TAKATOSHI TAMAOKI" w:date="2017-03-24T15:10:00Z">
            <w:rPr/>
          </w:rPrChange>
        </w:rPr>
        <w:fldChar w:fldCharType="begin"/>
      </w:r>
      <w:r w:rsidR="008E7C4E" w:rsidRPr="00B03945">
        <w:rPr>
          <w:color w:val="FF0000"/>
          <w:rPrChange w:id="26285" w:author="TAKATOSHI TAMAOKI" w:date="2017-03-24T15:10:00Z">
            <w:rPr/>
          </w:rPrChange>
        </w:rPr>
        <w:instrText xml:space="preserve"> STYLEREF 1 \s </w:instrText>
      </w:r>
      <w:r w:rsidR="008E7C4E" w:rsidRPr="00B03945">
        <w:rPr>
          <w:color w:val="FF0000"/>
          <w:rPrChange w:id="26286" w:author="TAKATOSHI TAMAOKI" w:date="2017-03-24T15:10:00Z">
            <w:rPr>
              <w:noProof/>
            </w:rPr>
          </w:rPrChange>
        </w:rPr>
        <w:fldChar w:fldCharType="separate"/>
      </w:r>
      <w:r w:rsidR="0024585A">
        <w:rPr>
          <w:noProof/>
          <w:color w:val="FF0000"/>
        </w:rPr>
        <w:t>39</w:t>
      </w:r>
      <w:r w:rsidR="008E7C4E" w:rsidRPr="00B03945">
        <w:rPr>
          <w:noProof/>
          <w:color w:val="FF0000"/>
          <w:rPrChange w:id="26287" w:author="TAKATOSHI TAMAOKI" w:date="2017-03-24T15:10:00Z">
            <w:rPr>
              <w:noProof/>
            </w:rPr>
          </w:rPrChange>
        </w:rPr>
        <w:fldChar w:fldCharType="end"/>
      </w:r>
      <w:r w:rsidR="00B71AA9" w:rsidRPr="00B03945">
        <w:rPr>
          <w:color w:val="FF0000"/>
          <w:rPrChange w:id="26288" w:author="TAKATOSHI TAMAOKI" w:date="2017-03-24T15:10:00Z">
            <w:rPr/>
          </w:rPrChange>
        </w:rPr>
        <w:t>.</w:t>
      </w:r>
      <w:r w:rsidR="008E7C4E" w:rsidRPr="00B03945">
        <w:rPr>
          <w:color w:val="FF0000"/>
          <w:rPrChange w:id="26289" w:author="TAKATOSHI TAMAOKI" w:date="2017-03-24T15:10:00Z">
            <w:rPr/>
          </w:rPrChange>
        </w:rPr>
        <w:fldChar w:fldCharType="begin"/>
      </w:r>
      <w:r w:rsidR="008E7C4E" w:rsidRPr="00B03945">
        <w:rPr>
          <w:color w:val="FF0000"/>
          <w:rPrChange w:id="26290" w:author="TAKATOSHI TAMAOKI" w:date="2017-03-24T15:10:00Z">
            <w:rPr/>
          </w:rPrChange>
        </w:rPr>
        <w:instrText xml:space="preserve"> SEQ Table \* ARABIC \s 1 </w:instrText>
      </w:r>
      <w:r w:rsidR="008E7C4E" w:rsidRPr="00B03945">
        <w:rPr>
          <w:color w:val="FF0000"/>
          <w:rPrChange w:id="26291" w:author="TAKATOSHI TAMAOKI" w:date="2017-03-24T15:10:00Z">
            <w:rPr>
              <w:noProof/>
            </w:rPr>
          </w:rPrChange>
        </w:rPr>
        <w:fldChar w:fldCharType="separate"/>
      </w:r>
      <w:ins w:id="26292" w:author="TAKATOSHI TAMAOKI" w:date="2017-04-04T21:53:00Z">
        <w:r w:rsidR="0024585A">
          <w:rPr>
            <w:noProof/>
            <w:color w:val="FF0000"/>
          </w:rPr>
          <w:t>46</w:t>
        </w:r>
      </w:ins>
      <w:del w:id="26293" w:author="TAKATOSHI TAMAOKI" w:date="2017-03-24T12:12:00Z">
        <w:r w:rsidR="00261DAE" w:rsidRPr="00B03945" w:rsidDel="00C17DAC">
          <w:rPr>
            <w:noProof/>
            <w:color w:val="FF0000"/>
            <w:rPrChange w:id="26294" w:author="TAKATOSHI TAMAOKI" w:date="2017-03-24T15:10:00Z">
              <w:rPr>
                <w:noProof/>
              </w:rPr>
            </w:rPrChange>
          </w:rPr>
          <w:delText>39</w:delText>
        </w:r>
      </w:del>
      <w:r w:rsidR="008E7C4E" w:rsidRPr="00B03945">
        <w:rPr>
          <w:noProof/>
          <w:color w:val="FF0000"/>
          <w:rPrChange w:id="26295" w:author="TAKATOSHI TAMAOKI" w:date="2017-03-24T15:10:00Z">
            <w:rPr>
              <w:noProof/>
            </w:rPr>
          </w:rPrChange>
        </w:rPr>
        <w:fldChar w:fldCharType="end"/>
      </w:r>
      <w:r w:rsidRPr="00B03945">
        <w:rPr>
          <w:color w:val="FF0000"/>
          <w:rPrChange w:id="26296" w:author="TAKATOSHI TAMAOKI" w:date="2017-03-24T15:10:00Z">
            <w:rPr/>
          </w:rPrChange>
        </w:rPr>
        <w:tab/>
      </w:r>
      <w:r w:rsidR="00BC7F32" w:rsidRPr="00B03945">
        <w:rPr>
          <w:color w:val="FF0000"/>
          <w:rPrChange w:id="26297" w:author="TAKATOSHI TAMAOKI" w:date="2017-03-24T15:10:00Z">
            <w:rPr/>
          </w:rPrChange>
        </w:rPr>
        <w:t xml:space="preserve">ECMEMKn </w:t>
      </w:r>
      <w:r w:rsidR="007F2FE1" w:rsidRPr="00B03945">
        <w:rPr>
          <w:color w:val="FF0000"/>
          <w:rPrChange w:id="26298" w:author="TAKATOSHI TAMAOKI" w:date="2017-03-24T15:10:00Z">
            <w:rPr/>
          </w:rPrChange>
        </w:rPr>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B03945" w14:paraId="7468C87A" w14:textId="77777777" w:rsidTr="006B47F6">
        <w:trPr>
          <w:trHeight w:val="238"/>
        </w:trPr>
        <w:tc>
          <w:tcPr>
            <w:tcW w:w="1133" w:type="dxa"/>
            <w:tcBorders>
              <w:right w:val="nil"/>
            </w:tcBorders>
            <w:shd w:val="pct15" w:color="auto" w:fill="auto"/>
            <w:vAlign w:val="center"/>
            <w:hideMark/>
          </w:tcPr>
          <w:p w14:paraId="7468C877" w14:textId="77777777" w:rsidR="00BC7F32" w:rsidRPr="00B03945" w:rsidRDefault="00BC7F32" w:rsidP="006B47F6">
            <w:pPr>
              <w:pStyle w:val="af"/>
              <w:rPr>
                <w:color w:val="FF0000"/>
                <w:rPrChange w:id="26299" w:author="TAKATOSHI TAMAOKI" w:date="2017-03-24T15:10:00Z">
                  <w:rPr/>
                </w:rPrChange>
              </w:rPr>
            </w:pPr>
            <w:r w:rsidRPr="00B03945">
              <w:rPr>
                <w:color w:val="FF0000"/>
                <w:rPrChange w:id="26300" w:author="TAKATOSHI TAMAOKI" w:date="2017-03-24T15:10:00Z">
                  <w:rPr/>
                </w:rPrChange>
              </w:rPr>
              <w:t>Bit Position</w:t>
            </w:r>
          </w:p>
        </w:tc>
        <w:tc>
          <w:tcPr>
            <w:tcW w:w="1700" w:type="dxa"/>
            <w:tcBorders>
              <w:left w:val="nil"/>
              <w:right w:val="nil"/>
            </w:tcBorders>
            <w:shd w:val="pct15" w:color="auto" w:fill="auto"/>
            <w:vAlign w:val="center"/>
            <w:hideMark/>
          </w:tcPr>
          <w:p w14:paraId="7468C878" w14:textId="77777777" w:rsidR="00BC7F32" w:rsidRPr="00B03945" w:rsidRDefault="00BC7F32" w:rsidP="006B47F6">
            <w:pPr>
              <w:pStyle w:val="af"/>
              <w:rPr>
                <w:color w:val="FF0000"/>
                <w:rPrChange w:id="26301" w:author="TAKATOSHI TAMAOKI" w:date="2017-03-24T15:10:00Z">
                  <w:rPr/>
                </w:rPrChange>
              </w:rPr>
            </w:pPr>
            <w:r w:rsidRPr="00B03945">
              <w:rPr>
                <w:color w:val="FF0000"/>
                <w:rPrChange w:id="26302" w:author="TAKATOSHI TAMAOKI" w:date="2017-03-24T15:10:00Z">
                  <w:rPr/>
                </w:rPrChange>
              </w:rPr>
              <w:t>Bit Name</w:t>
            </w:r>
          </w:p>
        </w:tc>
        <w:tc>
          <w:tcPr>
            <w:tcW w:w="6803" w:type="dxa"/>
            <w:tcBorders>
              <w:left w:val="nil"/>
            </w:tcBorders>
            <w:shd w:val="pct15" w:color="auto" w:fill="auto"/>
            <w:vAlign w:val="center"/>
            <w:hideMark/>
          </w:tcPr>
          <w:p w14:paraId="7468C879" w14:textId="77777777" w:rsidR="00BC7F32" w:rsidRPr="00B03945" w:rsidRDefault="00BC7F32" w:rsidP="006B47F6">
            <w:pPr>
              <w:pStyle w:val="af"/>
              <w:rPr>
                <w:color w:val="FF0000"/>
                <w:rPrChange w:id="26303" w:author="TAKATOSHI TAMAOKI" w:date="2017-03-24T15:10:00Z">
                  <w:rPr/>
                </w:rPrChange>
              </w:rPr>
            </w:pPr>
            <w:r w:rsidRPr="00B03945">
              <w:rPr>
                <w:color w:val="FF0000"/>
                <w:rPrChange w:id="26304" w:author="TAKATOSHI TAMAOKI" w:date="2017-03-24T15:10:00Z">
                  <w:rPr/>
                </w:rPrChange>
              </w:rPr>
              <w:t>Function</w:t>
            </w:r>
          </w:p>
        </w:tc>
      </w:tr>
      <w:tr w:rsidR="00BC7F32" w:rsidRPr="00B03945" w14:paraId="7468C881" w14:textId="77777777" w:rsidTr="006B47F6">
        <w:trPr>
          <w:trHeight w:val="238"/>
        </w:trPr>
        <w:tc>
          <w:tcPr>
            <w:tcW w:w="1133" w:type="dxa"/>
            <w:shd w:val="clear" w:color="auto" w:fill="auto"/>
            <w:hideMark/>
          </w:tcPr>
          <w:p w14:paraId="7468C87B" w14:textId="77777777" w:rsidR="00BC7F32" w:rsidRPr="00B03945" w:rsidRDefault="00BC7F32" w:rsidP="006B47F6">
            <w:pPr>
              <w:pStyle w:val="af0"/>
              <w:rPr>
                <w:color w:val="FF0000"/>
                <w:rPrChange w:id="26305" w:author="TAKATOSHI TAMAOKI" w:date="2017-03-24T15:10:00Z">
                  <w:rPr/>
                </w:rPrChange>
              </w:rPr>
            </w:pPr>
            <w:r w:rsidRPr="00B03945">
              <w:rPr>
                <w:color w:val="FF0000"/>
                <w:rPrChange w:id="26306" w:author="TAKATOSHI TAMAOKI" w:date="2017-03-24T15:10:00Z">
                  <w:rPr/>
                </w:rPrChange>
              </w:rPr>
              <w:t>31 to 0</w:t>
            </w:r>
          </w:p>
        </w:tc>
        <w:tc>
          <w:tcPr>
            <w:tcW w:w="1700" w:type="dxa"/>
            <w:shd w:val="clear" w:color="auto" w:fill="auto"/>
            <w:hideMark/>
          </w:tcPr>
          <w:p w14:paraId="7468C87C" w14:textId="77777777" w:rsidR="00BC7F32" w:rsidRPr="00B03945" w:rsidRDefault="00BC7F32" w:rsidP="006B47F6">
            <w:pPr>
              <w:pStyle w:val="af0"/>
              <w:rPr>
                <w:color w:val="FF0000"/>
                <w:rPrChange w:id="26307" w:author="TAKATOSHI TAMAOKI" w:date="2017-03-24T15:10:00Z">
                  <w:rPr/>
                </w:rPrChange>
              </w:rPr>
            </w:pPr>
            <w:r w:rsidRPr="00B03945">
              <w:rPr>
                <w:color w:val="FF0000"/>
                <w:rPrChange w:id="26308" w:author="TAKATOSHI TAMAOKI" w:date="2017-03-24T15:10:00Z">
                  <w:rPr/>
                </w:rPrChange>
              </w:rPr>
              <w:t>ECMEMK[x+55] to ECMEMK[x+24]</w:t>
            </w:r>
          </w:p>
        </w:tc>
        <w:tc>
          <w:tcPr>
            <w:tcW w:w="6803" w:type="dxa"/>
            <w:shd w:val="clear" w:color="auto" w:fill="auto"/>
            <w:hideMark/>
          </w:tcPr>
          <w:p w14:paraId="7468C87D" w14:textId="77777777" w:rsidR="00BC7F32" w:rsidRPr="00B03945" w:rsidRDefault="00BC7F32" w:rsidP="006B47F6">
            <w:pPr>
              <w:pStyle w:val="af0"/>
              <w:rPr>
                <w:color w:val="FF0000"/>
                <w:rPrChange w:id="26309" w:author="TAKATOSHI TAMAOKI" w:date="2017-03-24T15:10:00Z">
                  <w:rPr/>
                </w:rPrChange>
              </w:rPr>
            </w:pPr>
            <w:r w:rsidRPr="00B03945">
              <w:rPr>
                <w:color w:val="FF0000"/>
                <w:rPrChange w:id="26310" w:author="TAKATOSHI TAMAOKI" w:date="2017-03-24T15:10:00Z">
                  <w:rPr/>
                </w:rPrChange>
              </w:rPr>
              <w:t>ECM error output signal mask control bit</w:t>
            </w:r>
          </w:p>
          <w:p w14:paraId="7468C87E" w14:textId="77777777" w:rsidR="00BC7F32" w:rsidRPr="00B03945" w:rsidRDefault="00BC7F32" w:rsidP="006B47F6">
            <w:pPr>
              <w:pStyle w:val="af0"/>
              <w:rPr>
                <w:color w:val="FF0000"/>
                <w:rPrChange w:id="26311" w:author="TAKATOSHI TAMAOKI" w:date="2017-03-24T15:10:00Z">
                  <w:rPr/>
                </w:rPrChange>
              </w:rPr>
            </w:pPr>
            <w:r w:rsidRPr="00B03945">
              <w:rPr>
                <w:color w:val="FF0000"/>
                <w:rPrChange w:id="26312" w:author="TAKATOSHI TAMAOKI" w:date="2017-03-24T15:10:00Z">
                  <w:rPr/>
                </w:rPrChange>
              </w:rPr>
              <w:t>ECMEMK[x+55] to ECMEMK[x+24] correspond to error sources [x+55] to [x+24].</w:t>
            </w:r>
          </w:p>
          <w:p w14:paraId="7468C87F" w14:textId="77777777" w:rsidR="00BC7F32" w:rsidRPr="00B03945" w:rsidRDefault="00BC7F32" w:rsidP="006B47F6">
            <w:pPr>
              <w:pStyle w:val="affa"/>
              <w:rPr>
                <w:color w:val="FF0000"/>
                <w:rPrChange w:id="26313" w:author="TAKATOSHI TAMAOKI" w:date="2017-03-24T15:10:00Z">
                  <w:rPr/>
                </w:rPrChange>
              </w:rPr>
            </w:pPr>
            <w:r w:rsidRPr="00B03945">
              <w:rPr>
                <w:color w:val="FF0000"/>
                <w:rPrChange w:id="26314" w:author="TAKATOSHI TAMAOKI" w:date="2017-03-24T15:10:00Z">
                  <w:rPr/>
                </w:rPrChange>
              </w:rPr>
              <w:t>0: Error signal output is not masked</w:t>
            </w:r>
          </w:p>
          <w:p w14:paraId="7468C880" w14:textId="77777777" w:rsidR="00BC7F32" w:rsidRPr="00B03945" w:rsidRDefault="00BC7F32" w:rsidP="006B47F6">
            <w:pPr>
              <w:pStyle w:val="affa"/>
              <w:rPr>
                <w:color w:val="FF0000"/>
                <w:rPrChange w:id="26315" w:author="TAKATOSHI TAMAOKI" w:date="2017-03-24T15:10:00Z">
                  <w:rPr/>
                </w:rPrChange>
              </w:rPr>
            </w:pPr>
            <w:r w:rsidRPr="00B03945">
              <w:rPr>
                <w:color w:val="FF0000"/>
                <w:rPrChange w:id="26316" w:author="TAKATOSHI TAMAOKI" w:date="2017-03-24T15:10:00Z">
                  <w:rPr/>
                </w:rPrChange>
              </w:rPr>
              <w:t>1: Error signal output is masked</w:t>
            </w:r>
          </w:p>
        </w:tc>
      </w:tr>
    </w:tbl>
    <w:p w14:paraId="6420AEE1" w14:textId="77777777" w:rsidR="002D5E5D" w:rsidRPr="00405100" w:rsidRDefault="002D5E5D" w:rsidP="002D5E5D">
      <w:pPr>
        <w:pStyle w:val="a5"/>
      </w:pPr>
      <w:r w:rsidRPr="00405100">
        <w:br w:type="page"/>
      </w:r>
    </w:p>
    <w:p w14:paraId="7468C883" w14:textId="54E1DFC7" w:rsidR="00BC7F32" w:rsidRPr="00B03945" w:rsidRDefault="00BC7F32" w:rsidP="00AA1D24">
      <w:pPr>
        <w:pStyle w:val="af1"/>
        <w:rPr>
          <w:color w:val="FF0000"/>
          <w:rPrChange w:id="26317" w:author="TAKATOSHI TAMAOKI" w:date="2017-03-24T15:10:00Z">
            <w:rPr/>
          </w:rPrChange>
        </w:rPr>
      </w:pPr>
      <w:r w:rsidRPr="00B03945">
        <w:rPr>
          <w:color w:val="FF0000"/>
          <w:rPrChange w:id="26318" w:author="TAKATOSHI TAMAOKI" w:date="2017-03-24T15:10:00Z">
            <w:rPr/>
          </w:rPrChange>
        </w:rPr>
        <w:lastRenderedPageBreak/>
        <w:t>ECMEMK9</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172A58" w:rsidRPr="00B03945" w14:paraId="7468C895" w14:textId="77777777" w:rsidTr="00B13F40">
        <w:trPr>
          <w:trHeight w:val="240"/>
        </w:trPr>
        <w:tc>
          <w:tcPr>
            <w:tcW w:w="1109" w:type="dxa"/>
            <w:hideMark/>
          </w:tcPr>
          <w:p w14:paraId="7468C884" w14:textId="77777777" w:rsidR="00BC7F32" w:rsidRPr="00B03945" w:rsidRDefault="00BC7F32" w:rsidP="00172A58">
            <w:pPr>
              <w:pStyle w:val="bit"/>
              <w:rPr>
                <w:color w:val="FF0000"/>
                <w:rPrChange w:id="26319" w:author="TAKATOSHI TAMAOKI" w:date="2017-03-24T15:10:00Z">
                  <w:rPr/>
                </w:rPrChange>
              </w:rPr>
            </w:pPr>
            <w:r w:rsidRPr="00B03945">
              <w:rPr>
                <w:color w:val="FF0000"/>
                <w:rPrChange w:id="26320" w:author="TAKATOSHI TAMAOKI" w:date="2017-03-24T15:10:00Z">
                  <w:rPr/>
                </w:rPrChange>
              </w:rPr>
              <w:t>Bit</w:t>
            </w:r>
          </w:p>
        </w:tc>
        <w:tc>
          <w:tcPr>
            <w:tcW w:w="530" w:type="dxa"/>
            <w:tcBorders>
              <w:bottom w:val="single" w:sz="4" w:space="0" w:color="auto"/>
            </w:tcBorders>
            <w:hideMark/>
          </w:tcPr>
          <w:p w14:paraId="7468C885" w14:textId="77777777" w:rsidR="00BC7F32" w:rsidRPr="00B03945" w:rsidRDefault="00BC7F32" w:rsidP="00172A58">
            <w:pPr>
              <w:pStyle w:val="bit0"/>
              <w:rPr>
                <w:color w:val="FF0000"/>
                <w:rPrChange w:id="26321" w:author="TAKATOSHI TAMAOKI" w:date="2017-03-24T15:10:00Z">
                  <w:rPr/>
                </w:rPrChange>
              </w:rPr>
            </w:pPr>
            <w:r w:rsidRPr="00B03945">
              <w:rPr>
                <w:color w:val="FF0000"/>
                <w:rPrChange w:id="26322" w:author="TAKATOSHI TAMAOKI" w:date="2017-03-24T15:10:00Z">
                  <w:rPr/>
                </w:rPrChange>
              </w:rPr>
              <w:t>31</w:t>
            </w:r>
          </w:p>
        </w:tc>
        <w:tc>
          <w:tcPr>
            <w:tcW w:w="531" w:type="dxa"/>
            <w:tcBorders>
              <w:bottom w:val="single" w:sz="4" w:space="0" w:color="auto"/>
            </w:tcBorders>
            <w:hideMark/>
          </w:tcPr>
          <w:p w14:paraId="7468C886" w14:textId="77777777" w:rsidR="00BC7F32" w:rsidRPr="00B03945" w:rsidRDefault="00BC7F32" w:rsidP="00172A58">
            <w:pPr>
              <w:pStyle w:val="bit0"/>
              <w:rPr>
                <w:color w:val="FF0000"/>
                <w:rPrChange w:id="26323" w:author="TAKATOSHI TAMAOKI" w:date="2017-03-24T15:10:00Z">
                  <w:rPr/>
                </w:rPrChange>
              </w:rPr>
            </w:pPr>
            <w:r w:rsidRPr="00B03945">
              <w:rPr>
                <w:color w:val="FF0000"/>
                <w:rPrChange w:id="26324" w:author="TAKATOSHI TAMAOKI" w:date="2017-03-24T15:10:00Z">
                  <w:rPr/>
                </w:rPrChange>
              </w:rPr>
              <w:t>30</w:t>
            </w:r>
          </w:p>
        </w:tc>
        <w:tc>
          <w:tcPr>
            <w:tcW w:w="531" w:type="dxa"/>
            <w:tcBorders>
              <w:bottom w:val="single" w:sz="4" w:space="0" w:color="auto"/>
            </w:tcBorders>
            <w:hideMark/>
          </w:tcPr>
          <w:p w14:paraId="7468C887" w14:textId="77777777" w:rsidR="00BC7F32" w:rsidRPr="00B03945" w:rsidRDefault="00BC7F32" w:rsidP="00172A58">
            <w:pPr>
              <w:pStyle w:val="bit0"/>
              <w:rPr>
                <w:color w:val="FF0000"/>
                <w:rPrChange w:id="26325" w:author="TAKATOSHI TAMAOKI" w:date="2017-03-24T15:10:00Z">
                  <w:rPr/>
                </w:rPrChange>
              </w:rPr>
            </w:pPr>
            <w:r w:rsidRPr="00B03945">
              <w:rPr>
                <w:color w:val="FF0000"/>
                <w:rPrChange w:id="26326" w:author="TAKATOSHI TAMAOKI" w:date="2017-03-24T15:10:00Z">
                  <w:rPr/>
                </w:rPrChange>
              </w:rPr>
              <w:t>29</w:t>
            </w:r>
          </w:p>
        </w:tc>
        <w:tc>
          <w:tcPr>
            <w:tcW w:w="532" w:type="dxa"/>
            <w:tcBorders>
              <w:bottom w:val="single" w:sz="4" w:space="0" w:color="auto"/>
            </w:tcBorders>
            <w:hideMark/>
          </w:tcPr>
          <w:p w14:paraId="7468C888" w14:textId="77777777" w:rsidR="00BC7F32" w:rsidRPr="00B03945" w:rsidRDefault="00BC7F32" w:rsidP="00172A58">
            <w:pPr>
              <w:pStyle w:val="bit0"/>
              <w:rPr>
                <w:color w:val="FF0000"/>
                <w:rPrChange w:id="26327" w:author="TAKATOSHI TAMAOKI" w:date="2017-03-24T15:10:00Z">
                  <w:rPr/>
                </w:rPrChange>
              </w:rPr>
            </w:pPr>
            <w:r w:rsidRPr="00B03945">
              <w:rPr>
                <w:color w:val="FF0000"/>
                <w:rPrChange w:id="26328" w:author="TAKATOSHI TAMAOKI" w:date="2017-03-24T15:10:00Z">
                  <w:rPr/>
                </w:rPrChange>
              </w:rPr>
              <w:t>28</w:t>
            </w:r>
          </w:p>
        </w:tc>
        <w:tc>
          <w:tcPr>
            <w:tcW w:w="532" w:type="dxa"/>
            <w:tcBorders>
              <w:bottom w:val="single" w:sz="4" w:space="0" w:color="auto"/>
            </w:tcBorders>
            <w:hideMark/>
          </w:tcPr>
          <w:p w14:paraId="7468C889" w14:textId="77777777" w:rsidR="00BC7F32" w:rsidRPr="00B03945" w:rsidRDefault="00BC7F32" w:rsidP="00172A58">
            <w:pPr>
              <w:pStyle w:val="bit0"/>
              <w:rPr>
                <w:color w:val="FF0000"/>
                <w:rPrChange w:id="26329" w:author="TAKATOSHI TAMAOKI" w:date="2017-03-24T15:10:00Z">
                  <w:rPr/>
                </w:rPrChange>
              </w:rPr>
            </w:pPr>
            <w:r w:rsidRPr="00B03945">
              <w:rPr>
                <w:color w:val="FF0000"/>
                <w:rPrChange w:id="26330" w:author="TAKATOSHI TAMAOKI" w:date="2017-03-24T15:10:00Z">
                  <w:rPr/>
                </w:rPrChange>
              </w:rPr>
              <w:t>27</w:t>
            </w:r>
          </w:p>
        </w:tc>
        <w:tc>
          <w:tcPr>
            <w:tcW w:w="532" w:type="dxa"/>
            <w:tcBorders>
              <w:bottom w:val="single" w:sz="4" w:space="0" w:color="auto"/>
            </w:tcBorders>
            <w:hideMark/>
          </w:tcPr>
          <w:p w14:paraId="7468C88A" w14:textId="77777777" w:rsidR="00BC7F32" w:rsidRPr="00B03945" w:rsidRDefault="00BC7F32" w:rsidP="00172A58">
            <w:pPr>
              <w:pStyle w:val="bit0"/>
              <w:rPr>
                <w:color w:val="FF0000"/>
                <w:rPrChange w:id="26331" w:author="TAKATOSHI TAMAOKI" w:date="2017-03-24T15:10:00Z">
                  <w:rPr/>
                </w:rPrChange>
              </w:rPr>
            </w:pPr>
            <w:r w:rsidRPr="00B03945">
              <w:rPr>
                <w:color w:val="FF0000"/>
                <w:rPrChange w:id="26332" w:author="TAKATOSHI TAMAOKI" w:date="2017-03-24T15:10:00Z">
                  <w:rPr/>
                </w:rPrChange>
              </w:rPr>
              <w:t>26</w:t>
            </w:r>
          </w:p>
        </w:tc>
        <w:tc>
          <w:tcPr>
            <w:tcW w:w="534" w:type="dxa"/>
            <w:tcBorders>
              <w:bottom w:val="single" w:sz="4" w:space="0" w:color="auto"/>
            </w:tcBorders>
            <w:hideMark/>
          </w:tcPr>
          <w:p w14:paraId="7468C88B" w14:textId="77777777" w:rsidR="00BC7F32" w:rsidRPr="00B03945" w:rsidRDefault="00BC7F32" w:rsidP="00172A58">
            <w:pPr>
              <w:pStyle w:val="bit0"/>
              <w:rPr>
                <w:color w:val="FF0000"/>
                <w:rPrChange w:id="26333" w:author="TAKATOSHI TAMAOKI" w:date="2017-03-24T15:10:00Z">
                  <w:rPr/>
                </w:rPrChange>
              </w:rPr>
            </w:pPr>
            <w:r w:rsidRPr="00B03945">
              <w:rPr>
                <w:color w:val="FF0000"/>
                <w:rPrChange w:id="26334" w:author="TAKATOSHI TAMAOKI" w:date="2017-03-24T15:10:00Z">
                  <w:rPr/>
                </w:rPrChange>
              </w:rPr>
              <w:t>25</w:t>
            </w:r>
          </w:p>
        </w:tc>
        <w:tc>
          <w:tcPr>
            <w:tcW w:w="534" w:type="dxa"/>
            <w:tcBorders>
              <w:bottom w:val="single" w:sz="4" w:space="0" w:color="auto"/>
            </w:tcBorders>
            <w:hideMark/>
          </w:tcPr>
          <w:p w14:paraId="7468C88C" w14:textId="77777777" w:rsidR="00BC7F32" w:rsidRPr="00B03945" w:rsidRDefault="00BC7F32" w:rsidP="00172A58">
            <w:pPr>
              <w:pStyle w:val="bit0"/>
              <w:rPr>
                <w:color w:val="FF0000"/>
                <w:rPrChange w:id="26335" w:author="TAKATOSHI TAMAOKI" w:date="2017-03-24T15:10:00Z">
                  <w:rPr/>
                </w:rPrChange>
              </w:rPr>
            </w:pPr>
            <w:r w:rsidRPr="00B03945">
              <w:rPr>
                <w:color w:val="FF0000"/>
                <w:rPrChange w:id="26336" w:author="TAKATOSHI TAMAOKI" w:date="2017-03-24T15:10:00Z">
                  <w:rPr/>
                </w:rPrChange>
              </w:rPr>
              <w:t>24</w:t>
            </w:r>
          </w:p>
        </w:tc>
        <w:tc>
          <w:tcPr>
            <w:tcW w:w="534" w:type="dxa"/>
            <w:tcBorders>
              <w:bottom w:val="single" w:sz="4" w:space="0" w:color="auto"/>
            </w:tcBorders>
            <w:hideMark/>
          </w:tcPr>
          <w:p w14:paraId="7468C88D" w14:textId="77777777" w:rsidR="00BC7F32" w:rsidRPr="00B03945" w:rsidRDefault="00BC7F32" w:rsidP="00172A58">
            <w:pPr>
              <w:pStyle w:val="bit0"/>
              <w:rPr>
                <w:color w:val="FF0000"/>
                <w:rPrChange w:id="26337" w:author="TAKATOSHI TAMAOKI" w:date="2017-03-24T15:10:00Z">
                  <w:rPr/>
                </w:rPrChange>
              </w:rPr>
            </w:pPr>
            <w:r w:rsidRPr="00B03945">
              <w:rPr>
                <w:color w:val="FF0000"/>
                <w:rPrChange w:id="26338" w:author="TAKATOSHI TAMAOKI" w:date="2017-03-24T15:10:00Z">
                  <w:rPr/>
                </w:rPrChange>
              </w:rPr>
              <w:t>23</w:t>
            </w:r>
          </w:p>
        </w:tc>
        <w:tc>
          <w:tcPr>
            <w:tcW w:w="534" w:type="dxa"/>
            <w:tcBorders>
              <w:bottom w:val="single" w:sz="4" w:space="0" w:color="auto"/>
            </w:tcBorders>
            <w:hideMark/>
          </w:tcPr>
          <w:p w14:paraId="7468C88E" w14:textId="77777777" w:rsidR="00BC7F32" w:rsidRPr="00B03945" w:rsidRDefault="00BC7F32" w:rsidP="00172A58">
            <w:pPr>
              <w:pStyle w:val="bit0"/>
              <w:rPr>
                <w:color w:val="FF0000"/>
                <w:rPrChange w:id="26339" w:author="TAKATOSHI TAMAOKI" w:date="2017-03-24T15:10:00Z">
                  <w:rPr/>
                </w:rPrChange>
              </w:rPr>
            </w:pPr>
            <w:r w:rsidRPr="00B03945">
              <w:rPr>
                <w:color w:val="FF0000"/>
                <w:rPrChange w:id="26340" w:author="TAKATOSHI TAMAOKI" w:date="2017-03-24T15:10:00Z">
                  <w:rPr/>
                </w:rPrChange>
              </w:rPr>
              <w:t>22</w:t>
            </w:r>
          </w:p>
        </w:tc>
        <w:tc>
          <w:tcPr>
            <w:tcW w:w="534" w:type="dxa"/>
            <w:tcBorders>
              <w:bottom w:val="single" w:sz="4" w:space="0" w:color="auto"/>
            </w:tcBorders>
            <w:hideMark/>
          </w:tcPr>
          <w:p w14:paraId="7468C88F" w14:textId="77777777" w:rsidR="00BC7F32" w:rsidRPr="00B03945" w:rsidRDefault="00BC7F32" w:rsidP="00172A58">
            <w:pPr>
              <w:pStyle w:val="bit0"/>
              <w:rPr>
                <w:color w:val="FF0000"/>
                <w:rPrChange w:id="26341" w:author="TAKATOSHI TAMAOKI" w:date="2017-03-24T15:10:00Z">
                  <w:rPr/>
                </w:rPrChange>
              </w:rPr>
            </w:pPr>
            <w:r w:rsidRPr="00B03945">
              <w:rPr>
                <w:color w:val="FF0000"/>
                <w:rPrChange w:id="26342" w:author="TAKATOSHI TAMAOKI" w:date="2017-03-24T15:10:00Z">
                  <w:rPr/>
                </w:rPrChange>
              </w:rPr>
              <w:t>21</w:t>
            </w:r>
          </w:p>
        </w:tc>
        <w:tc>
          <w:tcPr>
            <w:tcW w:w="534" w:type="dxa"/>
            <w:tcBorders>
              <w:bottom w:val="single" w:sz="4" w:space="0" w:color="auto"/>
            </w:tcBorders>
            <w:hideMark/>
          </w:tcPr>
          <w:p w14:paraId="7468C890" w14:textId="77777777" w:rsidR="00BC7F32" w:rsidRPr="00B03945" w:rsidRDefault="00BC7F32" w:rsidP="00172A58">
            <w:pPr>
              <w:pStyle w:val="bit0"/>
              <w:rPr>
                <w:color w:val="FF0000"/>
                <w:rPrChange w:id="26343" w:author="TAKATOSHI TAMAOKI" w:date="2017-03-24T15:10:00Z">
                  <w:rPr/>
                </w:rPrChange>
              </w:rPr>
            </w:pPr>
            <w:r w:rsidRPr="00B03945">
              <w:rPr>
                <w:color w:val="FF0000"/>
                <w:rPrChange w:id="26344" w:author="TAKATOSHI TAMAOKI" w:date="2017-03-24T15:10:00Z">
                  <w:rPr/>
                </w:rPrChange>
              </w:rPr>
              <w:t>20</w:t>
            </w:r>
          </w:p>
        </w:tc>
        <w:tc>
          <w:tcPr>
            <w:tcW w:w="534" w:type="dxa"/>
            <w:tcBorders>
              <w:bottom w:val="single" w:sz="4" w:space="0" w:color="auto"/>
            </w:tcBorders>
            <w:hideMark/>
          </w:tcPr>
          <w:p w14:paraId="7468C891" w14:textId="77777777" w:rsidR="00BC7F32" w:rsidRPr="00B03945" w:rsidRDefault="00BC7F32" w:rsidP="00172A58">
            <w:pPr>
              <w:pStyle w:val="bit0"/>
              <w:rPr>
                <w:color w:val="FF0000"/>
                <w:rPrChange w:id="26345" w:author="TAKATOSHI TAMAOKI" w:date="2017-03-24T15:10:00Z">
                  <w:rPr/>
                </w:rPrChange>
              </w:rPr>
            </w:pPr>
            <w:r w:rsidRPr="00B03945">
              <w:rPr>
                <w:color w:val="FF0000"/>
                <w:rPrChange w:id="26346" w:author="TAKATOSHI TAMAOKI" w:date="2017-03-24T15:10:00Z">
                  <w:rPr/>
                </w:rPrChange>
              </w:rPr>
              <w:t>19</w:t>
            </w:r>
          </w:p>
        </w:tc>
        <w:tc>
          <w:tcPr>
            <w:tcW w:w="534" w:type="dxa"/>
            <w:tcBorders>
              <w:bottom w:val="single" w:sz="4" w:space="0" w:color="auto"/>
            </w:tcBorders>
            <w:hideMark/>
          </w:tcPr>
          <w:p w14:paraId="7468C892" w14:textId="77777777" w:rsidR="00BC7F32" w:rsidRPr="00B03945" w:rsidRDefault="00BC7F32" w:rsidP="00172A58">
            <w:pPr>
              <w:pStyle w:val="bit0"/>
              <w:rPr>
                <w:color w:val="FF0000"/>
                <w:rPrChange w:id="26347" w:author="TAKATOSHI TAMAOKI" w:date="2017-03-24T15:10:00Z">
                  <w:rPr/>
                </w:rPrChange>
              </w:rPr>
            </w:pPr>
            <w:r w:rsidRPr="00B03945">
              <w:rPr>
                <w:color w:val="FF0000"/>
                <w:rPrChange w:id="26348" w:author="TAKATOSHI TAMAOKI" w:date="2017-03-24T15:10:00Z">
                  <w:rPr/>
                </w:rPrChange>
              </w:rPr>
              <w:t>18</w:t>
            </w:r>
          </w:p>
        </w:tc>
        <w:tc>
          <w:tcPr>
            <w:tcW w:w="534" w:type="dxa"/>
            <w:tcBorders>
              <w:bottom w:val="single" w:sz="4" w:space="0" w:color="auto"/>
            </w:tcBorders>
            <w:hideMark/>
          </w:tcPr>
          <w:p w14:paraId="7468C893" w14:textId="77777777" w:rsidR="00BC7F32" w:rsidRPr="00B03945" w:rsidRDefault="00BC7F32" w:rsidP="00172A58">
            <w:pPr>
              <w:pStyle w:val="bit0"/>
              <w:rPr>
                <w:color w:val="FF0000"/>
                <w:rPrChange w:id="26349" w:author="TAKATOSHI TAMAOKI" w:date="2017-03-24T15:10:00Z">
                  <w:rPr/>
                </w:rPrChange>
              </w:rPr>
            </w:pPr>
            <w:r w:rsidRPr="00B03945">
              <w:rPr>
                <w:color w:val="FF0000"/>
                <w:rPrChange w:id="26350" w:author="TAKATOSHI TAMAOKI" w:date="2017-03-24T15:10:00Z">
                  <w:rPr/>
                </w:rPrChange>
              </w:rPr>
              <w:t>17</w:t>
            </w:r>
          </w:p>
        </w:tc>
        <w:tc>
          <w:tcPr>
            <w:tcW w:w="534" w:type="dxa"/>
            <w:tcBorders>
              <w:bottom w:val="single" w:sz="4" w:space="0" w:color="auto"/>
            </w:tcBorders>
            <w:hideMark/>
          </w:tcPr>
          <w:p w14:paraId="7468C894" w14:textId="77777777" w:rsidR="00BC7F32" w:rsidRPr="00B03945" w:rsidRDefault="00BC7F32" w:rsidP="00172A58">
            <w:pPr>
              <w:pStyle w:val="bit0"/>
              <w:rPr>
                <w:color w:val="FF0000"/>
                <w:rPrChange w:id="26351" w:author="TAKATOSHI TAMAOKI" w:date="2017-03-24T15:10:00Z">
                  <w:rPr/>
                </w:rPrChange>
              </w:rPr>
            </w:pPr>
            <w:r w:rsidRPr="00B03945">
              <w:rPr>
                <w:color w:val="FF0000"/>
                <w:rPrChange w:id="26352" w:author="TAKATOSHI TAMAOKI" w:date="2017-03-24T15:10:00Z">
                  <w:rPr/>
                </w:rPrChange>
              </w:rPr>
              <w:t>16</w:t>
            </w:r>
          </w:p>
        </w:tc>
      </w:tr>
      <w:tr w:rsidR="00B13F40" w:rsidRPr="00B03945" w14:paraId="7468C8A7" w14:textId="77777777" w:rsidTr="00B13F40">
        <w:trPr>
          <w:trHeight w:val="567"/>
        </w:trPr>
        <w:tc>
          <w:tcPr>
            <w:tcW w:w="1109" w:type="dxa"/>
            <w:tcBorders>
              <w:right w:val="single" w:sz="4" w:space="0" w:color="auto"/>
            </w:tcBorders>
            <w:vAlign w:val="center"/>
          </w:tcPr>
          <w:p w14:paraId="7468C896" w14:textId="77777777" w:rsidR="00B13F40" w:rsidRPr="00B03945" w:rsidRDefault="00B13F40" w:rsidP="00B13F40">
            <w:pPr>
              <w:pStyle w:val="bit"/>
              <w:rPr>
                <w:color w:val="FF0000"/>
                <w:rPrChange w:id="26353" w:author="TAKATOSHI TAMAOKI" w:date="2017-03-24T15:10:00Z">
                  <w:rPr/>
                </w:rPrChange>
              </w:rPr>
            </w:pPr>
          </w:p>
        </w:tc>
        <w:tc>
          <w:tcPr>
            <w:tcW w:w="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97" w14:textId="77777777" w:rsidR="00B13F40" w:rsidRPr="00B03945" w:rsidRDefault="00B13F40" w:rsidP="00B13F40">
            <w:pPr>
              <w:pStyle w:val="bit0"/>
              <w:rPr>
                <w:color w:val="FF0000"/>
                <w:rPrChange w:id="26354" w:author="TAKATOSHI TAMAOKI" w:date="2017-03-24T15:10:00Z">
                  <w:rPr/>
                </w:rPrChange>
              </w:rPr>
            </w:pPr>
            <w:r w:rsidRPr="00B03945">
              <w:rPr>
                <w:color w:val="FF0000"/>
                <w:rPrChange w:id="26355" w:author="TAKATOSHI TAMAOKI" w:date="2017-03-24T15:10:00Z">
                  <w:rPr/>
                </w:rPrChange>
              </w:rPr>
              <w:t>—</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98" w14:textId="77777777" w:rsidR="00B13F40" w:rsidRPr="00B03945" w:rsidRDefault="00B13F40" w:rsidP="00B13F40">
            <w:pPr>
              <w:pStyle w:val="bit0"/>
              <w:rPr>
                <w:color w:val="FF0000"/>
                <w:rPrChange w:id="26356" w:author="TAKATOSHI TAMAOKI" w:date="2017-03-24T15:10:00Z">
                  <w:rPr/>
                </w:rPrChange>
              </w:rPr>
            </w:pPr>
            <w:r w:rsidRPr="00B03945">
              <w:rPr>
                <w:color w:val="FF0000"/>
                <w:rPrChange w:id="26357" w:author="TAKATOSHI TAMAOKI" w:date="2017-03-24T15:10:00Z">
                  <w:rPr/>
                </w:rPrChange>
              </w:rPr>
              <w:t>—</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99" w14:textId="77777777" w:rsidR="00B13F40" w:rsidRPr="00B03945" w:rsidRDefault="00B13F40" w:rsidP="00B13F40">
            <w:pPr>
              <w:pStyle w:val="bit0"/>
              <w:rPr>
                <w:color w:val="FF0000"/>
                <w:rPrChange w:id="26358" w:author="TAKATOSHI TAMAOKI" w:date="2017-03-24T15:10:00Z">
                  <w:rPr/>
                </w:rPrChange>
              </w:rPr>
            </w:pPr>
            <w:r w:rsidRPr="00B03945">
              <w:rPr>
                <w:color w:val="FF0000"/>
                <w:rPrChange w:id="26359" w:author="TAKATOSHI TAMAOKI" w:date="2017-03-24T15:10:00Z">
                  <w:rPr/>
                </w:rPrChange>
              </w:rPr>
              <w:t>ECM</w:t>
            </w:r>
            <w:r w:rsidRPr="00B03945">
              <w:rPr>
                <w:color w:val="FF0000"/>
                <w:rPrChange w:id="26360" w:author="TAKATOSHI TAMAOKI" w:date="2017-03-24T15:10:00Z">
                  <w:rPr/>
                </w:rPrChange>
              </w:rPr>
              <w:br/>
              <w:t>EMK</w:t>
            </w:r>
            <w:r w:rsidRPr="00B03945">
              <w:rPr>
                <w:color w:val="FF0000"/>
                <w:rPrChange w:id="26361" w:author="TAKATOSHI TAMAOKI" w:date="2017-03-24T15:10:00Z">
                  <w:rPr/>
                </w:rPrChange>
              </w:rPr>
              <w:br/>
              <w:t>30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9A" w14:textId="77777777" w:rsidR="00B13F40" w:rsidRPr="00B03945" w:rsidRDefault="00B13F40" w:rsidP="00B13F40">
            <w:pPr>
              <w:pStyle w:val="bit0"/>
              <w:rPr>
                <w:color w:val="FF0000"/>
                <w:rPrChange w:id="26362" w:author="TAKATOSHI TAMAOKI" w:date="2017-03-24T15:10:00Z">
                  <w:rPr/>
                </w:rPrChange>
              </w:rPr>
            </w:pPr>
            <w:r w:rsidRPr="00B03945">
              <w:rPr>
                <w:color w:val="FF0000"/>
                <w:rPrChange w:id="26363" w:author="TAKATOSHI TAMAOKI" w:date="2017-03-24T15:10:00Z">
                  <w:rPr/>
                </w:rPrChange>
              </w:rPr>
              <w:t>ECM</w:t>
            </w:r>
            <w:r w:rsidRPr="00B03945">
              <w:rPr>
                <w:color w:val="FF0000"/>
                <w:rPrChange w:id="26364" w:author="TAKATOSHI TAMAOKI" w:date="2017-03-24T15:10:00Z">
                  <w:rPr/>
                </w:rPrChange>
              </w:rPr>
              <w:br/>
              <w:t>EMK</w:t>
            </w:r>
            <w:r w:rsidRPr="00B03945">
              <w:rPr>
                <w:color w:val="FF0000"/>
                <w:rPrChange w:id="26365" w:author="TAKATOSHI TAMAOKI" w:date="2017-03-24T15:10:00Z">
                  <w:rPr/>
                </w:rPrChange>
              </w:rPr>
              <w:br/>
              <w:t>308</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9B" w14:textId="77777777" w:rsidR="00B13F40" w:rsidRPr="00B03945" w:rsidRDefault="00B13F40" w:rsidP="00B13F40">
            <w:pPr>
              <w:pStyle w:val="bit0"/>
              <w:rPr>
                <w:color w:val="FF0000"/>
                <w:rPrChange w:id="26366" w:author="TAKATOSHI TAMAOKI" w:date="2017-03-24T15:10:00Z">
                  <w:rPr/>
                </w:rPrChange>
              </w:rPr>
            </w:pPr>
            <w:r w:rsidRPr="00B03945">
              <w:rPr>
                <w:color w:val="FF0000"/>
                <w:rPrChange w:id="26367" w:author="TAKATOSHI TAMAOKI" w:date="2017-03-24T15:10:00Z">
                  <w:rPr/>
                </w:rPrChange>
              </w:rPr>
              <w:t>ECM</w:t>
            </w:r>
            <w:r w:rsidRPr="00B03945">
              <w:rPr>
                <w:color w:val="FF0000"/>
                <w:rPrChange w:id="26368" w:author="TAKATOSHI TAMAOKI" w:date="2017-03-24T15:10:00Z">
                  <w:rPr/>
                </w:rPrChange>
              </w:rPr>
              <w:br/>
              <w:t>EMK</w:t>
            </w:r>
            <w:r w:rsidRPr="00B03945">
              <w:rPr>
                <w:color w:val="FF0000"/>
                <w:rPrChange w:id="26369" w:author="TAKATOSHI TAMAOKI" w:date="2017-03-24T15:10:00Z">
                  <w:rPr/>
                </w:rPrChange>
              </w:rPr>
              <w:br/>
              <w:t>307</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9C" w14:textId="66C3300F" w:rsidR="00B13F40" w:rsidRPr="00B03945" w:rsidRDefault="00B13F40" w:rsidP="00B13F40">
            <w:pPr>
              <w:pStyle w:val="bit0"/>
              <w:rPr>
                <w:color w:val="FF0000"/>
                <w:rPrChange w:id="26370" w:author="TAKATOSHI TAMAOKI" w:date="2017-03-24T15:10:00Z">
                  <w:rPr/>
                </w:rPrChange>
              </w:rPr>
            </w:pPr>
            <w:r w:rsidRPr="00B03945">
              <w:rPr>
                <w:color w:val="FF0000"/>
                <w:rPrChange w:id="26371" w:author="TAKATOSHI TAMAOKI" w:date="2017-03-24T15:10:00Z">
                  <w:rPr/>
                </w:rPrChange>
              </w:rPr>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9D" w14:textId="77777777" w:rsidR="00B13F40" w:rsidRPr="00B03945" w:rsidRDefault="00B13F40" w:rsidP="00B13F40">
            <w:pPr>
              <w:pStyle w:val="bit0"/>
              <w:rPr>
                <w:color w:val="FF0000"/>
                <w:rPrChange w:id="26372" w:author="TAKATOSHI TAMAOKI" w:date="2017-03-24T15:10:00Z">
                  <w:rPr/>
                </w:rPrChange>
              </w:rPr>
            </w:pPr>
            <w:r w:rsidRPr="00B03945">
              <w:rPr>
                <w:color w:val="FF0000"/>
                <w:rPrChange w:id="26373" w:author="TAKATOSHI TAMAOKI" w:date="2017-03-24T15:10:00Z">
                  <w:rPr/>
                </w:rPrChange>
              </w:rPr>
              <w:t>ECM</w:t>
            </w:r>
            <w:r w:rsidRPr="00B03945">
              <w:rPr>
                <w:color w:val="FF0000"/>
                <w:rPrChange w:id="26374" w:author="TAKATOSHI TAMAOKI" w:date="2017-03-24T15:10:00Z">
                  <w:rPr/>
                </w:rPrChange>
              </w:rPr>
              <w:br/>
              <w:t>EMK</w:t>
            </w:r>
            <w:r w:rsidRPr="00B03945">
              <w:rPr>
                <w:color w:val="FF0000"/>
                <w:rPrChange w:id="26375" w:author="TAKATOSHI TAMAOKI" w:date="2017-03-24T15:10:00Z">
                  <w:rPr/>
                </w:rPrChange>
              </w:rPr>
              <w:br/>
              <w:t>30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9E" w14:textId="77777777" w:rsidR="00B13F40" w:rsidRPr="00B03945" w:rsidRDefault="00B13F40" w:rsidP="00B13F40">
            <w:pPr>
              <w:pStyle w:val="bit0"/>
              <w:rPr>
                <w:color w:val="FF0000"/>
                <w:rPrChange w:id="26376" w:author="TAKATOSHI TAMAOKI" w:date="2017-03-24T15:10:00Z">
                  <w:rPr/>
                </w:rPrChange>
              </w:rPr>
            </w:pPr>
            <w:r w:rsidRPr="00B03945">
              <w:rPr>
                <w:color w:val="FF0000"/>
                <w:rPrChange w:id="26377" w:author="TAKATOSHI TAMAOKI" w:date="2017-03-24T15:10:00Z">
                  <w:rPr/>
                </w:rPrChange>
              </w:rPr>
              <w:t>ECM</w:t>
            </w:r>
            <w:r w:rsidRPr="00B03945">
              <w:rPr>
                <w:color w:val="FF0000"/>
                <w:rPrChange w:id="26378" w:author="TAKATOSHI TAMAOKI" w:date="2017-03-24T15:10:00Z">
                  <w:rPr/>
                </w:rPrChange>
              </w:rPr>
              <w:br/>
              <w:t>EMK</w:t>
            </w:r>
            <w:r w:rsidRPr="00B03945">
              <w:rPr>
                <w:color w:val="FF0000"/>
                <w:rPrChange w:id="26379" w:author="TAKATOSHI TAMAOKI" w:date="2017-03-24T15:10:00Z">
                  <w:rPr/>
                </w:rPrChange>
              </w:rPr>
              <w:br/>
              <w:t>30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9F" w14:textId="77777777" w:rsidR="00B13F40" w:rsidRPr="00B03945" w:rsidRDefault="00B13F40" w:rsidP="00B13F40">
            <w:pPr>
              <w:pStyle w:val="bit0"/>
              <w:rPr>
                <w:color w:val="FF0000"/>
                <w:rPrChange w:id="26380" w:author="TAKATOSHI TAMAOKI" w:date="2017-03-24T15:10:00Z">
                  <w:rPr/>
                </w:rPrChange>
              </w:rPr>
            </w:pPr>
            <w:r w:rsidRPr="00B03945">
              <w:rPr>
                <w:color w:val="FF0000"/>
                <w:rPrChange w:id="26381" w:author="TAKATOSHI TAMAOKI" w:date="2017-03-24T15:10:00Z">
                  <w:rPr/>
                </w:rPrChange>
              </w:rPr>
              <w:t>ECM</w:t>
            </w:r>
            <w:r w:rsidRPr="00B03945">
              <w:rPr>
                <w:color w:val="FF0000"/>
                <w:rPrChange w:id="26382" w:author="TAKATOSHI TAMAOKI" w:date="2017-03-24T15:10:00Z">
                  <w:rPr/>
                </w:rPrChange>
              </w:rPr>
              <w:br/>
              <w:t>EMK</w:t>
            </w:r>
            <w:r w:rsidRPr="00B03945">
              <w:rPr>
                <w:color w:val="FF0000"/>
                <w:rPrChange w:id="26383" w:author="TAKATOSHI TAMAOKI" w:date="2017-03-24T15:10:00Z">
                  <w:rPr/>
                </w:rPrChange>
              </w:rPr>
              <w:br/>
              <w:t>30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A0" w14:textId="77777777" w:rsidR="00B13F40" w:rsidRPr="00B03945" w:rsidRDefault="00B13F40" w:rsidP="00B13F40">
            <w:pPr>
              <w:pStyle w:val="bit0"/>
              <w:rPr>
                <w:color w:val="FF0000"/>
                <w:rPrChange w:id="26384" w:author="TAKATOSHI TAMAOKI" w:date="2017-03-24T15:10:00Z">
                  <w:rPr/>
                </w:rPrChange>
              </w:rPr>
            </w:pPr>
            <w:r w:rsidRPr="00B03945">
              <w:rPr>
                <w:color w:val="FF0000"/>
                <w:rPrChange w:id="26385" w:author="TAKATOSHI TAMAOKI" w:date="2017-03-24T15:10:00Z">
                  <w:rPr/>
                </w:rPrChange>
              </w:rPr>
              <w:t>ECM</w:t>
            </w:r>
            <w:r w:rsidRPr="00B03945">
              <w:rPr>
                <w:color w:val="FF0000"/>
                <w:rPrChange w:id="26386" w:author="TAKATOSHI TAMAOKI" w:date="2017-03-24T15:10:00Z">
                  <w:rPr/>
                </w:rPrChange>
              </w:rPr>
              <w:br/>
              <w:t>EMK</w:t>
            </w:r>
            <w:r w:rsidRPr="00B03945">
              <w:rPr>
                <w:color w:val="FF0000"/>
                <w:rPrChange w:id="26387" w:author="TAKATOSHI TAMAOKI" w:date="2017-03-24T15:10:00Z">
                  <w:rPr/>
                </w:rPrChange>
              </w:rPr>
              <w:br/>
              <w:t>30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A1" w14:textId="77777777" w:rsidR="00B13F40" w:rsidRPr="00B03945" w:rsidRDefault="00B13F40" w:rsidP="00B13F40">
            <w:pPr>
              <w:pStyle w:val="bit0"/>
              <w:rPr>
                <w:color w:val="FF0000"/>
                <w:rPrChange w:id="26388" w:author="TAKATOSHI TAMAOKI" w:date="2017-03-24T15:10:00Z">
                  <w:rPr/>
                </w:rPrChange>
              </w:rPr>
            </w:pPr>
            <w:r w:rsidRPr="00B03945">
              <w:rPr>
                <w:color w:val="FF0000"/>
                <w:rPrChange w:id="26389" w:author="TAKATOSHI TAMAOKI" w:date="2017-03-24T15:10:00Z">
                  <w:rPr/>
                </w:rPrChange>
              </w:rPr>
              <w:t>ECM</w:t>
            </w:r>
            <w:r w:rsidRPr="00B03945">
              <w:rPr>
                <w:color w:val="FF0000"/>
                <w:rPrChange w:id="26390" w:author="TAKATOSHI TAMAOKI" w:date="2017-03-24T15:10:00Z">
                  <w:rPr/>
                </w:rPrChange>
              </w:rPr>
              <w:br/>
              <w:t>EMK</w:t>
            </w:r>
            <w:r w:rsidRPr="00B03945">
              <w:rPr>
                <w:color w:val="FF0000"/>
                <w:rPrChange w:id="26391" w:author="TAKATOSHI TAMAOKI" w:date="2017-03-24T15:10:00Z">
                  <w:rPr/>
                </w:rPrChange>
              </w:rPr>
              <w:br/>
              <w:t>30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A2" w14:textId="77777777" w:rsidR="00B13F40" w:rsidRPr="00B03945" w:rsidRDefault="00B13F40" w:rsidP="00B13F40">
            <w:pPr>
              <w:pStyle w:val="bit0"/>
              <w:rPr>
                <w:color w:val="FF0000"/>
                <w:rPrChange w:id="26392" w:author="TAKATOSHI TAMAOKI" w:date="2017-03-24T15:10:00Z">
                  <w:rPr/>
                </w:rPrChange>
              </w:rPr>
            </w:pPr>
            <w:r w:rsidRPr="00B03945">
              <w:rPr>
                <w:color w:val="FF0000"/>
                <w:rPrChange w:id="26393" w:author="TAKATOSHI TAMAOKI" w:date="2017-03-24T15:10:00Z">
                  <w:rPr/>
                </w:rPrChange>
              </w:rPr>
              <w:t>ECM</w:t>
            </w:r>
            <w:r w:rsidRPr="00B03945">
              <w:rPr>
                <w:color w:val="FF0000"/>
                <w:rPrChange w:id="26394" w:author="TAKATOSHI TAMAOKI" w:date="2017-03-24T15:10:00Z">
                  <w:rPr/>
                </w:rPrChange>
              </w:rPr>
              <w:br/>
              <w:t>EMK</w:t>
            </w:r>
            <w:r w:rsidRPr="00B03945">
              <w:rPr>
                <w:color w:val="FF0000"/>
                <w:rPrChange w:id="26395" w:author="TAKATOSHI TAMAOKI" w:date="2017-03-24T15:10:00Z">
                  <w:rPr/>
                </w:rPrChange>
              </w:rPr>
              <w:br/>
              <w:t>30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A3" w14:textId="77777777" w:rsidR="00B13F40" w:rsidRPr="00B03945" w:rsidRDefault="00B13F40" w:rsidP="00B13F40">
            <w:pPr>
              <w:pStyle w:val="bit0"/>
              <w:rPr>
                <w:color w:val="FF0000"/>
                <w:rPrChange w:id="26396" w:author="TAKATOSHI TAMAOKI" w:date="2017-03-24T15:10:00Z">
                  <w:rPr/>
                </w:rPrChange>
              </w:rPr>
            </w:pPr>
            <w:r w:rsidRPr="00B03945">
              <w:rPr>
                <w:color w:val="FF0000"/>
                <w:rPrChange w:id="26397" w:author="TAKATOSHI TAMAOKI" w:date="2017-03-24T15:10:00Z">
                  <w:rPr/>
                </w:rPrChange>
              </w:rPr>
              <w:t>ECM</w:t>
            </w:r>
            <w:r w:rsidRPr="00B03945">
              <w:rPr>
                <w:color w:val="FF0000"/>
                <w:rPrChange w:id="26398" w:author="TAKATOSHI TAMAOKI" w:date="2017-03-24T15:10:00Z">
                  <w:rPr/>
                </w:rPrChange>
              </w:rPr>
              <w:br/>
              <w:t>EMK</w:t>
            </w:r>
            <w:r w:rsidRPr="00B03945">
              <w:rPr>
                <w:color w:val="FF0000"/>
                <w:rPrChange w:id="26399" w:author="TAKATOSHI TAMAOKI" w:date="2017-03-24T15:10:00Z">
                  <w:rPr/>
                </w:rPrChange>
              </w:rPr>
              <w:br/>
              <w:t>29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A4" w14:textId="77777777" w:rsidR="00B13F40" w:rsidRPr="00B03945" w:rsidRDefault="00B13F40" w:rsidP="00B13F40">
            <w:pPr>
              <w:pStyle w:val="bit0"/>
              <w:rPr>
                <w:color w:val="FF0000"/>
                <w:rPrChange w:id="26400" w:author="TAKATOSHI TAMAOKI" w:date="2017-03-24T15:10:00Z">
                  <w:rPr/>
                </w:rPrChange>
              </w:rPr>
            </w:pPr>
            <w:r w:rsidRPr="00B03945">
              <w:rPr>
                <w:color w:val="FF0000"/>
                <w:rPrChange w:id="26401" w:author="TAKATOSHI TAMAOKI" w:date="2017-03-24T15:10:00Z">
                  <w:rPr/>
                </w:rPrChange>
              </w:rPr>
              <w:t>ECM</w:t>
            </w:r>
            <w:r w:rsidRPr="00B03945">
              <w:rPr>
                <w:color w:val="FF0000"/>
                <w:rPrChange w:id="26402" w:author="TAKATOSHI TAMAOKI" w:date="2017-03-24T15:10:00Z">
                  <w:rPr/>
                </w:rPrChange>
              </w:rPr>
              <w:br/>
              <w:t>EMK</w:t>
            </w:r>
            <w:r w:rsidRPr="00B03945">
              <w:rPr>
                <w:color w:val="FF0000"/>
                <w:rPrChange w:id="26403" w:author="TAKATOSHI TAMAOKI" w:date="2017-03-24T15:10:00Z">
                  <w:rPr/>
                </w:rPrChange>
              </w:rPr>
              <w:br/>
              <w:t>29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A5" w14:textId="77777777" w:rsidR="00B13F40" w:rsidRPr="00B03945" w:rsidRDefault="00B13F40" w:rsidP="00B13F40">
            <w:pPr>
              <w:pStyle w:val="bit0"/>
              <w:rPr>
                <w:color w:val="FF0000"/>
                <w:rPrChange w:id="26404" w:author="TAKATOSHI TAMAOKI" w:date="2017-03-24T15:10:00Z">
                  <w:rPr/>
                </w:rPrChange>
              </w:rPr>
            </w:pPr>
            <w:r w:rsidRPr="00B03945">
              <w:rPr>
                <w:color w:val="FF0000"/>
                <w:rPrChange w:id="26405" w:author="TAKATOSHI TAMAOKI" w:date="2017-03-24T15:10:00Z">
                  <w:rPr/>
                </w:rPrChange>
              </w:rPr>
              <w:t>ECM</w:t>
            </w:r>
            <w:r w:rsidRPr="00B03945">
              <w:rPr>
                <w:color w:val="FF0000"/>
                <w:rPrChange w:id="26406" w:author="TAKATOSHI TAMAOKI" w:date="2017-03-24T15:10:00Z">
                  <w:rPr/>
                </w:rPrChange>
              </w:rPr>
              <w:br/>
              <w:t>EMK</w:t>
            </w:r>
            <w:r w:rsidRPr="00B03945">
              <w:rPr>
                <w:color w:val="FF0000"/>
                <w:rPrChange w:id="26407" w:author="TAKATOSHI TAMAOKI" w:date="2017-03-24T15:10:00Z">
                  <w:rPr/>
                </w:rPrChange>
              </w:rPr>
              <w:br/>
              <w:t>29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A6" w14:textId="77777777" w:rsidR="00B13F40" w:rsidRPr="00B03945" w:rsidRDefault="00B13F40" w:rsidP="00B13F40">
            <w:pPr>
              <w:pStyle w:val="bit0"/>
              <w:rPr>
                <w:color w:val="FF0000"/>
                <w:rPrChange w:id="26408" w:author="TAKATOSHI TAMAOKI" w:date="2017-03-24T15:10:00Z">
                  <w:rPr/>
                </w:rPrChange>
              </w:rPr>
            </w:pPr>
            <w:r w:rsidRPr="00B03945">
              <w:rPr>
                <w:color w:val="FF0000"/>
                <w:rPrChange w:id="26409" w:author="TAKATOSHI TAMAOKI" w:date="2017-03-24T15:10:00Z">
                  <w:rPr/>
                </w:rPrChange>
              </w:rPr>
              <w:t>ECM</w:t>
            </w:r>
            <w:r w:rsidRPr="00B03945">
              <w:rPr>
                <w:color w:val="FF0000"/>
                <w:rPrChange w:id="26410" w:author="TAKATOSHI TAMAOKI" w:date="2017-03-24T15:10:00Z">
                  <w:rPr/>
                </w:rPrChange>
              </w:rPr>
              <w:br/>
              <w:t>EMK</w:t>
            </w:r>
            <w:r w:rsidRPr="00B03945">
              <w:rPr>
                <w:color w:val="FF0000"/>
                <w:rPrChange w:id="26411" w:author="TAKATOSHI TAMAOKI" w:date="2017-03-24T15:10:00Z">
                  <w:rPr/>
                </w:rPrChange>
              </w:rPr>
              <w:br/>
              <w:t>296</w:t>
            </w:r>
          </w:p>
        </w:tc>
      </w:tr>
      <w:tr w:rsidR="00BC7F32" w:rsidRPr="00B03945" w14:paraId="7468C8B9" w14:textId="77777777" w:rsidTr="00B13F40">
        <w:trPr>
          <w:trHeight w:val="240"/>
        </w:trPr>
        <w:tc>
          <w:tcPr>
            <w:tcW w:w="1109" w:type="dxa"/>
            <w:hideMark/>
          </w:tcPr>
          <w:p w14:paraId="7468C8A8" w14:textId="77777777" w:rsidR="00BC7F32" w:rsidRPr="00B03945" w:rsidRDefault="00BC7F32" w:rsidP="00172A58">
            <w:pPr>
              <w:pStyle w:val="bit"/>
              <w:rPr>
                <w:color w:val="FF0000"/>
                <w:rPrChange w:id="26412" w:author="TAKATOSHI TAMAOKI" w:date="2017-03-24T15:10:00Z">
                  <w:rPr/>
                </w:rPrChange>
              </w:rPr>
            </w:pPr>
            <w:r w:rsidRPr="00B03945">
              <w:rPr>
                <w:color w:val="FF0000"/>
                <w:rPrChange w:id="26413" w:author="TAKATOSHI TAMAOKI" w:date="2017-03-24T15:10:00Z">
                  <w:rPr/>
                </w:rPrChange>
              </w:rPr>
              <w:t>Value after reset</w:t>
            </w:r>
          </w:p>
        </w:tc>
        <w:tc>
          <w:tcPr>
            <w:tcW w:w="530" w:type="dxa"/>
            <w:tcBorders>
              <w:top w:val="single" w:sz="4" w:space="0" w:color="auto"/>
            </w:tcBorders>
            <w:hideMark/>
          </w:tcPr>
          <w:p w14:paraId="7468C8A9" w14:textId="77777777" w:rsidR="00BC7F32" w:rsidRPr="00B03945" w:rsidRDefault="00BC7F32" w:rsidP="00172A58">
            <w:pPr>
              <w:pStyle w:val="bit0"/>
              <w:rPr>
                <w:color w:val="FF0000"/>
                <w:rPrChange w:id="26414" w:author="TAKATOSHI TAMAOKI" w:date="2017-03-24T15:10:00Z">
                  <w:rPr/>
                </w:rPrChange>
              </w:rPr>
            </w:pPr>
            <w:r w:rsidRPr="00B03945">
              <w:rPr>
                <w:color w:val="FF0000"/>
                <w:rPrChange w:id="26415" w:author="TAKATOSHI TAMAOKI" w:date="2017-03-24T15:10:00Z">
                  <w:rPr/>
                </w:rPrChange>
              </w:rPr>
              <w:t>0</w:t>
            </w:r>
          </w:p>
        </w:tc>
        <w:tc>
          <w:tcPr>
            <w:tcW w:w="531" w:type="dxa"/>
            <w:tcBorders>
              <w:top w:val="single" w:sz="4" w:space="0" w:color="auto"/>
            </w:tcBorders>
            <w:hideMark/>
          </w:tcPr>
          <w:p w14:paraId="7468C8AA" w14:textId="77777777" w:rsidR="00BC7F32" w:rsidRPr="00B03945" w:rsidRDefault="00BC7F32" w:rsidP="00172A58">
            <w:pPr>
              <w:pStyle w:val="bit0"/>
              <w:rPr>
                <w:color w:val="FF0000"/>
                <w:rPrChange w:id="26416" w:author="TAKATOSHI TAMAOKI" w:date="2017-03-24T15:10:00Z">
                  <w:rPr/>
                </w:rPrChange>
              </w:rPr>
            </w:pPr>
            <w:r w:rsidRPr="00B03945">
              <w:rPr>
                <w:color w:val="FF0000"/>
                <w:rPrChange w:id="26417" w:author="TAKATOSHI TAMAOKI" w:date="2017-03-24T15:10:00Z">
                  <w:rPr/>
                </w:rPrChange>
              </w:rPr>
              <w:t>0</w:t>
            </w:r>
          </w:p>
        </w:tc>
        <w:tc>
          <w:tcPr>
            <w:tcW w:w="531" w:type="dxa"/>
            <w:tcBorders>
              <w:top w:val="single" w:sz="4" w:space="0" w:color="auto"/>
            </w:tcBorders>
            <w:hideMark/>
          </w:tcPr>
          <w:p w14:paraId="7468C8AB" w14:textId="77777777" w:rsidR="00BC7F32" w:rsidRPr="00B03945" w:rsidRDefault="00BC7F32" w:rsidP="00172A58">
            <w:pPr>
              <w:pStyle w:val="bit0"/>
              <w:rPr>
                <w:color w:val="FF0000"/>
                <w:rPrChange w:id="26418" w:author="TAKATOSHI TAMAOKI" w:date="2017-03-24T15:10:00Z">
                  <w:rPr/>
                </w:rPrChange>
              </w:rPr>
            </w:pPr>
            <w:r w:rsidRPr="00B03945">
              <w:rPr>
                <w:color w:val="FF0000"/>
                <w:rPrChange w:id="26419" w:author="TAKATOSHI TAMAOKI" w:date="2017-03-24T15:10:00Z">
                  <w:rPr/>
                </w:rPrChange>
              </w:rPr>
              <w:t>0</w:t>
            </w:r>
          </w:p>
        </w:tc>
        <w:tc>
          <w:tcPr>
            <w:tcW w:w="532" w:type="dxa"/>
            <w:tcBorders>
              <w:top w:val="single" w:sz="4" w:space="0" w:color="auto"/>
            </w:tcBorders>
            <w:hideMark/>
          </w:tcPr>
          <w:p w14:paraId="7468C8AC" w14:textId="77777777" w:rsidR="00BC7F32" w:rsidRPr="00B03945" w:rsidRDefault="00BC7F32" w:rsidP="00172A58">
            <w:pPr>
              <w:pStyle w:val="bit0"/>
              <w:rPr>
                <w:color w:val="FF0000"/>
                <w:rPrChange w:id="26420" w:author="TAKATOSHI TAMAOKI" w:date="2017-03-24T15:10:00Z">
                  <w:rPr/>
                </w:rPrChange>
              </w:rPr>
            </w:pPr>
            <w:r w:rsidRPr="00B03945">
              <w:rPr>
                <w:color w:val="FF0000"/>
                <w:rPrChange w:id="26421" w:author="TAKATOSHI TAMAOKI" w:date="2017-03-24T15:10:00Z">
                  <w:rPr/>
                </w:rPrChange>
              </w:rPr>
              <w:t>0</w:t>
            </w:r>
          </w:p>
        </w:tc>
        <w:tc>
          <w:tcPr>
            <w:tcW w:w="532" w:type="dxa"/>
            <w:tcBorders>
              <w:top w:val="single" w:sz="4" w:space="0" w:color="auto"/>
            </w:tcBorders>
            <w:hideMark/>
          </w:tcPr>
          <w:p w14:paraId="7468C8AD" w14:textId="77777777" w:rsidR="00BC7F32" w:rsidRPr="00B03945" w:rsidRDefault="00BC7F32" w:rsidP="00172A58">
            <w:pPr>
              <w:pStyle w:val="bit0"/>
              <w:rPr>
                <w:color w:val="FF0000"/>
                <w:rPrChange w:id="26422" w:author="TAKATOSHI TAMAOKI" w:date="2017-03-24T15:10:00Z">
                  <w:rPr/>
                </w:rPrChange>
              </w:rPr>
            </w:pPr>
            <w:r w:rsidRPr="00B03945">
              <w:rPr>
                <w:color w:val="FF0000"/>
                <w:rPrChange w:id="26423" w:author="TAKATOSHI TAMAOKI" w:date="2017-03-24T15:10:00Z">
                  <w:rPr/>
                </w:rPrChange>
              </w:rPr>
              <w:t>0</w:t>
            </w:r>
          </w:p>
        </w:tc>
        <w:tc>
          <w:tcPr>
            <w:tcW w:w="532" w:type="dxa"/>
            <w:tcBorders>
              <w:top w:val="single" w:sz="4" w:space="0" w:color="auto"/>
            </w:tcBorders>
            <w:hideMark/>
          </w:tcPr>
          <w:p w14:paraId="7468C8AE" w14:textId="77777777" w:rsidR="00BC7F32" w:rsidRPr="00B03945" w:rsidRDefault="00BC7F32" w:rsidP="00172A58">
            <w:pPr>
              <w:pStyle w:val="bit0"/>
              <w:rPr>
                <w:color w:val="FF0000"/>
                <w:rPrChange w:id="26424" w:author="TAKATOSHI TAMAOKI" w:date="2017-03-24T15:10:00Z">
                  <w:rPr/>
                </w:rPrChange>
              </w:rPr>
            </w:pPr>
            <w:r w:rsidRPr="00B03945">
              <w:rPr>
                <w:color w:val="FF0000"/>
                <w:rPrChange w:id="26425" w:author="TAKATOSHI TAMAOKI" w:date="2017-03-24T15:10:00Z">
                  <w:rPr/>
                </w:rPrChange>
              </w:rPr>
              <w:t>0</w:t>
            </w:r>
          </w:p>
        </w:tc>
        <w:tc>
          <w:tcPr>
            <w:tcW w:w="534" w:type="dxa"/>
            <w:tcBorders>
              <w:top w:val="single" w:sz="4" w:space="0" w:color="auto"/>
            </w:tcBorders>
            <w:hideMark/>
          </w:tcPr>
          <w:p w14:paraId="7468C8AF" w14:textId="77777777" w:rsidR="00BC7F32" w:rsidRPr="00B03945" w:rsidRDefault="00BC7F32" w:rsidP="00172A58">
            <w:pPr>
              <w:pStyle w:val="bit0"/>
              <w:rPr>
                <w:color w:val="FF0000"/>
                <w:rPrChange w:id="26426" w:author="TAKATOSHI TAMAOKI" w:date="2017-03-24T15:10:00Z">
                  <w:rPr/>
                </w:rPrChange>
              </w:rPr>
            </w:pPr>
            <w:r w:rsidRPr="00B03945">
              <w:rPr>
                <w:color w:val="FF0000"/>
                <w:rPrChange w:id="26427" w:author="TAKATOSHI TAMAOKI" w:date="2017-03-24T15:10:00Z">
                  <w:rPr/>
                </w:rPrChange>
              </w:rPr>
              <w:t>0</w:t>
            </w:r>
          </w:p>
        </w:tc>
        <w:tc>
          <w:tcPr>
            <w:tcW w:w="534" w:type="dxa"/>
            <w:tcBorders>
              <w:top w:val="single" w:sz="4" w:space="0" w:color="auto"/>
            </w:tcBorders>
            <w:hideMark/>
          </w:tcPr>
          <w:p w14:paraId="7468C8B0" w14:textId="77777777" w:rsidR="00BC7F32" w:rsidRPr="00B03945" w:rsidRDefault="00BC7F32" w:rsidP="00172A58">
            <w:pPr>
              <w:pStyle w:val="bit0"/>
              <w:rPr>
                <w:color w:val="FF0000"/>
                <w:rPrChange w:id="26428" w:author="TAKATOSHI TAMAOKI" w:date="2017-03-24T15:10:00Z">
                  <w:rPr/>
                </w:rPrChange>
              </w:rPr>
            </w:pPr>
            <w:r w:rsidRPr="00B03945">
              <w:rPr>
                <w:color w:val="FF0000"/>
                <w:rPrChange w:id="26429" w:author="TAKATOSHI TAMAOKI" w:date="2017-03-24T15:10:00Z">
                  <w:rPr/>
                </w:rPrChange>
              </w:rPr>
              <w:t>0</w:t>
            </w:r>
          </w:p>
        </w:tc>
        <w:tc>
          <w:tcPr>
            <w:tcW w:w="534" w:type="dxa"/>
            <w:tcBorders>
              <w:top w:val="single" w:sz="4" w:space="0" w:color="auto"/>
            </w:tcBorders>
            <w:hideMark/>
          </w:tcPr>
          <w:p w14:paraId="7468C8B1" w14:textId="77777777" w:rsidR="00BC7F32" w:rsidRPr="00B03945" w:rsidRDefault="00BC7F32" w:rsidP="00172A58">
            <w:pPr>
              <w:pStyle w:val="bit0"/>
              <w:rPr>
                <w:color w:val="FF0000"/>
                <w:rPrChange w:id="26430" w:author="TAKATOSHI TAMAOKI" w:date="2017-03-24T15:10:00Z">
                  <w:rPr/>
                </w:rPrChange>
              </w:rPr>
            </w:pPr>
            <w:r w:rsidRPr="00B03945">
              <w:rPr>
                <w:color w:val="FF0000"/>
                <w:rPrChange w:id="26431" w:author="TAKATOSHI TAMAOKI" w:date="2017-03-24T15:10:00Z">
                  <w:rPr/>
                </w:rPrChange>
              </w:rPr>
              <w:t>0</w:t>
            </w:r>
          </w:p>
        </w:tc>
        <w:tc>
          <w:tcPr>
            <w:tcW w:w="534" w:type="dxa"/>
            <w:tcBorders>
              <w:top w:val="single" w:sz="4" w:space="0" w:color="auto"/>
            </w:tcBorders>
            <w:hideMark/>
          </w:tcPr>
          <w:p w14:paraId="7468C8B2" w14:textId="77777777" w:rsidR="00BC7F32" w:rsidRPr="00B03945" w:rsidRDefault="00BC7F32" w:rsidP="00172A58">
            <w:pPr>
              <w:pStyle w:val="bit0"/>
              <w:rPr>
                <w:color w:val="FF0000"/>
                <w:rPrChange w:id="26432" w:author="TAKATOSHI TAMAOKI" w:date="2017-03-24T15:10:00Z">
                  <w:rPr/>
                </w:rPrChange>
              </w:rPr>
            </w:pPr>
            <w:r w:rsidRPr="00B03945">
              <w:rPr>
                <w:color w:val="FF0000"/>
                <w:rPrChange w:id="26433" w:author="TAKATOSHI TAMAOKI" w:date="2017-03-24T15:10:00Z">
                  <w:rPr/>
                </w:rPrChange>
              </w:rPr>
              <w:t>0</w:t>
            </w:r>
          </w:p>
        </w:tc>
        <w:tc>
          <w:tcPr>
            <w:tcW w:w="534" w:type="dxa"/>
            <w:tcBorders>
              <w:top w:val="single" w:sz="4" w:space="0" w:color="auto"/>
            </w:tcBorders>
            <w:hideMark/>
          </w:tcPr>
          <w:p w14:paraId="7468C8B3" w14:textId="77777777" w:rsidR="00BC7F32" w:rsidRPr="00B03945" w:rsidRDefault="00BC7F32" w:rsidP="00172A58">
            <w:pPr>
              <w:pStyle w:val="bit0"/>
              <w:rPr>
                <w:color w:val="FF0000"/>
                <w:rPrChange w:id="26434" w:author="TAKATOSHI TAMAOKI" w:date="2017-03-24T15:10:00Z">
                  <w:rPr/>
                </w:rPrChange>
              </w:rPr>
            </w:pPr>
            <w:r w:rsidRPr="00B03945">
              <w:rPr>
                <w:color w:val="FF0000"/>
                <w:rPrChange w:id="26435" w:author="TAKATOSHI TAMAOKI" w:date="2017-03-24T15:10:00Z">
                  <w:rPr/>
                </w:rPrChange>
              </w:rPr>
              <w:t>0</w:t>
            </w:r>
          </w:p>
        </w:tc>
        <w:tc>
          <w:tcPr>
            <w:tcW w:w="534" w:type="dxa"/>
            <w:tcBorders>
              <w:top w:val="single" w:sz="4" w:space="0" w:color="auto"/>
            </w:tcBorders>
            <w:hideMark/>
          </w:tcPr>
          <w:p w14:paraId="7468C8B4" w14:textId="77777777" w:rsidR="00BC7F32" w:rsidRPr="00B03945" w:rsidRDefault="00BC7F32" w:rsidP="00172A58">
            <w:pPr>
              <w:pStyle w:val="bit0"/>
              <w:rPr>
                <w:color w:val="FF0000"/>
                <w:rPrChange w:id="26436" w:author="TAKATOSHI TAMAOKI" w:date="2017-03-24T15:10:00Z">
                  <w:rPr/>
                </w:rPrChange>
              </w:rPr>
            </w:pPr>
            <w:r w:rsidRPr="00B03945">
              <w:rPr>
                <w:color w:val="FF0000"/>
                <w:rPrChange w:id="26437" w:author="TAKATOSHI TAMAOKI" w:date="2017-03-24T15:10:00Z">
                  <w:rPr/>
                </w:rPrChange>
              </w:rPr>
              <w:t>0</w:t>
            </w:r>
          </w:p>
        </w:tc>
        <w:tc>
          <w:tcPr>
            <w:tcW w:w="534" w:type="dxa"/>
            <w:tcBorders>
              <w:top w:val="single" w:sz="4" w:space="0" w:color="auto"/>
            </w:tcBorders>
            <w:hideMark/>
          </w:tcPr>
          <w:p w14:paraId="7468C8B5" w14:textId="77777777" w:rsidR="00BC7F32" w:rsidRPr="00B03945" w:rsidRDefault="00BC7F32" w:rsidP="00172A58">
            <w:pPr>
              <w:pStyle w:val="bit0"/>
              <w:rPr>
                <w:color w:val="FF0000"/>
                <w:rPrChange w:id="26438" w:author="TAKATOSHI TAMAOKI" w:date="2017-03-24T15:10:00Z">
                  <w:rPr/>
                </w:rPrChange>
              </w:rPr>
            </w:pPr>
            <w:r w:rsidRPr="00B03945">
              <w:rPr>
                <w:color w:val="FF0000"/>
                <w:rPrChange w:id="26439" w:author="TAKATOSHI TAMAOKI" w:date="2017-03-24T15:10:00Z">
                  <w:rPr/>
                </w:rPrChange>
              </w:rPr>
              <w:t>0</w:t>
            </w:r>
          </w:p>
        </w:tc>
        <w:tc>
          <w:tcPr>
            <w:tcW w:w="534" w:type="dxa"/>
            <w:tcBorders>
              <w:top w:val="single" w:sz="4" w:space="0" w:color="auto"/>
            </w:tcBorders>
            <w:hideMark/>
          </w:tcPr>
          <w:p w14:paraId="7468C8B6" w14:textId="77777777" w:rsidR="00BC7F32" w:rsidRPr="00B03945" w:rsidRDefault="00BC7F32" w:rsidP="00172A58">
            <w:pPr>
              <w:pStyle w:val="bit0"/>
              <w:rPr>
                <w:color w:val="FF0000"/>
                <w:rPrChange w:id="26440" w:author="TAKATOSHI TAMAOKI" w:date="2017-03-24T15:10:00Z">
                  <w:rPr/>
                </w:rPrChange>
              </w:rPr>
            </w:pPr>
            <w:r w:rsidRPr="00B03945">
              <w:rPr>
                <w:color w:val="FF0000"/>
                <w:rPrChange w:id="26441" w:author="TAKATOSHI TAMAOKI" w:date="2017-03-24T15:10:00Z">
                  <w:rPr/>
                </w:rPrChange>
              </w:rPr>
              <w:t>0</w:t>
            </w:r>
          </w:p>
        </w:tc>
        <w:tc>
          <w:tcPr>
            <w:tcW w:w="534" w:type="dxa"/>
            <w:tcBorders>
              <w:top w:val="single" w:sz="4" w:space="0" w:color="auto"/>
            </w:tcBorders>
            <w:hideMark/>
          </w:tcPr>
          <w:p w14:paraId="7468C8B7" w14:textId="77777777" w:rsidR="00BC7F32" w:rsidRPr="00B03945" w:rsidRDefault="00BC7F32" w:rsidP="00172A58">
            <w:pPr>
              <w:pStyle w:val="bit0"/>
              <w:rPr>
                <w:color w:val="FF0000"/>
                <w:rPrChange w:id="26442" w:author="TAKATOSHI TAMAOKI" w:date="2017-03-24T15:10:00Z">
                  <w:rPr/>
                </w:rPrChange>
              </w:rPr>
            </w:pPr>
            <w:r w:rsidRPr="00B03945">
              <w:rPr>
                <w:color w:val="FF0000"/>
                <w:rPrChange w:id="26443" w:author="TAKATOSHI TAMAOKI" w:date="2017-03-24T15:10:00Z">
                  <w:rPr/>
                </w:rPrChange>
              </w:rPr>
              <w:t>0</w:t>
            </w:r>
          </w:p>
        </w:tc>
        <w:tc>
          <w:tcPr>
            <w:tcW w:w="534" w:type="dxa"/>
            <w:tcBorders>
              <w:top w:val="single" w:sz="4" w:space="0" w:color="auto"/>
            </w:tcBorders>
            <w:hideMark/>
          </w:tcPr>
          <w:p w14:paraId="7468C8B8" w14:textId="77777777" w:rsidR="00BC7F32" w:rsidRPr="00B03945" w:rsidRDefault="00BC7F32" w:rsidP="00172A58">
            <w:pPr>
              <w:pStyle w:val="bit0"/>
              <w:rPr>
                <w:color w:val="FF0000"/>
                <w:rPrChange w:id="26444" w:author="TAKATOSHI TAMAOKI" w:date="2017-03-24T15:10:00Z">
                  <w:rPr/>
                </w:rPrChange>
              </w:rPr>
            </w:pPr>
            <w:r w:rsidRPr="00B03945">
              <w:rPr>
                <w:color w:val="FF0000"/>
                <w:rPrChange w:id="26445" w:author="TAKATOSHI TAMAOKI" w:date="2017-03-24T15:10:00Z">
                  <w:rPr/>
                </w:rPrChange>
              </w:rPr>
              <w:t>0</w:t>
            </w:r>
          </w:p>
        </w:tc>
      </w:tr>
      <w:tr w:rsidR="00BC7F32" w:rsidRPr="00B03945" w14:paraId="7468C8CB" w14:textId="77777777" w:rsidTr="00B13F40">
        <w:trPr>
          <w:trHeight w:val="240"/>
        </w:trPr>
        <w:tc>
          <w:tcPr>
            <w:tcW w:w="1109" w:type="dxa"/>
            <w:hideMark/>
          </w:tcPr>
          <w:p w14:paraId="7468C8BA" w14:textId="77777777" w:rsidR="00BC7F32" w:rsidRPr="00B03945" w:rsidRDefault="00BC7F32" w:rsidP="00172A58">
            <w:pPr>
              <w:pStyle w:val="bit"/>
              <w:rPr>
                <w:color w:val="FF0000"/>
                <w:rPrChange w:id="26446" w:author="TAKATOSHI TAMAOKI" w:date="2017-03-24T15:10:00Z">
                  <w:rPr/>
                </w:rPrChange>
              </w:rPr>
            </w:pPr>
            <w:r w:rsidRPr="00B03945">
              <w:rPr>
                <w:color w:val="FF0000"/>
                <w:rPrChange w:id="26447" w:author="TAKATOSHI TAMAOKI" w:date="2017-03-24T15:10:00Z">
                  <w:rPr/>
                </w:rPrChange>
              </w:rPr>
              <w:t>R/W</w:t>
            </w:r>
          </w:p>
        </w:tc>
        <w:tc>
          <w:tcPr>
            <w:tcW w:w="530" w:type="dxa"/>
            <w:hideMark/>
          </w:tcPr>
          <w:p w14:paraId="7468C8BB" w14:textId="77777777" w:rsidR="00BC7F32" w:rsidRPr="00B03945" w:rsidRDefault="00BC7F32" w:rsidP="00172A58">
            <w:pPr>
              <w:pStyle w:val="bit0"/>
              <w:rPr>
                <w:color w:val="FF0000"/>
                <w:rPrChange w:id="26448" w:author="TAKATOSHI TAMAOKI" w:date="2017-03-24T15:10:00Z">
                  <w:rPr/>
                </w:rPrChange>
              </w:rPr>
            </w:pPr>
            <w:r w:rsidRPr="00B03945">
              <w:rPr>
                <w:color w:val="FF0000"/>
                <w:rPrChange w:id="26449" w:author="TAKATOSHI TAMAOKI" w:date="2017-03-24T15:10:00Z">
                  <w:rPr/>
                </w:rPrChange>
              </w:rPr>
              <w:t>R</w:t>
            </w:r>
          </w:p>
        </w:tc>
        <w:tc>
          <w:tcPr>
            <w:tcW w:w="531" w:type="dxa"/>
            <w:hideMark/>
          </w:tcPr>
          <w:p w14:paraId="7468C8BC" w14:textId="77777777" w:rsidR="00BC7F32" w:rsidRPr="00B03945" w:rsidRDefault="00BC7F32" w:rsidP="00172A58">
            <w:pPr>
              <w:pStyle w:val="bit0"/>
              <w:rPr>
                <w:color w:val="FF0000"/>
                <w:rPrChange w:id="26450" w:author="TAKATOSHI TAMAOKI" w:date="2017-03-24T15:10:00Z">
                  <w:rPr/>
                </w:rPrChange>
              </w:rPr>
            </w:pPr>
            <w:r w:rsidRPr="00B03945">
              <w:rPr>
                <w:color w:val="FF0000"/>
                <w:rPrChange w:id="26451" w:author="TAKATOSHI TAMAOKI" w:date="2017-03-24T15:10:00Z">
                  <w:rPr/>
                </w:rPrChange>
              </w:rPr>
              <w:t>R</w:t>
            </w:r>
          </w:p>
        </w:tc>
        <w:tc>
          <w:tcPr>
            <w:tcW w:w="531" w:type="dxa"/>
            <w:hideMark/>
          </w:tcPr>
          <w:p w14:paraId="7468C8BD" w14:textId="77777777" w:rsidR="00BC7F32" w:rsidRPr="00B03945" w:rsidRDefault="00BC7F32" w:rsidP="00172A58">
            <w:pPr>
              <w:pStyle w:val="bit0"/>
              <w:rPr>
                <w:color w:val="FF0000"/>
                <w:rPrChange w:id="26452" w:author="TAKATOSHI TAMAOKI" w:date="2017-03-24T15:10:00Z">
                  <w:rPr/>
                </w:rPrChange>
              </w:rPr>
            </w:pPr>
            <w:r w:rsidRPr="00B03945">
              <w:rPr>
                <w:color w:val="FF0000"/>
                <w:rPrChange w:id="26453" w:author="TAKATOSHI TAMAOKI" w:date="2017-03-24T15:10:00Z">
                  <w:rPr/>
                </w:rPrChange>
              </w:rPr>
              <w:t>R/W</w:t>
            </w:r>
          </w:p>
        </w:tc>
        <w:tc>
          <w:tcPr>
            <w:tcW w:w="532" w:type="dxa"/>
            <w:hideMark/>
          </w:tcPr>
          <w:p w14:paraId="7468C8BE" w14:textId="77777777" w:rsidR="00BC7F32" w:rsidRPr="00B03945" w:rsidRDefault="00BC7F32" w:rsidP="00172A58">
            <w:pPr>
              <w:pStyle w:val="bit0"/>
              <w:rPr>
                <w:color w:val="FF0000"/>
                <w:rPrChange w:id="26454" w:author="TAKATOSHI TAMAOKI" w:date="2017-03-24T15:10:00Z">
                  <w:rPr/>
                </w:rPrChange>
              </w:rPr>
            </w:pPr>
            <w:r w:rsidRPr="00B03945">
              <w:rPr>
                <w:color w:val="FF0000"/>
                <w:rPrChange w:id="26455" w:author="TAKATOSHI TAMAOKI" w:date="2017-03-24T15:10:00Z">
                  <w:rPr/>
                </w:rPrChange>
              </w:rPr>
              <w:t>R/W</w:t>
            </w:r>
          </w:p>
        </w:tc>
        <w:tc>
          <w:tcPr>
            <w:tcW w:w="532" w:type="dxa"/>
            <w:hideMark/>
          </w:tcPr>
          <w:p w14:paraId="7468C8BF" w14:textId="77777777" w:rsidR="00BC7F32" w:rsidRPr="00B03945" w:rsidRDefault="00BC7F32" w:rsidP="00172A58">
            <w:pPr>
              <w:pStyle w:val="bit0"/>
              <w:rPr>
                <w:color w:val="FF0000"/>
                <w:rPrChange w:id="26456" w:author="TAKATOSHI TAMAOKI" w:date="2017-03-24T15:10:00Z">
                  <w:rPr/>
                </w:rPrChange>
              </w:rPr>
            </w:pPr>
            <w:r w:rsidRPr="00B03945">
              <w:rPr>
                <w:color w:val="FF0000"/>
                <w:rPrChange w:id="26457" w:author="TAKATOSHI TAMAOKI" w:date="2017-03-24T15:10:00Z">
                  <w:rPr/>
                </w:rPrChange>
              </w:rPr>
              <w:t>R/W</w:t>
            </w:r>
          </w:p>
        </w:tc>
        <w:tc>
          <w:tcPr>
            <w:tcW w:w="532" w:type="dxa"/>
            <w:hideMark/>
          </w:tcPr>
          <w:p w14:paraId="7468C8C0" w14:textId="3C65591E" w:rsidR="00BC7F32" w:rsidRPr="00B03945" w:rsidRDefault="00B13F40" w:rsidP="00172A58">
            <w:pPr>
              <w:pStyle w:val="bit0"/>
              <w:rPr>
                <w:color w:val="FF0000"/>
                <w:rPrChange w:id="26458" w:author="TAKATOSHI TAMAOKI" w:date="2017-03-24T15:10:00Z">
                  <w:rPr/>
                </w:rPrChange>
              </w:rPr>
            </w:pPr>
            <w:r w:rsidRPr="00B03945">
              <w:rPr>
                <w:color w:val="FF0000"/>
                <w:rPrChange w:id="26459" w:author="TAKATOSHI TAMAOKI" w:date="2017-03-24T15:10:00Z">
                  <w:rPr/>
                </w:rPrChange>
              </w:rPr>
              <w:t>R</w:t>
            </w:r>
          </w:p>
        </w:tc>
        <w:tc>
          <w:tcPr>
            <w:tcW w:w="534" w:type="dxa"/>
            <w:hideMark/>
          </w:tcPr>
          <w:p w14:paraId="7468C8C1" w14:textId="77777777" w:rsidR="00BC7F32" w:rsidRPr="00B03945" w:rsidRDefault="00BC7F32" w:rsidP="00172A58">
            <w:pPr>
              <w:pStyle w:val="bit0"/>
              <w:rPr>
                <w:color w:val="FF0000"/>
                <w:rPrChange w:id="26460" w:author="TAKATOSHI TAMAOKI" w:date="2017-03-24T15:10:00Z">
                  <w:rPr/>
                </w:rPrChange>
              </w:rPr>
            </w:pPr>
            <w:r w:rsidRPr="00B03945">
              <w:rPr>
                <w:color w:val="FF0000"/>
                <w:rPrChange w:id="26461" w:author="TAKATOSHI TAMAOKI" w:date="2017-03-24T15:10:00Z">
                  <w:rPr/>
                </w:rPrChange>
              </w:rPr>
              <w:t>R/W</w:t>
            </w:r>
          </w:p>
        </w:tc>
        <w:tc>
          <w:tcPr>
            <w:tcW w:w="534" w:type="dxa"/>
            <w:hideMark/>
          </w:tcPr>
          <w:p w14:paraId="7468C8C2" w14:textId="77777777" w:rsidR="00BC7F32" w:rsidRPr="00B03945" w:rsidRDefault="00BC7F32" w:rsidP="00172A58">
            <w:pPr>
              <w:pStyle w:val="bit0"/>
              <w:rPr>
                <w:color w:val="FF0000"/>
                <w:rPrChange w:id="26462" w:author="TAKATOSHI TAMAOKI" w:date="2017-03-24T15:10:00Z">
                  <w:rPr/>
                </w:rPrChange>
              </w:rPr>
            </w:pPr>
            <w:r w:rsidRPr="00B03945">
              <w:rPr>
                <w:color w:val="FF0000"/>
                <w:rPrChange w:id="26463" w:author="TAKATOSHI TAMAOKI" w:date="2017-03-24T15:10:00Z">
                  <w:rPr/>
                </w:rPrChange>
              </w:rPr>
              <w:t>R/W</w:t>
            </w:r>
          </w:p>
        </w:tc>
        <w:tc>
          <w:tcPr>
            <w:tcW w:w="534" w:type="dxa"/>
            <w:hideMark/>
          </w:tcPr>
          <w:p w14:paraId="7468C8C3" w14:textId="77777777" w:rsidR="00BC7F32" w:rsidRPr="00B03945" w:rsidRDefault="00BC7F32" w:rsidP="00172A58">
            <w:pPr>
              <w:pStyle w:val="bit0"/>
              <w:rPr>
                <w:color w:val="FF0000"/>
                <w:rPrChange w:id="26464" w:author="TAKATOSHI TAMAOKI" w:date="2017-03-24T15:10:00Z">
                  <w:rPr/>
                </w:rPrChange>
              </w:rPr>
            </w:pPr>
            <w:r w:rsidRPr="00B03945">
              <w:rPr>
                <w:color w:val="FF0000"/>
                <w:rPrChange w:id="26465" w:author="TAKATOSHI TAMAOKI" w:date="2017-03-24T15:10:00Z">
                  <w:rPr/>
                </w:rPrChange>
              </w:rPr>
              <w:t>R/W</w:t>
            </w:r>
          </w:p>
        </w:tc>
        <w:tc>
          <w:tcPr>
            <w:tcW w:w="534" w:type="dxa"/>
            <w:hideMark/>
          </w:tcPr>
          <w:p w14:paraId="7468C8C4" w14:textId="77777777" w:rsidR="00BC7F32" w:rsidRPr="00B03945" w:rsidRDefault="00BC7F32" w:rsidP="00172A58">
            <w:pPr>
              <w:pStyle w:val="bit0"/>
              <w:rPr>
                <w:color w:val="FF0000"/>
                <w:rPrChange w:id="26466" w:author="TAKATOSHI TAMAOKI" w:date="2017-03-24T15:10:00Z">
                  <w:rPr/>
                </w:rPrChange>
              </w:rPr>
            </w:pPr>
            <w:r w:rsidRPr="00B03945">
              <w:rPr>
                <w:color w:val="FF0000"/>
                <w:rPrChange w:id="26467" w:author="TAKATOSHI TAMAOKI" w:date="2017-03-24T15:10:00Z">
                  <w:rPr/>
                </w:rPrChange>
              </w:rPr>
              <w:t>R/W</w:t>
            </w:r>
          </w:p>
        </w:tc>
        <w:tc>
          <w:tcPr>
            <w:tcW w:w="534" w:type="dxa"/>
            <w:hideMark/>
          </w:tcPr>
          <w:p w14:paraId="7468C8C5" w14:textId="77777777" w:rsidR="00BC7F32" w:rsidRPr="00B03945" w:rsidRDefault="00BC7F32" w:rsidP="00172A58">
            <w:pPr>
              <w:pStyle w:val="bit0"/>
              <w:rPr>
                <w:color w:val="FF0000"/>
                <w:rPrChange w:id="26468" w:author="TAKATOSHI TAMAOKI" w:date="2017-03-24T15:10:00Z">
                  <w:rPr/>
                </w:rPrChange>
              </w:rPr>
            </w:pPr>
            <w:r w:rsidRPr="00B03945">
              <w:rPr>
                <w:color w:val="FF0000"/>
                <w:rPrChange w:id="26469" w:author="TAKATOSHI TAMAOKI" w:date="2017-03-24T15:10:00Z">
                  <w:rPr/>
                </w:rPrChange>
              </w:rPr>
              <w:t>R/W</w:t>
            </w:r>
          </w:p>
        </w:tc>
        <w:tc>
          <w:tcPr>
            <w:tcW w:w="534" w:type="dxa"/>
            <w:hideMark/>
          </w:tcPr>
          <w:p w14:paraId="7468C8C6" w14:textId="77777777" w:rsidR="00BC7F32" w:rsidRPr="00B03945" w:rsidRDefault="00BC7F32" w:rsidP="00172A58">
            <w:pPr>
              <w:pStyle w:val="bit0"/>
              <w:rPr>
                <w:color w:val="FF0000"/>
                <w:rPrChange w:id="26470" w:author="TAKATOSHI TAMAOKI" w:date="2017-03-24T15:10:00Z">
                  <w:rPr/>
                </w:rPrChange>
              </w:rPr>
            </w:pPr>
            <w:r w:rsidRPr="00B03945">
              <w:rPr>
                <w:color w:val="FF0000"/>
                <w:rPrChange w:id="26471" w:author="TAKATOSHI TAMAOKI" w:date="2017-03-24T15:10:00Z">
                  <w:rPr/>
                </w:rPrChange>
              </w:rPr>
              <w:t>R/W</w:t>
            </w:r>
          </w:p>
        </w:tc>
        <w:tc>
          <w:tcPr>
            <w:tcW w:w="534" w:type="dxa"/>
            <w:hideMark/>
          </w:tcPr>
          <w:p w14:paraId="7468C8C7" w14:textId="77777777" w:rsidR="00BC7F32" w:rsidRPr="00B03945" w:rsidRDefault="00BC7F32" w:rsidP="00172A58">
            <w:pPr>
              <w:pStyle w:val="bit0"/>
              <w:rPr>
                <w:color w:val="FF0000"/>
                <w:rPrChange w:id="26472" w:author="TAKATOSHI TAMAOKI" w:date="2017-03-24T15:10:00Z">
                  <w:rPr/>
                </w:rPrChange>
              </w:rPr>
            </w:pPr>
            <w:r w:rsidRPr="00B03945">
              <w:rPr>
                <w:color w:val="FF0000"/>
                <w:rPrChange w:id="26473" w:author="TAKATOSHI TAMAOKI" w:date="2017-03-24T15:10:00Z">
                  <w:rPr/>
                </w:rPrChange>
              </w:rPr>
              <w:t>R/W</w:t>
            </w:r>
          </w:p>
        </w:tc>
        <w:tc>
          <w:tcPr>
            <w:tcW w:w="534" w:type="dxa"/>
            <w:hideMark/>
          </w:tcPr>
          <w:p w14:paraId="7468C8C8" w14:textId="77777777" w:rsidR="00BC7F32" w:rsidRPr="00B03945" w:rsidRDefault="00BC7F32" w:rsidP="00172A58">
            <w:pPr>
              <w:pStyle w:val="bit0"/>
              <w:rPr>
                <w:color w:val="FF0000"/>
                <w:rPrChange w:id="26474" w:author="TAKATOSHI TAMAOKI" w:date="2017-03-24T15:10:00Z">
                  <w:rPr/>
                </w:rPrChange>
              </w:rPr>
            </w:pPr>
            <w:r w:rsidRPr="00B03945">
              <w:rPr>
                <w:color w:val="FF0000"/>
                <w:rPrChange w:id="26475" w:author="TAKATOSHI TAMAOKI" w:date="2017-03-24T15:10:00Z">
                  <w:rPr/>
                </w:rPrChange>
              </w:rPr>
              <w:t>R/W</w:t>
            </w:r>
          </w:p>
        </w:tc>
        <w:tc>
          <w:tcPr>
            <w:tcW w:w="534" w:type="dxa"/>
            <w:hideMark/>
          </w:tcPr>
          <w:p w14:paraId="7468C8C9" w14:textId="77777777" w:rsidR="00BC7F32" w:rsidRPr="00B03945" w:rsidRDefault="00BC7F32" w:rsidP="00172A58">
            <w:pPr>
              <w:pStyle w:val="bit0"/>
              <w:rPr>
                <w:color w:val="FF0000"/>
                <w:rPrChange w:id="26476" w:author="TAKATOSHI TAMAOKI" w:date="2017-03-24T15:10:00Z">
                  <w:rPr/>
                </w:rPrChange>
              </w:rPr>
            </w:pPr>
            <w:r w:rsidRPr="00B03945">
              <w:rPr>
                <w:color w:val="FF0000"/>
                <w:rPrChange w:id="26477" w:author="TAKATOSHI TAMAOKI" w:date="2017-03-24T15:10:00Z">
                  <w:rPr/>
                </w:rPrChange>
              </w:rPr>
              <w:t>R/W</w:t>
            </w:r>
          </w:p>
        </w:tc>
        <w:tc>
          <w:tcPr>
            <w:tcW w:w="534" w:type="dxa"/>
            <w:hideMark/>
          </w:tcPr>
          <w:p w14:paraId="7468C8CA" w14:textId="77777777" w:rsidR="00BC7F32" w:rsidRPr="00B03945" w:rsidRDefault="00BC7F32" w:rsidP="00172A58">
            <w:pPr>
              <w:pStyle w:val="bit0"/>
              <w:rPr>
                <w:color w:val="FF0000"/>
                <w:rPrChange w:id="26478" w:author="TAKATOSHI TAMAOKI" w:date="2017-03-24T15:10:00Z">
                  <w:rPr/>
                </w:rPrChange>
              </w:rPr>
            </w:pPr>
            <w:r w:rsidRPr="00B03945">
              <w:rPr>
                <w:color w:val="FF0000"/>
                <w:rPrChange w:id="26479" w:author="TAKATOSHI TAMAOKI" w:date="2017-03-24T15:10:00Z">
                  <w:rPr/>
                </w:rPrChange>
              </w:rPr>
              <w:t>R/W</w:t>
            </w:r>
          </w:p>
        </w:tc>
      </w:tr>
      <w:tr w:rsidR="00BC7F32" w:rsidRPr="00B03945" w14:paraId="7468C8DD" w14:textId="77777777" w:rsidTr="00B13F40">
        <w:trPr>
          <w:trHeight w:hRule="exact" w:val="170"/>
        </w:trPr>
        <w:tc>
          <w:tcPr>
            <w:tcW w:w="1109" w:type="dxa"/>
          </w:tcPr>
          <w:p w14:paraId="7468C8CC" w14:textId="77777777" w:rsidR="00BC7F32" w:rsidRPr="00B03945" w:rsidRDefault="00BC7F32" w:rsidP="00172A58">
            <w:pPr>
              <w:pStyle w:val="bit"/>
              <w:rPr>
                <w:color w:val="FF0000"/>
                <w:rPrChange w:id="26480" w:author="TAKATOSHI TAMAOKI" w:date="2017-03-24T15:10:00Z">
                  <w:rPr/>
                </w:rPrChange>
              </w:rPr>
            </w:pPr>
          </w:p>
        </w:tc>
        <w:tc>
          <w:tcPr>
            <w:tcW w:w="530" w:type="dxa"/>
          </w:tcPr>
          <w:p w14:paraId="7468C8CD" w14:textId="77777777" w:rsidR="00BC7F32" w:rsidRPr="00B03945" w:rsidRDefault="00BC7F32" w:rsidP="00172A58">
            <w:pPr>
              <w:pStyle w:val="bit0"/>
              <w:rPr>
                <w:color w:val="FF0000"/>
                <w:rPrChange w:id="26481" w:author="TAKATOSHI TAMAOKI" w:date="2017-03-24T15:10:00Z">
                  <w:rPr/>
                </w:rPrChange>
              </w:rPr>
            </w:pPr>
          </w:p>
        </w:tc>
        <w:tc>
          <w:tcPr>
            <w:tcW w:w="531" w:type="dxa"/>
          </w:tcPr>
          <w:p w14:paraId="7468C8CE" w14:textId="77777777" w:rsidR="00BC7F32" w:rsidRPr="00B03945" w:rsidRDefault="00BC7F32" w:rsidP="00172A58">
            <w:pPr>
              <w:pStyle w:val="bit0"/>
              <w:rPr>
                <w:color w:val="FF0000"/>
                <w:rPrChange w:id="26482" w:author="TAKATOSHI TAMAOKI" w:date="2017-03-24T15:10:00Z">
                  <w:rPr/>
                </w:rPrChange>
              </w:rPr>
            </w:pPr>
          </w:p>
        </w:tc>
        <w:tc>
          <w:tcPr>
            <w:tcW w:w="531" w:type="dxa"/>
          </w:tcPr>
          <w:p w14:paraId="7468C8CF" w14:textId="77777777" w:rsidR="00BC7F32" w:rsidRPr="00B03945" w:rsidRDefault="00BC7F32" w:rsidP="00172A58">
            <w:pPr>
              <w:pStyle w:val="bit0"/>
              <w:rPr>
                <w:color w:val="FF0000"/>
                <w:rPrChange w:id="26483" w:author="TAKATOSHI TAMAOKI" w:date="2017-03-24T15:10:00Z">
                  <w:rPr/>
                </w:rPrChange>
              </w:rPr>
            </w:pPr>
          </w:p>
        </w:tc>
        <w:tc>
          <w:tcPr>
            <w:tcW w:w="532" w:type="dxa"/>
          </w:tcPr>
          <w:p w14:paraId="7468C8D0" w14:textId="77777777" w:rsidR="00BC7F32" w:rsidRPr="00B03945" w:rsidRDefault="00BC7F32" w:rsidP="00172A58">
            <w:pPr>
              <w:pStyle w:val="bit0"/>
              <w:rPr>
                <w:color w:val="FF0000"/>
                <w:rPrChange w:id="26484" w:author="TAKATOSHI TAMAOKI" w:date="2017-03-24T15:10:00Z">
                  <w:rPr/>
                </w:rPrChange>
              </w:rPr>
            </w:pPr>
          </w:p>
        </w:tc>
        <w:tc>
          <w:tcPr>
            <w:tcW w:w="532" w:type="dxa"/>
          </w:tcPr>
          <w:p w14:paraId="7468C8D1" w14:textId="77777777" w:rsidR="00BC7F32" w:rsidRPr="00B03945" w:rsidRDefault="00BC7F32" w:rsidP="00172A58">
            <w:pPr>
              <w:pStyle w:val="bit0"/>
              <w:rPr>
                <w:color w:val="FF0000"/>
                <w:rPrChange w:id="26485" w:author="TAKATOSHI TAMAOKI" w:date="2017-03-24T15:10:00Z">
                  <w:rPr/>
                </w:rPrChange>
              </w:rPr>
            </w:pPr>
          </w:p>
        </w:tc>
        <w:tc>
          <w:tcPr>
            <w:tcW w:w="532" w:type="dxa"/>
          </w:tcPr>
          <w:p w14:paraId="7468C8D2" w14:textId="77777777" w:rsidR="00BC7F32" w:rsidRPr="00B03945" w:rsidRDefault="00BC7F32" w:rsidP="00172A58">
            <w:pPr>
              <w:pStyle w:val="bit0"/>
              <w:rPr>
                <w:color w:val="FF0000"/>
                <w:rPrChange w:id="26486" w:author="TAKATOSHI TAMAOKI" w:date="2017-03-24T15:10:00Z">
                  <w:rPr/>
                </w:rPrChange>
              </w:rPr>
            </w:pPr>
          </w:p>
        </w:tc>
        <w:tc>
          <w:tcPr>
            <w:tcW w:w="534" w:type="dxa"/>
          </w:tcPr>
          <w:p w14:paraId="7468C8D3" w14:textId="77777777" w:rsidR="00BC7F32" w:rsidRPr="00B03945" w:rsidRDefault="00BC7F32" w:rsidP="00172A58">
            <w:pPr>
              <w:pStyle w:val="bit0"/>
              <w:rPr>
                <w:color w:val="FF0000"/>
                <w:rPrChange w:id="26487" w:author="TAKATOSHI TAMAOKI" w:date="2017-03-24T15:10:00Z">
                  <w:rPr/>
                </w:rPrChange>
              </w:rPr>
            </w:pPr>
          </w:p>
        </w:tc>
        <w:tc>
          <w:tcPr>
            <w:tcW w:w="534" w:type="dxa"/>
          </w:tcPr>
          <w:p w14:paraId="7468C8D4" w14:textId="77777777" w:rsidR="00BC7F32" w:rsidRPr="00B03945" w:rsidRDefault="00BC7F32" w:rsidP="00172A58">
            <w:pPr>
              <w:pStyle w:val="bit0"/>
              <w:rPr>
                <w:color w:val="FF0000"/>
                <w:rPrChange w:id="26488" w:author="TAKATOSHI TAMAOKI" w:date="2017-03-24T15:10:00Z">
                  <w:rPr/>
                </w:rPrChange>
              </w:rPr>
            </w:pPr>
          </w:p>
        </w:tc>
        <w:tc>
          <w:tcPr>
            <w:tcW w:w="534" w:type="dxa"/>
          </w:tcPr>
          <w:p w14:paraId="7468C8D5" w14:textId="77777777" w:rsidR="00BC7F32" w:rsidRPr="00B03945" w:rsidRDefault="00BC7F32" w:rsidP="00172A58">
            <w:pPr>
              <w:pStyle w:val="bit0"/>
              <w:rPr>
                <w:color w:val="FF0000"/>
                <w:rPrChange w:id="26489" w:author="TAKATOSHI TAMAOKI" w:date="2017-03-24T15:10:00Z">
                  <w:rPr/>
                </w:rPrChange>
              </w:rPr>
            </w:pPr>
          </w:p>
        </w:tc>
        <w:tc>
          <w:tcPr>
            <w:tcW w:w="534" w:type="dxa"/>
          </w:tcPr>
          <w:p w14:paraId="7468C8D6" w14:textId="77777777" w:rsidR="00BC7F32" w:rsidRPr="00B03945" w:rsidRDefault="00BC7F32" w:rsidP="00172A58">
            <w:pPr>
              <w:pStyle w:val="bit0"/>
              <w:rPr>
                <w:color w:val="FF0000"/>
                <w:rPrChange w:id="26490" w:author="TAKATOSHI TAMAOKI" w:date="2017-03-24T15:10:00Z">
                  <w:rPr/>
                </w:rPrChange>
              </w:rPr>
            </w:pPr>
          </w:p>
        </w:tc>
        <w:tc>
          <w:tcPr>
            <w:tcW w:w="534" w:type="dxa"/>
          </w:tcPr>
          <w:p w14:paraId="7468C8D7" w14:textId="77777777" w:rsidR="00BC7F32" w:rsidRPr="00B03945" w:rsidRDefault="00BC7F32" w:rsidP="00172A58">
            <w:pPr>
              <w:pStyle w:val="bit0"/>
              <w:rPr>
                <w:color w:val="FF0000"/>
                <w:rPrChange w:id="26491" w:author="TAKATOSHI TAMAOKI" w:date="2017-03-24T15:10:00Z">
                  <w:rPr/>
                </w:rPrChange>
              </w:rPr>
            </w:pPr>
          </w:p>
        </w:tc>
        <w:tc>
          <w:tcPr>
            <w:tcW w:w="534" w:type="dxa"/>
          </w:tcPr>
          <w:p w14:paraId="7468C8D8" w14:textId="77777777" w:rsidR="00BC7F32" w:rsidRPr="00B03945" w:rsidRDefault="00BC7F32" w:rsidP="00172A58">
            <w:pPr>
              <w:pStyle w:val="bit0"/>
              <w:rPr>
                <w:color w:val="FF0000"/>
                <w:rPrChange w:id="26492" w:author="TAKATOSHI TAMAOKI" w:date="2017-03-24T15:10:00Z">
                  <w:rPr/>
                </w:rPrChange>
              </w:rPr>
            </w:pPr>
          </w:p>
        </w:tc>
        <w:tc>
          <w:tcPr>
            <w:tcW w:w="534" w:type="dxa"/>
          </w:tcPr>
          <w:p w14:paraId="7468C8D9" w14:textId="77777777" w:rsidR="00BC7F32" w:rsidRPr="00B03945" w:rsidRDefault="00BC7F32" w:rsidP="00172A58">
            <w:pPr>
              <w:pStyle w:val="bit0"/>
              <w:rPr>
                <w:color w:val="FF0000"/>
                <w:rPrChange w:id="26493" w:author="TAKATOSHI TAMAOKI" w:date="2017-03-24T15:10:00Z">
                  <w:rPr/>
                </w:rPrChange>
              </w:rPr>
            </w:pPr>
          </w:p>
        </w:tc>
        <w:tc>
          <w:tcPr>
            <w:tcW w:w="534" w:type="dxa"/>
          </w:tcPr>
          <w:p w14:paraId="7468C8DA" w14:textId="77777777" w:rsidR="00BC7F32" w:rsidRPr="00B03945" w:rsidRDefault="00BC7F32" w:rsidP="00172A58">
            <w:pPr>
              <w:pStyle w:val="bit0"/>
              <w:rPr>
                <w:color w:val="FF0000"/>
                <w:rPrChange w:id="26494" w:author="TAKATOSHI TAMAOKI" w:date="2017-03-24T15:10:00Z">
                  <w:rPr/>
                </w:rPrChange>
              </w:rPr>
            </w:pPr>
          </w:p>
        </w:tc>
        <w:tc>
          <w:tcPr>
            <w:tcW w:w="534" w:type="dxa"/>
          </w:tcPr>
          <w:p w14:paraId="7468C8DB" w14:textId="77777777" w:rsidR="00BC7F32" w:rsidRPr="00B03945" w:rsidRDefault="00BC7F32" w:rsidP="00172A58">
            <w:pPr>
              <w:pStyle w:val="bit0"/>
              <w:rPr>
                <w:color w:val="FF0000"/>
                <w:rPrChange w:id="26495" w:author="TAKATOSHI TAMAOKI" w:date="2017-03-24T15:10:00Z">
                  <w:rPr/>
                </w:rPrChange>
              </w:rPr>
            </w:pPr>
          </w:p>
        </w:tc>
        <w:tc>
          <w:tcPr>
            <w:tcW w:w="534" w:type="dxa"/>
          </w:tcPr>
          <w:p w14:paraId="7468C8DC" w14:textId="77777777" w:rsidR="00BC7F32" w:rsidRPr="00B03945" w:rsidRDefault="00BC7F32" w:rsidP="00172A58">
            <w:pPr>
              <w:pStyle w:val="bit0"/>
              <w:rPr>
                <w:color w:val="FF0000"/>
                <w:rPrChange w:id="26496" w:author="TAKATOSHI TAMAOKI" w:date="2017-03-24T15:10:00Z">
                  <w:rPr/>
                </w:rPrChange>
              </w:rPr>
            </w:pPr>
          </w:p>
        </w:tc>
      </w:tr>
      <w:tr w:rsidR="00172A58" w:rsidRPr="00B03945" w14:paraId="7468C8EF" w14:textId="77777777" w:rsidTr="00B13F40">
        <w:trPr>
          <w:trHeight w:val="240"/>
        </w:trPr>
        <w:tc>
          <w:tcPr>
            <w:tcW w:w="1109" w:type="dxa"/>
            <w:hideMark/>
          </w:tcPr>
          <w:p w14:paraId="7468C8DE" w14:textId="77777777" w:rsidR="00BC7F32" w:rsidRPr="00B03945" w:rsidRDefault="00BC7F32" w:rsidP="00172A58">
            <w:pPr>
              <w:pStyle w:val="bit"/>
              <w:rPr>
                <w:color w:val="FF0000"/>
                <w:rPrChange w:id="26497" w:author="TAKATOSHI TAMAOKI" w:date="2017-03-24T15:10:00Z">
                  <w:rPr/>
                </w:rPrChange>
              </w:rPr>
            </w:pPr>
            <w:r w:rsidRPr="00B03945">
              <w:rPr>
                <w:color w:val="FF0000"/>
                <w:rPrChange w:id="26498" w:author="TAKATOSHI TAMAOKI" w:date="2017-03-24T15:10:00Z">
                  <w:rPr/>
                </w:rPrChange>
              </w:rPr>
              <w:t>Bit</w:t>
            </w:r>
          </w:p>
        </w:tc>
        <w:tc>
          <w:tcPr>
            <w:tcW w:w="530" w:type="dxa"/>
            <w:tcBorders>
              <w:bottom w:val="single" w:sz="4" w:space="0" w:color="auto"/>
            </w:tcBorders>
            <w:hideMark/>
          </w:tcPr>
          <w:p w14:paraId="7468C8DF" w14:textId="77777777" w:rsidR="00BC7F32" w:rsidRPr="00B03945" w:rsidRDefault="00BC7F32" w:rsidP="00172A58">
            <w:pPr>
              <w:pStyle w:val="bit0"/>
              <w:rPr>
                <w:color w:val="FF0000"/>
                <w:rPrChange w:id="26499" w:author="TAKATOSHI TAMAOKI" w:date="2017-03-24T15:10:00Z">
                  <w:rPr/>
                </w:rPrChange>
              </w:rPr>
            </w:pPr>
            <w:r w:rsidRPr="00B03945">
              <w:rPr>
                <w:color w:val="FF0000"/>
                <w:rPrChange w:id="26500" w:author="TAKATOSHI TAMAOKI" w:date="2017-03-24T15:10:00Z">
                  <w:rPr/>
                </w:rPrChange>
              </w:rPr>
              <w:t>15</w:t>
            </w:r>
          </w:p>
        </w:tc>
        <w:tc>
          <w:tcPr>
            <w:tcW w:w="531" w:type="dxa"/>
            <w:tcBorders>
              <w:bottom w:val="single" w:sz="4" w:space="0" w:color="auto"/>
            </w:tcBorders>
            <w:hideMark/>
          </w:tcPr>
          <w:p w14:paraId="7468C8E0" w14:textId="77777777" w:rsidR="00BC7F32" w:rsidRPr="00B03945" w:rsidRDefault="00BC7F32" w:rsidP="00172A58">
            <w:pPr>
              <w:pStyle w:val="bit0"/>
              <w:rPr>
                <w:color w:val="FF0000"/>
                <w:rPrChange w:id="26501" w:author="TAKATOSHI TAMAOKI" w:date="2017-03-24T15:10:00Z">
                  <w:rPr/>
                </w:rPrChange>
              </w:rPr>
            </w:pPr>
            <w:r w:rsidRPr="00B03945">
              <w:rPr>
                <w:color w:val="FF0000"/>
                <w:rPrChange w:id="26502" w:author="TAKATOSHI TAMAOKI" w:date="2017-03-24T15:10:00Z">
                  <w:rPr/>
                </w:rPrChange>
              </w:rPr>
              <w:t>14</w:t>
            </w:r>
          </w:p>
        </w:tc>
        <w:tc>
          <w:tcPr>
            <w:tcW w:w="531" w:type="dxa"/>
            <w:tcBorders>
              <w:bottom w:val="single" w:sz="4" w:space="0" w:color="auto"/>
            </w:tcBorders>
            <w:hideMark/>
          </w:tcPr>
          <w:p w14:paraId="7468C8E1" w14:textId="77777777" w:rsidR="00BC7F32" w:rsidRPr="00B03945" w:rsidRDefault="00BC7F32" w:rsidP="00172A58">
            <w:pPr>
              <w:pStyle w:val="bit0"/>
              <w:rPr>
                <w:color w:val="FF0000"/>
                <w:rPrChange w:id="26503" w:author="TAKATOSHI TAMAOKI" w:date="2017-03-24T15:10:00Z">
                  <w:rPr/>
                </w:rPrChange>
              </w:rPr>
            </w:pPr>
            <w:r w:rsidRPr="00B03945">
              <w:rPr>
                <w:color w:val="FF0000"/>
                <w:rPrChange w:id="26504" w:author="TAKATOSHI TAMAOKI" w:date="2017-03-24T15:10:00Z">
                  <w:rPr/>
                </w:rPrChange>
              </w:rPr>
              <w:t>13</w:t>
            </w:r>
          </w:p>
        </w:tc>
        <w:tc>
          <w:tcPr>
            <w:tcW w:w="532" w:type="dxa"/>
            <w:tcBorders>
              <w:bottom w:val="single" w:sz="4" w:space="0" w:color="auto"/>
            </w:tcBorders>
            <w:hideMark/>
          </w:tcPr>
          <w:p w14:paraId="7468C8E2" w14:textId="77777777" w:rsidR="00BC7F32" w:rsidRPr="00B03945" w:rsidRDefault="00BC7F32" w:rsidP="00172A58">
            <w:pPr>
              <w:pStyle w:val="bit0"/>
              <w:rPr>
                <w:color w:val="FF0000"/>
                <w:rPrChange w:id="26505" w:author="TAKATOSHI TAMAOKI" w:date="2017-03-24T15:10:00Z">
                  <w:rPr/>
                </w:rPrChange>
              </w:rPr>
            </w:pPr>
            <w:r w:rsidRPr="00B03945">
              <w:rPr>
                <w:color w:val="FF0000"/>
                <w:rPrChange w:id="26506" w:author="TAKATOSHI TAMAOKI" w:date="2017-03-24T15:10:00Z">
                  <w:rPr/>
                </w:rPrChange>
              </w:rPr>
              <w:t>12</w:t>
            </w:r>
          </w:p>
        </w:tc>
        <w:tc>
          <w:tcPr>
            <w:tcW w:w="532" w:type="dxa"/>
            <w:tcBorders>
              <w:bottom w:val="single" w:sz="4" w:space="0" w:color="auto"/>
            </w:tcBorders>
            <w:hideMark/>
          </w:tcPr>
          <w:p w14:paraId="7468C8E3" w14:textId="77777777" w:rsidR="00BC7F32" w:rsidRPr="00B03945" w:rsidRDefault="00BC7F32" w:rsidP="00172A58">
            <w:pPr>
              <w:pStyle w:val="bit0"/>
              <w:rPr>
                <w:color w:val="FF0000"/>
                <w:rPrChange w:id="26507" w:author="TAKATOSHI TAMAOKI" w:date="2017-03-24T15:10:00Z">
                  <w:rPr/>
                </w:rPrChange>
              </w:rPr>
            </w:pPr>
            <w:r w:rsidRPr="00B03945">
              <w:rPr>
                <w:color w:val="FF0000"/>
                <w:rPrChange w:id="26508" w:author="TAKATOSHI TAMAOKI" w:date="2017-03-24T15:10:00Z">
                  <w:rPr/>
                </w:rPrChange>
              </w:rPr>
              <w:t>11</w:t>
            </w:r>
          </w:p>
        </w:tc>
        <w:tc>
          <w:tcPr>
            <w:tcW w:w="532" w:type="dxa"/>
            <w:tcBorders>
              <w:bottom w:val="single" w:sz="4" w:space="0" w:color="auto"/>
            </w:tcBorders>
            <w:hideMark/>
          </w:tcPr>
          <w:p w14:paraId="7468C8E4" w14:textId="77777777" w:rsidR="00BC7F32" w:rsidRPr="00B03945" w:rsidRDefault="00BC7F32" w:rsidP="00172A58">
            <w:pPr>
              <w:pStyle w:val="bit0"/>
              <w:rPr>
                <w:color w:val="FF0000"/>
                <w:rPrChange w:id="26509" w:author="TAKATOSHI TAMAOKI" w:date="2017-03-24T15:10:00Z">
                  <w:rPr/>
                </w:rPrChange>
              </w:rPr>
            </w:pPr>
            <w:r w:rsidRPr="00B03945">
              <w:rPr>
                <w:color w:val="FF0000"/>
                <w:rPrChange w:id="26510" w:author="TAKATOSHI TAMAOKI" w:date="2017-03-24T15:10:00Z">
                  <w:rPr/>
                </w:rPrChange>
              </w:rPr>
              <w:t>10</w:t>
            </w:r>
          </w:p>
        </w:tc>
        <w:tc>
          <w:tcPr>
            <w:tcW w:w="534" w:type="dxa"/>
            <w:tcBorders>
              <w:bottom w:val="single" w:sz="4" w:space="0" w:color="auto"/>
            </w:tcBorders>
            <w:hideMark/>
          </w:tcPr>
          <w:p w14:paraId="7468C8E5" w14:textId="77777777" w:rsidR="00BC7F32" w:rsidRPr="00B03945" w:rsidRDefault="00BC7F32" w:rsidP="00172A58">
            <w:pPr>
              <w:pStyle w:val="bit0"/>
              <w:rPr>
                <w:color w:val="FF0000"/>
                <w:rPrChange w:id="26511" w:author="TAKATOSHI TAMAOKI" w:date="2017-03-24T15:10:00Z">
                  <w:rPr/>
                </w:rPrChange>
              </w:rPr>
            </w:pPr>
            <w:r w:rsidRPr="00B03945">
              <w:rPr>
                <w:color w:val="FF0000"/>
                <w:rPrChange w:id="26512" w:author="TAKATOSHI TAMAOKI" w:date="2017-03-24T15:10:00Z">
                  <w:rPr/>
                </w:rPrChange>
              </w:rPr>
              <w:t>9</w:t>
            </w:r>
          </w:p>
        </w:tc>
        <w:tc>
          <w:tcPr>
            <w:tcW w:w="534" w:type="dxa"/>
            <w:tcBorders>
              <w:bottom w:val="single" w:sz="4" w:space="0" w:color="auto"/>
            </w:tcBorders>
            <w:hideMark/>
          </w:tcPr>
          <w:p w14:paraId="7468C8E6" w14:textId="77777777" w:rsidR="00BC7F32" w:rsidRPr="00B03945" w:rsidRDefault="00BC7F32" w:rsidP="00172A58">
            <w:pPr>
              <w:pStyle w:val="bit0"/>
              <w:rPr>
                <w:color w:val="FF0000"/>
                <w:rPrChange w:id="26513" w:author="TAKATOSHI TAMAOKI" w:date="2017-03-24T15:10:00Z">
                  <w:rPr/>
                </w:rPrChange>
              </w:rPr>
            </w:pPr>
            <w:r w:rsidRPr="00B03945">
              <w:rPr>
                <w:color w:val="FF0000"/>
                <w:rPrChange w:id="26514" w:author="TAKATOSHI TAMAOKI" w:date="2017-03-24T15:10:00Z">
                  <w:rPr/>
                </w:rPrChange>
              </w:rPr>
              <w:t>8</w:t>
            </w:r>
          </w:p>
        </w:tc>
        <w:tc>
          <w:tcPr>
            <w:tcW w:w="534" w:type="dxa"/>
            <w:tcBorders>
              <w:bottom w:val="single" w:sz="4" w:space="0" w:color="auto"/>
            </w:tcBorders>
            <w:hideMark/>
          </w:tcPr>
          <w:p w14:paraId="7468C8E7" w14:textId="77777777" w:rsidR="00BC7F32" w:rsidRPr="00B03945" w:rsidRDefault="00BC7F32" w:rsidP="00172A58">
            <w:pPr>
              <w:pStyle w:val="bit0"/>
              <w:rPr>
                <w:color w:val="FF0000"/>
                <w:rPrChange w:id="26515" w:author="TAKATOSHI TAMAOKI" w:date="2017-03-24T15:10:00Z">
                  <w:rPr/>
                </w:rPrChange>
              </w:rPr>
            </w:pPr>
            <w:r w:rsidRPr="00B03945">
              <w:rPr>
                <w:color w:val="FF0000"/>
                <w:rPrChange w:id="26516" w:author="TAKATOSHI TAMAOKI" w:date="2017-03-24T15:10:00Z">
                  <w:rPr/>
                </w:rPrChange>
              </w:rPr>
              <w:t>7</w:t>
            </w:r>
          </w:p>
        </w:tc>
        <w:tc>
          <w:tcPr>
            <w:tcW w:w="534" w:type="dxa"/>
            <w:tcBorders>
              <w:bottom w:val="single" w:sz="4" w:space="0" w:color="auto"/>
            </w:tcBorders>
            <w:hideMark/>
          </w:tcPr>
          <w:p w14:paraId="7468C8E8" w14:textId="77777777" w:rsidR="00BC7F32" w:rsidRPr="00B03945" w:rsidRDefault="00BC7F32" w:rsidP="00172A58">
            <w:pPr>
              <w:pStyle w:val="bit0"/>
              <w:rPr>
                <w:color w:val="FF0000"/>
                <w:rPrChange w:id="26517" w:author="TAKATOSHI TAMAOKI" w:date="2017-03-24T15:10:00Z">
                  <w:rPr/>
                </w:rPrChange>
              </w:rPr>
            </w:pPr>
            <w:r w:rsidRPr="00B03945">
              <w:rPr>
                <w:color w:val="FF0000"/>
                <w:rPrChange w:id="26518" w:author="TAKATOSHI TAMAOKI" w:date="2017-03-24T15:10:00Z">
                  <w:rPr/>
                </w:rPrChange>
              </w:rPr>
              <w:t>6</w:t>
            </w:r>
          </w:p>
        </w:tc>
        <w:tc>
          <w:tcPr>
            <w:tcW w:w="534" w:type="dxa"/>
            <w:tcBorders>
              <w:bottom w:val="single" w:sz="4" w:space="0" w:color="auto"/>
            </w:tcBorders>
            <w:hideMark/>
          </w:tcPr>
          <w:p w14:paraId="7468C8E9" w14:textId="77777777" w:rsidR="00BC7F32" w:rsidRPr="00B03945" w:rsidRDefault="00BC7F32" w:rsidP="00172A58">
            <w:pPr>
              <w:pStyle w:val="bit0"/>
              <w:rPr>
                <w:color w:val="FF0000"/>
                <w:rPrChange w:id="26519" w:author="TAKATOSHI TAMAOKI" w:date="2017-03-24T15:10:00Z">
                  <w:rPr/>
                </w:rPrChange>
              </w:rPr>
            </w:pPr>
            <w:r w:rsidRPr="00B03945">
              <w:rPr>
                <w:color w:val="FF0000"/>
                <w:rPrChange w:id="26520" w:author="TAKATOSHI TAMAOKI" w:date="2017-03-24T15:10:00Z">
                  <w:rPr/>
                </w:rPrChange>
              </w:rPr>
              <w:t>5</w:t>
            </w:r>
          </w:p>
        </w:tc>
        <w:tc>
          <w:tcPr>
            <w:tcW w:w="534" w:type="dxa"/>
            <w:tcBorders>
              <w:bottom w:val="single" w:sz="4" w:space="0" w:color="auto"/>
            </w:tcBorders>
            <w:hideMark/>
          </w:tcPr>
          <w:p w14:paraId="7468C8EA" w14:textId="77777777" w:rsidR="00BC7F32" w:rsidRPr="00B03945" w:rsidRDefault="00BC7F32" w:rsidP="00172A58">
            <w:pPr>
              <w:pStyle w:val="bit0"/>
              <w:rPr>
                <w:color w:val="FF0000"/>
                <w:rPrChange w:id="26521" w:author="TAKATOSHI TAMAOKI" w:date="2017-03-24T15:10:00Z">
                  <w:rPr/>
                </w:rPrChange>
              </w:rPr>
            </w:pPr>
            <w:r w:rsidRPr="00B03945">
              <w:rPr>
                <w:color w:val="FF0000"/>
                <w:rPrChange w:id="26522" w:author="TAKATOSHI TAMAOKI" w:date="2017-03-24T15:10:00Z">
                  <w:rPr/>
                </w:rPrChange>
              </w:rPr>
              <w:t>4</w:t>
            </w:r>
          </w:p>
        </w:tc>
        <w:tc>
          <w:tcPr>
            <w:tcW w:w="534" w:type="dxa"/>
            <w:tcBorders>
              <w:bottom w:val="single" w:sz="4" w:space="0" w:color="auto"/>
            </w:tcBorders>
            <w:hideMark/>
          </w:tcPr>
          <w:p w14:paraId="7468C8EB" w14:textId="77777777" w:rsidR="00BC7F32" w:rsidRPr="00B03945" w:rsidRDefault="00BC7F32" w:rsidP="00172A58">
            <w:pPr>
              <w:pStyle w:val="bit0"/>
              <w:rPr>
                <w:color w:val="FF0000"/>
                <w:rPrChange w:id="26523" w:author="TAKATOSHI TAMAOKI" w:date="2017-03-24T15:10:00Z">
                  <w:rPr/>
                </w:rPrChange>
              </w:rPr>
            </w:pPr>
            <w:r w:rsidRPr="00B03945">
              <w:rPr>
                <w:color w:val="FF0000"/>
                <w:rPrChange w:id="26524" w:author="TAKATOSHI TAMAOKI" w:date="2017-03-24T15:10:00Z">
                  <w:rPr/>
                </w:rPrChange>
              </w:rPr>
              <w:t>3</w:t>
            </w:r>
          </w:p>
        </w:tc>
        <w:tc>
          <w:tcPr>
            <w:tcW w:w="534" w:type="dxa"/>
            <w:tcBorders>
              <w:bottom w:val="single" w:sz="4" w:space="0" w:color="auto"/>
            </w:tcBorders>
            <w:hideMark/>
          </w:tcPr>
          <w:p w14:paraId="7468C8EC" w14:textId="77777777" w:rsidR="00BC7F32" w:rsidRPr="00B03945" w:rsidRDefault="00BC7F32" w:rsidP="00172A58">
            <w:pPr>
              <w:pStyle w:val="bit0"/>
              <w:rPr>
                <w:color w:val="FF0000"/>
                <w:rPrChange w:id="26525" w:author="TAKATOSHI TAMAOKI" w:date="2017-03-24T15:10:00Z">
                  <w:rPr/>
                </w:rPrChange>
              </w:rPr>
            </w:pPr>
            <w:r w:rsidRPr="00B03945">
              <w:rPr>
                <w:color w:val="FF0000"/>
                <w:rPrChange w:id="26526" w:author="TAKATOSHI TAMAOKI" w:date="2017-03-24T15:10:00Z">
                  <w:rPr/>
                </w:rPrChange>
              </w:rPr>
              <w:t>2</w:t>
            </w:r>
          </w:p>
        </w:tc>
        <w:tc>
          <w:tcPr>
            <w:tcW w:w="534" w:type="dxa"/>
            <w:tcBorders>
              <w:bottom w:val="single" w:sz="4" w:space="0" w:color="auto"/>
            </w:tcBorders>
            <w:hideMark/>
          </w:tcPr>
          <w:p w14:paraId="7468C8ED" w14:textId="77777777" w:rsidR="00BC7F32" w:rsidRPr="00B03945" w:rsidRDefault="00BC7F32" w:rsidP="00172A58">
            <w:pPr>
              <w:pStyle w:val="bit0"/>
              <w:rPr>
                <w:color w:val="FF0000"/>
                <w:rPrChange w:id="26527" w:author="TAKATOSHI TAMAOKI" w:date="2017-03-24T15:10:00Z">
                  <w:rPr/>
                </w:rPrChange>
              </w:rPr>
            </w:pPr>
            <w:r w:rsidRPr="00B03945">
              <w:rPr>
                <w:color w:val="FF0000"/>
                <w:rPrChange w:id="26528" w:author="TAKATOSHI TAMAOKI" w:date="2017-03-24T15:10:00Z">
                  <w:rPr/>
                </w:rPrChange>
              </w:rPr>
              <w:t>1</w:t>
            </w:r>
          </w:p>
        </w:tc>
        <w:tc>
          <w:tcPr>
            <w:tcW w:w="534" w:type="dxa"/>
            <w:tcBorders>
              <w:bottom w:val="single" w:sz="4" w:space="0" w:color="auto"/>
            </w:tcBorders>
            <w:hideMark/>
          </w:tcPr>
          <w:p w14:paraId="7468C8EE" w14:textId="77777777" w:rsidR="00BC7F32" w:rsidRPr="00B03945" w:rsidRDefault="00BC7F32" w:rsidP="00172A58">
            <w:pPr>
              <w:pStyle w:val="bit0"/>
              <w:rPr>
                <w:color w:val="FF0000"/>
                <w:rPrChange w:id="26529" w:author="TAKATOSHI TAMAOKI" w:date="2017-03-24T15:10:00Z">
                  <w:rPr/>
                </w:rPrChange>
              </w:rPr>
            </w:pPr>
            <w:r w:rsidRPr="00B03945">
              <w:rPr>
                <w:color w:val="FF0000"/>
                <w:rPrChange w:id="26530" w:author="TAKATOSHI TAMAOKI" w:date="2017-03-24T15:10:00Z">
                  <w:rPr/>
                </w:rPrChange>
              </w:rPr>
              <w:t>0</w:t>
            </w:r>
          </w:p>
        </w:tc>
      </w:tr>
      <w:tr w:rsidR="00BC7F32" w:rsidRPr="00B03945" w14:paraId="7468C901" w14:textId="77777777" w:rsidTr="00B13F40">
        <w:trPr>
          <w:trHeight w:val="567"/>
        </w:trPr>
        <w:tc>
          <w:tcPr>
            <w:tcW w:w="1109" w:type="dxa"/>
            <w:tcBorders>
              <w:right w:val="single" w:sz="4" w:space="0" w:color="auto"/>
            </w:tcBorders>
            <w:vAlign w:val="center"/>
          </w:tcPr>
          <w:p w14:paraId="7468C8F0" w14:textId="77777777" w:rsidR="00BC7F32" w:rsidRPr="00B03945" w:rsidRDefault="00BC7F32" w:rsidP="00172A58">
            <w:pPr>
              <w:pStyle w:val="bit"/>
              <w:rPr>
                <w:color w:val="FF0000"/>
                <w:rPrChange w:id="26531" w:author="TAKATOSHI TAMAOKI" w:date="2017-03-24T15:10:00Z">
                  <w:rPr/>
                </w:rPrChange>
              </w:rPr>
            </w:pPr>
          </w:p>
        </w:tc>
        <w:tc>
          <w:tcPr>
            <w:tcW w:w="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1" w14:textId="77777777" w:rsidR="00BC7F32" w:rsidRPr="00B03945" w:rsidRDefault="00BC7F32" w:rsidP="00172A58">
            <w:pPr>
              <w:pStyle w:val="bit0"/>
              <w:rPr>
                <w:color w:val="FF0000"/>
                <w:rPrChange w:id="26532" w:author="TAKATOSHI TAMAOKI" w:date="2017-03-24T15:10:00Z">
                  <w:rPr/>
                </w:rPrChange>
              </w:rPr>
            </w:pPr>
            <w:r w:rsidRPr="00B03945">
              <w:rPr>
                <w:color w:val="FF0000"/>
                <w:rPrChange w:id="26533" w:author="TAKATOSHI TAMAOKI" w:date="2017-03-24T15:10:00Z">
                  <w:rPr/>
                </w:rPrChange>
              </w:rPr>
              <w:t>ECM</w:t>
            </w:r>
            <w:r w:rsidRPr="00B03945">
              <w:rPr>
                <w:color w:val="FF0000"/>
                <w:rPrChange w:id="26534" w:author="TAKATOSHI TAMAOKI" w:date="2017-03-24T15:10:00Z">
                  <w:rPr/>
                </w:rPrChange>
              </w:rPr>
              <w:br/>
              <w:t>EMK</w:t>
            </w:r>
            <w:r w:rsidRPr="00B03945">
              <w:rPr>
                <w:color w:val="FF0000"/>
                <w:rPrChange w:id="26535" w:author="TAKATOSHI TAMAOKI" w:date="2017-03-24T15:10:00Z">
                  <w:rPr/>
                </w:rPrChange>
              </w:rPr>
              <w:br/>
              <w:t>295</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2" w14:textId="77777777" w:rsidR="00BC7F32" w:rsidRPr="00B03945" w:rsidRDefault="00BC7F32" w:rsidP="00172A58">
            <w:pPr>
              <w:pStyle w:val="bit0"/>
              <w:rPr>
                <w:color w:val="FF0000"/>
                <w:rPrChange w:id="26536" w:author="TAKATOSHI TAMAOKI" w:date="2017-03-24T15:10:00Z">
                  <w:rPr/>
                </w:rPrChange>
              </w:rPr>
            </w:pPr>
            <w:r w:rsidRPr="00B03945">
              <w:rPr>
                <w:color w:val="FF0000"/>
                <w:rPrChange w:id="26537" w:author="TAKATOSHI TAMAOKI" w:date="2017-03-24T15:10:00Z">
                  <w:rPr/>
                </w:rPrChange>
              </w:rPr>
              <w:t>ECM</w:t>
            </w:r>
            <w:r w:rsidRPr="00B03945">
              <w:rPr>
                <w:color w:val="FF0000"/>
                <w:rPrChange w:id="26538" w:author="TAKATOSHI TAMAOKI" w:date="2017-03-24T15:10:00Z">
                  <w:rPr/>
                </w:rPrChange>
              </w:rPr>
              <w:br/>
              <w:t>EMK</w:t>
            </w:r>
            <w:r w:rsidRPr="00B03945">
              <w:rPr>
                <w:color w:val="FF0000"/>
                <w:rPrChange w:id="26539" w:author="TAKATOSHI TAMAOKI" w:date="2017-03-24T15:10:00Z">
                  <w:rPr/>
                </w:rPrChange>
              </w:rPr>
              <w:br/>
              <w:t>294</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3" w14:textId="77777777" w:rsidR="00BC7F32" w:rsidRPr="00B03945" w:rsidRDefault="00BC7F32" w:rsidP="00172A58">
            <w:pPr>
              <w:pStyle w:val="bit0"/>
              <w:rPr>
                <w:color w:val="FF0000"/>
                <w:rPrChange w:id="26540" w:author="TAKATOSHI TAMAOKI" w:date="2017-03-24T15:10:00Z">
                  <w:rPr/>
                </w:rPrChange>
              </w:rPr>
            </w:pPr>
            <w:r w:rsidRPr="00B03945">
              <w:rPr>
                <w:color w:val="FF0000"/>
                <w:rPrChange w:id="26541" w:author="TAKATOSHI TAMAOKI" w:date="2017-03-24T15:10:00Z">
                  <w:rPr/>
                </w:rPrChange>
              </w:rPr>
              <w:t>ECM</w:t>
            </w:r>
            <w:r w:rsidRPr="00B03945">
              <w:rPr>
                <w:color w:val="FF0000"/>
                <w:rPrChange w:id="26542" w:author="TAKATOSHI TAMAOKI" w:date="2017-03-24T15:10:00Z">
                  <w:rPr/>
                </w:rPrChange>
              </w:rPr>
              <w:br/>
              <w:t>EMK</w:t>
            </w:r>
            <w:r w:rsidRPr="00B03945">
              <w:rPr>
                <w:color w:val="FF0000"/>
                <w:rPrChange w:id="26543" w:author="TAKATOSHI TAMAOKI" w:date="2017-03-24T15:10:00Z">
                  <w:rPr/>
                </w:rPrChange>
              </w:rPr>
              <w:br/>
              <w:t>293</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4" w14:textId="77777777" w:rsidR="00BC7F32" w:rsidRPr="00B03945" w:rsidRDefault="00BC7F32" w:rsidP="00172A58">
            <w:pPr>
              <w:pStyle w:val="bit0"/>
              <w:rPr>
                <w:color w:val="FF0000"/>
                <w:rPrChange w:id="26544" w:author="TAKATOSHI TAMAOKI" w:date="2017-03-24T15:10:00Z">
                  <w:rPr/>
                </w:rPrChange>
              </w:rPr>
            </w:pPr>
            <w:r w:rsidRPr="00B03945">
              <w:rPr>
                <w:color w:val="FF0000"/>
                <w:rPrChange w:id="26545" w:author="TAKATOSHI TAMAOKI" w:date="2017-03-24T15:10:00Z">
                  <w:rPr/>
                </w:rPrChange>
              </w:rPr>
              <w:t>ECM</w:t>
            </w:r>
            <w:r w:rsidRPr="00B03945">
              <w:rPr>
                <w:color w:val="FF0000"/>
                <w:rPrChange w:id="26546" w:author="TAKATOSHI TAMAOKI" w:date="2017-03-24T15:10:00Z">
                  <w:rPr/>
                </w:rPrChange>
              </w:rPr>
              <w:br/>
              <w:t>EMK</w:t>
            </w:r>
            <w:r w:rsidRPr="00B03945">
              <w:rPr>
                <w:color w:val="FF0000"/>
                <w:rPrChange w:id="26547" w:author="TAKATOSHI TAMAOKI" w:date="2017-03-24T15:10:00Z">
                  <w:rPr/>
                </w:rPrChange>
              </w:rPr>
              <w:br/>
              <w:t>292</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5" w14:textId="77777777" w:rsidR="00BC7F32" w:rsidRPr="00B03945" w:rsidRDefault="00BC7F32" w:rsidP="00172A58">
            <w:pPr>
              <w:pStyle w:val="bit0"/>
              <w:rPr>
                <w:color w:val="FF0000"/>
                <w:rPrChange w:id="26548" w:author="TAKATOSHI TAMAOKI" w:date="2017-03-24T15:10:00Z">
                  <w:rPr/>
                </w:rPrChange>
              </w:rPr>
            </w:pPr>
            <w:r w:rsidRPr="00B03945">
              <w:rPr>
                <w:color w:val="FF0000"/>
                <w:rPrChange w:id="26549" w:author="TAKATOSHI TAMAOKI" w:date="2017-03-24T15:10:00Z">
                  <w:rPr/>
                </w:rPrChange>
              </w:rPr>
              <w:t>ECM</w:t>
            </w:r>
            <w:r w:rsidRPr="00B03945">
              <w:rPr>
                <w:color w:val="FF0000"/>
                <w:rPrChange w:id="26550" w:author="TAKATOSHI TAMAOKI" w:date="2017-03-24T15:10:00Z">
                  <w:rPr/>
                </w:rPrChange>
              </w:rPr>
              <w:br/>
              <w:t>EMK</w:t>
            </w:r>
            <w:r w:rsidRPr="00B03945">
              <w:rPr>
                <w:color w:val="FF0000"/>
                <w:rPrChange w:id="26551" w:author="TAKATOSHI TAMAOKI" w:date="2017-03-24T15:10:00Z">
                  <w:rPr/>
                </w:rPrChange>
              </w:rPr>
              <w:br/>
              <w:t>291</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6" w14:textId="77777777" w:rsidR="00BC7F32" w:rsidRPr="00B03945" w:rsidRDefault="00BC7F32" w:rsidP="00172A58">
            <w:pPr>
              <w:pStyle w:val="bit0"/>
              <w:rPr>
                <w:color w:val="FF0000"/>
                <w:rPrChange w:id="26552" w:author="TAKATOSHI TAMAOKI" w:date="2017-03-24T15:10:00Z">
                  <w:rPr/>
                </w:rPrChange>
              </w:rPr>
            </w:pPr>
            <w:r w:rsidRPr="00B03945">
              <w:rPr>
                <w:color w:val="FF0000"/>
                <w:rPrChange w:id="26553" w:author="TAKATOSHI TAMAOKI" w:date="2017-03-24T15:10:00Z">
                  <w:rPr/>
                </w:rPrChange>
              </w:rPr>
              <w:t>ECM</w:t>
            </w:r>
            <w:r w:rsidRPr="00B03945">
              <w:rPr>
                <w:color w:val="FF0000"/>
                <w:rPrChange w:id="26554" w:author="TAKATOSHI TAMAOKI" w:date="2017-03-24T15:10:00Z">
                  <w:rPr/>
                </w:rPrChange>
              </w:rPr>
              <w:br/>
              <w:t>EMK</w:t>
            </w:r>
            <w:r w:rsidRPr="00B03945">
              <w:rPr>
                <w:color w:val="FF0000"/>
                <w:rPrChange w:id="26555" w:author="TAKATOSHI TAMAOKI" w:date="2017-03-24T15:10:00Z">
                  <w:rPr/>
                </w:rPrChange>
              </w:rPr>
              <w:br/>
              <w:t>29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7" w14:textId="77777777" w:rsidR="00BC7F32" w:rsidRPr="00B03945" w:rsidRDefault="00BC7F32" w:rsidP="00172A58">
            <w:pPr>
              <w:pStyle w:val="bit0"/>
              <w:rPr>
                <w:color w:val="FF0000"/>
                <w:rPrChange w:id="26556" w:author="TAKATOSHI TAMAOKI" w:date="2017-03-24T15:10:00Z">
                  <w:rPr/>
                </w:rPrChange>
              </w:rPr>
            </w:pPr>
            <w:r w:rsidRPr="00B03945">
              <w:rPr>
                <w:color w:val="FF0000"/>
                <w:rPrChange w:id="26557" w:author="TAKATOSHI TAMAOKI" w:date="2017-03-24T15:10:00Z">
                  <w:rPr/>
                </w:rPrChange>
              </w:rPr>
              <w:t>ECM</w:t>
            </w:r>
            <w:r w:rsidRPr="00B03945">
              <w:rPr>
                <w:color w:val="FF0000"/>
                <w:rPrChange w:id="26558" w:author="TAKATOSHI TAMAOKI" w:date="2017-03-24T15:10:00Z">
                  <w:rPr/>
                </w:rPrChange>
              </w:rPr>
              <w:br/>
              <w:t>EMK</w:t>
            </w:r>
            <w:r w:rsidRPr="00B03945">
              <w:rPr>
                <w:color w:val="FF0000"/>
                <w:rPrChange w:id="26559" w:author="TAKATOSHI TAMAOKI" w:date="2017-03-24T15:10:00Z">
                  <w:rPr/>
                </w:rPrChange>
              </w:rPr>
              <w:br/>
              <w:t>28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8" w14:textId="77777777" w:rsidR="00BC7F32" w:rsidRPr="00B03945" w:rsidRDefault="00BC7F32" w:rsidP="00172A58">
            <w:pPr>
              <w:pStyle w:val="bit0"/>
              <w:rPr>
                <w:color w:val="FF0000"/>
                <w:rPrChange w:id="26560" w:author="TAKATOSHI TAMAOKI" w:date="2017-03-24T15:10:00Z">
                  <w:rPr/>
                </w:rPrChange>
              </w:rPr>
            </w:pPr>
            <w:r w:rsidRPr="00B03945">
              <w:rPr>
                <w:color w:val="FF0000"/>
                <w:rPrChange w:id="26561" w:author="TAKATOSHI TAMAOKI" w:date="2017-03-24T15:10:00Z">
                  <w:rPr/>
                </w:rPrChange>
              </w:rPr>
              <w:t>ECM</w:t>
            </w:r>
            <w:r w:rsidRPr="00B03945">
              <w:rPr>
                <w:color w:val="FF0000"/>
                <w:rPrChange w:id="26562" w:author="TAKATOSHI TAMAOKI" w:date="2017-03-24T15:10:00Z">
                  <w:rPr/>
                </w:rPrChange>
              </w:rPr>
              <w:br/>
              <w:t>EMK</w:t>
            </w:r>
            <w:r w:rsidRPr="00B03945">
              <w:rPr>
                <w:color w:val="FF0000"/>
                <w:rPrChange w:id="26563" w:author="TAKATOSHI TAMAOKI" w:date="2017-03-24T15:10:00Z">
                  <w:rPr/>
                </w:rPrChange>
              </w:rPr>
              <w:br/>
              <w:t>28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9" w14:textId="77777777" w:rsidR="00BC7F32" w:rsidRPr="00B03945" w:rsidRDefault="00BC7F32" w:rsidP="00172A58">
            <w:pPr>
              <w:pStyle w:val="bit0"/>
              <w:rPr>
                <w:color w:val="FF0000"/>
                <w:rPrChange w:id="26564" w:author="TAKATOSHI TAMAOKI" w:date="2017-03-24T15:10:00Z">
                  <w:rPr/>
                </w:rPrChange>
              </w:rPr>
            </w:pPr>
            <w:r w:rsidRPr="00B03945">
              <w:rPr>
                <w:color w:val="FF0000"/>
                <w:rPrChange w:id="26565" w:author="TAKATOSHI TAMAOKI" w:date="2017-03-24T15:10:00Z">
                  <w:rPr/>
                </w:rPrChange>
              </w:rPr>
              <w:t>ECM</w:t>
            </w:r>
            <w:r w:rsidRPr="00B03945">
              <w:rPr>
                <w:color w:val="FF0000"/>
                <w:rPrChange w:id="26566" w:author="TAKATOSHI TAMAOKI" w:date="2017-03-24T15:10:00Z">
                  <w:rPr/>
                </w:rPrChange>
              </w:rPr>
              <w:br/>
              <w:t>EMK</w:t>
            </w:r>
            <w:r w:rsidRPr="00B03945">
              <w:rPr>
                <w:color w:val="FF0000"/>
                <w:rPrChange w:id="26567" w:author="TAKATOSHI TAMAOKI" w:date="2017-03-24T15:10:00Z">
                  <w:rPr/>
                </w:rPrChange>
              </w:rPr>
              <w:br/>
              <w:t>28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A" w14:textId="77777777" w:rsidR="00BC7F32" w:rsidRPr="00B03945" w:rsidRDefault="00BC7F32" w:rsidP="00172A58">
            <w:pPr>
              <w:pStyle w:val="bit0"/>
              <w:rPr>
                <w:color w:val="FF0000"/>
                <w:rPrChange w:id="26568" w:author="TAKATOSHI TAMAOKI" w:date="2017-03-24T15:10:00Z">
                  <w:rPr/>
                </w:rPrChange>
              </w:rPr>
            </w:pPr>
            <w:r w:rsidRPr="00B03945">
              <w:rPr>
                <w:color w:val="FF0000"/>
                <w:rPrChange w:id="26569" w:author="TAKATOSHI TAMAOKI" w:date="2017-03-24T15:10:00Z">
                  <w:rPr/>
                </w:rPrChange>
              </w:rPr>
              <w:t>ECM</w:t>
            </w:r>
            <w:r w:rsidRPr="00B03945">
              <w:rPr>
                <w:color w:val="FF0000"/>
                <w:rPrChange w:id="26570" w:author="TAKATOSHI TAMAOKI" w:date="2017-03-24T15:10:00Z">
                  <w:rPr/>
                </w:rPrChange>
              </w:rPr>
              <w:br/>
              <w:t>EMK</w:t>
            </w:r>
            <w:r w:rsidRPr="00B03945">
              <w:rPr>
                <w:color w:val="FF0000"/>
                <w:rPrChange w:id="26571" w:author="TAKATOSHI TAMAOKI" w:date="2017-03-24T15:10:00Z">
                  <w:rPr/>
                </w:rPrChange>
              </w:rPr>
              <w:br/>
              <w:t>28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B" w14:textId="77777777" w:rsidR="00BC7F32" w:rsidRPr="00B03945" w:rsidRDefault="00BC7F32" w:rsidP="00172A58">
            <w:pPr>
              <w:pStyle w:val="bit0"/>
              <w:rPr>
                <w:color w:val="FF0000"/>
                <w:rPrChange w:id="26572" w:author="TAKATOSHI TAMAOKI" w:date="2017-03-24T15:10:00Z">
                  <w:rPr/>
                </w:rPrChange>
              </w:rPr>
            </w:pPr>
            <w:r w:rsidRPr="00B03945">
              <w:rPr>
                <w:color w:val="FF0000"/>
                <w:rPrChange w:id="26573" w:author="TAKATOSHI TAMAOKI" w:date="2017-03-24T15:10:00Z">
                  <w:rPr/>
                </w:rPrChange>
              </w:rPr>
              <w:t>ECM</w:t>
            </w:r>
            <w:r w:rsidRPr="00B03945">
              <w:rPr>
                <w:color w:val="FF0000"/>
                <w:rPrChange w:id="26574" w:author="TAKATOSHI TAMAOKI" w:date="2017-03-24T15:10:00Z">
                  <w:rPr/>
                </w:rPrChange>
              </w:rPr>
              <w:br/>
              <w:t>EMK</w:t>
            </w:r>
            <w:r w:rsidRPr="00B03945">
              <w:rPr>
                <w:color w:val="FF0000"/>
                <w:rPrChange w:id="26575" w:author="TAKATOSHI TAMAOKI" w:date="2017-03-24T15:10:00Z">
                  <w:rPr/>
                </w:rPrChange>
              </w:rPr>
              <w:br/>
              <w:t>28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C" w14:textId="77777777" w:rsidR="00BC7F32" w:rsidRPr="00B03945" w:rsidRDefault="00BC7F32" w:rsidP="00172A58">
            <w:pPr>
              <w:pStyle w:val="bit0"/>
              <w:rPr>
                <w:color w:val="FF0000"/>
                <w:rPrChange w:id="26576" w:author="TAKATOSHI TAMAOKI" w:date="2017-03-24T15:10:00Z">
                  <w:rPr/>
                </w:rPrChange>
              </w:rPr>
            </w:pPr>
            <w:r w:rsidRPr="00B03945">
              <w:rPr>
                <w:color w:val="FF0000"/>
                <w:rPrChange w:id="26577" w:author="TAKATOSHI TAMAOKI" w:date="2017-03-24T15:10:00Z">
                  <w:rPr/>
                </w:rPrChange>
              </w:rPr>
              <w:t>ECM</w:t>
            </w:r>
            <w:r w:rsidRPr="00B03945">
              <w:rPr>
                <w:color w:val="FF0000"/>
                <w:rPrChange w:id="26578" w:author="TAKATOSHI TAMAOKI" w:date="2017-03-24T15:10:00Z">
                  <w:rPr/>
                </w:rPrChange>
              </w:rPr>
              <w:br/>
              <w:t>EMK</w:t>
            </w:r>
            <w:r w:rsidRPr="00B03945">
              <w:rPr>
                <w:color w:val="FF0000"/>
                <w:rPrChange w:id="26579" w:author="TAKATOSHI TAMAOKI" w:date="2017-03-24T15:10:00Z">
                  <w:rPr/>
                </w:rPrChange>
              </w:rPr>
              <w:br/>
              <w:t>28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D" w14:textId="77777777" w:rsidR="00BC7F32" w:rsidRPr="00B03945" w:rsidRDefault="00BC7F32" w:rsidP="00172A58">
            <w:pPr>
              <w:pStyle w:val="bit0"/>
              <w:rPr>
                <w:color w:val="FF0000"/>
                <w:rPrChange w:id="26580" w:author="TAKATOSHI TAMAOKI" w:date="2017-03-24T15:10:00Z">
                  <w:rPr/>
                </w:rPrChange>
              </w:rPr>
            </w:pPr>
            <w:r w:rsidRPr="00B03945">
              <w:rPr>
                <w:color w:val="FF0000"/>
                <w:rPrChange w:id="26581" w:author="TAKATOSHI TAMAOKI" w:date="2017-03-24T15:10:00Z">
                  <w:rPr/>
                </w:rPrChange>
              </w:rPr>
              <w:t>ECM</w:t>
            </w:r>
            <w:r w:rsidRPr="00B03945">
              <w:rPr>
                <w:color w:val="FF0000"/>
                <w:rPrChange w:id="26582" w:author="TAKATOSHI TAMAOKI" w:date="2017-03-24T15:10:00Z">
                  <w:rPr/>
                </w:rPrChange>
              </w:rPr>
              <w:br/>
              <w:t>EMK</w:t>
            </w:r>
            <w:r w:rsidRPr="00B03945">
              <w:rPr>
                <w:color w:val="FF0000"/>
                <w:rPrChange w:id="26583" w:author="TAKATOSHI TAMAOKI" w:date="2017-03-24T15:10:00Z">
                  <w:rPr/>
                </w:rPrChange>
              </w:rPr>
              <w:br/>
              <w:t>28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E" w14:textId="77777777" w:rsidR="00BC7F32" w:rsidRPr="00B03945" w:rsidRDefault="00BC7F32" w:rsidP="00172A58">
            <w:pPr>
              <w:pStyle w:val="bit0"/>
              <w:rPr>
                <w:color w:val="FF0000"/>
                <w:rPrChange w:id="26584" w:author="TAKATOSHI TAMAOKI" w:date="2017-03-24T15:10:00Z">
                  <w:rPr/>
                </w:rPrChange>
              </w:rPr>
            </w:pPr>
            <w:r w:rsidRPr="00B03945">
              <w:rPr>
                <w:color w:val="FF0000"/>
                <w:rPrChange w:id="26585" w:author="TAKATOSHI TAMAOKI" w:date="2017-03-24T15:10:00Z">
                  <w:rPr/>
                </w:rPrChange>
              </w:rPr>
              <w:t>ECM</w:t>
            </w:r>
            <w:r w:rsidRPr="00B03945">
              <w:rPr>
                <w:color w:val="FF0000"/>
                <w:rPrChange w:id="26586" w:author="TAKATOSHI TAMAOKI" w:date="2017-03-24T15:10:00Z">
                  <w:rPr/>
                </w:rPrChange>
              </w:rPr>
              <w:br/>
              <w:t>EMK</w:t>
            </w:r>
            <w:r w:rsidRPr="00B03945">
              <w:rPr>
                <w:color w:val="FF0000"/>
                <w:rPrChange w:id="26587" w:author="TAKATOSHI TAMAOKI" w:date="2017-03-24T15:10:00Z">
                  <w:rPr/>
                </w:rPrChange>
              </w:rPr>
              <w:br/>
              <w:t>28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8FF" w14:textId="77777777" w:rsidR="00BC7F32" w:rsidRPr="00B03945" w:rsidRDefault="00BC7F32" w:rsidP="00172A58">
            <w:pPr>
              <w:pStyle w:val="bit0"/>
              <w:rPr>
                <w:color w:val="FF0000"/>
                <w:rPrChange w:id="26588" w:author="TAKATOSHI TAMAOKI" w:date="2017-03-24T15:10:00Z">
                  <w:rPr/>
                </w:rPrChange>
              </w:rPr>
            </w:pPr>
            <w:r w:rsidRPr="00B03945">
              <w:rPr>
                <w:color w:val="FF0000"/>
                <w:rPrChange w:id="26589" w:author="TAKATOSHI TAMAOKI" w:date="2017-03-24T15:10:00Z">
                  <w:rPr/>
                </w:rPrChange>
              </w:rPr>
              <w:t>ECM</w:t>
            </w:r>
            <w:r w:rsidRPr="00B03945">
              <w:rPr>
                <w:color w:val="FF0000"/>
                <w:rPrChange w:id="26590" w:author="TAKATOSHI TAMAOKI" w:date="2017-03-24T15:10:00Z">
                  <w:rPr/>
                </w:rPrChange>
              </w:rPr>
              <w:br/>
              <w:t>EMK</w:t>
            </w:r>
            <w:r w:rsidRPr="00B03945">
              <w:rPr>
                <w:color w:val="FF0000"/>
                <w:rPrChange w:id="26591" w:author="TAKATOSHI TAMAOKI" w:date="2017-03-24T15:10:00Z">
                  <w:rPr/>
                </w:rPrChange>
              </w:rPr>
              <w:br/>
              <w:t>28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00" w14:textId="77777777" w:rsidR="00BC7F32" w:rsidRPr="00B03945" w:rsidRDefault="00BC7F32" w:rsidP="00172A58">
            <w:pPr>
              <w:pStyle w:val="bit0"/>
              <w:rPr>
                <w:color w:val="FF0000"/>
                <w:rPrChange w:id="26592" w:author="TAKATOSHI TAMAOKI" w:date="2017-03-24T15:10:00Z">
                  <w:rPr/>
                </w:rPrChange>
              </w:rPr>
            </w:pPr>
            <w:r w:rsidRPr="00B03945">
              <w:rPr>
                <w:color w:val="FF0000"/>
                <w:rPrChange w:id="26593" w:author="TAKATOSHI TAMAOKI" w:date="2017-03-24T15:10:00Z">
                  <w:rPr/>
                </w:rPrChange>
              </w:rPr>
              <w:t>ECM</w:t>
            </w:r>
            <w:r w:rsidRPr="00B03945">
              <w:rPr>
                <w:color w:val="FF0000"/>
                <w:rPrChange w:id="26594" w:author="TAKATOSHI TAMAOKI" w:date="2017-03-24T15:10:00Z">
                  <w:rPr/>
                </w:rPrChange>
              </w:rPr>
              <w:br/>
              <w:t>EMK</w:t>
            </w:r>
            <w:r w:rsidRPr="00B03945">
              <w:rPr>
                <w:color w:val="FF0000"/>
                <w:rPrChange w:id="26595" w:author="TAKATOSHI TAMAOKI" w:date="2017-03-24T15:10:00Z">
                  <w:rPr/>
                </w:rPrChange>
              </w:rPr>
              <w:br/>
              <w:t>280</w:t>
            </w:r>
          </w:p>
        </w:tc>
      </w:tr>
      <w:tr w:rsidR="00BC7F32" w:rsidRPr="00B03945" w14:paraId="7468C913" w14:textId="77777777" w:rsidTr="00B13F40">
        <w:trPr>
          <w:trHeight w:val="240"/>
        </w:trPr>
        <w:tc>
          <w:tcPr>
            <w:tcW w:w="1109" w:type="dxa"/>
            <w:hideMark/>
          </w:tcPr>
          <w:p w14:paraId="7468C902" w14:textId="77777777" w:rsidR="00BC7F32" w:rsidRPr="00B03945" w:rsidRDefault="00BC7F32" w:rsidP="00172A58">
            <w:pPr>
              <w:pStyle w:val="bit"/>
              <w:rPr>
                <w:color w:val="FF0000"/>
                <w:rPrChange w:id="26596" w:author="TAKATOSHI TAMAOKI" w:date="2017-03-24T15:10:00Z">
                  <w:rPr/>
                </w:rPrChange>
              </w:rPr>
            </w:pPr>
            <w:r w:rsidRPr="00B03945">
              <w:rPr>
                <w:color w:val="FF0000"/>
                <w:rPrChange w:id="26597" w:author="TAKATOSHI TAMAOKI" w:date="2017-03-24T15:10:00Z">
                  <w:rPr/>
                </w:rPrChange>
              </w:rPr>
              <w:t>Value after reset</w:t>
            </w:r>
          </w:p>
        </w:tc>
        <w:tc>
          <w:tcPr>
            <w:tcW w:w="530" w:type="dxa"/>
            <w:tcBorders>
              <w:top w:val="single" w:sz="4" w:space="0" w:color="auto"/>
            </w:tcBorders>
            <w:hideMark/>
          </w:tcPr>
          <w:p w14:paraId="7468C903" w14:textId="77777777" w:rsidR="00BC7F32" w:rsidRPr="00B03945" w:rsidRDefault="00BC7F32" w:rsidP="00172A58">
            <w:pPr>
              <w:pStyle w:val="bit0"/>
              <w:rPr>
                <w:color w:val="FF0000"/>
                <w:rPrChange w:id="26598" w:author="TAKATOSHI TAMAOKI" w:date="2017-03-24T15:10:00Z">
                  <w:rPr/>
                </w:rPrChange>
              </w:rPr>
            </w:pPr>
            <w:r w:rsidRPr="00B03945">
              <w:rPr>
                <w:color w:val="FF0000"/>
                <w:rPrChange w:id="26599" w:author="TAKATOSHI TAMAOKI" w:date="2017-03-24T15:10:00Z">
                  <w:rPr/>
                </w:rPrChange>
              </w:rPr>
              <w:t>0</w:t>
            </w:r>
          </w:p>
        </w:tc>
        <w:tc>
          <w:tcPr>
            <w:tcW w:w="531" w:type="dxa"/>
            <w:tcBorders>
              <w:top w:val="single" w:sz="4" w:space="0" w:color="auto"/>
            </w:tcBorders>
            <w:hideMark/>
          </w:tcPr>
          <w:p w14:paraId="7468C904" w14:textId="77777777" w:rsidR="00BC7F32" w:rsidRPr="00B03945" w:rsidRDefault="00BC7F32" w:rsidP="00172A58">
            <w:pPr>
              <w:pStyle w:val="bit0"/>
              <w:rPr>
                <w:color w:val="FF0000"/>
                <w:rPrChange w:id="26600" w:author="TAKATOSHI TAMAOKI" w:date="2017-03-24T15:10:00Z">
                  <w:rPr/>
                </w:rPrChange>
              </w:rPr>
            </w:pPr>
            <w:r w:rsidRPr="00B03945">
              <w:rPr>
                <w:color w:val="FF0000"/>
                <w:rPrChange w:id="26601" w:author="TAKATOSHI TAMAOKI" w:date="2017-03-24T15:10:00Z">
                  <w:rPr/>
                </w:rPrChange>
              </w:rPr>
              <w:t>0</w:t>
            </w:r>
          </w:p>
        </w:tc>
        <w:tc>
          <w:tcPr>
            <w:tcW w:w="531" w:type="dxa"/>
            <w:tcBorders>
              <w:top w:val="single" w:sz="4" w:space="0" w:color="auto"/>
            </w:tcBorders>
            <w:hideMark/>
          </w:tcPr>
          <w:p w14:paraId="7468C905" w14:textId="77777777" w:rsidR="00BC7F32" w:rsidRPr="00B03945" w:rsidRDefault="00BC7F32" w:rsidP="00172A58">
            <w:pPr>
              <w:pStyle w:val="bit0"/>
              <w:rPr>
                <w:color w:val="FF0000"/>
                <w:rPrChange w:id="26602" w:author="TAKATOSHI TAMAOKI" w:date="2017-03-24T15:10:00Z">
                  <w:rPr/>
                </w:rPrChange>
              </w:rPr>
            </w:pPr>
            <w:r w:rsidRPr="00B03945">
              <w:rPr>
                <w:color w:val="FF0000"/>
                <w:rPrChange w:id="26603" w:author="TAKATOSHI TAMAOKI" w:date="2017-03-24T15:10:00Z">
                  <w:rPr/>
                </w:rPrChange>
              </w:rPr>
              <w:t>0</w:t>
            </w:r>
          </w:p>
        </w:tc>
        <w:tc>
          <w:tcPr>
            <w:tcW w:w="532" w:type="dxa"/>
            <w:tcBorders>
              <w:top w:val="single" w:sz="4" w:space="0" w:color="auto"/>
            </w:tcBorders>
            <w:hideMark/>
          </w:tcPr>
          <w:p w14:paraId="7468C906" w14:textId="77777777" w:rsidR="00BC7F32" w:rsidRPr="00B03945" w:rsidRDefault="00BC7F32" w:rsidP="00172A58">
            <w:pPr>
              <w:pStyle w:val="bit0"/>
              <w:rPr>
                <w:color w:val="FF0000"/>
                <w:rPrChange w:id="26604" w:author="TAKATOSHI TAMAOKI" w:date="2017-03-24T15:10:00Z">
                  <w:rPr/>
                </w:rPrChange>
              </w:rPr>
            </w:pPr>
            <w:r w:rsidRPr="00B03945">
              <w:rPr>
                <w:color w:val="FF0000"/>
                <w:rPrChange w:id="26605" w:author="TAKATOSHI TAMAOKI" w:date="2017-03-24T15:10:00Z">
                  <w:rPr/>
                </w:rPrChange>
              </w:rPr>
              <w:t>0</w:t>
            </w:r>
          </w:p>
        </w:tc>
        <w:tc>
          <w:tcPr>
            <w:tcW w:w="532" w:type="dxa"/>
            <w:tcBorders>
              <w:top w:val="single" w:sz="4" w:space="0" w:color="auto"/>
            </w:tcBorders>
            <w:hideMark/>
          </w:tcPr>
          <w:p w14:paraId="7468C907" w14:textId="77777777" w:rsidR="00BC7F32" w:rsidRPr="00B03945" w:rsidRDefault="00BC7F32" w:rsidP="00172A58">
            <w:pPr>
              <w:pStyle w:val="bit0"/>
              <w:rPr>
                <w:color w:val="FF0000"/>
                <w:rPrChange w:id="26606" w:author="TAKATOSHI TAMAOKI" w:date="2017-03-24T15:10:00Z">
                  <w:rPr/>
                </w:rPrChange>
              </w:rPr>
            </w:pPr>
            <w:r w:rsidRPr="00B03945">
              <w:rPr>
                <w:color w:val="FF0000"/>
                <w:rPrChange w:id="26607" w:author="TAKATOSHI TAMAOKI" w:date="2017-03-24T15:10:00Z">
                  <w:rPr/>
                </w:rPrChange>
              </w:rPr>
              <w:t>0</w:t>
            </w:r>
          </w:p>
        </w:tc>
        <w:tc>
          <w:tcPr>
            <w:tcW w:w="532" w:type="dxa"/>
            <w:tcBorders>
              <w:top w:val="single" w:sz="4" w:space="0" w:color="auto"/>
            </w:tcBorders>
            <w:hideMark/>
          </w:tcPr>
          <w:p w14:paraId="7468C908" w14:textId="77777777" w:rsidR="00BC7F32" w:rsidRPr="00B03945" w:rsidRDefault="00BC7F32" w:rsidP="00172A58">
            <w:pPr>
              <w:pStyle w:val="bit0"/>
              <w:rPr>
                <w:color w:val="FF0000"/>
                <w:rPrChange w:id="26608" w:author="TAKATOSHI TAMAOKI" w:date="2017-03-24T15:10:00Z">
                  <w:rPr/>
                </w:rPrChange>
              </w:rPr>
            </w:pPr>
            <w:r w:rsidRPr="00B03945">
              <w:rPr>
                <w:color w:val="FF0000"/>
                <w:rPrChange w:id="26609" w:author="TAKATOSHI TAMAOKI" w:date="2017-03-24T15:10:00Z">
                  <w:rPr/>
                </w:rPrChange>
              </w:rPr>
              <w:t>0</w:t>
            </w:r>
          </w:p>
        </w:tc>
        <w:tc>
          <w:tcPr>
            <w:tcW w:w="534" w:type="dxa"/>
            <w:tcBorders>
              <w:top w:val="single" w:sz="4" w:space="0" w:color="auto"/>
            </w:tcBorders>
            <w:hideMark/>
          </w:tcPr>
          <w:p w14:paraId="7468C909" w14:textId="77777777" w:rsidR="00BC7F32" w:rsidRPr="00B03945" w:rsidRDefault="00BC7F32" w:rsidP="00172A58">
            <w:pPr>
              <w:pStyle w:val="bit0"/>
              <w:rPr>
                <w:color w:val="FF0000"/>
                <w:rPrChange w:id="26610" w:author="TAKATOSHI TAMAOKI" w:date="2017-03-24T15:10:00Z">
                  <w:rPr/>
                </w:rPrChange>
              </w:rPr>
            </w:pPr>
            <w:r w:rsidRPr="00B03945">
              <w:rPr>
                <w:color w:val="FF0000"/>
                <w:rPrChange w:id="26611" w:author="TAKATOSHI TAMAOKI" w:date="2017-03-24T15:10:00Z">
                  <w:rPr/>
                </w:rPrChange>
              </w:rPr>
              <w:t>0</w:t>
            </w:r>
          </w:p>
        </w:tc>
        <w:tc>
          <w:tcPr>
            <w:tcW w:w="534" w:type="dxa"/>
            <w:tcBorders>
              <w:top w:val="single" w:sz="4" w:space="0" w:color="auto"/>
            </w:tcBorders>
            <w:hideMark/>
          </w:tcPr>
          <w:p w14:paraId="7468C90A" w14:textId="77777777" w:rsidR="00BC7F32" w:rsidRPr="00B03945" w:rsidRDefault="00BC7F32" w:rsidP="00172A58">
            <w:pPr>
              <w:pStyle w:val="bit0"/>
              <w:rPr>
                <w:color w:val="FF0000"/>
                <w:rPrChange w:id="26612" w:author="TAKATOSHI TAMAOKI" w:date="2017-03-24T15:10:00Z">
                  <w:rPr/>
                </w:rPrChange>
              </w:rPr>
            </w:pPr>
            <w:r w:rsidRPr="00B03945">
              <w:rPr>
                <w:color w:val="FF0000"/>
                <w:rPrChange w:id="26613" w:author="TAKATOSHI TAMAOKI" w:date="2017-03-24T15:10:00Z">
                  <w:rPr/>
                </w:rPrChange>
              </w:rPr>
              <w:t>0</w:t>
            </w:r>
          </w:p>
        </w:tc>
        <w:tc>
          <w:tcPr>
            <w:tcW w:w="534" w:type="dxa"/>
            <w:tcBorders>
              <w:top w:val="single" w:sz="4" w:space="0" w:color="auto"/>
            </w:tcBorders>
            <w:hideMark/>
          </w:tcPr>
          <w:p w14:paraId="7468C90B" w14:textId="77777777" w:rsidR="00BC7F32" w:rsidRPr="00B03945" w:rsidRDefault="00BC7F32" w:rsidP="00172A58">
            <w:pPr>
              <w:pStyle w:val="bit0"/>
              <w:rPr>
                <w:color w:val="FF0000"/>
                <w:rPrChange w:id="26614" w:author="TAKATOSHI TAMAOKI" w:date="2017-03-24T15:10:00Z">
                  <w:rPr/>
                </w:rPrChange>
              </w:rPr>
            </w:pPr>
            <w:r w:rsidRPr="00B03945">
              <w:rPr>
                <w:color w:val="FF0000"/>
                <w:rPrChange w:id="26615" w:author="TAKATOSHI TAMAOKI" w:date="2017-03-24T15:10:00Z">
                  <w:rPr/>
                </w:rPrChange>
              </w:rPr>
              <w:t>0</w:t>
            </w:r>
          </w:p>
        </w:tc>
        <w:tc>
          <w:tcPr>
            <w:tcW w:w="534" w:type="dxa"/>
            <w:tcBorders>
              <w:top w:val="single" w:sz="4" w:space="0" w:color="auto"/>
            </w:tcBorders>
            <w:hideMark/>
          </w:tcPr>
          <w:p w14:paraId="7468C90C" w14:textId="77777777" w:rsidR="00BC7F32" w:rsidRPr="00B03945" w:rsidRDefault="00BC7F32" w:rsidP="00172A58">
            <w:pPr>
              <w:pStyle w:val="bit0"/>
              <w:rPr>
                <w:color w:val="FF0000"/>
                <w:rPrChange w:id="26616" w:author="TAKATOSHI TAMAOKI" w:date="2017-03-24T15:10:00Z">
                  <w:rPr/>
                </w:rPrChange>
              </w:rPr>
            </w:pPr>
            <w:r w:rsidRPr="00B03945">
              <w:rPr>
                <w:color w:val="FF0000"/>
                <w:rPrChange w:id="26617" w:author="TAKATOSHI TAMAOKI" w:date="2017-03-24T15:10:00Z">
                  <w:rPr/>
                </w:rPrChange>
              </w:rPr>
              <w:t>0</w:t>
            </w:r>
          </w:p>
        </w:tc>
        <w:tc>
          <w:tcPr>
            <w:tcW w:w="534" w:type="dxa"/>
            <w:tcBorders>
              <w:top w:val="single" w:sz="4" w:space="0" w:color="auto"/>
            </w:tcBorders>
            <w:hideMark/>
          </w:tcPr>
          <w:p w14:paraId="7468C90D" w14:textId="77777777" w:rsidR="00BC7F32" w:rsidRPr="00B03945" w:rsidRDefault="00BC7F32" w:rsidP="00172A58">
            <w:pPr>
              <w:pStyle w:val="bit0"/>
              <w:rPr>
                <w:color w:val="FF0000"/>
                <w:rPrChange w:id="26618" w:author="TAKATOSHI TAMAOKI" w:date="2017-03-24T15:10:00Z">
                  <w:rPr/>
                </w:rPrChange>
              </w:rPr>
            </w:pPr>
            <w:r w:rsidRPr="00B03945">
              <w:rPr>
                <w:color w:val="FF0000"/>
                <w:rPrChange w:id="26619" w:author="TAKATOSHI TAMAOKI" w:date="2017-03-24T15:10:00Z">
                  <w:rPr/>
                </w:rPrChange>
              </w:rPr>
              <w:t>0</w:t>
            </w:r>
          </w:p>
        </w:tc>
        <w:tc>
          <w:tcPr>
            <w:tcW w:w="534" w:type="dxa"/>
            <w:tcBorders>
              <w:top w:val="single" w:sz="4" w:space="0" w:color="auto"/>
            </w:tcBorders>
            <w:hideMark/>
          </w:tcPr>
          <w:p w14:paraId="7468C90E" w14:textId="77777777" w:rsidR="00BC7F32" w:rsidRPr="00B03945" w:rsidRDefault="00BC7F32" w:rsidP="00172A58">
            <w:pPr>
              <w:pStyle w:val="bit0"/>
              <w:rPr>
                <w:color w:val="FF0000"/>
                <w:rPrChange w:id="26620" w:author="TAKATOSHI TAMAOKI" w:date="2017-03-24T15:10:00Z">
                  <w:rPr/>
                </w:rPrChange>
              </w:rPr>
            </w:pPr>
            <w:r w:rsidRPr="00B03945">
              <w:rPr>
                <w:color w:val="FF0000"/>
                <w:rPrChange w:id="26621" w:author="TAKATOSHI TAMAOKI" w:date="2017-03-24T15:10:00Z">
                  <w:rPr/>
                </w:rPrChange>
              </w:rPr>
              <w:t>0</w:t>
            </w:r>
          </w:p>
        </w:tc>
        <w:tc>
          <w:tcPr>
            <w:tcW w:w="534" w:type="dxa"/>
            <w:tcBorders>
              <w:top w:val="single" w:sz="4" w:space="0" w:color="auto"/>
            </w:tcBorders>
            <w:hideMark/>
          </w:tcPr>
          <w:p w14:paraId="7468C90F" w14:textId="77777777" w:rsidR="00BC7F32" w:rsidRPr="00B03945" w:rsidRDefault="00BC7F32" w:rsidP="00172A58">
            <w:pPr>
              <w:pStyle w:val="bit0"/>
              <w:rPr>
                <w:color w:val="FF0000"/>
                <w:rPrChange w:id="26622" w:author="TAKATOSHI TAMAOKI" w:date="2017-03-24T15:10:00Z">
                  <w:rPr/>
                </w:rPrChange>
              </w:rPr>
            </w:pPr>
            <w:r w:rsidRPr="00B03945">
              <w:rPr>
                <w:color w:val="FF0000"/>
                <w:rPrChange w:id="26623" w:author="TAKATOSHI TAMAOKI" w:date="2017-03-24T15:10:00Z">
                  <w:rPr/>
                </w:rPrChange>
              </w:rPr>
              <w:t>0</w:t>
            </w:r>
          </w:p>
        </w:tc>
        <w:tc>
          <w:tcPr>
            <w:tcW w:w="534" w:type="dxa"/>
            <w:tcBorders>
              <w:top w:val="single" w:sz="4" w:space="0" w:color="auto"/>
            </w:tcBorders>
            <w:hideMark/>
          </w:tcPr>
          <w:p w14:paraId="7468C910" w14:textId="77777777" w:rsidR="00BC7F32" w:rsidRPr="00B03945" w:rsidRDefault="00BC7F32" w:rsidP="00172A58">
            <w:pPr>
              <w:pStyle w:val="bit0"/>
              <w:rPr>
                <w:color w:val="FF0000"/>
                <w:rPrChange w:id="26624" w:author="TAKATOSHI TAMAOKI" w:date="2017-03-24T15:10:00Z">
                  <w:rPr/>
                </w:rPrChange>
              </w:rPr>
            </w:pPr>
            <w:r w:rsidRPr="00B03945">
              <w:rPr>
                <w:color w:val="FF0000"/>
                <w:rPrChange w:id="26625" w:author="TAKATOSHI TAMAOKI" w:date="2017-03-24T15:10:00Z">
                  <w:rPr/>
                </w:rPrChange>
              </w:rPr>
              <w:t>0</w:t>
            </w:r>
          </w:p>
        </w:tc>
        <w:tc>
          <w:tcPr>
            <w:tcW w:w="534" w:type="dxa"/>
            <w:tcBorders>
              <w:top w:val="single" w:sz="4" w:space="0" w:color="auto"/>
            </w:tcBorders>
            <w:hideMark/>
          </w:tcPr>
          <w:p w14:paraId="7468C911" w14:textId="77777777" w:rsidR="00BC7F32" w:rsidRPr="00B03945" w:rsidRDefault="00BC7F32" w:rsidP="00172A58">
            <w:pPr>
              <w:pStyle w:val="bit0"/>
              <w:rPr>
                <w:color w:val="FF0000"/>
                <w:rPrChange w:id="26626" w:author="TAKATOSHI TAMAOKI" w:date="2017-03-24T15:10:00Z">
                  <w:rPr/>
                </w:rPrChange>
              </w:rPr>
            </w:pPr>
            <w:r w:rsidRPr="00B03945">
              <w:rPr>
                <w:color w:val="FF0000"/>
                <w:rPrChange w:id="26627" w:author="TAKATOSHI TAMAOKI" w:date="2017-03-24T15:10:00Z">
                  <w:rPr/>
                </w:rPrChange>
              </w:rPr>
              <w:t>0</w:t>
            </w:r>
          </w:p>
        </w:tc>
        <w:tc>
          <w:tcPr>
            <w:tcW w:w="534" w:type="dxa"/>
            <w:tcBorders>
              <w:top w:val="single" w:sz="4" w:space="0" w:color="auto"/>
            </w:tcBorders>
            <w:hideMark/>
          </w:tcPr>
          <w:p w14:paraId="7468C912" w14:textId="77777777" w:rsidR="00BC7F32" w:rsidRPr="00B03945" w:rsidRDefault="00BC7F32" w:rsidP="00172A58">
            <w:pPr>
              <w:pStyle w:val="bit0"/>
              <w:rPr>
                <w:color w:val="FF0000"/>
                <w:rPrChange w:id="26628" w:author="TAKATOSHI TAMAOKI" w:date="2017-03-24T15:10:00Z">
                  <w:rPr/>
                </w:rPrChange>
              </w:rPr>
            </w:pPr>
            <w:r w:rsidRPr="00B03945">
              <w:rPr>
                <w:color w:val="FF0000"/>
                <w:rPrChange w:id="26629" w:author="TAKATOSHI TAMAOKI" w:date="2017-03-24T15:10:00Z">
                  <w:rPr/>
                </w:rPrChange>
              </w:rPr>
              <w:t>0</w:t>
            </w:r>
          </w:p>
        </w:tc>
      </w:tr>
      <w:tr w:rsidR="00BC7F32" w:rsidRPr="00B03945" w14:paraId="7468C925" w14:textId="77777777" w:rsidTr="00B13F40">
        <w:trPr>
          <w:trHeight w:val="240"/>
        </w:trPr>
        <w:tc>
          <w:tcPr>
            <w:tcW w:w="1109" w:type="dxa"/>
            <w:hideMark/>
          </w:tcPr>
          <w:p w14:paraId="7468C914" w14:textId="77777777" w:rsidR="00BC7F32" w:rsidRPr="00B03945" w:rsidRDefault="00BC7F32" w:rsidP="00172A58">
            <w:pPr>
              <w:pStyle w:val="bit"/>
              <w:rPr>
                <w:color w:val="FF0000"/>
                <w:rPrChange w:id="26630" w:author="TAKATOSHI TAMAOKI" w:date="2017-03-24T15:10:00Z">
                  <w:rPr/>
                </w:rPrChange>
              </w:rPr>
            </w:pPr>
            <w:r w:rsidRPr="00B03945">
              <w:rPr>
                <w:color w:val="FF0000"/>
                <w:rPrChange w:id="26631" w:author="TAKATOSHI TAMAOKI" w:date="2017-03-24T15:10:00Z">
                  <w:rPr/>
                </w:rPrChange>
              </w:rPr>
              <w:t>R/W</w:t>
            </w:r>
          </w:p>
        </w:tc>
        <w:tc>
          <w:tcPr>
            <w:tcW w:w="530" w:type="dxa"/>
            <w:hideMark/>
          </w:tcPr>
          <w:p w14:paraId="7468C915" w14:textId="77777777" w:rsidR="00BC7F32" w:rsidRPr="00B03945" w:rsidRDefault="00BC7F32" w:rsidP="00172A58">
            <w:pPr>
              <w:pStyle w:val="bit0"/>
              <w:rPr>
                <w:color w:val="FF0000"/>
                <w:rPrChange w:id="26632" w:author="TAKATOSHI TAMAOKI" w:date="2017-03-24T15:10:00Z">
                  <w:rPr/>
                </w:rPrChange>
              </w:rPr>
            </w:pPr>
            <w:r w:rsidRPr="00B03945">
              <w:rPr>
                <w:color w:val="FF0000"/>
                <w:rPrChange w:id="26633" w:author="TAKATOSHI TAMAOKI" w:date="2017-03-24T15:10:00Z">
                  <w:rPr/>
                </w:rPrChange>
              </w:rPr>
              <w:t>R/W</w:t>
            </w:r>
          </w:p>
        </w:tc>
        <w:tc>
          <w:tcPr>
            <w:tcW w:w="531" w:type="dxa"/>
            <w:hideMark/>
          </w:tcPr>
          <w:p w14:paraId="7468C916" w14:textId="77777777" w:rsidR="00BC7F32" w:rsidRPr="00B03945" w:rsidRDefault="00BC7F32" w:rsidP="00172A58">
            <w:pPr>
              <w:pStyle w:val="bit0"/>
              <w:rPr>
                <w:color w:val="FF0000"/>
                <w:rPrChange w:id="26634" w:author="TAKATOSHI TAMAOKI" w:date="2017-03-24T15:10:00Z">
                  <w:rPr/>
                </w:rPrChange>
              </w:rPr>
            </w:pPr>
            <w:r w:rsidRPr="00B03945">
              <w:rPr>
                <w:color w:val="FF0000"/>
                <w:rPrChange w:id="26635" w:author="TAKATOSHI TAMAOKI" w:date="2017-03-24T15:10:00Z">
                  <w:rPr/>
                </w:rPrChange>
              </w:rPr>
              <w:t>R/W</w:t>
            </w:r>
          </w:p>
        </w:tc>
        <w:tc>
          <w:tcPr>
            <w:tcW w:w="531" w:type="dxa"/>
            <w:hideMark/>
          </w:tcPr>
          <w:p w14:paraId="7468C917" w14:textId="77777777" w:rsidR="00BC7F32" w:rsidRPr="00B03945" w:rsidRDefault="00BC7F32" w:rsidP="00172A58">
            <w:pPr>
              <w:pStyle w:val="bit0"/>
              <w:rPr>
                <w:color w:val="FF0000"/>
                <w:rPrChange w:id="26636" w:author="TAKATOSHI TAMAOKI" w:date="2017-03-24T15:10:00Z">
                  <w:rPr/>
                </w:rPrChange>
              </w:rPr>
            </w:pPr>
            <w:r w:rsidRPr="00B03945">
              <w:rPr>
                <w:color w:val="FF0000"/>
                <w:rPrChange w:id="26637" w:author="TAKATOSHI TAMAOKI" w:date="2017-03-24T15:10:00Z">
                  <w:rPr/>
                </w:rPrChange>
              </w:rPr>
              <w:t>R/W</w:t>
            </w:r>
          </w:p>
        </w:tc>
        <w:tc>
          <w:tcPr>
            <w:tcW w:w="532" w:type="dxa"/>
            <w:hideMark/>
          </w:tcPr>
          <w:p w14:paraId="7468C918" w14:textId="77777777" w:rsidR="00BC7F32" w:rsidRPr="00B03945" w:rsidRDefault="00BC7F32" w:rsidP="00172A58">
            <w:pPr>
              <w:pStyle w:val="bit0"/>
              <w:rPr>
                <w:color w:val="FF0000"/>
                <w:rPrChange w:id="26638" w:author="TAKATOSHI TAMAOKI" w:date="2017-03-24T15:10:00Z">
                  <w:rPr/>
                </w:rPrChange>
              </w:rPr>
            </w:pPr>
            <w:r w:rsidRPr="00B03945">
              <w:rPr>
                <w:color w:val="FF0000"/>
                <w:rPrChange w:id="26639" w:author="TAKATOSHI TAMAOKI" w:date="2017-03-24T15:10:00Z">
                  <w:rPr/>
                </w:rPrChange>
              </w:rPr>
              <w:t>R/W</w:t>
            </w:r>
          </w:p>
        </w:tc>
        <w:tc>
          <w:tcPr>
            <w:tcW w:w="532" w:type="dxa"/>
            <w:hideMark/>
          </w:tcPr>
          <w:p w14:paraId="7468C919" w14:textId="77777777" w:rsidR="00BC7F32" w:rsidRPr="00B03945" w:rsidRDefault="00BC7F32" w:rsidP="00172A58">
            <w:pPr>
              <w:pStyle w:val="bit0"/>
              <w:rPr>
                <w:color w:val="FF0000"/>
                <w:rPrChange w:id="26640" w:author="TAKATOSHI TAMAOKI" w:date="2017-03-24T15:10:00Z">
                  <w:rPr/>
                </w:rPrChange>
              </w:rPr>
            </w:pPr>
            <w:r w:rsidRPr="00B03945">
              <w:rPr>
                <w:color w:val="FF0000"/>
                <w:rPrChange w:id="26641" w:author="TAKATOSHI TAMAOKI" w:date="2017-03-24T15:10:00Z">
                  <w:rPr/>
                </w:rPrChange>
              </w:rPr>
              <w:t>R/W</w:t>
            </w:r>
          </w:p>
        </w:tc>
        <w:tc>
          <w:tcPr>
            <w:tcW w:w="532" w:type="dxa"/>
            <w:hideMark/>
          </w:tcPr>
          <w:p w14:paraId="7468C91A" w14:textId="77777777" w:rsidR="00BC7F32" w:rsidRPr="00B03945" w:rsidRDefault="00BC7F32" w:rsidP="00172A58">
            <w:pPr>
              <w:pStyle w:val="bit0"/>
              <w:rPr>
                <w:color w:val="FF0000"/>
                <w:rPrChange w:id="26642" w:author="TAKATOSHI TAMAOKI" w:date="2017-03-24T15:10:00Z">
                  <w:rPr/>
                </w:rPrChange>
              </w:rPr>
            </w:pPr>
            <w:r w:rsidRPr="00B03945">
              <w:rPr>
                <w:color w:val="FF0000"/>
                <w:rPrChange w:id="26643" w:author="TAKATOSHI TAMAOKI" w:date="2017-03-24T15:10:00Z">
                  <w:rPr/>
                </w:rPrChange>
              </w:rPr>
              <w:t>R/W</w:t>
            </w:r>
          </w:p>
        </w:tc>
        <w:tc>
          <w:tcPr>
            <w:tcW w:w="534" w:type="dxa"/>
            <w:hideMark/>
          </w:tcPr>
          <w:p w14:paraId="7468C91B" w14:textId="77777777" w:rsidR="00BC7F32" w:rsidRPr="00B03945" w:rsidRDefault="00BC7F32" w:rsidP="00172A58">
            <w:pPr>
              <w:pStyle w:val="bit0"/>
              <w:rPr>
                <w:color w:val="FF0000"/>
                <w:rPrChange w:id="26644" w:author="TAKATOSHI TAMAOKI" w:date="2017-03-24T15:10:00Z">
                  <w:rPr/>
                </w:rPrChange>
              </w:rPr>
            </w:pPr>
            <w:r w:rsidRPr="00B03945">
              <w:rPr>
                <w:color w:val="FF0000"/>
                <w:rPrChange w:id="26645" w:author="TAKATOSHI TAMAOKI" w:date="2017-03-24T15:10:00Z">
                  <w:rPr/>
                </w:rPrChange>
              </w:rPr>
              <w:t>R/W</w:t>
            </w:r>
          </w:p>
        </w:tc>
        <w:tc>
          <w:tcPr>
            <w:tcW w:w="534" w:type="dxa"/>
            <w:hideMark/>
          </w:tcPr>
          <w:p w14:paraId="7468C91C" w14:textId="77777777" w:rsidR="00BC7F32" w:rsidRPr="00B03945" w:rsidRDefault="00BC7F32" w:rsidP="00172A58">
            <w:pPr>
              <w:pStyle w:val="bit0"/>
              <w:rPr>
                <w:color w:val="FF0000"/>
                <w:rPrChange w:id="26646" w:author="TAKATOSHI TAMAOKI" w:date="2017-03-24T15:10:00Z">
                  <w:rPr/>
                </w:rPrChange>
              </w:rPr>
            </w:pPr>
            <w:r w:rsidRPr="00B03945">
              <w:rPr>
                <w:color w:val="FF0000"/>
                <w:rPrChange w:id="26647" w:author="TAKATOSHI TAMAOKI" w:date="2017-03-24T15:10:00Z">
                  <w:rPr/>
                </w:rPrChange>
              </w:rPr>
              <w:t>R/W</w:t>
            </w:r>
          </w:p>
        </w:tc>
        <w:tc>
          <w:tcPr>
            <w:tcW w:w="534" w:type="dxa"/>
            <w:hideMark/>
          </w:tcPr>
          <w:p w14:paraId="7468C91D" w14:textId="77777777" w:rsidR="00BC7F32" w:rsidRPr="00B03945" w:rsidRDefault="00BC7F32" w:rsidP="00172A58">
            <w:pPr>
              <w:pStyle w:val="bit0"/>
              <w:rPr>
                <w:color w:val="FF0000"/>
                <w:rPrChange w:id="26648" w:author="TAKATOSHI TAMAOKI" w:date="2017-03-24T15:10:00Z">
                  <w:rPr/>
                </w:rPrChange>
              </w:rPr>
            </w:pPr>
            <w:r w:rsidRPr="00B03945">
              <w:rPr>
                <w:color w:val="FF0000"/>
                <w:rPrChange w:id="26649" w:author="TAKATOSHI TAMAOKI" w:date="2017-03-24T15:10:00Z">
                  <w:rPr/>
                </w:rPrChange>
              </w:rPr>
              <w:t>R/W</w:t>
            </w:r>
          </w:p>
        </w:tc>
        <w:tc>
          <w:tcPr>
            <w:tcW w:w="534" w:type="dxa"/>
            <w:hideMark/>
          </w:tcPr>
          <w:p w14:paraId="7468C91E" w14:textId="77777777" w:rsidR="00BC7F32" w:rsidRPr="00B03945" w:rsidRDefault="00BC7F32" w:rsidP="00172A58">
            <w:pPr>
              <w:pStyle w:val="bit0"/>
              <w:rPr>
                <w:color w:val="FF0000"/>
                <w:rPrChange w:id="26650" w:author="TAKATOSHI TAMAOKI" w:date="2017-03-24T15:10:00Z">
                  <w:rPr/>
                </w:rPrChange>
              </w:rPr>
            </w:pPr>
            <w:r w:rsidRPr="00B03945">
              <w:rPr>
                <w:color w:val="FF0000"/>
                <w:rPrChange w:id="26651" w:author="TAKATOSHI TAMAOKI" w:date="2017-03-24T15:10:00Z">
                  <w:rPr/>
                </w:rPrChange>
              </w:rPr>
              <w:t>R/W</w:t>
            </w:r>
          </w:p>
        </w:tc>
        <w:tc>
          <w:tcPr>
            <w:tcW w:w="534" w:type="dxa"/>
            <w:hideMark/>
          </w:tcPr>
          <w:p w14:paraId="7468C91F" w14:textId="77777777" w:rsidR="00BC7F32" w:rsidRPr="00B03945" w:rsidRDefault="00BC7F32" w:rsidP="00172A58">
            <w:pPr>
              <w:pStyle w:val="bit0"/>
              <w:rPr>
                <w:color w:val="FF0000"/>
                <w:rPrChange w:id="26652" w:author="TAKATOSHI TAMAOKI" w:date="2017-03-24T15:10:00Z">
                  <w:rPr/>
                </w:rPrChange>
              </w:rPr>
            </w:pPr>
            <w:r w:rsidRPr="00B03945">
              <w:rPr>
                <w:color w:val="FF0000"/>
                <w:rPrChange w:id="26653" w:author="TAKATOSHI TAMAOKI" w:date="2017-03-24T15:10:00Z">
                  <w:rPr/>
                </w:rPrChange>
              </w:rPr>
              <w:t>R/W</w:t>
            </w:r>
          </w:p>
        </w:tc>
        <w:tc>
          <w:tcPr>
            <w:tcW w:w="534" w:type="dxa"/>
            <w:hideMark/>
          </w:tcPr>
          <w:p w14:paraId="7468C920" w14:textId="77777777" w:rsidR="00BC7F32" w:rsidRPr="00B03945" w:rsidRDefault="00BC7F32" w:rsidP="00172A58">
            <w:pPr>
              <w:pStyle w:val="bit0"/>
              <w:rPr>
                <w:color w:val="FF0000"/>
                <w:rPrChange w:id="26654" w:author="TAKATOSHI TAMAOKI" w:date="2017-03-24T15:10:00Z">
                  <w:rPr/>
                </w:rPrChange>
              </w:rPr>
            </w:pPr>
            <w:r w:rsidRPr="00B03945">
              <w:rPr>
                <w:color w:val="FF0000"/>
                <w:rPrChange w:id="26655" w:author="TAKATOSHI TAMAOKI" w:date="2017-03-24T15:10:00Z">
                  <w:rPr/>
                </w:rPrChange>
              </w:rPr>
              <w:t>R/W</w:t>
            </w:r>
          </w:p>
        </w:tc>
        <w:tc>
          <w:tcPr>
            <w:tcW w:w="534" w:type="dxa"/>
            <w:hideMark/>
          </w:tcPr>
          <w:p w14:paraId="7468C921" w14:textId="77777777" w:rsidR="00BC7F32" w:rsidRPr="00B03945" w:rsidRDefault="00BC7F32" w:rsidP="00172A58">
            <w:pPr>
              <w:pStyle w:val="bit0"/>
              <w:rPr>
                <w:color w:val="FF0000"/>
                <w:rPrChange w:id="26656" w:author="TAKATOSHI TAMAOKI" w:date="2017-03-24T15:10:00Z">
                  <w:rPr/>
                </w:rPrChange>
              </w:rPr>
            </w:pPr>
            <w:r w:rsidRPr="00B03945">
              <w:rPr>
                <w:color w:val="FF0000"/>
                <w:rPrChange w:id="26657" w:author="TAKATOSHI TAMAOKI" w:date="2017-03-24T15:10:00Z">
                  <w:rPr/>
                </w:rPrChange>
              </w:rPr>
              <w:t>R/W</w:t>
            </w:r>
          </w:p>
        </w:tc>
        <w:tc>
          <w:tcPr>
            <w:tcW w:w="534" w:type="dxa"/>
            <w:hideMark/>
          </w:tcPr>
          <w:p w14:paraId="7468C922" w14:textId="77777777" w:rsidR="00BC7F32" w:rsidRPr="00B03945" w:rsidRDefault="00BC7F32" w:rsidP="00172A58">
            <w:pPr>
              <w:pStyle w:val="bit0"/>
              <w:rPr>
                <w:color w:val="FF0000"/>
                <w:rPrChange w:id="26658" w:author="TAKATOSHI TAMAOKI" w:date="2017-03-24T15:10:00Z">
                  <w:rPr/>
                </w:rPrChange>
              </w:rPr>
            </w:pPr>
            <w:r w:rsidRPr="00B03945">
              <w:rPr>
                <w:color w:val="FF0000"/>
                <w:rPrChange w:id="26659" w:author="TAKATOSHI TAMAOKI" w:date="2017-03-24T15:10:00Z">
                  <w:rPr/>
                </w:rPrChange>
              </w:rPr>
              <w:t>R/W</w:t>
            </w:r>
          </w:p>
        </w:tc>
        <w:tc>
          <w:tcPr>
            <w:tcW w:w="534" w:type="dxa"/>
            <w:hideMark/>
          </w:tcPr>
          <w:p w14:paraId="7468C923" w14:textId="77777777" w:rsidR="00BC7F32" w:rsidRPr="00B03945" w:rsidRDefault="00BC7F32" w:rsidP="00172A58">
            <w:pPr>
              <w:pStyle w:val="bit0"/>
              <w:rPr>
                <w:color w:val="FF0000"/>
                <w:rPrChange w:id="26660" w:author="TAKATOSHI TAMAOKI" w:date="2017-03-24T15:10:00Z">
                  <w:rPr/>
                </w:rPrChange>
              </w:rPr>
            </w:pPr>
            <w:r w:rsidRPr="00B03945">
              <w:rPr>
                <w:color w:val="FF0000"/>
                <w:rPrChange w:id="26661" w:author="TAKATOSHI TAMAOKI" w:date="2017-03-24T15:10:00Z">
                  <w:rPr/>
                </w:rPrChange>
              </w:rPr>
              <w:t>R/W</w:t>
            </w:r>
          </w:p>
        </w:tc>
        <w:tc>
          <w:tcPr>
            <w:tcW w:w="534" w:type="dxa"/>
            <w:hideMark/>
          </w:tcPr>
          <w:p w14:paraId="7468C924" w14:textId="77777777" w:rsidR="00BC7F32" w:rsidRPr="00B03945" w:rsidRDefault="00BC7F32" w:rsidP="00172A58">
            <w:pPr>
              <w:pStyle w:val="bit0"/>
              <w:rPr>
                <w:color w:val="FF0000"/>
                <w:rPrChange w:id="26662" w:author="TAKATOSHI TAMAOKI" w:date="2017-03-24T15:10:00Z">
                  <w:rPr/>
                </w:rPrChange>
              </w:rPr>
            </w:pPr>
            <w:r w:rsidRPr="00B03945">
              <w:rPr>
                <w:color w:val="FF0000"/>
                <w:rPrChange w:id="26663" w:author="TAKATOSHI TAMAOKI" w:date="2017-03-24T15:10:00Z">
                  <w:rPr/>
                </w:rPrChange>
              </w:rPr>
              <w:t>R/W</w:t>
            </w:r>
          </w:p>
        </w:tc>
      </w:tr>
    </w:tbl>
    <w:p w14:paraId="7468C926" w14:textId="7B456E52" w:rsidR="00BC7F32" w:rsidRPr="00B03945" w:rsidRDefault="00AA21F2" w:rsidP="00AA21F2">
      <w:pPr>
        <w:pStyle w:val="af2"/>
        <w:rPr>
          <w:rFonts w:ascii="Century" w:hAnsi="Century"/>
          <w:color w:val="FF0000"/>
          <w:rPrChange w:id="26664" w:author="TAKATOSHI TAMAOKI" w:date="2017-03-24T15:10:00Z">
            <w:rPr>
              <w:rFonts w:ascii="Century" w:hAnsi="Century"/>
            </w:rPr>
          </w:rPrChange>
        </w:rPr>
      </w:pPr>
      <w:r w:rsidRPr="00B03945">
        <w:rPr>
          <w:color w:val="FF0000"/>
          <w:rPrChange w:id="26665" w:author="TAKATOSHI TAMAOKI" w:date="2017-03-24T15:10:00Z">
            <w:rPr/>
          </w:rPrChange>
        </w:rPr>
        <w:t xml:space="preserve">Table </w:t>
      </w:r>
      <w:r w:rsidR="008E7C4E" w:rsidRPr="00B03945">
        <w:rPr>
          <w:color w:val="FF0000"/>
          <w:rPrChange w:id="26666" w:author="TAKATOSHI TAMAOKI" w:date="2017-03-24T15:10:00Z">
            <w:rPr/>
          </w:rPrChange>
        </w:rPr>
        <w:fldChar w:fldCharType="begin"/>
      </w:r>
      <w:r w:rsidR="008E7C4E" w:rsidRPr="00B03945">
        <w:rPr>
          <w:color w:val="FF0000"/>
          <w:rPrChange w:id="26667" w:author="TAKATOSHI TAMAOKI" w:date="2017-03-24T15:10:00Z">
            <w:rPr/>
          </w:rPrChange>
        </w:rPr>
        <w:instrText xml:space="preserve"> STYLEREF 1 \s </w:instrText>
      </w:r>
      <w:r w:rsidR="008E7C4E" w:rsidRPr="00B03945">
        <w:rPr>
          <w:color w:val="FF0000"/>
          <w:rPrChange w:id="26668" w:author="TAKATOSHI TAMAOKI" w:date="2017-03-24T15:10:00Z">
            <w:rPr>
              <w:noProof/>
            </w:rPr>
          </w:rPrChange>
        </w:rPr>
        <w:fldChar w:fldCharType="separate"/>
      </w:r>
      <w:r w:rsidR="0024585A">
        <w:rPr>
          <w:noProof/>
          <w:color w:val="FF0000"/>
        </w:rPr>
        <w:t>39</w:t>
      </w:r>
      <w:r w:rsidR="008E7C4E" w:rsidRPr="00B03945">
        <w:rPr>
          <w:noProof/>
          <w:color w:val="FF0000"/>
          <w:rPrChange w:id="26669" w:author="TAKATOSHI TAMAOKI" w:date="2017-03-24T15:10:00Z">
            <w:rPr>
              <w:noProof/>
            </w:rPr>
          </w:rPrChange>
        </w:rPr>
        <w:fldChar w:fldCharType="end"/>
      </w:r>
      <w:r w:rsidR="00B71AA9" w:rsidRPr="00B03945">
        <w:rPr>
          <w:color w:val="FF0000"/>
          <w:rPrChange w:id="26670" w:author="TAKATOSHI TAMAOKI" w:date="2017-03-24T15:10:00Z">
            <w:rPr/>
          </w:rPrChange>
        </w:rPr>
        <w:t>.</w:t>
      </w:r>
      <w:r w:rsidR="008E7C4E" w:rsidRPr="00B03945">
        <w:rPr>
          <w:color w:val="FF0000"/>
          <w:rPrChange w:id="26671" w:author="TAKATOSHI TAMAOKI" w:date="2017-03-24T15:10:00Z">
            <w:rPr/>
          </w:rPrChange>
        </w:rPr>
        <w:fldChar w:fldCharType="begin"/>
      </w:r>
      <w:r w:rsidR="008E7C4E" w:rsidRPr="00B03945">
        <w:rPr>
          <w:color w:val="FF0000"/>
          <w:rPrChange w:id="26672" w:author="TAKATOSHI TAMAOKI" w:date="2017-03-24T15:10:00Z">
            <w:rPr/>
          </w:rPrChange>
        </w:rPr>
        <w:instrText xml:space="preserve"> SEQ Table \* ARABIC \s 1 </w:instrText>
      </w:r>
      <w:r w:rsidR="008E7C4E" w:rsidRPr="00B03945">
        <w:rPr>
          <w:color w:val="FF0000"/>
          <w:rPrChange w:id="26673" w:author="TAKATOSHI TAMAOKI" w:date="2017-03-24T15:10:00Z">
            <w:rPr>
              <w:noProof/>
            </w:rPr>
          </w:rPrChange>
        </w:rPr>
        <w:fldChar w:fldCharType="separate"/>
      </w:r>
      <w:ins w:id="26674" w:author="TAKATOSHI TAMAOKI" w:date="2017-04-04T21:53:00Z">
        <w:r w:rsidR="0024585A">
          <w:rPr>
            <w:noProof/>
            <w:color w:val="FF0000"/>
          </w:rPr>
          <w:t>47</w:t>
        </w:r>
      </w:ins>
      <w:del w:id="26675" w:author="TAKATOSHI TAMAOKI" w:date="2017-03-24T12:12:00Z">
        <w:r w:rsidR="00261DAE" w:rsidRPr="00B03945" w:rsidDel="00C17DAC">
          <w:rPr>
            <w:noProof/>
            <w:color w:val="FF0000"/>
            <w:rPrChange w:id="26676" w:author="TAKATOSHI TAMAOKI" w:date="2017-03-24T15:10:00Z">
              <w:rPr>
                <w:noProof/>
              </w:rPr>
            </w:rPrChange>
          </w:rPr>
          <w:delText>40</w:delText>
        </w:r>
      </w:del>
      <w:r w:rsidR="008E7C4E" w:rsidRPr="00B03945">
        <w:rPr>
          <w:noProof/>
          <w:color w:val="FF0000"/>
          <w:rPrChange w:id="26677" w:author="TAKATOSHI TAMAOKI" w:date="2017-03-24T15:10:00Z">
            <w:rPr>
              <w:noProof/>
            </w:rPr>
          </w:rPrChange>
        </w:rPr>
        <w:fldChar w:fldCharType="end"/>
      </w:r>
      <w:r w:rsidRPr="00B03945">
        <w:rPr>
          <w:color w:val="FF0000"/>
          <w:rPrChange w:id="26678" w:author="TAKATOSHI TAMAOKI" w:date="2017-03-24T15:10:00Z">
            <w:rPr/>
          </w:rPrChange>
        </w:rPr>
        <w:tab/>
      </w:r>
      <w:r w:rsidR="00BC7F32" w:rsidRPr="00B03945">
        <w:rPr>
          <w:color w:val="FF0000"/>
          <w:rPrChange w:id="26679" w:author="TAKATOSHI TAMAOKI" w:date="2017-03-24T15:10:00Z">
            <w:rPr/>
          </w:rPrChange>
        </w:rPr>
        <w:t xml:space="preserve">ECMEMK9 </w:t>
      </w:r>
      <w:r w:rsidR="007F2FE1" w:rsidRPr="00B03945">
        <w:rPr>
          <w:color w:val="FF0000"/>
          <w:rPrChange w:id="26680" w:author="TAKATOSHI TAMAOKI" w:date="2017-03-24T15:10:00Z">
            <w:rPr/>
          </w:rPrChange>
        </w:rPr>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B03945" w14:paraId="7468C92A" w14:textId="77777777" w:rsidTr="00B13F40">
        <w:trPr>
          <w:trHeight w:val="238"/>
        </w:trPr>
        <w:tc>
          <w:tcPr>
            <w:tcW w:w="1133" w:type="dxa"/>
            <w:tcBorders>
              <w:right w:val="nil"/>
            </w:tcBorders>
            <w:shd w:val="pct15" w:color="auto" w:fill="auto"/>
            <w:vAlign w:val="center"/>
            <w:hideMark/>
          </w:tcPr>
          <w:p w14:paraId="7468C927" w14:textId="77777777" w:rsidR="00BC7F32" w:rsidRPr="00B03945" w:rsidRDefault="00BC7F32" w:rsidP="006B47F6">
            <w:pPr>
              <w:pStyle w:val="af"/>
              <w:rPr>
                <w:color w:val="FF0000"/>
                <w:rPrChange w:id="26681" w:author="TAKATOSHI TAMAOKI" w:date="2017-03-24T15:10:00Z">
                  <w:rPr/>
                </w:rPrChange>
              </w:rPr>
            </w:pPr>
            <w:r w:rsidRPr="00B03945">
              <w:rPr>
                <w:color w:val="FF0000"/>
                <w:rPrChange w:id="26682" w:author="TAKATOSHI TAMAOKI" w:date="2017-03-24T15:10:00Z">
                  <w:rPr/>
                </w:rPrChange>
              </w:rPr>
              <w:t>Bit Position</w:t>
            </w:r>
          </w:p>
        </w:tc>
        <w:tc>
          <w:tcPr>
            <w:tcW w:w="1700" w:type="dxa"/>
            <w:tcBorders>
              <w:left w:val="nil"/>
              <w:right w:val="nil"/>
            </w:tcBorders>
            <w:shd w:val="pct15" w:color="auto" w:fill="auto"/>
            <w:vAlign w:val="center"/>
            <w:hideMark/>
          </w:tcPr>
          <w:p w14:paraId="7468C928" w14:textId="77777777" w:rsidR="00BC7F32" w:rsidRPr="00B03945" w:rsidRDefault="00BC7F32" w:rsidP="006B47F6">
            <w:pPr>
              <w:pStyle w:val="af"/>
              <w:rPr>
                <w:color w:val="FF0000"/>
                <w:rPrChange w:id="26683" w:author="TAKATOSHI TAMAOKI" w:date="2017-03-24T15:10:00Z">
                  <w:rPr/>
                </w:rPrChange>
              </w:rPr>
            </w:pPr>
            <w:r w:rsidRPr="00B03945">
              <w:rPr>
                <w:color w:val="FF0000"/>
                <w:rPrChange w:id="26684" w:author="TAKATOSHI TAMAOKI" w:date="2017-03-24T15:10:00Z">
                  <w:rPr/>
                </w:rPrChange>
              </w:rPr>
              <w:t>Bit Name</w:t>
            </w:r>
          </w:p>
        </w:tc>
        <w:tc>
          <w:tcPr>
            <w:tcW w:w="6804" w:type="dxa"/>
            <w:tcBorders>
              <w:left w:val="nil"/>
            </w:tcBorders>
            <w:shd w:val="pct15" w:color="auto" w:fill="auto"/>
            <w:vAlign w:val="center"/>
            <w:hideMark/>
          </w:tcPr>
          <w:p w14:paraId="7468C929" w14:textId="77777777" w:rsidR="00BC7F32" w:rsidRPr="00B03945" w:rsidRDefault="00BC7F32" w:rsidP="006B47F6">
            <w:pPr>
              <w:pStyle w:val="af"/>
              <w:rPr>
                <w:color w:val="FF0000"/>
                <w:rPrChange w:id="26685" w:author="TAKATOSHI TAMAOKI" w:date="2017-03-24T15:10:00Z">
                  <w:rPr/>
                </w:rPrChange>
              </w:rPr>
            </w:pPr>
            <w:r w:rsidRPr="00B03945">
              <w:rPr>
                <w:color w:val="FF0000"/>
                <w:rPrChange w:id="26686" w:author="TAKATOSHI TAMAOKI" w:date="2017-03-24T15:10:00Z">
                  <w:rPr/>
                </w:rPrChange>
              </w:rPr>
              <w:t>Function</w:t>
            </w:r>
          </w:p>
        </w:tc>
      </w:tr>
      <w:tr w:rsidR="00BC7F32" w:rsidRPr="00B03945" w14:paraId="7468C92E" w14:textId="77777777" w:rsidTr="00B13F40">
        <w:trPr>
          <w:trHeight w:val="238"/>
        </w:trPr>
        <w:tc>
          <w:tcPr>
            <w:tcW w:w="1133" w:type="dxa"/>
            <w:shd w:val="clear" w:color="auto" w:fill="auto"/>
            <w:hideMark/>
          </w:tcPr>
          <w:p w14:paraId="7468C92B" w14:textId="77777777" w:rsidR="00BC7F32" w:rsidRPr="00B03945" w:rsidRDefault="00BC7F32" w:rsidP="006B47F6">
            <w:pPr>
              <w:pStyle w:val="af0"/>
              <w:rPr>
                <w:color w:val="FF0000"/>
                <w:rPrChange w:id="26687" w:author="TAKATOSHI TAMAOKI" w:date="2017-03-24T15:10:00Z">
                  <w:rPr/>
                </w:rPrChange>
              </w:rPr>
            </w:pPr>
            <w:r w:rsidRPr="00B03945">
              <w:rPr>
                <w:color w:val="FF0000"/>
                <w:rPrChange w:id="26688" w:author="TAKATOSHI TAMAOKI" w:date="2017-03-24T15:10:00Z">
                  <w:rPr/>
                </w:rPrChange>
              </w:rPr>
              <w:t>31, 30</w:t>
            </w:r>
          </w:p>
        </w:tc>
        <w:tc>
          <w:tcPr>
            <w:tcW w:w="1700" w:type="dxa"/>
            <w:shd w:val="clear" w:color="auto" w:fill="auto"/>
            <w:hideMark/>
          </w:tcPr>
          <w:p w14:paraId="7468C92C" w14:textId="77777777" w:rsidR="00BC7F32" w:rsidRPr="00B03945" w:rsidRDefault="006B47F6" w:rsidP="006B47F6">
            <w:pPr>
              <w:pStyle w:val="af0"/>
              <w:rPr>
                <w:color w:val="FF0000"/>
                <w:rPrChange w:id="26689" w:author="TAKATOSHI TAMAOKI" w:date="2017-03-24T15:10:00Z">
                  <w:rPr/>
                </w:rPrChange>
              </w:rPr>
            </w:pPr>
            <w:r w:rsidRPr="00B03945">
              <w:rPr>
                <w:rFonts w:cs="Arial"/>
                <w:color w:val="FF0000"/>
                <w:rPrChange w:id="26690" w:author="TAKATOSHI TAMAOKI" w:date="2017-03-24T15:10:00Z">
                  <w:rPr>
                    <w:rFonts w:cs="Arial"/>
                  </w:rPr>
                </w:rPrChange>
              </w:rPr>
              <w:t>—</w:t>
            </w:r>
          </w:p>
        </w:tc>
        <w:tc>
          <w:tcPr>
            <w:tcW w:w="6804" w:type="dxa"/>
            <w:shd w:val="clear" w:color="auto" w:fill="auto"/>
            <w:hideMark/>
          </w:tcPr>
          <w:p w14:paraId="1B590DD2" w14:textId="77777777" w:rsidR="007A6F95" w:rsidRPr="00B03945" w:rsidRDefault="007A6F95" w:rsidP="006B47F6">
            <w:pPr>
              <w:pStyle w:val="af0"/>
              <w:rPr>
                <w:color w:val="FF0000"/>
                <w:rPrChange w:id="26691" w:author="TAKATOSHI TAMAOKI" w:date="2017-03-24T15:10:00Z">
                  <w:rPr/>
                </w:rPrChange>
              </w:rPr>
            </w:pPr>
            <w:r w:rsidRPr="00B03945">
              <w:rPr>
                <w:color w:val="FF0000"/>
                <w:rPrChange w:id="26692" w:author="TAKATOSHI TAMAOKI" w:date="2017-03-24T15:10:00Z">
                  <w:rPr/>
                </w:rPrChange>
              </w:rPr>
              <w:t xml:space="preserve">Reserved </w:t>
            </w:r>
          </w:p>
          <w:p w14:paraId="7468C92D" w14:textId="4ED45D11" w:rsidR="00BC7F32" w:rsidRPr="00B03945" w:rsidRDefault="00BC7F32" w:rsidP="00AA7D50">
            <w:pPr>
              <w:pStyle w:val="af0"/>
              <w:rPr>
                <w:color w:val="FF0000"/>
                <w:rPrChange w:id="26693" w:author="TAKATOSHI TAMAOKI" w:date="2017-03-24T15:10:00Z">
                  <w:rPr/>
                </w:rPrChange>
              </w:rPr>
            </w:pPr>
            <w:r w:rsidRPr="00B03945">
              <w:rPr>
                <w:color w:val="FF0000"/>
                <w:rPrChange w:id="26694" w:author="TAKATOSHI TAMAOKI" w:date="2017-03-24T15:10:00Z">
                  <w:rPr/>
                </w:rPrChange>
              </w:rPr>
              <w:t xml:space="preserve">When read, the value after reset is returned. When writing, write the value </w:t>
            </w:r>
            <w:r w:rsidR="00FE3C7D" w:rsidRPr="00B03945">
              <w:rPr>
                <w:color w:val="FF0000"/>
                <w:rPrChange w:id="26695" w:author="TAKATOSHI TAMAOKI" w:date="2017-03-24T15:10:00Z">
                  <w:rPr/>
                </w:rPrChange>
              </w:rPr>
              <w:t xml:space="preserve">to </w:t>
            </w:r>
            <w:r w:rsidR="00AA7D50" w:rsidRPr="00B03945">
              <w:rPr>
                <w:rFonts w:cs="Arial"/>
                <w:color w:val="FF0000"/>
                <w:rPrChange w:id="26696" w:author="TAKATOSHI TAMAOKI" w:date="2017-03-24T15:10:00Z">
                  <w:rPr>
                    <w:rFonts w:cs="Arial"/>
                  </w:rPr>
                </w:rPrChange>
              </w:rPr>
              <w:t>“</w:t>
            </w:r>
            <w:r w:rsidR="00FE3C7D" w:rsidRPr="00B03945">
              <w:rPr>
                <w:color w:val="FF0000"/>
                <w:rPrChange w:id="26697" w:author="TAKATOSHI TAMAOKI" w:date="2017-03-24T15:10:00Z">
                  <w:rPr/>
                </w:rPrChange>
              </w:rPr>
              <w:t>1</w:t>
            </w:r>
            <w:r w:rsidR="00AA7D50" w:rsidRPr="00B03945">
              <w:rPr>
                <w:rFonts w:cs="Arial"/>
                <w:color w:val="FF0000"/>
                <w:rPrChange w:id="26698" w:author="TAKATOSHI TAMAOKI" w:date="2017-03-24T15:10:00Z">
                  <w:rPr>
                    <w:rFonts w:cs="Arial"/>
                  </w:rPr>
                </w:rPrChange>
              </w:rPr>
              <w:t>”</w:t>
            </w:r>
            <w:r w:rsidR="00FE3C7D" w:rsidRPr="00B03945">
              <w:rPr>
                <w:color w:val="FF0000"/>
                <w:rPrChange w:id="26699" w:author="TAKATOSHI TAMAOKI" w:date="2017-03-24T15:10:00Z">
                  <w:rPr/>
                </w:rPrChange>
              </w:rPr>
              <w:t>.</w:t>
            </w:r>
          </w:p>
        </w:tc>
      </w:tr>
      <w:tr w:rsidR="00BC7F32" w:rsidRPr="00B03945" w14:paraId="7468C935" w14:textId="77777777" w:rsidTr="00B13F40">
        <w:trPr>
          <w:trHeight w:val="238"/>
        </w:trPr>
        <w:tc>
          <w:tcPr>
            <w:tcW w:w="1133" w:type="dxa"/>
            <w:shd w:val="clear" w:color="auto" w:fill="auto"/>
            <w:hideMark/>
          </w:tcPr>
          <w:p w14:paraId="7468C92F" w14:textId="77777777" w:rsidR="00BC7F32" w:rsidRPr="00B03945" w:rsidRDefault="00BC7F32" w:rsidP="006B47F6">
            <w:pPr>
              <w:pStyle w:val="af0"/>
              <w:rPr>
                <w:color w:val="FF0000"/>
                <w:rPrChange w:id="26700" w:author="TAKATOSHI TAMAOKI" w:date="2017-03-24T15:10:00Z">
                  <w:rPr/>
                </w:rPrChange>
              </w:rPr>
            </w:pPr>
            <w:r w:rsidRPr="00B03945">
              <w:rPr>
                <w:color w:val="FF0000"/>
                <w:rPrChange w:id="26701" w:author="TAKATOSHI TAMAOKI" w:date="2017-03-24T15:10:00Z">
                  <w:rPr/>
                </w:rPrChange>
              </w:rPr>
              <w:t>29</w:t>
            </w:r>
          </w:p>
        </w:tc>
        <w:tc>
          <w:tcPr>
            <w:tcW w:w="1700" w:type="dxa"/>
            <w:shd w:val="clear" w:color="auto" w:fill="auto"/>
            <w:hideMark/>
          </w:tcPr>
          <w:p w14:paraId="7468C930" w14:textId="77777777" w:rsidR="00BC7F32" w:rsidRPr="00B03945" w:rsidRDefault="00BC7F32" w:rsidP="006B47F6">
            <w:pPr>
              <w:pStyle w:val="af0"/>
              <w:rPr>
                <w:color w:val="FF0000"/>
                <w:rPrChange w:id="26702" w:author="TAKATOSHI TAMAOKI" w:date="2017-03-24T15:10:00Z">
                  <w:rPr/>
                </w:rPrChange>
              </w:rPr>
            </w:pPr>
            <w:r w:rsidRPr="00B03945">
              <w:rPr>
                <w:color w:val="FF0000"/>
                <w:rPrChange w:id="26703" w:author="TAKATOSHI TAMAOKI" w:date="2017-03-24T15:10:00Z">
                  <w:rPr/>
                </w:rPrChange>
              </w:rPr>
              <w:t>ECMEMK309</w:t>
            </w:r>
          </w:p>
        </w:tc>
        <w:tc>
          <w:tcPr>
            <w:tcW w:w="6804" w:type="dxa"/>
            <w:shd w:val="clear" w:color="auto" w:fill="auto"/>
            <w:hideMark/>
          </w:tcPr>
          <w:p w14:paraId="7468C931" w14:textId="77777777" w:rsidR="00BC7F32" w:rsidRPr="00B03945" w:rsidRDefault="00BC7F32" w:rsidP="006B47F6">
            <w:pPr>
              <w:pStyle w:val="af0"/>
              <w:rPr>
                <w:color w:val="FF0000"/>
                <w:rPrChange w:id="26704" w:author="TAKATOSHI TAMAOKI" w:date="2017-03-24T15:10:00Z">
                  <w:rPr/>
                </w:rPrChange>
              </w:rPr>
            </w:pPr>
            <w:r w:rsidRPr="00B03945">
              <w:rPr>
                <w:color w:val="FF0000"/>
                <w:rPrChange w:id="26705" w:author="TAKATOSHI TAMAOKI" w:date="2017-03-24T15:10:00Z">
                  <w:rPr/>
                </w:rPrChange>
              </w:rPr>
              <w:t>ECM error output signal mask control bit</w:t>
            </w:r>
          </w:p>
          <w:p w14:paraId="7468C932" w14:textId="77777777" w:rsidR="00BC7F32" w:rsidRPr="00B03945" w:rsidRDefault="00BC7F32" w:rsidP="006B47F6">
            <w:pPr>
              <w:pStyle w:val="af0"/>
              <w:rPr>
                <w:color w:val="FF0000"/>
                <w:rPrChange w:id="26706" w:author="TAKATOSHI TAMAOKI" w:date="2017-03-24T15:10:00Z">
                  <w:rPr/>
                </w:rPrChange>
              </w:rPr>
            </w:pPr>
            <w:r w:rsidRPr="00B03945">
              <w:rPr>
                <w:color w:val="FF0000"/>
                <w:rPrChange w:id="26707" w:author="TAKATOSHI TAMAOKI" w:date="2017-03-24T15:10:00Z">
                  <w:rPr/>
                </w:rPrChange>
              </w:rPr>
              <w:t>ECMEMK309 corresponds to delay timer overflow.</w:t>
            </w:r>
          </w:p>
          <w:p w14:paraId="7468C933" w14:textId="77777777" w:rsidR="00BC7F32" w:rsidRPr="00B03945" w:rsidRDefault="00BC7F32" w:rsidP="006B47F6">
            <w:pPr>
              <w:pStyle w:val="affa"/>
              <w:rPr>
                <w:color w:val="FF0000"/>
                <w:rPrChange w:id="26708" w:author="TAKATOSHI TAMAOKI" w:date="2017-03-24T15:10:00Z">
                  <w:rPr/>
                </w:rPrChange>
              </w:rPr>
            </w:pPr>
            <w:r w:rsidRPr="00B03945">
              <w:rPr>
                <w:color w:val="FF0000"/>
                <w:rPrChange w:id="26709" w:author="TAKATOSHI TAMAOKI" w:date="2017-03-24T15:10:00Z">
                  <w:rPr/>
                </w:rPrChange>
              </w:rPr>
              <w:t>0: Error signal output is not masked</w:t>
            </w:r>
          </w:p>
          <w:p w14:paraId="7468C934" w14:textId="77777777" w:rsidR="00BC7F32" w:rsidRPr="00B03945" w:rsidRDefault="00BC7F32" w:rsidP="006B47F6">
            <w:pPr>
              <w:pStyle w:val="affa"/>
              <w:rPr>
                <w:color w:val="FF0000"/>
                <w:rPrChange w:id="26710" w:author="TAKATOSHI TAMAOKI" w:date="2017-03-24T15:10:00Z">
                  <w:rPr/>
                </w:rPrChange>
              </w:rPr>
            </w:pPr>
            <w:r w:rsidRPr="00B03945">
              <w:rPr>
                <w:color w:val="FF0000"/>
                <w:rPrChange w:id="26711" w:author="TAKATOSHI TAMAOKI" w:date="2017-03-24T15:10:00Z">
                  <w:rPr/>
                </w:rPrChange>
              </w:rPr>
              <w:t>1: Error signal output is masked</w:t>
            </w:r>
          </w:p>
        </w:tc>
      </w:tr>
      <w:tr w:rsidR="00951025" w:rsidRPr="00B03945" w14:paraId="2A4A7E93" w14:textId="77777777" w:rsidTr="00B13F40">
        <w:trPr>
          <w:trHeight w:val="238"/>
        </w:trPr>
        <w:tc>
          <w:tcPr>
            <w:tcW w:w="1133" w:type="dxa"/>
            <w:shd w:val="clear" w:color="auto" w:fill="auto"/>
          </w:tcPr>
          <w:p w14:paraId="1D6686C5" w14:textId="78B99BD7" w:rsidR="00951025" w:rsidRPr="00B03945" w:rsidRDefault="00951025" w:rsidP="00951025">
            <w:pPr>
              <w:pStyle w:val="af0"/>
              <w:rPr>
                <w:color w:val="FF0000"/>
                <w:rPrChange w:id="26712" w:author="TAKATOSHI TAMAOKI" w:date="2017-03-24T15:10:00Z">
                  <w:rPr/>
                </w:rPrChange>
              </w:rPr>
            </w:pPr>
            <w:r w:rsidRPr="00B03945">
              <w:rPr>
                <w:color w:val="FF0000"/>
                <w:rPrChange w:id="26713" w:author="TAKATOSHI TAMAOKI" w:date="2017-03-24T15:10:00Z">
                  <w:rPr/>
                </w:rPrChange>
              </w:rPr>
              <w:t>28 to 27</w:t>
            </w:r>
          </w:p>
        </w:tc>
        <w:tc>
          <w:tcPr>
            <w:tcW w:w="1700" w:type="dxa"/>
            <w:shd w:val="clear" w:color="auto" w:fill="auto"/>
          </w:tcPr>
          <w:p w14:paraId="014CE4F3" w14:textId="179EBE2A" w:rsidR="00951025" w:rsidRPr="00B03945" w:rsidRDefault="00951025" w:rsidP="00951025">
            <w:pPr>
              <w:pStyle w:val="af0"/>
              <w:rPr>
                <w:color w:val="FF0000"/>
                <w:rPrChange w:id="26714" w:author="TAKATOSHI TAMAOKI" w:date="2017-03-24T15:10:00Z">
                  <w:rPr/>
                </w:rPrChange>
              </w:rPr>
            </w:pPr>
            <w:r w:rsidRPr="00B03945">
              <w:rPr>
                <w:color w:val="FF0000"/>
                <w:rPrChange w:id="26715" w:author="TAKATOSHI TAMAOKI" w:date="2017-03-24T15:10:00Z">
                  <w:rPr/>
                </w:rPrChange>
              </w:rPr>
              <w:t>ECMEMK308 to ECMEMK307</w:t>
            </w:r>
          </w:p>
        </w:tc>
        <w:tc>
          <w:tcPr>
            <w:tcW w:w="6804" w:type="dxa"/>
            <w:shd w:val="clear" w:color="auto" w:fill="auto"/>
          </w:tcPr>
          <w:p w14:paraId="200FA2DC" w14:textId="77777777" w:rsidR="00951025" w:rsidRPr="00B03945" w:rsidRDefault="00951025" w:rsidP="00951025">
            <w:pPr>
              <w:pStyle w:val="af0"/>
              <w:rPr>
                <w:color w:val="FF0000"/>
                <w:rPrChange w:id="26716" w:author="TAKATOSHI TAMAOKI" w:date="2017-03-24T15:10:00Z">
                  <w:rPr/>
                </w:rPrChange>
              </w:rPr>
            </w:pPr>
            <w:r w:rsidRPr="00B03945">
              <w:rPr>
                <w:color w:val="FF0000"/>
                <w:rPrChange w:id="26717" w:author="TAKATOSHI TAMAOKI" w:date="2017-03-24T15:10:00Z">
                  <w:rPr/>
                </w:rPrChange>
              </w:rPr>
              <w:t>ECM error output signal mask control bit</w:t>
            </w:r>
          </w:p>
          <w:p w14:paraId="12E7A791" w14:textId="173069F4" w:rsidR="00951025" w:rsidRPr="00B03945" w:rsidRDefault="00951025" w:rsidP="00951025">
            <w:pPr>
              <w:pStyle w:val="af0"/>
              <w:rPr>
                <w:color w:val="FF0000"/>
                <w:rPrChange w:id="26718" w:author="TAKATOSHI TAMAOKI" w:date="2017-03-24T15:10:00Z">
                  <w:rPr/>
                </w:rPrChange>
              </w:rPr>
            </w:pPr>
            <w:r w:rsidRPr="00B03945">
              <w:rPr>
                <w:color w:val="FF0000"/>
                <w:rPrChange w:id="26719" w:author="TAKATOSHI TAMAOKI" w:date="2017-03-24T15:10:00Z">
                  <w:rPr/>
                </w:rPrChange>
              </w:rPr>
              <w:t>ECMEMK308 to ECMEMK307 correspond to error sources 308 to 307.</w:t>
            </w:r>
          </w:p>
          <w:p w14:paraId="32A72A70" w14:textId="77777777" w:rsidR="00951025" w:rsidRPr="00B03945" w:rsidRDefault="00951025" w:rsidP="00951025">
            <w:pPr>
              <w:pStyle w:val="affa"/>
              <w:rPr>
                <w:color w:val="FF0000"/>
                <w:rPrChange w:id="26720" w:author="TAKATOSHI TAMAOKI" w:date="2017-03-24T15:10:00Z">
                  <w:rPr/>
                </w:rPrChange>
              </w:rPr>
            </w:pPr>
            <w:r w:rsidRPr="00B03945">
              <w:rPr>
                <w:color w:val="FF0000"/>
                <w:rPrChange w:id="26721" w:author="TAKATOSHI TAMAOKI" w:date="2017-03-24T15:10:00Z">
                  <w:rPr/>
                </w:rPrChange>
              </w:rPr>
              <w:t>0: Error signal output is not masked</w:t>
            </w:r>
          </w:p>
          <w:p w14:paraId="7DF7E649" w14:textId="5213C74E" w:rsidR="00951025" w:rsidRPr="00B03945" w:rsidRDefault="00951025" w:rsidP="00951025">
            <w:pPr>
              <w:pStyle w:val="affa"/>
              <w:rPr>
                <w:color w:val="FF0000"/>
                <w:rPrChange w:id="26722" w:author="TAKATOSHI TAMAOKI" w:date="2017-03-24T15:10:00Z">
                  <w:rPr/>
                </w:rPrChange>
              </w:rPr>
            </w:pPr>
            <w:r w:rsidRPr="00B03945">
              <w:rPr>
                <w:color w:val="FF0000"/>
                <w:rPrChange w:id="26723" w:author="TAKATOSHI TAMAOKI" w:date="2017-03-24T15:10:00Z">
                  <w:rPr/>
                </w:rPrChange>
              </w:rPr>
              <w:t>1: Error signal output is masked</w:t>
            </w:r>
          </w:p>
        </w:tc>
      </w:tr>
      <w:tr w:rsidR="00951025" w:rsidRPr="00B03945" w14:paraId="0BBC1EFF" w14:textId="77777777" w:rsidTr="00B13F40">
        <w:trPr>
          <w:trHeight w:val="238"/>
        </w:trPr>
        <w:tc>
          <w:tcPr>
            <w:tcW w:w="1133" w:type="dxa"/>
            <w:shd w:val="clear" w:color="auto" w:fill="auto"/>
          </w:tcPr>
          <w:p w14:paraId="1CE82D1C" w14:textId="21B6F541" w:rsidR="00951025" w:rsidRPr="00B03945" w:rsidRDefault="00951025" w:rsidP="00951025">
            <w:pPr>
              <w:pStyle w:val="af0"/>
              <w:rPr>
                <w:color w:val="FF0000"/>
                <w:rPrChange w:id="26724" w:author="TAKATOSHI TAMAOKI" w:date="2017-03-24T15:10:00Z">
                  <w:rPr/>
                </w:rPrChange>
              </w:rPr>
            </w:pPr>
            <w:r w:rsidRPr="00B03945">
              <w:rPr>
                <w:color w:val="FF0000"/>
                <w:rPrChange w:id="26725" w:author="TAKATOSHI TAMAOKI" w:date="2017-03-24T15:10:00Z">
                  <w:rPr/>
                </w:rPrChange>
              </w:rPr>
              <w:t>26</w:t>
            </w:r>
          </w:p>
        </w:tc>
        <w:tc>
          <w:tcPr>
            <w:tcW w:w="1700" w:type="dxa"/>
            <w:shd w:val="clear" w:color="auto" w:fill="auto"/>
          </w:tcPr>
          <w:p w14:paraId="12173ECD" w14:textId="6D581843" w:rsidR="00951025" w:rsidRPr="00B03945" w:rsidRDefault="00951025" w:rsidP="00951025">
            <w:pPr>
              <w:pStyle w:val="af0"/>
              <w:rPr>
                <w:color w:val="FF0000"/>
                <w:rPrChange w:id="26726" w:author="TAKATOSHI TAMAOKI" w:date="2017-03-24T15:10:00Z">
                  <w:rPr/>
                </w:rPrChange>
              </w:rPr>
            </w:pPr>
            <w:r w:rsidRPr="00B03945">
              <w:rPr>
                <w:rFonts w:cs="Arial"/>
                <w:color w:val="FF0000"/>
                <w:rPrChange w:id="26727" w:author="TAKATOSHI TAMAOKI" w:date="2017-03-24T15:10:00Z">
                  <w:rPr>
                    <w:rFonts w:cs="Arial"/>
                  </w:rPr>
                </w:rPrChange>
              </w:rPr>
              <w:t>—</w:t>
            </w:r>
          </w:p>
        </w:tc>
        <w:tc>
          <w:tcPr>
            <w:tcW w:w="6804" w:type="dxa"/>
            <w:shd w:val="clear" w:color="auto" w:fill="auto"/>
          </w:tcPr>
          <w:p w14:paraId="67A7A924" w14:textId="77777777" w:rsidR="00951025" w:rsidRPr="00B03945" w:rsidRDefault="00951025" w:rsidP="00951025">
            <w:pPr>
              <w:pStyle w:val="af0"/>
              <w:rPr>
                <w:color w:val="FF0000"/>
                <w:rPrChange w:id="26728" w:author="TAKATOSHI TAMAOKI" w:date="2017-03-24T15:10:00Z">
                  <w:rPr/>
                </w:rPrChange>
              </w:rPr>
            </w:pPr>
            <w:r w:rsidRPr="00B03945">
              <w:rPr>
                <w:color w:val="FF0000"/>
                <w:rPrChange w:id="26729" w:author="TAKATOSHI TAMAOKI" w:date="2017-03-24T15:10:00Z">
                  <w:rPr/>
                </w:rPrChange>
              </w:rPr>
              <w:t xml:space="preserve">Reserved </w:t>
            </w:r>
          </w:p>
          <w:p w14:paraId="20D0F7B8" w14:textId="1180E462" w:rsidR="00951025" w:rsidRPr="00B03945" w:rsidRDefault="00951025" w:rsidP="00951025">
            <w:pPr>
              <w:pStyle w:val="af0"/>
              <w:rPr>
                <w:color w:val="FF0000"/>
                <w:rPrChange w:id="26730" w:author="TAKATOSHI TAMAOKI" w:date="2017-03-24T15:10:00Z">
                  <w:rPr/>
                </w:rPrChange>
              </w:rPr>
            </w:pPr>
            <w:r w:rsidRPr="00B03945">
              <w:rPr>
                <w:color w:val="FF0000"/>
                <w:rPrChange w:id="26731" w:author="TAKATOSHI TAMAOKI" w:date="2017-03-24T15:10:00Z">
                  <w:rPr/>
                </w:rPrChange>
              </w:rPr>
              <w:t xml:space="preserve">When read, the value after reset is returned. When writing, write the value </w:t>
            </w:r>
            <w:r w:rsidR="00FE3C7D" w:rsidRPr="00B03945">
              <w:rPr>
                <w:color w:val="FF0000"/>
                <w:rPrChange w:id="26732" w:author="TAKATOSHI TAMAOKI" w:date="2017-03-24T15:10:00Z">
                  <w:rPr/>
                </w:rPrChange>
              </w:rPr>
              <w:t>to "1".</w:t>
            </w:r>
          </w:p>
        </w:tc>
      </w:tr>
      <w:tr w:rsidR="00951025" w:rsidRPr="00B03945" w14:paraId="7468C93C" w14:textId="77777777" w:rsidTr="00B13F40">
        <w:trPr>
          <w:trHeight w:val="238"/>
        </w:trPr>
        <w:tc>
          <w:tcPr>
            <w:tcW w:w="1133" w:type="dxa"/>
            <w:shd w:val="clear" w:color="auto" w:fill="auto"/>
            <w:hideMark/>
          </w:tcPr>
          <w:p w14:paraId="7468C936" w14:textId="6AF36B93" w:rsidR="00951025" w:rsidRPr="00B03945" w:rsidRDefault="00951025" w:rsidP="00951025">
            <w:pPr>
              <w:pStyle w:val="af0"/>
              <w:rPr>
                <w:color w:val="FF0000"/>
                <w:rPrChange w:id="26733" w:author="TAKATOSHI TAMAOKI" w:date="2017-03-24T15:10:00Z">
                  <w:rPr/>
                </w:rPrChange>
              </w:rPr>
            </w:pPr>
            <w:r w:rsidRPr="00B03945">
              <w:rPr>
                <w:color w:val="FF0000"/>
                <w:rPrChange w:id="26734" w:author="TAKATOSHI TAMAOKI" w:date="2017-03-24T15:10:00Z">
                  <w:rPr/>
                </w:rPrChange>
              </w:rPr>
              <w:t>25 to 0</w:t>
            </w:r>
          </w:p>
        </w:tc>
        <w:tc>
          <w:tcPr>
            <w:tcW w:w="1700" w:type="dxa"/>
            <w:shd w:val="clear" w:color="auto" w:fill="auto"/>
            <w:hideMark/>
          </w:tcPr>
          <w:p w14:paraId="7468C937" w14:textId="45CE6DE3" w:rsidR="00951025" w:rsidRPr="00B03945" w:rsidRDefault="00951025" w:rsidP="00951025">
            <w:pPr>
              <w:pStyle w:val="af0"/>
              <w:rPr>
                <w:color w:val="FF0000"/>
                <w:rPrChange w:id="26735" w:author="TAKATOSHI TAMAOKI" w:date="2017-03-24T15:10:00Z">
                  <w:rPr/>
                </w:rPrChange>
              </w:rPr>
            </w:pPr>
            <w:r w:rsidRPr="00B03945">
              <w:rPr>
                <w:color w:val="FF0000"/>
                <w:rPrChange w:id="26736" w:author="TAKATOSHI TAMAOKI" w:date="2017-03-24T15:10:00Z">
                  <w:rPr/>
                </w:rPrChange>
              </w:rPr>
              <w:t>ECMEMK305 to ECMEMK280</w:t>
            </w:r>
          </w:p>
        </w:tc>
        <w:tc>
          <w:tcPr>
            <w:tcW w:w="6804" w:type="dxa"/>
            <w:shd w:val="clear" w:color="auto" w:fill="auto"/>
            <w:hideMark/>
          </w:tcPr>
          <w:p w14:paraId="7468C938" w14:textId="77777777" w:rsidR="00951025" w:rsidRPr="00B03945" w:rsidRDefault="00951025" w:rsidP="00951025">
            <w:pPr>
              <w:pStyle w:val="af0"/>
              <w:rPr>
                <w:color w:val="FF0000"/>
                <w:rPrChange w:id="26737" w:author="TAKATOSHI TAMAOKI" w:date="2017-03-24T15:10:00Z">
                  <w:rPr/>
                </w:rPrChange>
              </w:rPr>
            </w:pPr>
            <w:r w:rsidRPr="00B03945">
              <w:rPr>
                <w:color w:val="FF0000"/>
                <w:rPrChange w:id="26738" w:author="TAKATOSHI TAMAOKI" w:date="2017-03-24T15:10:00Z">
                  <w:rPr/>
                </w:rPrChange>
              </w:rPr>
              <w:t>ECM error output signal mask control bit</w:t>
            </w:r>
          </w:p>
          <w:p w14:paraId="7468C939" w14:textId="427A0AE0" w:rsidR="00951025" w:rsidRPr="00B03945" w:rsidRDefault="00951025" w:rsidP="00951025">
            <w:pPr>
              <w:pStyle w:val="af0"/>
              <w:rPr>
                <w:color w:val="FF0000"/>
                <w:rPrChange w:id="26739" w:author="TAKATOSHI TAMAOKI" w:date="2017-03-24T15:10:00Z">
                  <w:rPr/>
                </w:rPrChange>
              </w:rPr>
            </w:pPr>
            <w:r w:rsidRPr="00B03945">
              <w:rPr>
                <w:color w:val="FF0000"/>
                <w:rPrChange w:id="26740" w:author="TAKATOSHI TAMAOKI" w:date="2017-03-24T15:10:00Z">
                  <w:rPr/>
                </w:rPrChange>
              </w:rPr>
              <w:t>ECMEMK305 to ECMEMK280 correspond to error sources 305 to 280.</w:t>
            </w:r>
          </w:p>
          <w:p w14:paraId="7468C93A" w14:textId="77777777" w:rsidR="00951025" w:rsidRPr="00B03945" w:rsidRDefault="00951025" w:rsidP="00951025">
            <w:pPr>
              <w:pStyle w:val="affa"/>
              <w:rPr>
                <w:color w:val="FF0000"/>
                <w:rPrChange w:id="26741" w:author="TAKATOSHI TAMAOKI" w:date="2017-03-24T15:10:00Z">
                  <w:rPr/>
                </w:rPrChange>
              </w:rPr>
            </w:pPr>
            <w:r w:rsidRPr="00B03945">
              <w:rPr>
                <w:color w:val="FF0000"/>
                <w:rPrChange w:id="26742" w:author="TAKATOSHI TAMAOKI" w:date="2017-03-24T15:10:00Z">
                  <w:rPr/>
                </w:rPrChange>
              </w:rPr>
              <w:t>0: Error signal output is not masked</w:t>
            </w:r>
          </w:p>
          <w:p w14:paraId="7468C93B" w14:textId="77777777" w:rsidR="00951025" w:rsidRPr="00B03945" w:rsidRDefault="00951025" w:rsidP="00951025">
            <w:pPr>
              <w:pStyle w:val="affa"/>
              <w:rPr>
                <w:color w:val="FF0000"/>
                <w:rPrChange w:id="26743" w:author="TAKATOSHI TAMAOKI" w:date="2017-03-24T15:10:00Z">
                  <w:rPr/>
                </w:rPrChange>
              </w:rPr>
            </w:pPr>
            <w:r w:rsidRPr="00B03945">
              <w:rPr>
                <w:color w:val="FF0000"/>
                <w:rPrChange w:id="26744" w:author="TAKATOSHI TAMAOKI" w:date="2017-03-24T15:10:00Z">
                  <w:rPr/>
                </w:rPrChange>
              </w:rPr>
              <w:t>1: Error signal output is masked</w:t>
            </w:r>
          </w:p>
        </w:tc>
      </w:tr>
    </w:tbl>
    <w:p w14:paraId="7468C93D" w14:textId="77777777" w:rsidR="00BC7F32" w:rsidRPr="00B03945" w:rsidRDefault="00BC7F32" w:rsidP="006B47F6">
      <w:pPr>
        <w:pStyle w:val="SP"/>
        <w:rPr>
          <w:color w:val="FF0000"/>
          <w:rPrChange w:id="26745" w:author="TAKATOSHI TAMAOKI" w:date="2017-03-24T15:10:00Z">
            <w:rPr/>
          </w:rPrChange>
        </w:rPr>
      </w:pPr>
    </w:p>
    <w:p w14:paraId="7468C93E" w14:textId="18BD259E" w:rsidR="00BC7F32" w:rsidRPr="00B03945" w:rsidRDefault="00AA1D24" w:rsidP="005E00E5">
      <w:pPr>
        <w:pStyle w:val="af9"/>
        <w:rPr>
          <w:color w:val="FF0000"/>
          <w:rPrChange w:id="26746" w:author="TAKATOSHI TAMAOKI" w:date="2017-03-24T15:10:00Z">
            <w:rPr/>
          </w:rPrChange>
        </w:rPr>
      </w:pPr>
      <w:r w:rsidRPr="00B03945">
        <w:rPr>
          <w:color w:val="FF0000"/>
          <w:rPrChange w:id="26747" w:author="TAKATOSHI TAMAOKI" w:date="2017-03-24T15:10:00Z">
            <w:rPr/>
          </w:rPrChange>
        </w:rPr>
        <w:t>NOTE</w:t>
      </w:r>
      <w:r w:rsidR="005330C5" w:rsidRPr="00B03945">
        <w:rPr>
          <w:color w:val="FF0000"/>
          <w:rPrChange w:id="26748" w:author="TAKATOSHI TAMAOKI" w:date="2017-03-24T15:10:00Z">
            <w:rPr/>
          </w:rPrChange>
        </w:rPr>
        <w:t>S</w:t>
      </w:r>
    </w:p>
    <w:p w14:paraId="7468C93F" w14:textId="5732368D" w:rsidR="00BC7F32" w:rsidRPr="00B03945" w:rsidRDefault="00BC7F32" w:rsidP="00880DB4">
      <w:pPr>
        <w:pStyle w:val="10"/>
        <w:numPr>
          <w:ilvl w:val="0"/>
          <w:numId w:val="25"/>
        </w:numPr>
        <w:rPr>
          <w:color w:val="FF0000"/>
          <w:rPrChange w:id="26749" w:author="TAKATOSHI TAMAOKI" w:date="2017-03-24T15:10:00Z">
            <w:rPr/>
          </w:rPrChange>
        </w:rPr>
      </w:pPr>
      <w:r w:rsidRPr="00B03945">
        <w:rPr>
          <w:color w:val="FF0000"/>
          <w:rPrChange w:id="26750" w:author="TAKATOSHI TAMAOKI" w:date="2017-03-24T15:10:00Z">
            <w:rPr/>
          </w:rPrChange>
        </w:rPr>
        <w:t>Error mask specification</w:t>
      </w:r>
      <w:r w:rsidR="00AA1D24" w:rsidRPr="00B03945">
        <w:rPr>
          <w:color w:val="FF0000"/>
          <w:rPrChange w:id="26751" w:author="TAKATOSHI TAMAOKI" w:date="2017-03-24T15:10:00Z">
            <w:rPr/>
          </w:rPrChange>
        </w:rPr>
        <w:br/>
      </w:r>
      <w:r w:rsidRPr="00B03945">
        <w:rPr>
          <w:color w:val="FF0000"/>
          <w:rPrChange w:id="26752" w:author="TAKATOSHI TAMAOKI" w:date="2017-03-24T15:10:00Z">
            <w:rPr/>
          </w:rPrChange>
        </w:rPr>
        <w:t xml:space="preserve">If </w:t>
      </w:r>
      <w:r w:rsidR="00CC4B3A" w:rsidRPr="00B03945">
        <w:rPr>
          <w:color w:val="FF0000"/>
          <w:rPrChange w:id="26753" w:author="TAKATOSHI TAMAOKI" w:date="2017-03-24T15:10:00Z">
            <w:rPr/>
          </w:rPrChange>
        </w:rPr>
        <w:t>an</w:t>
      </w:r>
      <w:r w:rsidRPr="00B03945">
        <w:rPr>
          <w:color w:val="FF0000"/>
          <w:rPrChange w:id="26754" w:author="TAKATOSHI TAMAOKI" w:date="2017-03-24T15:10:00Z">
            <w:rPr/>
          </w:rPrChange>
        </w:rPr>
        <w:t xml:space="preserve"> error flag is set but masked, clearing the mask will set the </w:t>
      </w:r>
      <w:r w:rsidR="0079273A" w:rsidRPr="00B03945">
        <w:rPr>
          <w:color w:val="FF0000"/>
          <w:rPrChange w:id="26755" w:author="TAKATOSHI TAMAOKI" w:date="2017-03-24T15:10:00Z">
            <w:rPr/>
          </w:rPrChange>
        </w:rPr>
        <w:fldChar w:fldCharType="begin"/>
      </w:r>
      <w:r w:rsidR="0079273A" w:rsidRPr="00B03945">
        <w:rPr>
          <w:color w:val="FF0000"/>
          <w:rPrChange w:id="26756" w:author="TAKATOSHI TAMAOKI" w:date="2017-03-24T15:10:00Z">
            <w:rPr/>
          </w:rPrChange>
        </w:rPr>
        <w:instrText xml:space="preserve"> EQ \x\to(ERROROUT_M) </w:instrText>
      </w:r>
      <w:r w:rsidR="0079273A" w:rsidRPr="00B03945">
        <w:rPr>
          <w:color w:val="FF0000"/>
          <w:rPrChange w:id="26757" w:author="TAKATOSHI TAMAOKI" w:date="2017-03-24T15:10:00Z">
            <w:rPr/>
          </w:rPrChange>
        </w:rPr>
        <w:fldChar w:fldCharType="end"/>
      </w:r>
      <w:r w:rsidR="0079273A" w:rsidRPr="00B03945">
        <w:rPr>
          <w:color w:val="FF0000"/>
          <w:rPrChange w:id="26758" w:author="TAKATOSHI TAMAOKI" w:date="2017-03-24T15:10:00Z">
            <w:rPr/>
          </w:rPrChange>
        </w:rPr>
        <w:t xml:space="preserve">, </w:t>
      </w:r>
      <w:r w:rsidR="0079273A" w:rsidRPr="00B03945">
        <w:rPr>
          <w:color w:val="FF0000"/>
          <w:rPrChange w:id="26759" w:author="TAKATOSHI TAMAOKI" w:date="2017-03-24T15:10:00Z">
            <w:rPr/>
          </w:rPrChange>
        </w:rPr>
        <w:fldChar w:fldCharType="begin"/>
      </w:r>
      <w:r w:rsidR="0079273A" w:rsidRPr="00B03945">
        <w:rPr>
          <w:color w:val="FF0000"/>
          <w:rPrChange w:id="26760" w:author="TAKATOSHI TAMAOKI" w:date="2017-03-24T15:10:00Z">
            <w:rPr/>
          </w:rPrChange>
        </w:rPr>
        <w:instrText>EQ \x\to(ERROROUT_C)</w:instrText>
      </w:r>
      <w:r w:rsidR="0079273A" w:rsidRPr="00B03945">
        <w:rPr>
          <w:color w:val="FF0000"/>
          <w:rPrChange w:id="26761" w:author="TAKATOSHI TAMAOKI" w:date="2017-03-24T15:10:00Z">
            <w:rPr/>
          </w:rPrChange>
        </w:rPr>
        <w:fldChar w:fldCharType="end"/>
      </w:r>
      <w:r w:rsidR="0079273A" w:rsidRPr="00B03945">
        <w:rPr>
          <w:color w:val="FF0000"/>
          <w:rPrChange w:id="26762" w:author="TAKATOSHI TAMAOKI" w:date="2017-03-24T15:10:00Z">
            <w:rPr/>
          </w:rPrChange>
        </w:rPr>
        <w:t xml:space="preserve"> and </w:t>
      </w:r>
      <w:r w:rsidRPr="00B03945">
        <w:rPr>
          <w:color w:val="FF0000"/>
          <w:rPrChange w:id="26763" w:author="TAKATOSHI TAMAOKI" w:date="2017-03-24T15:10:00Z">
            <w:rPr/>
          </w:rPrChange>
        </w:rPr>
        <w:t>ERROROUTZ to active level. This happens independently from the time of the error occurrence. In other words, the flag is evaluated statically.</w:t>
      </w:r>
    </w:p>
    <w:p w14:paraId="7468C940" w14:textId="678BF08E" w:rsidR="00BC7F32" w:rsidRPr="00405100" w:rsidRDefault="00BC7F32" w:rsidP="00121C85">
      <w:pPr>
        <w:pStyle w:val="10"/>
        <w:numPr>
          <w:ilvl w:val="0"/>
          <w:numId w:val="25"/>
        </w:numPr>
      </w:pPr>
      <w:r w:rsidRPr="00B03945">
        <w:rPr>
          <w:color w:val="FF0000"/>
          <w:rPrChange w:id="26764" w:author="TAKATOSHI TAMAOKI" w:date="2017-03-24T15:10:00Z">
            <w:rPr/>
          </w:rPrChange>
        </w:rPr>
        <w:t>Reserved bit</w:t>
      </w:r>
      <w:r w:rsidR="00AA1D24" w:rsidRPr="00B03945">
        <w:rPr>
          <w:color w:val="FF0000"/>
          <w:rPrChange w:id="26765" w:author="TAKATOSHI TAMAOKI" w:date="2017-03-24T15:10:00Z">
            <w:rPr/>
          </w:rPrChange>
        </w:rPr>
        <w:br/>
      </w:r>
      <w:r w:rsidR="006F05E0" w:rsidRPr="00B03945">
        <w:rPr>
          <w:color w:val="FF0000"/>
          <w:rPrChange w:id="26766" w:author="TAKATOSHI TAMAOKI" w:date="2017-03-24T15:10:00Z">
            <w:rPr/>
          </w:rPrChange>
        </w:rPr>
        <w:t>Please set the value of ECMEMK bit listed as reserved</w:t>
      </w:r>
      <w:r w:rsidRPr="00B03945">
        <w:rPr>
          <w:color w:val="FF0000"/>
          <w:rPrChange w:id="26767" w:author="TAKATOSHI TAMAOKI" w:date="2017-03-24T15:10:00Z">
            <w:rPr/>
          </w:rPrChange>
        </w:rPr>
        <w:t xml:space="preserve"> in</w:t>
      </w:r>
      <w:r w:rsidRPr="00405100">
        <w:t xml:space="preserve"> </w:t>
      </w:r>
      <w:r w:rsidR="000D6C61" w:rsidRPr="00405100">
        <w:rPr>
          <w:rStyle w:val="affb"/>
        </w:rPr>
        <w:fldChar w:fldCharType="begin"/>
      </w:r>
      <w:r w:rsidR="000D6C61" w:rsidRPr="00405100">
        <w:rPr>
          <w:rStyle w:val="affb"/>
        </w:rPr>
        <w:instrText xml:space="preserve"> REF _Ref449430932 \h  \* MERGEFORMAT </w:instrText>
      </w:r>
      <w:r w:rsidR="000D6C61" w:rsidRPr="00405100">
        <w:rPr>
          <w:rStyle w:val="affb"/>
        </w:rPr>
      </w:r>
      <w:r w:rsidR="000D6C61" w:rsidRPr="00405100">
        <w:rPr>
          <w:rStyle w:val="affb"/>
        </w:rPr>
        <w:fldChar w:fldCharType="separate"/>
      </w:r>
      <w:ins w:id="26768" w:author="TAKATOSHI TAMAOKI" w:date="2017-04-04T21:53:00Z">
        <w:r w:rsidR="0024585A" w:rsidRPr="0024585A">
          <w:rPr>
            <w:rStyle w:val="affb"/>
            <w:rPrChange w:id="26769" w:author="TAKATOSHI TAMAOKI" w:date="2017-04-04T21:53:00Z">
              <w:rPr>
                <w:color w:val="FF0000"/>
              </w:rPr>
            </w:rPrChange>
          </w:rPr>
          <w:t xml:space="preserve">Table </w:t>
        </w:r>
        <w:r w:rsidR="0024585A" w:rsidRPr="0024585A">
          <w:rPr>
            <w:rStyle w:val="affb"/>
            <w:rPrChange w:id="26770" w:author="TAKATOSHI TAMAOKI" w:date="2017-04-04T21:53:00Z">
              <w:rPr>
                <w:noProof/>
                <w:color w:val="FF0000"/>
              </w:rPr>
            </w:rPrChange>
          </w:rPr>
          <w:t>39</w:t>
        </w:r>
        <w:r w:rsidR="0024585A" w:rsidRPr="0024585A">
          <w:rPr>
            <w:rStyle w:val="affb"/>
            <w:rPrChange w:id="26771" w:author="TAKATOSHI TAMAOKI" w:date="2017-04-04T21:53:00Z">
              <w:rPr>
                <w:color w:val="FF0000"/>
              </w:rPr>
            </w:rPrChange>
          </w:rPr>
          <w:t>.</w:t>
        </w:r>
        <w:r w:rsidR="0024585A" w:rsidRPr="0024585A">
          <w:rPr>
            <w:rStyle w:val="affb"/>
            <w:rPrChange w:id="26772" w:author="TAKATOSHI TAMAOKI" w:date="2017-04-04T21:53:00Z">
              <w:rPr>
                <w:noProof/>
                <w:color w:val="FF0000"/>
              </w:rPr>
            </w:rPrChange>
          </w:rPr>
          <w:t>18</w:t>
        </w:r>
      </w:ins>
      <w:del w:id="26773" w:author="TAKATOSHI TAMAOKI" w:date="2017-03-24T12:12:00Z">
        <w:r w:rsidR="000D6C61" w:rsidRPr="00405100" w:rsidDel="00C17DAC">
          <w:rPr>
            <w:rStyle w:val="affb"/>
          </w:rPr>
          <w:delText>Table 39.14</w:delText>
        </w:r>
      </w:del>
      <w:r w:rsidR="000D6C61" w:rsidRPr="00405100">
        <w:rPr>
          <w:rStyle w:val="affb"/>
        </w:rPr>
        <w:fldChar w:fldCharType="end"/>
      </w:r>
      <w:r w:rsidR="000D6C61" w:rsidRPr="00405100">
        <w:rPr>
          <w:rStyle w:val="affb"/>
          <w:color w:val="00B050"/>
        </w:rPr>
        <w:t>,</w:t>
      </w:r>
      <w:r w:rsidR="002478A6" w:rsidRPr="00405100">
        <w:rPr>
          <w:rStyle w:val="affb"/>
          <w:color w:val="00B050"/>
        </w:rPr>
        <w:t> </w:t>
      </w:r>
      <w:r w:rsidR="000D6C61" w:rsidRPr="00405100">
        <w:rPr>
          <w:rStyle w:val="affc"/>
        </w:rPr>
        <w:fldChar w:fldCharType="begin"/>
      </w:r>
      <w:r w:rsidR="000D6C61" w:rsidRPr="00405100">
        <w:rPr>
          <w:rStyle w:val="affc"/>
        </w:rPr>
        <w:instrText xml:space="preserve"> REF _Ref449430941 \h  \* MERGEFORMAT </w:instrText>
      </w:r>
      <w:r w:rsidR="000D6C61" w:rsidRPr="00405100">
        <w:rPr>
          <w:rStyle w:val="affc"/>
        </w:rPr>
      </w:r>
      <w:r w:rsidR="000D6C61" w:rsidRPr="00405100">
        <w:rPr>
          <w:rStyle w:val="affc"/>
        </w:rPr>
        <w:fldChar w:fldCharType="separate"/>
      </w:r>
      <w:ins w:id="26774" w:author="TAKATOSHI TAMAOKI" w:date="2017-04-04T21:53:00Z">
        <w:r w:rsidR="0024585A" w:rsidRPr="0024585A">
          <w:rPr>
            <w:rStyle w:val="affc"/>
            <w:rPrChange w:id="26775" w:author="TAKATOSHI TAMAOKI" w:date="2017-04-04T21:53:00Z">
              <w:rPr>
                <w:color w:val="00B050"/>
              </w:rPr>
            </w:rPrChange>
          </w:rPr>
          <w:t xml:space="preserve">Table </w:t>
        </w:r>
        <w:r w:rsidR="0024585A" w:rsidRPr="0024585A">
          <w:rPr>
            <w:rStyle w:val="affc"/>
            <w:rPrChange w:id="26776" w:author="TAKATOSHI TAMAOKI" w:date="2017-04-04T21:53:00Z">
              <w:rPr>
                <w:noProof/>
                <w:color w:val="00B050"/>
              </w:rPr>
            </w:rPrChange>
          </w:rPr>
          <w:t>39</w:t>
        </w:r>
        <w:r w:rsidR="0024585A" w:rsidRPr="0024585A">
          <w:rPr>
            <w:rStyle w:val="affc"/>
            <w:rPrChange w:id="26777" w:author="TAKATOSHI TAMAOKI" w:date="2017-04-04T21:53:00Z">
              <w:rPr>
                <w:color w:val="00B050"/>
              </w:rPr>
            </w:rPrChange>
          </w:rPr>
          <w:t>.</w:t>
        </w:r>
        <w:r w:rsidR="0024585A" w:rsidRPr="0024585A">
          <w:rPr>
            <w:rStyle w:val="affc"/>
            <w:rPrChange w:id="26778" w:author="TAKATOSHI TAMAOKI" w:date="2017-04-04T21:53:00Z">
              <w:rPr>
                <w:noProof/>
                <w:color w:val="00B050"/>
              </w:rPr>
            </w:rPrChange>
          </w:rPr>
          <w:t>19</w:t>
        </w:r>
      </w:ins>
      <w:del w:id="26779" w:author="TAKATOSHI TAMAOKI" w:date="2017-03-24T12:12:00Z">
        <w:r w:rsidR="000D6C61" w:rsidRPr="00405100" w:rsidDel="00C17DAC">
          <w:rPr>
            <w:rStyle w:val="affc"/>
          </w:rPr>
          <w:delText>Table 39.15</w:delText>
        </w:r>
      </w:del>
      <w:r w:rsidR="000D6C61" w:rsidRPr="00405100">
        <w:rPr>
          <w:rStyle w:val="affc"/>
        </w:rPr>
        <w:fldChar w:fldCharType="end"/>
      </w:r>
      <w:r w:rsidR="000D6C61" w:rsidRPr="00405100">
        <w:rPr>
          <w:rStyle w:val="affc"/>
          <w:rFonts w:cs="Arial"/>
          <w:color w:val="FFC000"/>
        </w:rPr>
        <w:t xml:space="preserve"> and </w:t>
      </w:r>
      <w:r w:rsidR="000D6C61" w:rsidRPr="00405100">
        <w:rPr>
          <w:rStyle w:val="affffff1"/>
        </w:rPr>
        <w:fldChar w:fldCharType="begin"/>
      </w:r>
      <w:r w:rsidR="000D6C61" w:rsidRPr="00405100">
        <w:rPr>
          <w:rStyle w:val="affffff1"/>
        </w:rPr>
        <w:instrText xml:space="preserve"> REF _Ref449430945 \h  \* MERGEFORMAT </w:instrText>
      </w:r>
      <w:r w:rsidR="000D6C61" w:rsidRPr="00405100">
        <w:rPr>
          <w:rStyle w:val="affffff1"/>
        </w:rPr>
      </w:r>
      <w:r w:rsidR="000D6C61" w:rsidRPr="00405100">
        <w:rPr>
          <w:rStyle w:val="affffff1"/>
        </w:rPr>
        <w:fldChar w:fldCharType="separate"/>
      </w:r>
      <w:ins w:id="26780" w:author="TAKATOSHI TAMAOKI" w:date="2017-04-04T21:53:00Z">
        <w:r w:rsidR="0024585A" w:rsidRPr="0024585A">
          <w:rPr>
            <w:rStyle w:val="affffff1"/>
            <w:rPrChange w:id="26781" w:author="TAKATOSHI TAMAOKI" w:date="2017-04-04T21:53:00Z">
              <w:rPr>
                <w:color w:val="FFC000"/>
              </w:rPr>
            </w:rPrChange>
          </w:rPr>
          <w:t xml:space="preserve">Table </w:t>
        </w:r>
        <w:r w:rsidR="0024585A" w:rsidRPr="0024585A">
          <w:rPr>
            <w:rStyle w:val="affffff1"/>
            <w:rPrChange w:id="26782" w:author="TAKATOSHI TAMAOKI" w:date="2017-04-04T21:53:00Z">
              <w:rPr>
                <w:noProof/>
                <w:color w:val="FFC000"/>
              </w:rPr>
            </w:rPrChange>
          </w:rPr>
          <w:t>39</w:t>
        </w:r>
        <w:r w:rsidR="0024585A" w:rsidRPr="0024585A">
          <w:rPr>
            <w:rStyle w:val="affffff1"/>
            <w:rPrChange w:id="26783" w:author="TAKATOSHI TAMAOKI" w:date="2017-04-04T21:53:00Z">
              <w:rPr>
                <w:color w:val="FFC000"/>
              </w:rPr>
            </w:rPrChange>
          </w:rPr>
          <w:t>.</w:t>
        </w:r>
        <w:r w:rsidR="0024585A" w:rsidRPr="0024585A">
          <w:rPr>
            <w:rStyle w:val="affffff1"/>
            <w:rPrChange w:id="26784" w:author="TAKATOSHI TAMAOKI" w:date="2017-04-04T21:53:00Z">
              <w:rPr>
                <w:noProof/>
                <w:color w:val="FFC000"/>
              </w:rPr>
            </w:rPrChange>
          </w:rPr>
          <w:t>20</w:t>
        </w:r>
      </w:ins>
      <w:del w:id="26785" w:author="TAKATOSHI TAMAOKI" w:date="2017-03-24T12:12:00Z">
        <w:r w:rsidR="000D6C61" w:rsidRPr="00405100" w:rsidDel="00C17DAC">
          <w:rPr>
            <w:rStyle w:val="affffff1"/>
          </w:rPr>
          <w:delText>Table 39.16</w:delText>
        </w:r>
      </w:del>
      <w:r w:rsidR="000D6C61" w:rsidRPr="00405100">
        <w:rPr>
          <w:rStyle w:val="affffff1"/>
        </w:rPr>
        <w:fldChar w:fldCharType="end"/>
      </w:r>
      <w:r w:rsidR="000D6C61" w:rsidRPr="00405100">
        <w:rPr>
          <w:rStyle w:val="affffff1"/>
          <w:color w:val="0070C0"/>
        </w:rPr>
        <w:t xml:space="preserve"> and </w:t>
      </w:r>
      <w:r w:rsidR="000D6C61" w:rsidRPr="00405100">
        <w:rPr>
          <w:rStyle w:val="affffff2"/>
        </w:rPr>
        <w:fldChar w:fldCharType="begin"/>
      </w:r>
      <w:r w:rsidR="000D6C61" w:rsidRPr="00405100">
        <w:rPr>
          <w:rStyle w:val="affffff2"/>
        </w:rPr>
        <w:instrText xml:space="preserve"> REF _Ref449430953 \h  \* MERGEFORMAT </w:instrText>
      </w:r>
      <w:r w:rsidR="000D6C61" w:rsidRPr="00405100">
        <w:rPr>
          <w:rStyle w:val="affffff2"/>
        </w:rPr>
      </w:r>
      <w:r w:rsidR="000D6C61" w:rsidRPr="00405100">
        <w:rPr>
          <w:rStyle w:val="affffff2"/>
        </w:rPr>
        <w:fldChar w:fldCharType="separate"/>
      </w:r>
      <w:ins w:id="26786" w:author="TAKATOSHI TAMAOKI" w:date="2017-04-04T21:53:00Z">
        <w:r w:rsidR="0024585A" w:rsidRPr="0024585A">
          <w:rPr>
            <w:rStyle w:val="affffff2"/>
            <w:rPrChange w:id="26787" w:author="TAKATOSHI TAMAOKI" w:date="2017-04-04T21:53:00Z">
              <w:rPr>
                <w:color w:val="0070C0"/>
              </w:rPr>
            </w:rPrChange>
          </w:rPr>
          <w:t xml:space="preserve">Table </w:t>
        </w:r>
        <w:r w:rsidR="0024585A" w:rsidRPr="0024585A">
          <w:rPr>
            <w:rStyle w:val="affffff2"/>
            <w:rPrChange w:id="26788" w:author="TAKATOSHI TAMAOKI" w:date="2017-04-04T21:53:00Z">
              <w:rPr>
                <w:noProof/>
                <w:color w:val="0070C0"/>
              </w:rPr>
            </w:rPrChange>
          </w:rPr>
          <w:t>39</w:t>
        </w:r>
        <w:r w:rsidR="0024585A" w:rsidRPr="0024585A">
          <w:rPr>
            <w:rStyle w:val="affffff2"/>
            <w:rPrChange w:id="26789" w:author="TAKATOSHI TAMAOKI" w:date="2017-04-04T21:53:00Z">
              <w:rPr>
                <w:color w:val="0070C0"/>
              </w:rPr>
            </w:rPrChange>
          </w:rPr>
          <w:t>.</w:t>
        </w:r>
        <w:r w:rsidR="0024585A" w:rsidRPr="0024585A">
          <w:rPr>
            <w:rStyle w:val="affffff2"/>
            <w:rPrChange w:id="26790" w:author="TAKATOSHI TAMAOKI" w:date="2017-04-04T21:53:00Z">
              <w:rPr>
                <w:noProof/>
                <w:color w:val="0070C0"/>
              </w:rPr>
            </w:rPrChange>
          </w:rPr>
          <w:t>21</w:t>
        </w:r>
      </w:ins>
      <w:del w:id="26791" w:author="TAKATOSHI TAMAOKI" w:date="2017-03-24T12:12:00Z">
        <w:r w:rsidR="000D6C61" w:rsidRPr="00405100" w:rsidDel="00C17DAC">
          <w:rPr>
            <w:rStyle w:val="affffff2"/>
          </w:rPr>
          <w:delText>Table 39.17</w:delText>
        </w:r>
      </w:del>
      <w:r w:rsidR="000D6C61" w:rsidRPr="00405100">
        <w:rPr>
          <w:rStyle w:val="affffff2"/>
        </w:rPr>
        <w:fldChar w:fldCharType="end"/>
      </w:r>
      <w:ins w:id="26792" w:author="TAKATOSHI TAMAOKI" w:date="2017-03-24T12:18:00Z">
        <w:r w:rsidR="00205625">
          <w:rPr>
            <w:rStyle w:val="affffff2"/>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0998 \h  \* MERGEFORMAT </w:instrText>
        </w:r>
      </w:ins>
      <w:r w:rsidR="00205625" w:rsidRPr="000A2E7F">
        <w:rPr>
          <w:rFonts w:asciiTheme="majorHAnsi" w:hAnsiTheme="majorHAnsi" w:cstheme="majorHAnsi"/>
          <w:b/>
          <w:color w:val="C00000"/>
        </w:rPr>
      </w:r>
      <w:ins w:id="26793" w:author="TAKATOSHI TAMAOKI" w:date="2017-03-24T12:18:00Z">
        <w:r w:rsidR="00205625" w:rsidRPr="000A2E7F">
          <w:rPr>
            <w:rFonts w:asciiTheme="majorHAnsi" w:hAnsiTheme="majorHAnsi" w:cstheme="majorHAnsi"/>
            <w:b/>
            <w:color w:val="C00000"/>
          </w:rPr>
          <w:fldChar w:fldCharType="separate"/>
        </w:r>
      </w:ins>
      <w:ins w:id="26794" w:author="TAKATOSHI TAMAOKI" w:date="2017-04-04T21:53:00Z">
        <w:r w:rsidR="0024585A" w:rsidRPr="0024585A">
          <w:rPr>
            <w:rFonts w:asciiTheme="majorHAnsi" w:hAnsiTheme="majorHAnsi" w:cstheme="majorHAnsi"/>
            <w:b/>
            <w:color w:val="C00000"/>
            <w:rPrChange w:id="26795" w:author="TAKATOSHI TAMAOKI" w:date="2017-04-04T21:53:00Z">
              <w:rPr>
                <w:color w:val="FF0000"/>
              </w:rPr>
            </w:rPrChange>
          </w:rPr>
          <w:t xml:space="preserve">Table </w:t>
        </w:r>
        <w:r w:rsidR="0024585A" w:rsidRPr="0024585A">
          <w:rPr>
            <w:rFonts w:asciiTheme="majorHAnsi" w:hAnsiTheme="majorHAnsi" w:cstheme="majorHAnsi"/>
            <w:b/>
            <w:noProof/>
            <w:color w:val="C00000"/>
            <w:rPrChange w:id="26796" w:author="TAKATOSHI TAMAOKI" w:date="2017-04-04T21:53:00Z">
              <w:rPr>
                <w:noProof/>
                <w:color w:val="C00000"/>
              </w:rPr>
            </w:rPrChange>
          </w:rPr>
          <w:t>39</w:t>
        </w:r>
        <w:r w:rsidR="0024585A" w:rsidRPr="0024585A">
          <w:rPr>
            <w:rFonts w:asciiTheme="majorHAnsi" w:hAnsiTheme="majorHAnsi" w:cstheme="majorHAnsi"/>
            <w:b/>
            <w:noProof/>
            <w:color w:val="C00000"/>
            <w:rPrChange w:id="26797" w:author="TAKATOSHI TAMAOKI" w:date="2017-04-04T21:53:00Z">
              <w:rPr>
                <w:color w:val="FF0000"/>
              </w:rPr>
            </w:rPrChange>
          </w:rPr>
          <w:t>.</w:t>
        </w:r>
        <w:r w:rsidR="0024585A" w:rsidRPr="0024585A">
          <w:rPr>
            <w:rFonts w:asciiTheme="majorHAnsi" w:hAnsiTheme="majorHAnsi" w:cstheme="majorHAnsi"/>
            <w:b/>
            <w:noProof/>
            <w:color w:val="C00000"/>
            <w:rPrChange w:id="26798" w:author="TAKATOSHI TAMAOKI" w:date="2017-04-04T21:53:00Z">
              <w:rPr>
                <w:noProof/>
                <w:color w:val="C00000"/>
              </w:rPr>
            </w:rPrChange>
          </w:rPr>
          <w:t>22</w:t>
        </w:r>
      </w:ins>
      <w:ins w:id="26799"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color w:val="C00000"/>
          </w:rPr>
          <w:t>,</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2 \h  \* MERGEFORMAT </w:instrText>
        </w:r>
      </w:ins>
      <w:r w:rsidR="00205625" w:rsidRPr="000A2E7F">
        <w:rPr>
          <w:rFonts w:asciiTheme="majorHAnsi" w:hAnsiTheme="majorHAnsi" w:cstheme="majorHAnsi"/>
          <w:b/>
          <w:color w:val="C00000"/>
        </w:rPr>
      </w:r>
      <w:ins w:id="26800" w:author="TAKATOSHI TAMAOKI" w:date="2017-03-24T12:18:00Z">
        <w:r w:rsidR="00205625" w:rsidRPr="000A2E7F">
          <w:rPr>
            <w:rFonts w:asciiTheme="majorHAnsi" w:hAnsiTheme="majorHAnsi" w:cstheme="majorHAnsi"/>
            <w:b/>
            <w:color w:val="C00000"/>
          </w:rPr>
          <w:fldChar w:fldCharType="separate"/>
        </w:r>
      </w:ins>
      <w:ins w:id="26801" w:author="TAKATOSHI TAMAOKI" w:date="2017-04-04T21:53:00Z">
        <w:r w:rsidR="0024585A" w:rsidRPr="0024585A">
          <w:rPr>
            <w:rFonts w:asciiTheme="majorHAnsi" w:hAnsiTheme="majorHAnsi" w:cstheme="majorHAnsi"/>
            <w:b/>
            <w:color w:val="C00000"/>
            <w:rPrChange w:id="26802" w:author="TAKATOSHI TAMAOKI" w:date="2017-04-04T21:53:00Z">
              <w:rPr>
                <w:color w:val="C00000"/>
              </w:rPr>
            </w:rPrChange>
          </w:rPr>
          <w:t xml:space="preserve">Table </w:t>
        </w:r>
        <w:r w:rsidR="0024585A" w:rsidRPr="0024585A">
          <w:rPr>
            <w:rFonts w:asciiTheme="majorHAnsi" w:hAnsiTheme="majorHAnsi" w:cstheme="majorHAnsi"/>
            <w:b/>
            <w:noProof/>
            <w:color w:val="C00000"/>
            <w:rPrChange w:id="26803" w:author="TAKATOSHI TAMAOKI" w:date="2017-04-04T21:53:00Z">
              <w:rPr>
                <w:noProof/>
                <w:color w:val="C00000"/>
              </w:rPr>
            </w:rPrChange>
          </w:rPr>
          <w:t>39</w:t>
        </w:r>
        <w:r w:rsidR="0024585A" w:rsidRPr="0024585A">
          <w:rPr>
            <w:rFonts w:asciiTheme="majorHAnsi" w:hAnsiTheme="majorHAnsi" w:cstheme="majorHAnsi"/>
            <w:b/>
            <w:noProof/>
            <w:color w:val="C00000"/>
            <w:rPrChange w:id="26804" w:author="TAKATOSHI TAMAOKI" w:date="2017-04-04T21:53:00Z">
              <w:rPr>
                <w:color w:val="C00000"/>
              </w:rPr>
            </w:rPrChange>
          </w:rPr>
          <w:t>.</w:t>
        </w:r>
        <w:r w:rsidR="0024585A" w:rsidRPr="0024585A">
          <w:rPr>
            <w:rFonts w:asciiTheme="majorHAnsi" w:hAnsiTheme="majorHAnsi" w:cstheme="majorHAnsi"/>
            <w:b/>
            <w:noProof/>
            <w:color w:val="C00000"/>
            <w:rPrChange w:id="26805" w:author="TAKATOSHI TAMAOKI" w:date="2017-04-04T21:53:00Z">
              <w:rPr>
                <w:noProof/>
                <w:color w:val="C00000"/>
              </w:rPr>
            </w:rPrChange>
          </w:rPr>
          <w:t>23</w:t>
        </w:r>
      </w:ins>
      <w:ins w:id="26806"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b/>
            <w:color w:val="C00000"/>
          </w:rPr>
          <w:t xml:space="preserve"> </w:t>
        </w:r>
        <w:r w:rsidR="00205625" w:rsidRPr="000A2E7F">
          <w:rPr>
            <w:rFonts w:asciiTheme="majorHAnsi" w:hAnsiTheme="majorHAnsi" w:cstheme="majorHAnsi"/>
            <w:color w:val="C00000"/>
          </w:rPr>
          <w:t>and</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6 \h  \* MERGEFORMAT </w:instrText>
        </w:r>
      </w:ins>
      <w:r w:rsidR="00205625" w:rsidRPr="000A2E7F">
        <w:rPr>
          <w:rFonts w:asciiTheme="majorHAnsi" w:hAnsiTheme="majorHAnsi" w:cstheme="majorHAnsi"/>
          <w:b/>
          <w:color w:val="C00000"/>
        </w:rPr>
      </w:r>
      <w:ins w:id="26807" w:author="TAKATOSHI TAMAOKI" w:date="2017-03-24T12:18:00Z">
        <w:r w:rsidR="00205625" w:rsidRPr="000A2E7F">
          <w:rPr>
            <w:rFonts w:asciiTheme="majorHAnsi" w:hAnsiTheme="majorHAnsi" w:cstheme="majorHAnsi"/>
            <w:b/>
            <w:color w:val="C00000"/>
          </w:rPr>
          <w:fldChar w:fldCharType="separate"/>
        </w:r>
      </w:ins>
      <w:ins w:id="26808" w:author="TAKATOSHI TAMAOKI" w:date="2017-04-04T21:53:00Z">
        <w:r w:rsidR="0024585A" w:rsidRPr="0024585A">
          <w:rPr>
            <w:rFonts w:asciiTheme="majorHAnsi" w:hAnsiTheme="majorHAnsi" w:cstheme="majorHAnsi"/>
            <w:b/>
            <w:color w:val="C00000"/>
            <w:rPrChange w:id="26809" w:author="TAKATOSHI TAMAOKI" w:date="2017-04-04T21:53:00Z">
              <w:rPr>
                <w:color w:val="C00000"/>
              </w:rPr>
            </w:rPrChange>
          </w:rPr>
          <w:t xml:space="preserve">Table </w:t>
        </w:r>
        <w:r w:rsidR="0024585A" w:rsidRPr="0024585A">
          <w:rPr>
            <w:rFonts w:asciiTheme="majorHAnsi" w:hAnsiTheme="majorHAnsi" w:cstheme="majorHAnsi"/>
            <w:b/>
            <w:noProof/>
            <w:color w:val="C00000"/>
            <w:rPrChange w:id="26810" w:author="TAKATOSHI TAMAOKI" w:date="2017-04-04T21:53:00Z">
              <w:rPr>
                <w:noProof/>
                <w:color w:val="C00000"/>
              </w:rPr>
            </w:rPrChange>
          </w:rPr>
          <w:t>39</w:t>
        </w:r>
        <w:r w:rsidR="0024585A" w:rsidRPr="0024585A">
          <w:rPr>
            <w:rFonts w:asciiTheme="majorHAnsi" w:hAnsiTheme="majorHAnsi" w:cstheme="majorHAnsi"/>
            <w:b/>
            <w:noProof/>
            <w:color w:val="C00000"/>
            <w:rPrChange w:id="26811" w:author="TAKATOSHI TAMAOKI" w:date="2017-04-04T21:53:00Z">
              <w:rPr>
                <w:color w:val="C00000"/>
              </w:rPr>
            </w:rPrChange>
          </w:rPr>
          <w:t>.</w:t>
        </w:r>
        <w:r w:rsidR="0024585A" w:rsidRPr="0024585A">
          <w:rPr>
            <w:rFonts w:asciiTheme="majorHAnsi" w:hAnsiTheme="majorHAnsi" w:cstheme="majorHAnsi"/>
            <w:b/>
            <w:noProof/>
            <w:color w:val="C00000"/>
            <w:rPrChange w:id="26812" w:author="TAKATOSHI TAMAOKI" w:date="2017-04-04T21:53:00Z">
              <w:rPr>
                <w:noProof/>
                <w:color w:val="C00000"/>
              </w:rPr>
            </w:rPrChange>
          </w:rPr>
          <w:t>24</w:t>
        </w:r>
      </w:ins>
      <w:ins w:id="26813" w:author="TAKATOSHI TAMAOKI" w:date="2017-03-24T12:18:00Z">
        <w:r w:rsidR="00205625" w:rsidRPr="000A2E7F">
          <w:rPr>
            <w:rFonts w:asciiTheme="majorHAnsi" w:hAnsiTheme="majorHAnsi" w:cstheme="majorHAnsi"/>
            <w:b/>
            <w:color w:val="C00000"/>
          </w:rPr>
          <w:fldChar w:fldCharType="end"/>
        </w:r>
      </w:ins>
      <w:r w:rsidR="00121C85" w:rsidRPr="00405100">
        <w:t xml:space="preserve"> to </w:t>
      </w:r>
      <w:r w:rsidR="00AA7D50" w:rsidRPr="00405100">
        <w:rPr>
          <w:rFonts w:cs="Arial"/>
        </w:rPr>
        <w:t>“</w:t>
      </w:r>
      <w:r w:rsidR="00121C85" w:rsidRPr="00405100">
        <w:t>1</w:t>
      </w:r>
      <w:r w:rsidR="00AA7D50" w:rsidRPr="00405100">
        <w:rPr>
          <w:rFonts w:cs="Arial"/>
        </w:rPr>
        <w:t>”</w:t>
      </w:r>
      <w:r w:rsidR="00121C85" w:rsidRPr="00405100">
        <w:t>.</w:t>
      </w:r>
    </w:p>
    <w:p w14:paraId="7468C941" w14:textId="77777777" w:rsidR="00BC7F32" w:rsidRPr="00405100" w:rsidRDefault="00BC7F32" w:rsidP="00AA1D24">
      <w:pPr>
        <w:pStyle w:val="afc"/>
      </w:pPr>
    </w:p>
    <w:p w14:paraId="6186396B" w14:textId="77777777" w:rsidR="00B03945" w:rsidRPr="00B03945" w:rsidRDefault="00BC7F32" w:rsidP="00B03945">
      <w:pPr>
        <w:pStyle w:val="31"/>
        <w:rPr>
          <w:ins w:id="26814" w:author="TAKATOSHI TAMAOKI" w:date="2017-03-24T15:11:00Z"/>
          <w:color w:val="FFC000"/>
          <w:rPrChange w:id="26815" w:author="TAKATOSHI TAMAOKI" w:date="2017-03-24T15:11:00Z">
            <w:rPr>
              <w:ins w:id="26816" w:author="TAKATOSHI TAMAOKI" w:date="2017-03-24T15:11:00Z"/>
              <w:color w:val="FF0000"/>
            </w:rPr>
          </w:rPrChange>
        </w:rPr>
      </w:pPr>
      <w:r w:rsidRPr="00405100">
        <w:br w:type="page"/>
      </w:r>
      <w:ins w:id="26817" w:author="TAKATOSHI TAMAOKI" w:date="2017-03-24T15:11:00Z">
        <w:r w:rsidR="00B03945" w:rsidRPr="00B03945">
          <w:rPr>
            <w:color w:val="FFC000"/>
            <w:rPrChange w:id="26818" w:author="TAKATOSHI TAMAOKI" w:date="2017-03-24T15:11:00Z">
              <w:rPr>
                <w:color w:val="FF0000"/>
              </w:rPr>
            </w:rPrChange>
          </w:rPr>
          <w:lastRenderedPageBreak/>
          <w:t xml:space="preserve">ECMEMK0 to ECMEMK9 </w:t>
        </w:r>
        <w:r w:rsidR="00B03945" w:rsidRPr="00B03945">
          <w:rPr>
            <w:rFonts w:hint="eastAsia"/>
            <w:color w:val="FFC000"/>
            <w:rPrChange w:id="26819" w:author="TAKATOSHI TAMAOKI" w:date="2017-03-24T15:11:00Z">
              <w:rPr>
                <w:rFonts w:hint="eastAsia"/>
                <w:color w:val="FF0000"/>
              </w:rPr>
            </w:rPrChange>
          </w:rPr>
          <w:t>―</w:t>
        </w:r>
        <w:r w:rsidR="00B03945" w:rsidRPr="00B03945">
          <w:rPr>
            <w:color w:val="FFC000"/>
            <w:rPrChange w:id="26820" w:author="TAKATOSHI TAMAOKI" w:date="2017-03-24T15:11:00Z">
              <w:rPr>
                <w:color w:val="FF0000"/>
              </w:rPr>
            </w:rPrChange>
          </w:rPr>
          <w:t xml:space="preserve"> ECM Error Mask Register 0 to 9</w:t>
        </w:r>
      </w:ins>
    </w:p>
    <w:p w14:paraId="7555B3BB" w14:textId="63D3E703" w:rsidR="00B03945" w:rsidRPr="00B03945" w:rsidRDefault="00B03945" w:rsidP="00B03945">
      <w:pPr>
        <w:pStyle w:val="a5"/>
        <w:rPr>
          <w:ins w:id="26821" w:author="TAKATOSHI TAMAOKI" w:date="2017-03-24T15:11:00Z"/>
          <w:color w:val="FFC000"/>
          <w:rPrChange w:id="26822" w:author="TAKATOSHI TAMAOKI" w:date="2017-03-24T15:11:00Z">
            <w:rPr>
              <w:ins w:id="26823" w:author="TAKATOSHI TAMAOKI" w:date="2017-03-24T15:11:00Z"/>
              <w:color w:val="FF0000"/>
            </w:rPr>
          </w:rPrChange>
        </w:rPr>
      </w:pPr>
      <w:ins w:id="26824" w:author="TAKATOSHI TAMAOKI" w:date="2017-03-24T15:11:00Z">
        <w:r w:rsidRPr="00B03945">
          <w:rPr>
            <w:color w:val="FFC000"/>
            <w:rPrChange w:id="26825" w:author="TAKATOSHI TAMAOKI" w:date="2017-03-24T15:11:00Z">
              <w:rPr>
                <w:color w:val="FF0000"/>
              </w:rPr>
            </w:rPrChange>
          </w:rPr>
          <w:t xml:space="preserve">The ECM error mask registers 0 to 9 are used to mask the individual error sources of the error pin output. This registers is also the trigger for the port safe state function. When Error signal output is not masked, each port state will be changed to safe state according to user’s setting. Writing to this register is protected by ECMKCPROT. Refer to </w:t>
        </w:r>
        <w:r w:rsidRPr="00B03945">
          <w:rPr>
            <w:rStyle w:val="af8"/>
            <w:color w:val="FFC000"/>
            <w:rPrChange w:id="26826" w:author="TAKATOSHI TAMAOKI" w:date="2017-03-24T15:11:00Z">
              <w:rPr>
                <w:rStyle w:val="af8"/>
                <w:color w:val="FF0000"/>
              </w:rPr>
            </w:rPrChange>
          </w:rPr>
          <w:t xml:space="preserve">Section </w:t>
        </w:r>
        <w:r w:rsidRPr="00B03945">
          <w:rPr>
            <w:rStyle w:val="af8"/>
            <w:color w:val="FFC000"/>
            <w:rPrChange w:id="26827" w:author="TAKATOSHI TAMAOKI" w:date="2017-03-24T15:11:00Z">
              <w:rPr>
                <w:rStyle w:val="af8"/>
                <w:color w:val="FF0000"/>
              </w:rPr>
            </w:rPrChange>
          </w:rPr>
          <w:fldChar w:fldCharType="begin"/>
        </w:r>
        <w:r w:rsidRPr="00B03945">
          <w:rPr>
            <w:rStyle w:val="af8"/>
            <w:color w:val="FFC000"/>
            <w:rPrChange w:id="26828" w:author="TAKATOSHI TAMAOKI" w:date="2017-03-24T15:11:00Z">
              <w:rPr>
                <w:rStyle w:val="af8"/>
                <w:color w:val="FF0000"/>
              </w:rPr>
            </w:rPrChange>
          </w:rPr>
          <w:instrText xml:space="preserve"> REF _Ref449459519 \n \h  \* MERGEFORMAT </w:instrText>
        </w:r>
      </w:ins>
      <w:r w:rsidRPr="00B03945">
        <w:rPr>
          <w:rStyle w:val="af8"/>
          <w:color w:val="FFC000"/>
          <w:rPrChange w:id="26829" w:author="TAKATOSHI TAMAOKI" w:date="2017-03-24T15:11:00Z">
            <w:rPr>
              <w:rStyle w:val="af8"/>
              <w:color w:val="FFC000"/>
            </w:rPr>
          </w:rPrChange>
        </w:rPr>
      </w:r>
      <w:ins w:id="26830" w:author="TAKATOSHI TAMAOKI" w:date="2017-03-24T15:11:00Z">
        <w:r w:rsidRPr="00B03945">
          <w:rPr>
            <w:rStyle w:val="af8"/>
            <w:color w:val="FFC000"/>
            <w:rPrChange w:id="26831" w:author="TAKATOSHI TAMAOKI" w:date="2017-03-24T15:11:00Z">
              <w:rPr>
                <w:rStyle w:val="af8"/>
                <w:color w:val="FF0000"/>
              </w:rPr>
            </w:rPrChange>
          </w:rPr>
          <w:fldChar w:fldCharType="separate"/>
        </w:r>
      </w:ins>
      <w:ins w:id="26832" w:author="TAKATOSHI TAMAOKI" w:date="2017-04-04T21:53:00Z">
        <w:r w:rsidR="0024585A">
          <w:rPr>
            <w:rStyle w:val="af8"/>
            <w:color w:val="FFC000"/>
          </w:rPr>
          <w:t>39.3.13</w:t>
        </w:r>
      </w:ins>
      <w:ins w:id="26833" w:author="TAKATOSHI TAMAOKI" w:date="2017-03-24T15:11:00Z">
        <w:r w:rsidRPr="00B03945">
          <w:rPr>
            <w:rStyle w:val="af8"/>
            <w:color w:val="FFC000"/>
            <w:rPrChange w:id="26834" w:author="TAKATOSHI TAMAOKI" w:date="2017-03-24T15:11:00Z">
              <w:rPr>
                <w:rStyle w:val="af8"/>
                <w:color w:val="FF0000"/>
              </w:rPr>
            </w:rPrChange>
          </w:rPr>
          <w:fldChar w:fldCharType="end"/>
        </w:r>
        <w:r w:rsidRPr="00B03945">
          <w:rPr>
            <w:rStyle w:val="af8"/>
            <w:color w:val="FFC000"/>
            <w:rPrChange w:id="26835" w:author="TAKATOSHI TAMAOKI" w:date="2017-03-24T15:11:00Z">
              <w:rPr>
                <w:rStyle w:val="af8"/>
                <w:color w:val="FF0000"/>
              </w:rPr>
            </w:rPrChange>
          </w:rPr>
          <w:t xml:space="preserve">, </w:t>
        </w:r>
        <w:r w:rsidRPr="00B03945">
          <w:rPr>
            <w:rStyle w:val="af8"/>
            <w:color w:val="FFC000"/>
            <w:rPrChange w:id="26836" w:author="TAKATOSHI TAMAOKI" w:date="2017-03-24T15:11:00Z">
              <w:rPr>
                <w:rStyle w:val="af8"/>
                <w:color w:val="FF0000"/>
              </w:rPr>
            </w:rPrChange>
          </w:rPr>
          <w:fldChar w:fldCharType="begin"/>
        </w:r>
        <w:r w:rsidRPr="00B03945">
          <w:rPr>
            <w:rStyle w:val="af8"/>
            <w:color w:val="FFC000"/>
            <w:rPrChange w:id="26837" w:author="TAKATOSHI TAMAOKI" w:date="2017-03-24T15:11:00Z">
              <w:rPr>
                <w:rStyle w:val="af8"/>
                <w:color w:val="FF0000"/>
              </w:rPr>
            </w:rPrChange>
          </w:rPr>
          <w:instrText xml:space="preserve"> REF _Ref449459519 \h  \* MERGEFORMAT </w:instrText>
        </w:r>
      </w:ins>
      <w:r w:rsidRPr="00B03945">
        <w:rPr>
          <w:rStyle w:val="af8"/>
          <w:color w:val="FFC000"/>
          <w:rPrChange w:id="26838" w:author="TAKATOSHI TAMAOKI" w:date="2017-03-24T15:11:00Z">
            <w:rPr>
              <w:rStyle w:val="af8"/>
              <w:color w:val="FFC000"/>
            </w:rPr>
          </w:rPrChange>
        </w:rPr>
      </w:r>
      <w:ins w:id="26839" w:author="TAKATOSHI TAMAOKI" w:date="2017-03-24T15:11:00Z">
        <w:r w:rsidRPr="00B03945">
          <w:rPr>
            <w:rStyle w:val="af8"/>
            <w:color w:val="FFC000"/>
            <w:rPrChange w:id="26840" w:author="TAKATOSHI TAMAOKI" w:date="2017-03-24T15:11:00Z">
              <w:rPr>
                <w:rStyle w:val="af8"/>
                <w:color w:val="FF0000"/>
              </w:rPr>
            </w:rPrChange>
          </w:rPr>
          <w:fldChar w:fldCharType="separate"/>
        </w:r>
      </w:ins>
      <w:ins w:id="26841" w:author="TAKATOSHI TAMAOKI" w:date="2017-04-04T21:53:00Z">
        <w:r w:rsidR="0024585A" w:rsidRPr="0024585A">
          <w:rPr>
            <w:rStyle w:val="af8"/>
            <w:color w:val="FFC000"/>
            <w:rPrChange w:id="26842" w:author="TAKATOSHI TAMAOKI" w:date="2017-04-04T21:53:00Z">
              <w:rPr/>
            </w:rPrChange>
          </w:rPr>
          <w:t xml:space="preserve">ECMKCPROT </w:t>
        </w:r>
        <w:r w:rsidR="0024585A" w:rsidRPr="0024585A">
          <w:rPr>
            <w:rStyle w:val="af8"/>
            <w:rFonts w:hint="eastAsia"/>
            <w:color w:val="FFC000"/>
            <w:rPrChange w:id="26843" w:author="TAKATOSHI TAMAOKI" w:date="2017-04-04T21:53:00Z">
              <w:rPr>
                <w:rFonts w:hint="eastAsia"/>
              </w:rPr>
            </w:rPrChange>
          </w:rPr>
          <w:t>―</w:t>
        </w:r>
        <w:r w:rsidR="0024585A" w:rsidRPr="0024585A">
          <w:rPr>
            <w:rStyle w:val="af8"/>
            <w:color w:val="FFC000"/>
            <w:rPrChange w:id="26844" w:author="TAKATOSHI TAMAOKI" w:date="2017-04-04T21:53:00Z">
              <w:rPr/>
            </w:rPrChange>
          </w:rPr>
          <w:t xml:space="preserve"> ECM Key Code Protection Register</w:t>
        </w:r>
      </w:ins>
      <w:ins w:id="26845" w:author="TAKATOSHI TAMAOKI" w:date="2017-03-24T15:11:00Z">
        <w:r w:rsidRPr="00B03945">
          <w:rPr>
            <w:rStyle w:val="af8"/>
            <w:color w:val="FFC000"/>
            <w:rPrChange w:id="26846" w:author="TAKATOSHI TAMAOKI" w:date="2017-03-24T15:11:00Z">
              <w:rPr>
                <w:rStyle w:val="af8"/>
                <w:color w:val="FF0000"/>
              </w:rPr>
            </w:rPrChange>
          </w:rPr>
          <w:fldChar w:fldCharType="end"/>
        </w:r>
        <w:r w:rsidRPr="00B03945">
          <w:rPr>
            <w:color w:val="FFC000"/>
            <w:rPrChange w:id="26847" w:author="TAKATOSHI TAMAOKI" w:date="2017-03-24T15:11:00Z">
              <w:rPr>
                <w:color w:val="FF0000"/>
              </w:rPr>
            </w:rPrChange>
          </w:rPr>
          <w:t>, for the details of key code protection.</w:t>
        </w:r>
      </w:ins>
    </w:p>
    <w:p w14:paraId="73DD026B" w14:textId="77777777" w:rsidR="00B03945" w:rsidRPr="00B03945" w:rsidRDefault="00B03945" w:rsidP="00B03945">
      <w:pPr>
        <w:pStyle w:val="SP"/>
        <w:rPr>
          <w:ins w:id="26848" w:author="TAKATOSHI TAMAOKI" w:date="2017-03-24T15:11:00Z"/>
          <w:color w:val="FFC000"/>
          <w:rPrChange w:id="26849" w:author="TAKATOSHI TAMAOKI" w:date="2017-03-24T15:11:00Z">
            <w:rPr>
              <w:ins w:id="26850" w:author="TAKATOSHI TAMAOKI" w:date="2017-03-24T15:11:00Z"/>
              <w:color w:val="FF0000"/>
            </w:rPr>
          </w:rPrChange>
        </w:rPr>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03945" w:rsidRPr="00B03945" w14:paraId="606344DC" w14:textId="77777777" w:rsidTr="00C43860">
        <w:trPr>
          <w:trHeight w:val="238"/>
          <w:jc w:val="right"/>
          <w:ins w:id="26851" w:author="TAKATOSHI TAMAOKI" w:date="2017-03-24T15:11:00Z"/>
        </w:trPr>
        <w:tc>
          <w:tcPr>
            <w:tcW w:w="1247" w:type="dxa"/>
            <w:vAlign w:val="bottom"/>
            <w:hideMark/>
          </w:tcPr>
          <w:p w14:paraId="00B2BBE2" w14:textId="77777777" w:rsidR="00B03945" w:rsidRPr="00B03945" w:rsidRDefault="00B03945" w:rsidP="00C43860">
            <w:pPr>
              <w:pStyle w:val="bit"/>
              <w:rPr>
                <w:ins w:id="26852" w:author="TAKATOSHI TAMAOKI" w:date="2017-03-24T15:11:00Z"/>
                <w:rStyle w:val="af8"/>
                <w:color w:val="FFC000"/>
                <w:rPrChange w:id="26853" w:author="TAKATOSHI TAMAOKI" w:date="2017-03-24T15:11:00Z">
                  <w:rPr>
                    <w:ins w:id="26854" w:author="TAKATOSHI TAMAOKI" w:date="2017-03-24T15:11:00Z"/>
                    <w:rStyle w:val="af8"/>
                    <w:color w:val="FF0000"/>
                    <w:sz w:val="20"/>
                  </w:rPr>
                </w:rPrChange>
              </w:rPr>
            </w:pPr>
            <w:ins w:id="26855" w:author="TAKATOSHI TAMAOKI" w:date="2017-03-24T15:11:00Z">
              <w:r w:rsidRPr="00B03945">
                <w:rPr>
                  <w:rStyle w:val="af8"/>
                  <w:color w:val="FFC000"/>
                  <w:rPrChange w:id="26856" w:author="TAKATOSHI TAMAOKI" w:date="2017-03-24T15:11:00Z">
                    <w:rPr>
                      <w:rStyle w:val="af8"/>
                      <w:color w:val="FF0000"/>
                    </w:rPr>
                  </w:rPrChange>
                </w:rPr>
                <w:t>Value after reset:</w:t>
              </w:r>
            </w:ins>
          </w:p>
        </w:tc>
        <w:tc>
          <w:tcPr>
            <w:tcW w:w="170" w:type="dxa"/>
            <w:vAlign w:val="bottom"/>
          </w:tcPr>
          <w:p w14:paraId="63DE8E10" w14:textId="77777777" w:rsidR="00B03945" w:rsidRPr="00B03945" w:rsidRDefault="00B03945" w:rsidP="00C43860">
            <w:pPr>
              <w:pStyle w:val="7pt3"/>
              <w:rPr>
                <w:ins w:id="26857" w:author="TAKATOSHI TAMAOKI" w:date="2017-03-24T15:11:00Z"/>
                <w:color w:val="FFC000"/>
                <w:rPrChange w:id="26858" w:author="TAKATOSHI TAMAOKI" w:date="2017-03-24T15:11:00Z">
                  <w:rPr>
                    <w:ins w:id="26859" w:author="TAKATOSHI TAMAOKI" w:date="2017-03-24T15:11:00Z"/>
                    <w:color w:val="FF0000"/>
                  </w:rPr>
                </w:rPrChange>
              </w:rPr>
            </w:pPr>
          </w:p>
        </w:tc>
        <w:tc>
          <w:tcPr>
            <w:tcW w:w="7460" w:type="dxa"/>
            <w:vAlign w:val="bottom"/>
            <w:hideMark/>
          </w:tcPr>
          <w:p w14:paraId="6BFCE828" w14:textId="77777777" w:rsidR="00B03945" w:rsidRPr="00B03945" w:rsidRDefault="00B03945" w:rsidP="00C43860">
            <w:pPr>
              <w:pStyle w:val="7pt3"/>
              <w:rPr>
                <w:ins w:id="26860" w:author="TAKATOSHI TAMAOKI" w:date="2017-03-24T15:11:00Z"/>
                <w:color w:val="FFC000"/>
                <w:rPrChange w:id="26861" w:author="TAKATOSHI TAMAOKI" w:date="2017-03-24T15:11:00Z">
                  <w:rPr>
                    <w:ins w:id="26862" w:author="TAKATOSHI TAMAOKI" w:date="2017-03-24T15:11:00Z"/>
                    <w:color w:val="FF0000"/>
                  </w:rPr>
                </w:rPrChange>
              </w:rPr>
            </w:pPr>
            <w:ins w:id="26863" w:author="TAKATOSHI TAMAOKI" w:date="2017-03-24T15:11:00Z">
              <w:r w:rsidRPr="00B03945">
                <w:rPr>
                  <w:color w:val="FFC000"/>
                  <w:rPrChange w:id="26864" w:author="TAKATOSHI TAMAOKI" w:date="2017-03-24T15:11:00Z">
                    <w:rPr>
                      <w:color w:val="FF0000"/>
                    </w:rPr>
                  </w:rPrChange>
                </w:rPr>
                <w:t>0000 0000</w:t>
              </w:r>
              <w:r w:rsidRPr="00B03945">
                <w:rPr>
                  <w:rStyle w:val="af7"/>
                  <w:color w:val="FFC000"/>
                  <w:rPrChange w:id="26865" w:author="TAKATOSHI TAMAOKI" w:date="2017-03-24T15:11:00Z">
                    <w:rPr>
                      <w:rStyle w:val="af7"/>
                      <w:color w:val="FF0000"/>
                    </w:rPr>
                  </w:rPrChange>
                </w:rPr>
                <w:t>H</w:t>
              </w:r>
            </w:ins>
          </w:p>
        </w:tc>
      </w:tr>
    </w:tbl>
    <w:p w14:paraId="5B558F5A" w14:textId="77777777" w:rsidR="00B03945" w:rsidRPr="00B03945" w:rsidRDefault="00B03945" w:rsidP="00B03945">
      <w:pPr>
        <w:pStyle w:val="SP"/>
        <w:rPr>
          <w:ins w:id="26866" w:author="TAKATOSHI TAMAOKI" w:date="2017-03-24T15:11:00Z"/>
          <w:color w:val="FFC000"/>
          <w:rPrChange w:id="26867" w:author="TAKATOSHI TAMAOKI" w:date="2017-03-24T15:11:00Z">
            <w:rPr>
              <w:ins w:id="26868" w:author="TAKATOSHI TAMAOKI" w:date="2017-03-24T15:11:00Z"/>
              <w:color w:val="FF0000"/>
            </w:rPr>
          </w:rPrChange>
        </w:rPr>
      </w:pPr>
    </w:p>
    <w:p w14:paraId="7C694AF4" w14:textId="77777777" w:rsidR="00B03945" w:rsidRPr="00B03945" w:rsidRDefault="00B03945" w:rsidP="00B03945">
      <w:pPr>
        <w:pStyle w:val="af1"/>
        <w:rPr>
          <w:ins w:id="26869" w:author="TAKATOSHI TAMAOKI" w:date="2017-03-24T15:11:00Z"/>
          <w:color w:val="FFC000"/>
          <w:rPrChange w:id="26870" w:author="TAKATOSHI TAMAOKI" w:date="2017-03-24T15:11:00Z">
            <w:rPr>
              <w:ins w:id="26871" w:author="TAKATOSHI TAMAOKI" w:date="2017-03-24T15:11:00Z"/>
              <w:color w:val="FF0000"/>
            </w:rPr>
          </w:rPrChange>
        </w:rPr>
      </w:pPr>
      <w:ins w:id="26872" w:author="TAKATOSHI TAMAOKI" w:date="2017-03-24T15:11:00Z">
        <w:r w:rsidRPr="00B03945">
          <w:rPr>
            <w:color w:val="FFC000"/>
            <w:rPrChange w:id="26873" w:author="TAKATOSHI TAMAOKI" w:date="2017-03-24T15:11:00Z">
              <w:rPr>
                <w:color w:val="FF0000"/>
              </w:rPr>
            </w:rPrChange>
          </w:rPr>
          <w:t>ECMEMK0</w:t>
        </w:r>
      </w:ins>
    </w:p>
    <w:tbl>
      <w:tblPr>
        <w:tblW w:w="9645" w:type="dxa"/>
        <w:tblLayout w:type="fixed"/>
        <w:tblCellMar>
          <w:left w:w="0" w:type="dxa"/>
          <w:right w:w="0" w:type="dxa"/>
        </w:tblCellMar>
        <w:tblLook w:val="04A0" w:firstRow="1" w:lastRow="0" w:firstColumn="1" w:lastColumn="0" w:noHBand="0" w:noVBand="1"/>
      </w:tblPr>
      <w:tblGrid>
        <w:gridCol w:w="1111"/>
        <w:gridCol w:w="531"/>
        <w:gridCol w:w="532"/>
        <w:gridCol w:w="532"/>
        <w:gridCol w:w="533"/>
        <w:gridCol w:w="533"/>
        <w:gridCol w:w="533"/>
        <w:gridCol w:w="534"/>
        <w:gridCol w:w="534"/>
        <w:gridCol w:w="534"/>
        <w:gridCol w:w="534"/>
        <w:gridCol w:w="534"/>
        <w:gridCol w:w="534"/>
        <w:gridCol w:w="534"/>
        <w:gridCol w:w="534"/>
        <w:gridCol w:w="534"/>
        <w:gridCol w:w="534"/>
      </w:tblGrid>
      <w:tr w:rsidR="00B03945" w:rsidRPr="00B03945" w14:paraId="38B64CA9" w14:textId="77777777" w:rsidTr="00C43860">
        <w:trPr>
          <w:trHeight w:val="240"/>
          <w:ins w:id="26874" w:author="TAKATOSHI TAMAOKI" w:date="2017-03-24T15:11:00Z"/>
        </w:trPr>
        <w:tc>
          <w:tcPr>
            <w:tcW w:w="1111" w:type="dxa"/>
            <w:hideMark/>
          </w:tcPr>
          <w:p w14:paraId="6E6D7BFB" w14:textId="77777777" w:rsidR="00B03945" w:rsidRPr="00B03945" w:rsidRDefault="00B03945" w:rsidP="00C43860">
            <w:pPr>
              <w:pStyle w:val="bit"/>
              <w:rPr>
                <w:ins w:id="26875" w:author="TAKATOSHI TAMAOKI" w:date="2017-03-24T15:11:00Z"/>
                <w:color w:val="FFC000"/>
                <w:rPrChange w:id="26876" w:author="TAKATOSHI TAMAOKI" w:date="2017-03-24T15:11:00Z">
                  <w:rPr>
                    <w:ins w:id="26877" w:author="TAKATOSHI TAMAOKI" w:date="2017-03-24T15:11:00Z"/>
                    <w:color w:val="FF0000"/>
                  </w:rPr>
                </w:rPrChange>
              </w:rPr>
            </w:pPr>
            <w:ins w:id="26878" w:author="TAKATOSHI TAMAOKI" w:date="2017-03-24T15:11:00Z">
              <w:r w:rsidRPr="00B03945">
                <w:rPr>
                  <w:color w:val="FFC000"/>
                  <w:rPrChange w:id="26879" w:author="TAKATOSHI TAMAOKI" w:date="2017-03-24T15:11:00Z">
                    <w:rPr>
                      <w:color w:val="FF0000"/>
                    </w:rPr>
                  </w:rPrChange>
                </w:rPr>
                <w:t>Bit</w:t>
              </w:r>
            </w:ins>
          </w:p>
        </w:tc>
        <w:tc>
          <w:tcPr>
            <w:tcW w:w="531" w:type="dxa"/>
            <w:tcBorders>
              <w:bottom w:val="single" w:sz="4" w:space="0" w:color="auto"/>
            </w:tcBorders>
            <w:hideMark/>
          </w:tcPr>
          <w:p w14:paraId="793A4A6F" w14:textId="77777777" w:rsidR="00B03945" w:rsidRPr="00B03945" w:rsidRDefault="00B03945" w:rsidP="00C43860">
            <w:pPr>
              <w:pStyle w:val="bit0"/>
              <w:rPr>
                <w:ins w:id="26880" w:author="TAKATOSHI TAMAOKI" w:date="2017-03-24T15:11:00Z"/>
                <w:color w:val="FFC000"/>
                <w:rPrChange w:id="26881" w:author="TAKATOSHI TAMAOKI" w:date="2017-03-24T15:11:00Z">
                  <w:rPr>
                    <w:ins w:id="26882" w:author="TAKATOSHI TAMAOKI" w:date="2017-03-24T15:11:00Z"/>
                    <w:color w:val="FF0000"/>
                  </w:rPr>
                </w:rPrChange>
              </w:rPr>
            </w:pPr>
            <w:ins w:id="26883" w:author="TAKATOSHI TAMAOKI" w:date="2017-03-24T15:11:00Z">
              <w:r w:rsidRPr="00B03945">
                <w:rPr>
                  <w:color w:val="FFC000"/>
                  <w:rPrChange w:id="26884" w:author="TAKATOSHI TAMAOKI" w:date="2017-03-24T15:11:00Z">
                    <w:rPr>
                      <w:color w:val="FF0000"/>
                    </w:rPr>
                  </w:rPrChange>
                </w:rPr>
                <w:t>31</w:t>
              </w:r>
            </w:ins>
          </w:p>
        </w:tc>
        <w:tc>
          <w:tcPr>
            <w:tcW w:w="532" w:type="dxa"/>
            <w:tcBorders>
              <w:bottom w:val="single" w:sz="4" w:space="0" w:color="auto"/>
            </w:tcBorders>
            <w:hideMark/>
          </w:tcPr>
          <w:p w14:paraId="4C468713" w14:textId="77777777" w:rsidR="00B03945" w:rsidRPr="00B03945" w:rsidRDefault="00B03945" w:rsidP="00C43860">
            <w:pPr>
              <w:pStyle w:val="bit0"/>
              <w:rPr>
                <w:ins w:id="26885" w:author="TAKATOSHI TAMAOKI" w:date="2017-03-24T15:11:00Z"/>
                <w:color w:val="FFC000"/>
                <w:rPrChange w:id="26886" w:author="TAKATOSHI TAMAOKI" w:date="2017-03-24T15:11:00Z">
                  <w:rPr>
                    <w:ins w:id="26887" w:author="TAKATOSHI TAMAOKI" w:date="2017-03-24T15:11:00Z"/>
                    <w:color w:val="FF0000"/>
                  </w:rPr>
                </w:rPrChange>
              </w:rPr>
            </w:pPr>
            <w:ins w:id="26888" w:author="TAKATOSHI TAMAOKI" w:date="2017-03-24T15:11:00Z">
              <w:r w:rsidRPr="00B03945">
                <w:rPr>
                  <w:color w:val="FFC000"/>
                  <w:rPrChange w:id="26889" w:author="TAKATOSHI TAMAOKI" w:date="2017-03-24T15:11:00Z">
                    <w:rPr>
                      <w:color w:val="FF0000"/>
                    </w:rPr>
                  </w:rPrChange>
                </w:rPr>
                <w:t>30</w:t>
              </w:r>
            </w:ins>
          </w:p>
        </w:tc>
        <w:tc>
          <w:tcPr>
            <w:tcW w:w="532" w:type="dxa"/>
            <w:tcBorders>
              <w:bottom w:val="single" w:sz="4" w:space="0" w:color="auto"/>
            </w:tcBorders>
            <w:hideMark/>
          </w:tcPr>
          <w:p w14:paraId="48B8BC64" w14:textId="77777777" w:rsidR="00B03945" w:rsidRPr="00B03945" w:rsidRDefault="00B03945" w:rsidP="00C43860">
            <w:pPr>
              <w:pStyle w:val="bit0"/>
              <w:rPr>
                <w:ins w:id="26890" w:author="TAKATOSHI TAMAOKI" w:date="2017-03-24T15:11:00Z"/>
                <w:color w:val="FFC000"/>
                <w:rPrChange w:id="26891" w:author="TAKATOSHI TAMAOKI" w:date="2017-03-24T15:11:00Z">
                  <w:rPr>
                    <w:ins w:id="26892" w:author="TAKATOSHI TAMAOKI" w:date="2017-03-24T15:11:00Z"/>
                    <w:color w:val="FF0000"/>
                  </w:rPr>
                </w:rPrChange>
              </w:rPr>
            </w:pPr>
            <w:ins w:id="26893" w:author="TAKATOSHI TAMAOKI" w:date="2017-03-24T15:11:00Z">
              <w:r w:rsidRPr="00B03945">
                <w:rPr>
                  <w:color w:val="FFC000"/>
                  <w:rPrChange w:id="26894" w:author="TAKATOSHI TAMAOKI" w:date="2017-03-24T15:11:00Z">
                    <w:rPr>
                      <w:color w:val="FF0000"/>
                    </w:rPr>
                  </w:rPrChange>
                </w:rPr>
                <w:t>29</w:t>
              </w:r>
            </w:ins>
          </w:p>
        </w:tc>
        <w:tc>
          <w:tcPr>
            <w:tcW w:w="533" w:type="dxa"/>
            <w:tcBorders>
              <w:bottom w:val="single" w:sz="4" w:space="0" w:color="auto"/>
            </w:tcBorders>
            <w:hideMark/>
          </w:tcPr>
          <w:p w14:paraId="72203605" w14:textId="77777777" w:rsidR="00B03945" w:rsidRPr="00B03945" w:rsidRDefault="00B03945" w:rsidP="00C43860">
            <w:pPr>
              <w:pStyle w:val="bit0"/>
              <w:rPr>
                <w:ins w:id="26895" w:author="TAKATOSHI TAMAOKI" w:date="2017-03-24T15:11:00Z"/>
                <w:color w:val="FFC000"/>
                <w:rPrChange w:id="26896" w:author="TAKATOSHI TAMAOKI" w:date="2017-03-24T15:11:00Z">
                  <w:rPr>
                    <w:ins w:id="26897" w:author="TAKATOSHI TAMAOKI" w:date="2017-03-24T15:11:00Z"/>
                    <w:color w:val="FF0000"/>
                  </w:rPr>
                </w:rPrChange>
              </w:rPr>
            </w:pPr>
            <w:ins w:id="26898" w:author="TAKATOSHI TAMAOKI" w:date="2017-03-24T15:11:00Z">
              <w:r w:rsidRPr="00B03945">
                <w:rPr>
                  <w:color w:val="FFC000"/>
                  <w:rPrChange w:id="26899" w:author="TAKATOSHI TAMAOKI" w:date="2017-03-24T15:11:00Z">
                    <w:rPr>
                      <w:color w:val="FF0000"/>
                    </w:rPr>
                  </w:rPrChange>
                </w:rPr>
                <w:t>28</w:t>
              </w:r>
            </w:ins>
          </w:p>
        </w:tc>
        <w:tc>
          <w:tcPr>
            <w:tcW w:w="533" w:type="dxa"/>
            <w:tcBorders>
              <w:bottom w:val="single" w:sz="4" w:space="0" w:color="auto"/>
            </w:tcBorders>
            <w:hideMark/>
          </w:tcPr>
          <w:p w14:paraId="58C55B05" w14:textId="77777777" w:rsidR="00B03945" w:rsidRPr="00B03945" w:rsidRDefault="00B03945" w:rsidP="00C43860">
            <w:pPr>
              <w:pStyle w:val="bit0"/>
              <w:rPr>
                <w:ins w:id="26900" w:author="TAKATOSHI TAMAOKI" w:date="2017-03-24T15:11:00Z"/>
                <w:color w:val="FFC000"/>
                <w:rPrChange w:id="26901" w:author="TAKATOSHI TAMAOKI" w:date="2017-03-24T15:11:00Z">
                  <w:rPr>
                    <w:ins w:id="26902" w:author="TAKATOSHI TAMAOKI" w:date="2017-03-24T15:11:00Z"/>
                    <w:color w:val="FF0000"/>
                  </w:rPr>
                </w:rPrChange>
              </w:rPr>
            </w:pPr>
            <w:ins w:id="26903" w:author="TAKATOSHI TAMAOKI" w:date="2017-03-24T15:11:00Z">
              <w:r w:rsidRPr="00B03945">
                <w:rPr>
                  <w:color w:val="FFC000"/>
                  <w:rPrChange w:id="26904" w:author="TAKATOSHI TAMAOKI" w:date="2017-03-24T15:11:00Z">
                    <w:rPr>
                      <w:color w:val="FF0000"/>
                    </w:rPr>
                  </w:rPrChange>
                </w:rPr>
                <w:t>27</w:t>
              </w:r>
            </w:ins>
          </w:p>
        </w:tc>
        <w:tc>
          <w:tcPr>
            <w:tcW w:w="533" w:type="dxa"/>
            <w:tcBorders>
              <w:bottom w:val="single" w:sz="4" w:space="0" w:color="auto"/>
            </w:tcBorders>
            <w:hideMark/>
          </w:tcPr>
          <w:p w14:paraId="2641BCBD" w14:textId="77777777" w:rsidR="00B03945" w:rsidRPr="00B03945" w:rsidRDefault="00B03945" w:rsidP="00C43860">
            <w:pPr>
              <w:pStyle w:val="bit0"/>
              <w:rPr>
                <w:ins w:id="26905" w:author="TAKATOSHI TAMAOKI" w:date="2017-03-24T15:11:00Z"/>
                <w:color w:val="FFC000"/>
                <w:rPrChange w:id="26906" w:author="TAKATOSHI TAMAOKI" w:date="2017-03-24T15:11:00Z">
                  <w:rPr>
                    <w:ins w:id="26907" w:author="TAKATOSHI TAMAOKI" w:date="2017-03-24T15:11:00Z"/>
                    <w:color w:val="FF0000"/>
                  </w:rPr>
                </w:rPrChange>
              </w:rPr>
            </w:pPr>
            <w:ins w:id="26908" w:author="TAKATOSHI TAMAOKI" w:date="2017-03-24T15:11:00Z">
              <w:r w:rsidRPr="00B03945">
                <w:rPr>
                  <w:color w:val="FFC000"/>
                  <w:rPrChange w:id="26909" w:author="TAKATOSHI TAMAOKI" w:date="2017-03-24T15:11:00Z">
                    <w:rPr>
                      <w:color w:val="FF0000"/>
                    </w:rPr>
                  </w:rPrChange>
                </w:rPr>
                <w:t>26</w:t>
              </w:r>
            </w:ins>
          </w:p>
        </w:tc>
        <w:tc>
          <w:tcPr>
            <w:tcW w:w="534" w:type="dxa"/>
            <w:tcBorders>
              <w:bottom w:val="single" w:sz="4" w:space="0" w:color="auto"/>
            </w:tcBorders>
            <w:hideMark/>
          </w:tcPr>
          <w:p w14:paraId="42F2640B" w14:textId="77777777" w:rsidR="00B03945" w:rsidRPr="00B03945" w:rsidRDefault="00B03945" w:rsidP="00C43860">
            <w:pPr>
              <w:pStyle w:val="bit0"/>
              <w:rPr>
                <w:ins w:id="26910" w:author="TAKATOSHI TAMAOKI" w:date="2017-03-24T15:11:00Z"/>
                <w:color w:val="FFC000"/>
                <w:rPrChange w:id="26911" w:author="TAKATOSHI TAMAOKI" w:date="2017-03-24T15:11:00Z">
                  <w:rPr>
                    <w:ins w:id="26912" w:author="TAKATOSHI TAMAOKI" w:date="2017-03-24T15:11:00Z"/>
                    <w:color w:val="FF0000"/>
                  </w:rPr>
                </w:rPrChange>
              </w:rPr>
            </w:pPr>
            <w:ins w:id="26913" w:author="TAKATOSHI TAMAOKI" w:date="2017-03-24T15:11:00Z">
              <w:r w:rsidRPr="00B03945">
                <w:rPr>
                  <w:color w:val="FFC000"/>
                  <w:rPrChange w:id="26914" w:author="TAKATOSHI TAMAOKI" w:date="2017-03-24T15:11:00Z">
                    <w:rPr>
                      <w:color w:val="FF0000"/>
                    </w:rPr>
                  </w:rPrChange>
                </w:rPr>
                <w:t>25</w:t>
              </w:r>
            </w:ins>
          </w:p>
        </w:tc>
        <w:tc>
          <w:tcPr>
            <w:tcW w:w="534" w:type="dxa"/>
            <w:tcBorders>
              <w:bottom w:val="single" w:sz="4" w:space="0" w:color="auto"/>
            </w:tcBorders>
            <w:hideMark/>
          </w:tcPr>
          <w:p w14:paraId="67F4DB7A" w14:textId="77777777" w:rsidR="00B03945" w:rsidRPr="00B03945" w:rsidRDefault="00B03945" w:rsidP="00C43860">
            <w:pPr>
              <w:pStyle w:val="bit0"/>
              <w:rPr>
                <w:ins w:id="26915" w:author="TAKATOSHI TAMAOKI" w:date="2017-03-24T15:11:00Z"/>
                <w:color w:val="FFC000"/>
                <w:rPrChange w:id="26916" w:author="TAKATOSHI TAMAOKI" w:date="2017-03-24T15:11:00Z">
                  <w:rPr>
                    <w:ins w:id="26917" w:author="TAKATOSHI TAMAOKI" w:date="2017-03-24T15:11:00Z"/>
                    <w:color w:val="FF0000"/>
                  </w:rPr>
                </w:rPrChange>
              </w:rPr>
            </w:pPr>
            <w:ins w:id="26918" w:author="TAKATOSHI TAMAOKI" w:date="2017-03-24T15:11:00Z">
              <w:r w:rsidRPr="00B03945">
                <w:rPr>
                  <w:color w:val="FFC000"/>
                  <w:rPrChange w:id="26919" w:author="TAKATOSHI TAMAOKI" w:date="2017-03-24T15:11:00Z">
                    <w:rPr>
                      <w:color w:val="FF0000"/>
                    </w:rPr>
                  </w:rPrChange>
                </w:rPr>
                <w:t>24</w:t>
              </w:r>
            </w:ins>
          </w:p>
        </w:tc>
        <w:tc>
          <w:tcPr>
            <w:tcW w:w="534" w:type="dxa"/>
            <w:tcBorders>
              <w:bottom w:val="single" w:sz="4" w:space="0" w:color="auto"/>
            </w:tcBorders>
            <w:hideMark/>
          </w:tcPr>
          <w:p w14:paraId="3794BD39" w14:textId="77777777" w:rsidR="00B03945" w:rsidRPr="00B03945" w:rsidRDefault="00B03945" w:rsidP="00C43860">
            <w:pPr>
              <w:pStyle w:val="bit0"/>
              <w:rPr>
                <w:ins w:id="26920" w:author="TAKATOSHI TAMAOKI" w:date="2017-03-24T15:11:00Z"/>
                <w:color w:val="FFC000"/>
                <w:rPrChange w:id="26921" w:author="TAKATOSHI TAMAOKI" w:date="2017-03-24T15:11:00Z">
                  <w:rPr>
                    <w:ins w:id="26922" w:author="TAKATOSHI TAMAOKI" w:date="2017-03-24T15:11:00Z"/>
                    <w:color w:val="FF0000"/>
                  </w:rPr>
                </w:rPrChange>
              </w:rPr>
            </w:pPr>
            <w:ins w:id="26923" w:author="TAKATOSHI TAMAOKI" w:date="2017-03-24T15:11:00Z">
              <w:r w:rsidRPr="00B03945">
                <w:rPr>
                  <w:color w:val="FFC000"/>
                  <w:rPrChange w:id="26924" w:author="TAKATOSHI TAMAOKI" w:date="2017-03-24T15:11:00Z">
                    <w:rPr>
                      <w:color w:val="FF0000"/>
                    </w:rPr>
                  </w:rPrChange>
                </w:rPr>
                <w:t>23</w:t>
              </w:r>
            </w:ins>
          </w:p>
        </w:tc>
        <w:tc>
          <w:tcPr>
            <w:tcW w:w="534" w:type="dxa"/>
            <w:tcBorders>
              <w:bottom w:val="single" w:sz="4" w:space="0" w:color="auto"/>
            </w:tcBorders>
            <w:hideMark/>
          </w:tcPr>
          <w:p w14:paraId="602C0EBE" w14:textId="77777777" w:rsidR="00B03945" w:rsidRPr="00B03945" w:rsidRDefault="00B03945" w:rsidP="00C43860">
            <w:pPr>
              <w:pStyle w:val="bit0"/>
              <w:rPr>
                <w:ins w:id="26925" w:author="TAKATOSHI TAMAOKI" w:date="2017-03-24T15:11:00Z"/>
                <w:color w:val="FFC000"/>
                <w:rPrChange w:id="26926" w:author="TAKATOSHI TAMAOKI" w:date="2017-03-24T15:11:00Z">
                  <w:rPr>
                    <w:ins w:id="26927" w:author="TAKATOSHI TAMAOKI" w:date="2017-03-24T15:11:00Z"/>
                    <w:color w:val="FF0000"/>
                  </w:rPr>
                </w:rPrChange>
              </w:rPr>
            </w:pPr>
            <w:ins w:id="26928" w:author="TAKATOSHI TAMAOKI" w:date="2017-03-24T15:11:00Z">
              <w:r w:rsidRPr="00B03945">
                <w:rPr>
                  <w:color w:val="FFC000"/>
                  <w:rPrChange w:id="26929" w:author="TAKATOSHI TAMAOKI" w:date="2017-03-24T15:11:00Z">
                    <w:rPr>
                      <w:color w:val="FF0000"/>
                    </w:rPr>
                  </w:rPrChange>
                </w:rPr>
                <w:t>22</w:t>
              </w:r>
            </w:ins>
          </w:p>
        </w:tc>
        <w:tc>
          <w:tcPr>
            <w:tcW w:w="534" w:type="dxa"/>
            <w:tcBorders>
              <w:bottom w:val="single" w:sz="4" w:space="0" w:color="auto"/>
            </w:tcBorders>
            <w:hideMark/>
          </w:tcPr>
          <w:p w14:paraId="153E8377" w14:textId="77777777" w:rsidR="00B03945" w:rsidRPr="00B03945" w:rsidRDefault="00B03945" w:rsidP="00C43860">
            <w:pPr>
              <w:pStyle w:val="bit0"/>
              <w:rPr>
                <w:ins w:id="26930" w:author="TAKATOSHI TAMAOKI" w:date="2017-03-24T15:11:00Z"/>
                <w:color w:val="FFC000"/>
                <w:rPrChange w:id="26931" w:author="TAKATOSHI TAMAOKI" w:date="2017-03-24T15:11:00Z">
                  <w:rPr>
                    <w:ins w:id="26932" w:author="TAKATOSHI TAMAOKI" w:date="2017-03-24T15:11:00Z"/>
                    <w:color w:val="FF0000"/>
                  </w:rPr>
                </w:rPrChange>
              </w:rPr>
            </w:pPr>
            <w:ins w:id="26933" w:author="TAKATOSHI TAMAOKI" w:date="2017-03-24T15:11:00Z">
              <w:r w:rsidRPr="00B03945">
                <w:rPr>
                  <w:color w:val="FFC000"/>
                  <w:rPrChange w:id="26934" w:author="TAKATOSHI TAMAOKI" w:date="2017-03-24T15:11:00Z">
                    <w:rPr>
                      <w:color w:val="FF0000"/>
                    </w:rPr>
                  </w:rPrChange>
                </w:rPr>
                <w:t>21</w:t>
              </w:r>
            </w:ins>
          </w:p>
        </w:tc>
        <w:tc>
          <w:tcPr>
            <w:tcW w:w="534" w:type="dxa"/>
            <w:tcBorders>
              <w:bottom w:val="single" w:sz="4" w:space="0" w:color="auto"/>
            </w:tcBorders>
            <w:hideMark/>
          </w:tcPr>
          <w:p w14:paraId="1A462A0D" w14:textId="77777777" w:rsidR="00B03945" w:rsidRPr="00B03945" w:rsidRDefault="00B03945" w:rsidP="00C43860">
            <w:pPr>
              <w:pStyle w:val="bit0"/>
              <w:rPr>
                <w:ins w:id="26935" w:author="TAKATOSHI TAMAOKI" w:date="2017-03-24T15:11:00Z"/>
                <w:color w:val="FFC000"/>
                <w:rPrChange w:id="26936" w:author="TAKATOSHI TAMAOKI" w:date="2017-03-24T15:11:00Z">
                  <w:rPr>
                    <w:ins w:id="26937" w:author="TAKATOSHI TAMAOKI" w:date="2017-03-24T15:11:00Z"/>
                    <w:color w:val="FF0000"/>
                  </w:rPr>
                </w:rPrChange>
              </w:rPr>
            </w:pPr>
            <w:ins w:id="26938" w:author="TAKATOSHI TAMAOKI" w:date="2017-03-24T15:11:00Z">
              <w:r w:rsidRPr="00B03945">
                <w:rPr>
                  <w:color w:val="FFC000"/>
                  <w:rPrChange w:id="26939" w:author="TAKATOSHI TAMAOKI" w:date="2017-03-24T15:11:00Z">
                    <w:rPr>
                      <w:color w:val="FF0000"/>
                    </w:rPr>
                  </w:rPrChange>
                </w:rPr>
                <w:t>20</w:t>
              </w:r>
            </w:ins>
          </w:p>
        </w:tc>
        <w:tc>
          <w:tcPr>
            <w:tcW w:w="534" w:type="dxa"/>
            <w:tcBorders>
              <w:bottom w:val="single" w:sz="4" w:space="0" w:color="auto"/>
            </w:tcBorders>
            <w:hideMark/>
          </w:tcPr>
          <w:p w14:paraId="10C7E295" w14:textId="77777777" w:rsidR="00B03945" w:rsidRPr="00B03945" w:rsidRDefault="00B03945" w:rsidP="00C43860">
            <w:pPr>
              <w:pStyle w:val="bit0"/>
              <w:rPr>
                <w:ins w:id="26940" w:author="TAKATOSHI TAMAOKI" w:date="2017-03-24T15:11:00Z"/>
                <w:color w:val="FFC000"/>
                <w:rPrChange w:id="26941" w:author="TAKATOSHI TAMAOKI" w:date="2017-03-24T15:11:00Z">
                  <w:rPr>
                    <w:ins w:id="26942" w:author="TAKATOSHI TAMAOKI" w:date="2017-03-24T15:11:00Z"/>
                    <w:color w:val="FF0000"/>
                  </w:rPr>
                </w:rPrChange>
              </w:rPr>
            </w:pPr>
            <w:ins w:id="26943" w:author="TAKATOSHI TAMAOKI" w:date="2017-03-24T15:11:00Z">
              <w:r w:rsidRPr="00B03945">
                <w:rPr>
                  <w:color w:val="FFC000"/>
                  <w:rPrChange w:id="26944" w:author="TAKATOSHI TAMAOKI" w:date="2017-03-24T15:11:00Z">
                    <w:rPr>
                      <w:color w:val="FF0000"/>
                    </w:rPr>
                  </w:rPrChange>
                </w:rPr>
                <w:t>19</w:t>
              </w:r>
            </w:ins>
          </w:p>
        </w:tc>
        <w:tc>
          <w:tcPr>
            <w:tcW w:w="534" w:type="dxa"/>
            <w:tcBorders>
              <w:bottom w:val="single" w:sz="4" w:space="0" w:color="auto"/>
            </w:tcBorders>
            <w:hideMark/>
          </w:tcPr>
          <w:p w14:paraId="5F4C27E6" w14:textId="77777777" w:rsidR="00B03945" w:rsidRPr="00B03945" w:rsidRDefault="00B03945" w:rsidP="00C43860">
            <w:pPr>
              <w:pStyle w:val="bit0"/>
              <w:rPr>
                <w:ins w:id="26945" w:author="TAKATOSHI TAMAOKI" w:date="2017-03-24T15:11:00Z"/>
                <w:color w:val="FFC000"/>
                <w:rPrChange w:id="26946" w:author="TAKATOSHI TAMAOKI" w:date="2017-03-24T15:11:00Z">
                  <w:rPr>
                    <w:ins w:id="26947" w:author="TAKATOSHI TAMAOKI" w:date="2017-03-24T15:11:00Z"/>
                    <w:color w:val="FF0000"/>
                  </w:rPr>
                </w:rPrChange>
              </w:rPr>
            </w:pPr>
            <w:ins w:id="26948" w:author="TAKATOSHI TAMAOKI" w:date="2017-03-24T15:11:00Z">
              <w:r w:rsidRPr="00B03945">
                <w:rPr>
                  <w:color w:val="FFC000"/>
                  <w:rPrChange w:id="26949" w:author="TAKATOSHI TAMAOKI" w:date="2017-03-24T15:11:00Z">
                    <w:rPr>
                      <w:color w:val="FF0000"/>
                    </w:rPr>
                  </w:rPrChange>
                </w:rPr>
                <w:t>18</w:t>
              </w:r>
            </w:ins>
          </w:p>
        </w:tc>
        <w:tc>
          <w:tcPr>
            <w:tcW w:w="534" w:type="dxa"/>
            <w:tcBorders>
              <w:bottom w:val="single" w:sz="4" w:space="0" w:color="auto"/>
            </w:tcBorders>
            <w:hideMark/>
          </w:tcPr>
          <w:p w14:paraId="07A37E1F" w14:textId="77777777" w:rsidR="00B03945" w:rsidRPr="00B03945" w:rsidRDefault="00B03945" w:rsidP="00C43860">
            <w:pPr>
              <w:pStyle w:val="bit0"/>
              <w:rPr>
                <w:ins w:id="26950" w:author="TAKATOSHI TAMAOKI" w:date="2017-03-24T15:11:00Z"/>
                <w:color w:val="FFC000"/>
                <w:rPrChange w:id="26951" w:author="TAKATOSHI TAMAOKI" w:date="2017-03-24T15:11:00Z">
                  <w:rPr>
                    <w:ins w:id="26952" w:author="TAKATOSHI TAMAOKI" w:date="2017-03-24T15:11:00Z"/>
                    <w:color w:val="FF0000"/>
                  </w:rPr>
                </w:rPrChange>
              </w:rPr>
            </w:pPr>
            <w:ins w:id="26953" w:author="TAKATOSHI TAMAOKI" w:date="2017-03-24T15:11:00Z">
              <w:r w:rsidRPr="00B03945">
                <w:rPr>
                  <w:color w:val="FFC000"/>
                  <w:rPrChange w:id="26954" w:author="TAKATOSHI TAMAOKI" w:date="2017-03-24T15:11:00Z">
                    <w:rPr>
                      <w:color w:val="FF0000"/>
                    </w:rPr>
                  </w:rPrChange>
                </w:rPr>
                <w:t>17</w:t>
              </w:r>
            </w:ins>
          </w:p>
        </w:tc>
        <w:tc>
          <w:tcPr>
            <w:tcW w:w="534" w:type="dxa"/>
            <w:tcBorders>
              <w:bottom w:val="single" w:sz="4" w:space="0" w:color="auto"/>
            </w:tcBorders>
            <w:hideMark/>
          </w:tcPr>
          <w:p w14:paraId="262A1D64" w14:textId="77777777" w:rsidR="00B03945" w:rsidRPr="00B03945" w:rsidRDefault="00B03945" w:rsidP="00C43860">
            <w:pPr>
              <w:pStyle w:val="bit0"/>
              <w:rPr>
                <w:ins w:id="26955" w:author="TAKATOSHI TAMAOKI" w:date="2017-03-24T15:11:00Z"/>
                <w:color w:val="FFC000"/>
                <w:rPrChange w:id="26956" w:author="TAKATOSHI TAMAOKI" w:date="2017-03-24T15:11:00Z">
                  <w:rPr>
                    <w:ins w:id="26957" w:author="TAKATOSHI TAMAOKI" w:date="2017-03-24T15:11:00Z"/>
                    <w:color w:val="FF0000"/>
                  </w:rPr>
                </w:rPrChange>
              </w:rPr>
            </w:pPr>
            <w:ins w:id="26958" w:author="TAKATOSHI TAMAOKI" w:date="2017-03-24T15:11:00Z">
              <w:r w:rsidRPr="00B03945">
                <w:rPr>
                  <w:color w:val="FFC000"/>
                  <w:rPrChange w:id="26959" w:author="TAKATOSHI TAMAOKI" w:date="2017-03-24T15:11:00Z">
                    <w:rPr>
                      <w:color w:val="FF0000"/>
                    </w:rPr>
                  </w:rPrChange>
                </w:rPr>
                <w:t>16</w:t>
              </w:r>
            </w:ins>
          </w:p>
        </w:tc>
      </w:tr>
      <w:tr w:rsidR="00B03945" w:rsidRPr="00B03945" w14:paraId="327CD032" w14:textId="77777777" w:rsidTr="00C43860">
        <w:trPr>
          <w:trHeight w:val="567"/>
          <w:ins w:id="26960" w:author="TAKATOSHI TAMAOKI" w:date="2017-03-24T15:11:00Z"/>
        </w:trPr>
        <w:tc>
          <w:tcPr>
            <w:tcW w:w="1111" w:type="dxa"/>
            <w:tcBorders>
              <w:right w:val="single" w:sz="4" w:space="0" w:color="auto"/>
            </w:tcBorders>
            <w:vAlign w:val="center"/>
          </w:tcPr>
          <w:p w14:paraId="44A7C63D" w14:textId="77777777" w:rsidR="00B03945" w:rsidRPr="00B03945" w:rsidRDefault="00B03945" w:rsidP="00C43860">
            <w:pPr>
              <w:pStyle w:val="bit"/>
              <w:rPr>
                <w:ins w:id="26961" w:author="TAKATOSHI TAMAOKI" w:date="2017-03-24T15:11:00Z"/>
                <w:color w:val="FFC000"/>
                <w:rPrChange w:id="26962" w:author="TAKATOSHI TAMAOKI" w:date="2017-03-24T15:11:00Z">
                  <w:rPr>
                    <w:ins w:id="26963" w:author="TAKATOSHI TAMAOKI" w:date="2017-03-24T15:11:00Z"/>
                    <w:color w:val="FF0000"/>
                  </w:rPr>
                </w:rPrChange>
              </w:rPr>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6CD9A4" w14:textId="77777777" w:rsidR="00B03945" w:rsidRPr="00B03945" w:rsidRDefault="00B03945" w:rsidP="00C43860">
            <w:pPr>
              <w:pStyle w:val="bit0"/>
              <w:rPr>
                <w:ins w:id="26964" w:author="TAKATOSHI TAMAOKI" w:date="2017-03-24T15:11:00Z"/>
                <w:color w:val="FFC000"/>
                <w:rPrChange w:id="26965" w:author="TAKATOSHI TAMAOKI" w:date="2017-03-24T15:11:00Z">
                  <w:rPr>
                    <w:ins w:id="26966" w:author="TAKATOSHI TAMAOKI" w:date="2017-03-24T15:11:00Z"/>
                    <w:color w:val="FF0000"/>
                  </w:rPr>
                </w:rPrChange>
              </w:rPr>
            </w:pPr>
            <w:ins w:id="26967" w:author="TAKATOSHI TAMAOKI" w:date="2017-03-24T15:11:00Z">
              <w:r w:rsidRPr="00B03945">
                <w:rPr>
                  <w:color w:val="FFC000"/>
                  <w:rPrChange w:id="26968" w:author="TAKATOSHI TAMAOKI" w:date="2017-03-24T15:11:00Z">
                    <w:rPr>
                      <w:color w:val="FF0000"/>
                    </w:rPr>
                  </w:rPrChange>
                </w:rPr>
                <w:t>ECM</w:t>
              </w:r>
              <w:r w:rsidRPr="00B03945">
                <w:rPr>
                  <w:color w:val="FFC000"/>
                  <w:rPrChange w:id="26969" w:author="TAKATOSHI TAMAOKI" w:date="2017-03-24T15:11:00Z">
                    <w:rPr>
                      <w:color w:val="FF0000"/>
                    </w:rPr>
                  </w:rPrChange>
                </w:rPr>
                <w:br/>
                <w:t>EMK</w:t>
              </w:r>
              <w:r w:rsidRPr="00B03945">
                <w:rPr>
                  <w:color w:val="FFC000"/>
                  <w:rPrChange w:id="26970" w:author="TAKATOSHI TAMAOKI" w:date="2017-03-24T15:11:00Z">
                    <w:rPr>
                      <w:color w:val="FF0000"/>
                    </w:rPr>
                  </w:rPrChange>
                </w:rPr>
                <w:br/>
                <w:t>023</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E64D5C" w14:textId="77777777" w:rsidR="00B03945" w:rsidRPr="00B03945" w:rsidRDefault="00B03945" w:rsidP="00C43860">
            <w:pPr>
              <w:pStyle w:val="bit0"/>
              <w:rPr>
                <w:ins w:id="26971" w:author="TAKATOSHI TAMAOKI" w:date="2017-03-24T15:11:00Z"/>
                <w:color w:val="FFC000"/>
                <w:rPrChange w:id="26972" w:author="TAKATOSHI TAMAOKI" w:date="2017-03-24T15:11:00Z">
                  <w:rPr>
                    <w:ins w:id="26973" w:author="TAKATOSHI TAMAOKI" w:date="2017-03-24T15:11:00Z"/>
                    <w:color w:val="FF0000"/>
                  </w:rPr>
                </w:rPrChange>
              </w:rPr>
            </w:pPr>
            <w:ins w:id="26974" w:author="TAKATOSHI TAMAOKI" w:date="2017-03-24T15:11:00Z">
              <w:r w:rsidRPr="00B03945">
                <w:rPr>
                  <w:color w:val="FFC000"/>
                  <w:rPrChange w:id="26975" w:author="TAKATOSHI TAMAOKI" w:date="2017-03-24T15:11:00Z">
                    <w:rPr>
                      <w:color w:val="FF0000"/>
                    </w:rPr>
                  </w:rPrChange>
                </w:rPr>
                <w:t>ECM</w:t>
              </w:r>
              <w:r w:rsidRPr="00B03945">
                <w:rPr>
                  <w:color w:val="FFC000"/>
                  <w:rPrChange w:id="26976" w:author="TAKATOSHI TAMAOKI" w:date="2017-03-24T15:11:00Z">
                    <w:rPr>
                      <w:color w:val="FF0000"/>
                    </w:rPr>
                  </w:rPrChange>
                </w:rPr>
                <w:br/>
                <w:t>EMK</w:t>
              </w:r>
              <w:r w:rsidRPr="00B03945">
                <w:rPr>
                  <w:color w:val="FFC000"/>
                  <w:rPrChange w:id="26977" w:author="TAKATOSHI TAMAOKI" w:date="2017-03-24T15:11:00Z">
                    <w:rPr>
                      <w:color w:val="FF0000"/>
                    </w:rPr>
                  </w:rPrChange>
                </w:rPr>
                <w:br/>
                <w:t>022</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3281BC" w14:textId="77777777" w:rsidR="00B03945" w:rsidRPr="00B03945" w:rsidRDefault="00B03945" w:rsidP="00C43860">
            <w:pPr>
              <w:pStyle w:val="bit0"/>
              <w:rPr>
                <w:ins w:id="26978" w:author="TAKATOSHI TAMAOKI" w:date="2017-03-24T15:11:00Z"/>
                <w:color w:val="FFC000"/>
                <w:rPrChange w:id="26979" w:author="TAKATOSHI TAMAOKI" w:date="2017-03-24T15:11:00Z">
                  <w:rPr>
                    <w:ins w:id="26980" w:author="TAKATOSHI TAMAOKI" w:date="2017-03-24T15:11:00Z"/>
                    <w:color w:val="FF0000"/>
                  </w:rPr>
                </w:rPrChange>
              </w:rPr>
            </w:pPr>
            <w:ins w:id="26981" w:author="TAKATOSHI TAMAOKI" w:date="2017-03-24T15:11:00Z">
              <w:r w:rsidRPr="00B03945">
                <w:rPr>
                  <w:color w:val="FFC000"/>
                  <w:rPrChange w:id="26982" w:author="TAKATOSHI TAMAOKI" w:date="2017-03-24T15:11:00Z">
                    <w:rPr>
                      <w:color w:val="FF0000"/>
                    </w:rPr>
                  </w:rPrChange>
                </w:rPr>
                <w:t>ECM</w:t>
              </w:r>
              <w:r w:rsidRPr="00B03945">
                <w:rPr>
                  <w:color w:val="FFC000"/>
                  <w:rPrChange w:id="26983" w:author="TAKATOSHI TAMAOKI" w:date="2017-03-24T15:11:00Z">
                    <w:rPr>
                      <w:color w:val="FF0000"/>
                    </w:rPr>
                  </w:rPrChange>
                </w:rPr>
                <w:br/>
                <w:t>EMK</w:t>
              </w:r>
              <w:r w:rsidRPr="00B03945">
                <w:rPr>
                  <w:color w:val="FFC000"/>
                  <w:rPrChange w:id="26984" w:author="TAKATOSHI TAMAOKI" w:date="2017-03-24T15:11:00Z">
                    <w:rPr>
                      <w:color w:val="FF0000"/>
                    </w:rPr>
                  </w:rPrChange>
                </w:rPr>
                <w:br/>
                <w:t>021</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A7F5CC" w14:textId="77777777" w:rsidR="00B03945" w:rsidRPr="00B03945" w:rsidRDefault="00B03945" w:rsidP="00C43860">
            <w:pPr>
              <w:pStyle w:val="bit0"/>
              <w:rPr>
                <w:ins w:id="26985" w:author="TAKATOSHI TAMAOKI" w:date="2017-03-24T15:11:00Z"/>
                <w:color w:val="FFC000"/>
                <w:rPrChange w:id="26986" w:author="TAKATOSHI TAMAOKI" w:date="2017-03-24T15:11:00Z">
                  <w:rPr>
                    <w:ins w:id="26987" w:author="TAKATOSHI TAMAOKI" w:date="2017-03-24T15:11:00Z"/>
                    <w:color w:val="FF0000"/>
                  </w:rPr>
                </w:rPrChange>
              </w:rPr>
            </w:pPr>
            <w:ins w:id="26988" w:author="TAKATOSHI TAMAOKI" w:date="2017-03-24T15:11:00Z">
              <w:r w:rsidRPr="00B03945">
                <w:rPr>
                  <w:color w:val="FFC000"/>
                  <w:rPrChange w:id="26989" w:author="TAKATOSHI TAMAOKI" w:date="2017-03-24T15:11:00Z">
                    <w:rPr>
                      <w:color w:val="FF0000"/>
                    </w:rPr>
                  </w:rPrChange>
                </w:rPr>
                <w:t>ECM</w:t>
              </w:r>
              <w:r w:rsidRPr="00B03945">
                <w:rPr>
                  <w:color w:val="FFC000"/>
                  <w:rPrChange w:id="26990" w:author="TAKATOSHI TAMAOKI" w:date="2017-03-24T15:11:00Z">
                    <w:rPr>
                      <w:color w:val="FF0000"/>
                    </w:rPr>
                  </w:rPrChange>
                </w:rPr>
                <w:br/>
                <w:t>EMK</w:t>
              </w:r>
              <w:r w:rsidRPr="00B03945">
                <w:rPr>
                  <w:color w:val="FFC000"/>
                  <w:rPrChange w:id="26991" w:author="TAKATOSHI TAMAOKI" w:date="2017-03-24T15:11:00Z">
                    <w:rPr>
                      <w:color w:val="FF0000"/>
                    </w:rPr>
                  </w:rPrChange>
                </w:rPr>
                <w:br/>
                <w:t>020</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8D472F" w14:textId="77777777" w:rsidR="00B03945" w:rsidRPr="00B03945" w:rsidRDefault="00B03945" w:rsidP="00C43860">
            <w:pPr>
              <w:pStyle w:val="bit0"/>
              <w:rPr>
                <w:ins w:id="26992" w:author="TAKATOSHI TAMAOKI" w:date="2017-03-24T15:11:00Z"/>
                <w:color w:val="FFC000"/>
                <w:rPrChange w:id="26993" w:author="TAKATOSHI TAMAOKI" w:date="2017-03-24T15:11:00Z">
                  <w:rPr>
                    <w:ins w:id="26994" w:author="TAKATOSHI TAMAOKI" w:date="2017-03-24T15:11:00Z"/>
                    <w:color w:val="FF0000"/>
                  </w:rPr>
                </w:rPrChange>
              </w:rPr>
            </w:pPr>
            <w:ins w:id="26995" w:author="TAKATOSHI TAMAOKI" w:date="2017-03-24T15:11:00Z">
              <w:r w:rsidRPr="00B03945">
                <w:rPr>
                  <w:color w:val="FFC000"/>
                  <w:rPrChange w:id="26996" w:author="TAKATOSHI TAMAOKI" w:date="2017-03-24T15:11:00Z">
                    <w:rPr>
                      <w:color w:val="FF0000"/>
                    </w:rPr>
                  </w:rPrChange>
                </w:rPr>
                <w:t>ECM</w:t>
              </w:r>
              <w:r w:rsidRPr="00B03945">
                <w:rPr>
                  <w:color w:val="FFC000"/>
                  <w:rPrChange w:id="26997" w:author="TAKATOSHI TAMAOKI" w:date="2017-03-24T15:11:00Z">
                    <w:rPr>
                      <w:color w:val="FF0000"/>
                    </w:rPr>
                  </w:rPrChange>
                </w:rPr>
                <w:br/>
                <w:t>EMK</w:t>
              </w:r>
              <w:r w:rsidRPr="00B03945">
                <w:rPr>
                  <w:color w:val="FFC000"/>
                  <w:rPrChange w:id="26998" w:author="TAKATOSHI TAMAOKI" w:date="2017-03-24T15:11:00Z">
                    <w:rPr>
                      <w:color w:val="FF0000"/>
                    </w:rPr>
                  </w:rPrChange>
                </w:rPr>
                <w:br/>
                <w:t>019</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F0B921" w14:textId="77777777" w:rsidR="00B03945" w:rsidRPr="00B03945" w:rsidRDefault="00B03945" w:rsidP="00C43860">
            <w:pPr>
              <w:pStyle w:val="bit0"/>
              <w:rPr>
                <w:ins w:id="26999" w:author="TAKATOSHI TAMAOKI" w:date="2017-03-24T15:11:00Z"/>
                <w:color w:val="FFC000"/>
                <w:rPrChange w:id="27000" w:author="TAKATOSHI TAMAOKI" w:date="2017-03-24T15:11:00Z">
                  <w:rPr>
                    <w:ins w:id="27001" w:author="TAKATOSHI TAMAOKI" w:date="2017-03-24T15:11:00Z"/>
                    <w:color w:val="FF0000"/>
                  </w:rPr>
                </w:rPrChange>
              </w:rPr>
            </w:pPr>
            <w:ins w:id="27002" w:author="TAKATOSHI TAMAOKI" w:date="2017-03-24T15:11:00Z">
              <w:r w:rsidRPr="00B03945">
                <w:rPr>
                  <w:color w:val="FFC000"/>
                  <w:rPrChange w:id="27003" w:author="TAKATOSHI TAMAOKI" w:date="2017-03-24T15:11:00Z">
                    <w:rPr>
                      <w:color w:val="FF0000"/>
                    </w:rPr>
                  </w:rPrChange>
                </w:rPr>
                <w:t>ECM</w:t>
              </w:r>
              <w:r w:rsidRPr="00B03945">
                <w:rPr>
                  <w:color w:val="FFC000"/>
                  <w:rPrChange w:id="27004" w:author="TAKATOSHI TAMAOKI" w:date="2017-03-24T15:11:00Z">
                    <w:rPr>
                      <w:color w:val="FF0000"/>
                    </w:rPr>
                  </w:rPrChange>
                </w:rPr>
                <w:br/>
                <w:t>EMK</w:t>
              </w:r>
              <w:r w:rsidRPr="00B03945">
                <w:rPr>
                  <w:color w:val="FFC000"/>
                  <w:rPrChange w:id="27005" w:author="TAKATOSHI TAMAOKI" w:date="2017-03-24T15:11:00Z">
                    <w:rPr>
                      <w:color w:val="FF0000"/>
                    </w:rPr>
                  </w:rPrChange>
                </w:rPr>
                <w:br/>
                <w:t>018</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FB05C6" w14:textId="77777777" w:rsidR="00B03945" w:rsidRPr="00B03945" w:rsidRDefault="00B03945" w:rsidP="00C43860">
            <w:pPr>
              <w:pStyle w:val="bit0"/>
              <w:rPr>
                <w:ins w:id="27006" w:author="TAKATOSHI TAMAOKI" w:date="2017-03-24T15:11:00Z"/>
                <w:color w:val="FFC000"/>
                <w:rPrChange w:id="27007" w:author="TAKATOSHI TAMAOKI" w:date="2017-03-24T15:11:00Z">
                  <w:rPr>
                    <w:ins w:id="27008" w:author="TAKATOSHI TAMAOKI" w:date="2017-03-24T15:11:00Z"/>
                    <w:color w:val="FF0000"/>
                  </w:rPr>
                </w:rPrChange>
              </w:rPr>
            </w:pPr>
            <w:ins w:id="27009" w:author="TAKATOSHI TAMAOKI" w:date="2017-03-24T15:11:00Z">
              <w:r w:rsidRPr="00B03945">
                <w:rPr>
                  <w:color w:val="FFC000"/>
                  <w:rPrChange w:id="27010" w:author="TAKATOSHI TAMAOKI" w:date="2017-03-24T15:11:00Z">
                    <w:rPr>
                      <w:color w:val="FF0000"/>
                    </w:rPr>
                  </w:rPrChange>
                </w:rPr>
                <w:t>ECM</w:t>
              </w:r>
              <w:r w:rsidRPr="00B03945">
                <w:rPr>
                  <w:color w:val="FFC000"/>
                  <w:rPrChange w:id="27011" w:author="TAKATOSHI TAMAOKI" w:date="2017-03-24T15:11:00Z">
                    <w:rPr>
                      <w:color w:val="FF0000"/>
                    </w:rPr>
                  </w:rPrChange>
                </w:rPr>
                <w:br/>
                <w:t>EMK</w:t>
              </w:r>
              <w:r w:rsidRPr="00B03945">
                <w:rPr>
                  <w:color w:val="FFC000"/>
                  <w:rPrChange w:id="27012" w:author="TAKATOSHI TAMAOKI" w:date="2017-03-24T15:11:00Z">
                    <w:rPr>
                      <w:color w:val="FF0000"/>
                    </w:rPr>
                  </w:rPrChange>
                </w:rPr>
                <w:br/>
                <w:t>017</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194E26" w14:textId="77777777" w:rsidR="00B03945" w:rsidRPr="00B03945" w:rsidRDefault="00B03945" w:rsidP="00C43860">
            <w:pPr>
              <w:pStyle w:val="bit0"/>
              <w:rPr>
                <w:ins w:id="27013" w:author="TAKATOSHI TAMAOKI" w:date="2017-03-24T15:11:00Z"/>
                <w:color w:val="FFC000"/>
                <w:rPrChange w:id="27014" w:author="TAKATOSHI TAMAOKI" w:date="2017-03-24T15:11:00Z">
                  <w:rPr>
                    <w:ins w:id="27015" w:author="TAKATOSHI TAMAOKI" w:date="2017-03-24T15:11:00Z"/>
                    <w:color w:val="FF0000"/>
                  </w:rPr>
                </w:rPrChange>
              </w:rPr>
            </w:pPr>
            <w:ins w:id="27016" w:author="TAKATOSHI TAMAOKI" w:date="2017-03-24T15:11:00Z">
              <w:r w:rsidRPr="00B03945">
                <w:rPr>
                  <w:color w:val="FFC000"/>
                  <w:rPrChange w:id="27017" w:author="TAKATOSHI TAMAOKI" w:date="2017-03-24T15:11:00Z">
                    <w:rPr>
                      <w:color w:val="FF0000"/>
                    </w:rPr>
                  </w:rPrChange>
                </w:rPr>
                <w:t>ECM</w:t>
              </w:r>
              <w:r w:rsidRPr="00B03945">
                <w:rPr>
                  <w:color w:val="FFC000"/>
                  <w:rPrChange w:id="27018" w:author="TAKATOSHI TAMAOKI" w:date="2017-03-24T15:11:00Z">
                    <w:rPr>
                      <w:color w:val="FF0000"/>
                    </w:rPr>
                  </w:rPrChange>
                </w:rPr>
                <w:br/>
                <w:t>EMK</w:t>
              </w:r>
              <w:r w:rsidRPr="00B03945">
                <w:rPr>
                  <w:color w:val="FFC000"/>
                  <w:rPrChange w:id="27019" w:author="TAKATOSHI TAMAOKI" w:date="2017-03-24T15:11:00Z">
                    <w:rPr>
                      <w:color w:val="FF0000"/>
                    </w:rPr>
                  </w:rPrChange>
                </w:rPr>
                <w:br/>
                <w:t>016</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8041D" w14:textId="77777777" w:rsidR="00B03945" w:rsidRPr="00B03945" w:rsidRDefault="00B03945" w:rsidP="00C43860">
            <w:pPr>
              <w:pStyle w:val="bit0"/>
              <w:rPr>
                <w:ins w:id="27020" w:author="TAKATOSHI TAMAOKI" w:date="2017-03-24T15:11:00Z"/>
                <w:color w:val="FFC000"/>
                <w:rPrChange w:id="27021" w:author="TAKATOSHI TAMAOKI" w:date="2017-03-24T15:11:00Z">
                  <w:rPr>
                    <w:ins w:id="27022" w:author="TAKATOSHI TAMAOKI" w:date="2017-03-24T15:11:00Z"/>
                    <w:color w:val="FF0000"/>
                  </w:rPr>
                </w:rPrChange>
              </w:rPr>
            </w:pPr>
            <w:ins w:id="27023" w:author="TAKATOSHI TAMAOKI" w:date="2017-03-24T15:11:00Z">
              <w:r w:rsidRPr="00B03945">
                <w:rPr>
                  <w:color w:val="FFC000"/>
                  <w:rPrChange w:id="27024" w:author="TAKATOSHI TAMAOKI" w:date="2017-03-24T15:11:00Z">
                    <w:rPr>
                      <w:color w:val="FF0000"/>
                    </w:rPr>
                  </w:rPrChange>
                </w:rPr>
                <w:t>ECM</w:t>
              </w:r>
              <w:r w:rsidRPr="00B03945">
                <w:rPr>
                  <w:color w:val="FFC000"/>
                  <w:rPrChange w:id="27025" w:author="TAKATOSHI TAMAOKI" w:date="2017-03-24T15:11:00Z">
                    <w:rPr>
                      <w:color w:val="FF0000"/>
                    </w:rPr>
                  </w:rPrChange>
                </w:rPr>
                <w:br/>
                <w:t>EMK</w:t>
              </w:r>
              <w:r w:rsidRPr="00B03945">
                <w:rPr>
                  <w:color w:val="FFC000"/>
                  <w:rPrChange w:id="27026" w:author="TAKATOSHI TAMAOKI" w:date="2017-03-24T15:11:00Z">
                    <w:rPr>
                      <w:color w:val="FF0000"/>
                    </w:rPr>
                  </w:rPrChange>
                </w:rPr>
                <w:br/>
                <w:t>015</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28D1F" w14:textId="77777777" w:rsidR="00B03945" w:rsidRPr="00B03945" w:rsidRDefault="00B03945" w:rsidP="00C43860">
            <w:pPr>
              <w:pStyle w:val="bit0"/>
              <w:rPr>
                <w:ins w:id="27027" w:author="TAKATOSHI TAMAOKI" w:date="2017-03-24T15:11:00Z"/>
                <w:color w:val="FFC000"/>
                <w:rPrChange w:id="27028" w:author="TAKATOSHI TAMAOKI" w:date="2017-03-24T15:11:00Z">
                  <w:rPr>
                    <w:ins w:id="27029" w:author="TAKATOSHI TAMAOKI" w:date="2017-03-24T15:11:00Z"/>
                    <w:color w:val="FF0000"/>
                  </w:rPr>
                </w:rPrChange>
              </w:rPr>
            </w:pPr>
            <w:ins w:id="27030" w:author="TAKATOSHI TAMAOKI" w:date="2017-03-24T15:11:00Z">
              <w:r w:rsidRPr="00B03945">
                <w:rPr>
                  <w:color w:val="FFC000"/>
                  <w:rPrChange w:id="27031" w:author="TAKATOSHI TAMAOKI" w:date="2017-03-24T15:11:00Z">
                    <w:rPr>
                      <w:color w:val="FF0000"/>
                    </w:rPr>
                  </w:rPrChange>
                </w:rPr>
                <w:t>ECM</w:t>
              </w:r>
              <w:r w:rsidRPr="00B03945">
                <w:rPr>
                  <w:color w:val="FFC000"/>
                  <w:rPrChange w:id="27032" w:author="TAKATOSHI TAMAOKI" w:date="2017-03-24T15:11:00Z">
                    <w:rPr>
                      <w:color w:val="FF0000"/>
                    </w:rPr>
                  </w:rPrChange>
                </w:rPr>
                <w:br/>
                <w:t>EMK</w:t>
              </w:r>
              <w:r w:rsidRPr="00B03945">
                <w:rPr>
                  <w:color w:val="FFC000"/>
                  <w:rPrChange w:id="27033" w:author="TAKATOSHI TAMAOKI" w:date="2017-03-24T15:11:00Z">
                    <w:rPr>
                      <w:color w:val="FF0000"/>
                    </w:rPr>
                  </w:rPrChange>
                </w:rPr>
                <w:br/>
                <w:t>014</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8CCE21" w14:textId="77777777" w:rsidR="00B03945" w:rsidRPr="00B03945" w:rsidRDefault="00B03945" w:rsidP="00C43860">
            <w:pPr>
              <w:pStyle w:val="bit0"/>
              <w:rPr>
                <w:ins w:id="27034" w:author="TAKATOSHI TAMAOKI" w:date="2017-03-24T15:11:00Z"/>
                <w:color w:val="FFC000"/>
                <w:rPrChange w:id="27035" w:author="TAKATOSHI TAMAOKI" w:date="2017-03-24T15:11:00Z">
                  <w:rPr>
                    <w:ins w:id="27036" w:author="TAKATOSHI TAMAOKI" w:date="2017-03-24T15:11:00Z"/>
                    <w:color w:val="FF0000"/>
                  </w:rPr>
                </w:rPrChange>
              </w:rPr>
            </w:pPr>
            <w:ins w:id="27037" w:author="TAKATOSHI TAMAOKI" w:date="2017-03-24T15:11:00Z">
              <w:r w:rsidRPr="00B03945">
                <w:rPr>
                  <w:color w:val="FFC000"/>
                  <w:rPrChange w:id="27038" w:author="TAKATOSHI TAMAOKI" w:date="2017-03-24T15:11:00Z">
                    <w:rPr>
                      <w:color w:val="FF0000"/>
                    </w:rPr>
                  </w:rPrChange>
                </w:rPr>
                <w:t>ECM</w:t>
              </w:r>
              <w:r w:rsidRPr="00B03945">
                <w:rPr>
                  <w:color w:val="FFC000"/>
                  <w:rPrChange w:id="27039" w:author="TAKATOSHI TAMAOKI" w:date="2017-03-24T15:11:00Z">
                    <w:rPr>
                      <w:color w:val="FF0000"/>
                    </w:rPr>
                  </w:rPrChange>
                </w:rPr>
                <w:br/>
                <w:t>EMK</w:t>
              </w:r>
              <w:r w:rsidRPr="00B03945">
                <w:rPr>
                  <w:color w:val="FFC000"/>
                  <w:rPrChange w:id="27040" w:author="TAKATOSHI TAMAOKI" w:date="2017-03-24T15:11:00Z">
                    <w:rPr>
                      <w:color w:val="FF0000"/>
                    </w:rPr>
                  </w:rPrChange>
                </w:rPr>
                <w:br/>
                <w:t>013</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CCA918" w14:textId="77777777" w:rsidR="00B03945" w:rsidRPr="00B03945" w:rsidRDefault="00B03945" w:rsidP="00C43860">
            <w:pPr>
              <w:pStyle w:val="bit0"/>
              <w:rPr>
                <w:ins w:id="27041" w:author="TAKATOSHI TAMAOKI" w:date="2017-03-24T15:11:00Z"/>
                <w:color w:val="FFC000"/>
                <w:rPrChange w:id="27042" w:author="TAKATOSHI TAMAOKI" w:date="2017-03-24T15:11:00Z">
                  <w:rPr>
                    <w:ins w:id="27043" w:author="TAKATOSHI TAMAOKI" w:date="2017-03-24T15:11:00Z"/>
                    <w:color w:val="FF0000"/>
                  </w:rPr>
                </w:rPrChange>
              </w:rPr>
            </w:pPr>
            <w:ins w:id="27044" w:author="TAKATOSHI TAMAOKI" w:date="2017-03-24T15:11:00Z">
              <w:r w:rsidRPr="00B03945">
                <w:rPr>
                  <w:color w:val="FFC000"/>
                  <w:rPrChange w:id="27045" w:author="TAKATOSHI TAMAOKI" w:date="2017-03-24T15:11:00Z">
                    <w:rPr>
                      <w:color w:val="FF0000"/>
                    </w:rPr>
                  </w:rPrChange>
                </w:rPr>
                <w:t>ECM</w:t>
              </w:r>
              <w:r w:rsidRPr="00B03945">
                <w:rPr>
                  <w:color w:val="FFC000"/>
                  <w:rPrChange w:id="27046" w:author="TAKATOSHI TAMAOKI" w:date="2017-03-24T15:11:00Z">
                    <w:rPr>
                      <w:color w:val="FF0000"/>
                    </w:rPr>
                  </w:rPrChange>
                </w:rPr>
                <w:br/>
                <w:t>EMK</w:t>
              </w:r>
              <w:r w:rsidRPr="00B03945">
                <w:rPr>
                  <w:color w:val="FFC000"/>
                  <w:rPrChange w:id="27047" w:author="TAKATOSHI TAMAOKI" w:date="2017-03-24T15:11:00Z">
                    <w:rPr>
                      <w:color w:val="FF0000"/>
                    </w:rPr>
                  </w:rPrChange>
                </w:rPr>
                <w:br/>
                <w:t>012</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7FE724" w14:textId="77777777" w:rsidR="00B03945" w:rsidRPr="00B03945" w:rsidRDefault="00B03945" w:rsidP="00C43860">
            <w:pPr>
              <w:pStyle w:val="bit0"/>
              <w:rPr>
                <w:ins w:id="27048" w:author="TAKATOSHI TAMAOKI" w:date="2017-03-24T15:11:00Z"/>
                <w:color w:val="FFC000"/>
                <w:rPrChange w:id="27049" w:author="TAKATOSHI TAMAOKI" w:date="2017-03-24T15:11:00Z">
                  <w:rPr>
                    <w:ins w:id="27050" w:author="TAKATOSHI TAMAOKI" w:date="2017-03-24T15:11:00Z"/>
                    <w:color w:val="FF0000"/>
                  </w:rPr>
                </w:rPrChange>
              </w:rPr>
            </w:pPr>
            <w:ins w:id="27051" w:author="TAKATOSHI TAMAOKI" w:date="2017-03-24T15:11:00Z">
              <w:r w:rsidRPr="00B03945">
                <w:rPr>
                  <w:color w:val="FFC000"/>
                  <w:rPrChange w:id="27052" w:author="TAKATOSHI TAMAOKI" w:date="2017-03-24T15:11:00Z">
                    <w:rPr>
                      <w:color w:val="FF0000"/>
                    </w:rPr>
                  </w:rPrChange>
                </w:rPr>
                <w:t>ECM</w:t>
              </w:r>
              <w:r w:rsidRPr="00B03945">
                <w:rPr>
                  <w:color w:val="FFC000"/>
                  <w:rPrChange w:id="27053" w:author="TAKATOSHI TAMAOKI" w:date="2017-03-24T15:11:00Z">
                    <w:rPr>
                      <w:color w:val="FF0000"/>
                    </w:rPr>
                  </w:rPrChange>
                </w:rPr>
                <w:br/>
                <w:t>EMK</w:t>
              </w:r>
              <w:r w:rsidRPr="00B03945">
                <w:rPr>
                  <w:color w:val="FFC000"/>
                  <w:rPrChange w:id="27054" w:author="TAKATOSHI TAMAOKI" w:date="2017-03-24T15:11:00Z">
                    <w:rPr>
                      <w:color w:val="FF0000"/>
                    </w:rPr>
                  </w:rPrChange>
                </w:rPr>
                <w:br/>
                <w:t>011</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D33FBA" w14:textId="77777777" w:rsidR="00B03945" w:rsidRPr="00B03945" w:rsidRDefault="00B03945" w:rsidP="00C43860">
            <w:pPr>
              <w:pStyle w:val="bit0"/>
              <w:rPr>
                <w:ins w:id="27055" w:author="TAKATOSHI TAMAOKI" w:date="2017-03-24T15:11:00Z"/>
                <w:color w:val="FFC000"/>
                <w:rPrChange w:id="27056" w:author="TAKATOSHI TAMAOKI" w:date="2017-03-24T15:11:00Z">
                  <w:rPr>
                    <w:ins w:id="27057" w:author="TAKATOSHI TAMAOKI" w:date="2017-03-24T15:11:00Z"/>
                    <w:color w:val="FF0000"/>
                  </w:rPr>
                </w:rPrChange>
              </w:rPr>
            </w:pPr>
            <w:ins w:id="27058" w:author="TAKATOSHI TAMAOKI" w:date="2017-03-24T15:11:00Z">
              <w:r w:rsidRPr="00B03945">
                <w:rPr>
                  <w:color w:val="FFC000"/>
                  <w:rPrChange w:id="27059" w:author="TAKATOSHI TAMAOKI" w:date="2017-03-24T15:11:00Z">
                    <w:rPr>
                      <w:color w:val="FF0000"/>
                    </w:rPr>
                  </w:rPrChange>
                </w:rPr>
                <w:t>ECM</w:t>
              </w:r>
              <w:r w:rsidRPr="00B03945">
                <w:rPr>
                  <w:color w:val="FFC000"/>
                  <w:rPrChange w:id="27060" w:author="TAKATOSHI TAMAOKI" w:date="2017-03-24T15:11:00Z">
                    <w:rPr>
                      <w:color w:val="FF0000"/>
                    </w:rPr>
                  </w:rPrChange>
                </w:rPr>
                <w:br/>
                <w:t>EMK</w:t>
              </w:r>
              <w:r w:rsidRPr="00B03945">
                <w:rPr>
                  <w:color w:val="FFC000"/>
                  <w:rPrChange w:id="27061" w:author="TAKATOSHI TAMAOKI" w:date="2017-03-24T15:11:00Z">
                    <w:rPr>
                      <w:color w:val="FF0000"/>
                    </w:rPr>
                  </w:rPrChange>
                </w:rPr>
                <w:br/>
                <w:t>010</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406868" w14:textId="77777777" w:rsidR="00B03945" w:rsidRPr="00B03945" w:rsidRDefault="00B03945" w:rsidP="00C43860">
            <w:pPr>
              <w:pStyle w:val="bit0"/>
              <w:rPr>
                <w:ins w:id="27062" w:author="TAKATOSHI TAMAOKI" w:date="2017-03-24T15:11:00Z"/>
                <w:color w:val="FFC000"/>
                <w:rPrChange w:id="27063" w:author="TAKATOSHI TAMAOKI" w:date="2017-03-24T15:11:00Z">
                  <w:rPr>
                    <w:ins w:id="27064" w:author="TAKATOSHI TAMAOKI" w:date="2017-03-24T15:11:00Z"/>
                    <w:color w:val="FF0000"/>
                  </w:rPr>
                </w:rPrChange>
              </w:rPr>
            </w:pPr>
            <w:ins w:id="27065" w:author="TAKATOSHI TAMAOKI" w:date="2017-03-24T15:11:00Z">
              <w:r w:rsidRPr="00B03945">
                <w:rPr>
                  <w:color w:val="FFC000"/>
                  <w:rPrChange w:id="27066" w:author="TAKATOSHI TAMAOKI" w:date="2017-03-24T15:11:00Z">
                    <w:rPr>
                      <w:color w:val="FF0000"/>
                    </w:rPr>
                  </w:rPrChange>
                </w:rPr>
                <w:t>ECM</w:t>
              </w:r>
              <w:r w:rsidRPr="00B03945">
                <w:rPr>
                  <w:color w:val="FFC000"/>
                  <w:rPrChange w:id="27067" w:author="TAKATOSHI TAMAOKI" w:date="2017-03-24T15:11:00Z">
                    <w:rPr>
                      <w:color w:val="FF0000"/>
                    </w:rPr>
                  </w:rPrChange>
                </w:rPr>
                <w:br/>
                <w:t>EMK</w:t>
              </w:r>
              <w:r w:rsidRPr="00B03945">
                <w:rPr>
                  <w:color w:val="FFC000"/>
                  <w:rPrChange w:id="27068" w:author="TAKATOSHI TAMAOKI" w:date="2017-03-24T15:11:00Z">
                    <w:rPr>
                      <w:color w:val="FF0000"/>
                    </w:rPr>
                  </w:rPrChange>
                </w:rPr>
                <w:br/>
                <w:t>009</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F25391" w14:textId="77777777" w:rsidR="00B03945" w:rsidRPr="00B03945" w:rsidRDefault="00B03945" w:rsidP="00C43860">
            <w:pPr>
              <w:pStyle w:val="bit0"/>
              <w:rPr>
                <w:ins w:id="27069" w:author="TAKATOSHI TAMAOKI" w:date="2017-03-24T15:11:00Z"/>
                <w:color w:val="FFC000"/>
                <w:rPrChange w:id="27070" w:author="TAKATOSHI TAMAOKI" w:date="2017-03-24T15:11:00Z">
                  <w:rPr>
                    <w:ins w:id="27071" w:author="TAKATOSHI TAMAOKI" w:date="2017-03-24T15:11:00Z"/>
                    <w:color w:val="FF0000"/>
                  </w:rPr>
                </w:rPrChange>
              </w:rPr>
            </w:pPr>
            <w:ins w:id="27072" w:author="TAKATOSHI TAMAOKI" w:date="2017-03-24T15:11:00Z">
              <w:r w:rsidRPr="00B03945">
                <w:rPr>
                  <w:color w:val="FFC000"/>
                  <w:rPrChange w:id="27073" w:author="TAKATOSHI TAMAOKI" w:date="2017-03-24T15:11:00Z">
                    <w:rPr>
                      <w:color w:val="FF0000"/>
                    </w:rPr>
                  </w:rPrChange>
                </w:rPr>
                <w:t>ECM</w:t>
              </w:r>
              <w:r w:rsidRPr="00B03945">
                <w:rPr>
                  <w:color w:val="FFC000"/>
                  <w:rPrChange w:id="27074" w:author="TAKATOSHI TAMAOKI" w:date="2017-03-24T15:11:00Z">
                    <w:rPr>
                      <w:color w:val="FF0000"/>
                    </w:rPr>
                  </w:rPrChange>
                </w:rPr>
                <w:br/>
                <w:t>EMK</w:t>
              </w:r>
              <w:r w:rsidRPr="00B03945">
                <w:rPr>
                  <w:color w:val="FFC000"/>
                  <w:rPrChange w:id="27075" w:author="TAKATOSHI TAMAOKI" w:date="2017-03-24T15:11:00Z">
                    <w:rPr>
                      <w:color w:val="FF0000"/>
                    </w:rPr>
                  </w:rPrChange>
                </w:rPr>
                <w:br/>
                <w:t>008</w:t>
              </w:r>
            </w:ins>
          </w:p>
        </w:tc>
      </w:tr>
      <w:tr w:rsidR="00B03945" w:rsidRPr="00B03945" w14:paraId="06ACB488" w14:textId="77777777" w:rsidTr="00C43860">
        <w:trPr>
          <w:trHeight w:val="240"/>
          <w:ins w:id="27076" w:author="TAKATOSHI TAMAOKI" w:date="2017-03-24T15:11:00Z"/>
        </w:trPr>
        <w:tc>
          <w:tcPr>
            <w:tcW w:w="1111" w:type="dxa"/>
            <w:hideMark/>
          </w:tcPr>
          <w:p w14:paraId="794BE501" w14:textId="77777777" w:rsidR="00B03945" w:rsidRPr="00B03945" w:rsidRDefault="00B03945" w:rsidP="00C43860">
            <w:pPr>
              <w:pStyle w:val="bit"/>
              <w:rPr>
                <w:ins w:id="27077" w:author="TAKATOSHI TAMAOKI" w:date="2017-03-24T15:11:00Z"/>
                <w:color w:val="FFC000"/>
                <w:rPrChange w:id="27078" w:author="TAKATOSHI TAMAOKI" w:date="2017-03-24T15:11:00Z">
                  <w:rPr>
                    <w:ins w:id="27079" w:author="TAKATOSHI TAMAOKI" w:date="2017-03-24T15:11:00Z"/>
                    <w:color w:val="FF0000"/>
                  </w:rPr>
                </w:rPrChange>
              </w:rPr>
            </w:pPr>
            <w:ins w:id="27080" w:author="TAKATOSHI TAMAOKI" w:date="2017-03-24T15:11:00Z">
              <w:r w:rsidRPr="00B03945">
                <w:rPr>
                  <w:color w:val="FFC000"/>
                  <w:rPrChange w:id="27081" w:author="TAKATOSHI TAMAOKI" w:date="2017-03-24T15:11:00Z">
                    <w:rPr>
                      <w:color w:val="FF0000"/>
                    </w:rPr>
                  </w:rPrChange>
                </w:rPr>
                <w:t>Value after reset</w:t>
              </w:r>
            </w:ins>
          </w:p>
        </w:tc>
        <w:tc>
          <w:tcPr>
            <w:tcW w:w="531" w:type="dxa"/>
            <w:tcBorders>
              <w:top w:val="single" w:sz="4" w:space="0" w:color="auto"/>
            </w:tcBorders>
            <w:hideMark/>
          </w:tcPr>
          <w:p w14:paraId="6F9D4535" w14:textId="77777777" w:rsidR="00B03945" w:rsidRPr="00B03945" w:rsidRDefault="00B03945" w:rsidP="00C43860">
            <w:pPr>
              <w:pStyle w:val="bit0"/>
              <w:rPr>
                <w:ins w:id="27082" w:author="TAKATOSHI TAMAOKI" w:date="2017-03-24T15:11:00Z"/>
                <w:color w:val="FFC000"/>
                <w:rPrChange w:id="27083" w:author="TAKATOSHI TAMAOKI" w:date="2017-03-24T15:11:00Z">
                  <w:rPr>
                    <w:ins w:id="27084" w:author="TAKATOSHI TAMAOKI" w:date="2017-03-24T15:11:00Z"/>
                    <w:color w:val="FF0000"/>
                  </w:rPr>
                </w:rPrChange>
              </w:rPr>
            </w:pPr>
            <w:ins w:id="27085" w:author="TAKATOSHI TAMAOKI" w:date="2017-03-24T15:11:00Z">
              <w:r w:rsidRPr="00B03945">
                <w:rPr>
                  <w:color w:val="FFC000"/>
                  <w:rPrChange w:id="27086" w:author="TAKATOSHI TAMAOKI" w:date="2017-03-24T15:11:00Z">
                    <w:rPr>
                      <w:color w:val="FF0000"/>
                    </w:rPr>
                  </w:rPrChange>
                </w:rPr>
                <w:t>0</w:t>
              </w:r>
            </w:ins>
          </w:p>
        </w:tc>
        <w:tc>
          <w:tcPr>
            <w:tcW w:w="532" w:type="dxa"/>
            <w:tcBorders>
              <w:top w:val="single" w:sz="4" w:space="0" w:color="auto"/>
            </w:tcBorders>
            <w:hideMark/>
          </w:tcPr>
          <w:p w14:paraId="7F74E72E" w14:textId="77777777" w:rsidR="00B03945" w:rsidRPr="00B03945" w:rsidRDefault="00B03945" w:rsidP="00C43860">
            <w:pPr>
              <w:pStyle w:val="bit0"/>
              <w:rPr>
                <w:ins w:id="27087" w:author="TAKATOSHI TAMAOKI" w:date="2017-03-24T15:11:00Z"/>
                <w:color w:val="FFC000"/>
                <w:rPrChange w:id="27088" w:author="TAKATOSHI TAMAOKI" w:date="2017-03-24T15:11:00Z">
                  <w:rPr>
                    <w:ins w:id="27089" w:author="TAKATOSHI TAMAOKI" w:date="2017-03-24T15:11:00Z"/>
                    <w:color w:val="FF0000"/>
                  </w:rPr>
                </w:rPrChange>
              </w:rPr>
            </w:pPr>
            <w:ins w:id="27090" w:author="TAKATOSHI TAMAOKI" w:date="2017-03-24T15:11:00Z">
              <w:r w:rsidRPr="00B03945">
                <w:rPr>
                  <w:color w:val="FFC000"/>
                  <w:rPrChange w:id="27091" w:author="TAKATOSHI TAMAOKI" w:date="2017-03-24T15:11:00Z">
                    <w:rPr>
                      <w:color w:val="FF0000"/>
                    </w:rPr>
                  </w:rPrChange>
                </w:rPr>
                <w:t>0</w:t>
              </w:r>
            </w:ins>
          </w:p>
        </w:tc>
        <w:tc>
          <w:tcPr>
            <w:tcW w:w="532" w:type="dxa"/>
            <w:tcBorders>
              <w:top w:val="single" w:sz="4" w:space="0" w:color="auto"/>
            </w:tcBorders>
            <w:hideMark/>
          </w:tcPr>
          <w:p w14:paraId="42D5C353" w14:textId="77777777" w:rsidR="00B03945" w:rsidRPr="00B03945" w:rsidRDefault="00B03945" w:rsidP="00C43860">
            <w:pPr>
              <w:pStyle w:val="bit0"/>
              <w:rPr>
                <w:ins w:id="27092" w:author="TAKATOSHI TAMAOKI" w:date="2017-03-24T15:11:00Z"/>
                <w:color w:val="FFC000"/>
                <w:rPrChange w:id="27093" w:author="TAKATOSHI TAMAOKI" w:date="2017-03-24T15:11:00Z">
                  <w:rPr>
                    <w:ins w:id="27094" w:author="TAKATOSHI TAMAOKI" w:date="2017-03-24T15:11:00Z"/>
                    <w:color w:val="FF0000"/>
                  </w:rPr>
                </w:rPrChange>
              </w:rPr>
            </w:pPr>
            <w:ins w:id="27095" w:author="TAKATOSHI TAMAOKI" w:date="2017-03-24T15:11:00Z">
              <w:r w:rsidRPr="00B03945">
                <w:rPr>
                  <w:color w:val="FFC000"/>
                  <w:rPrChange w:id="27096" w:author="TAKATOSHI TAMAOKI" w:date="2017-03-24T15:11:00Z">
                    <w:rPr>
                      <w:color w:val="FF0000"/>
                    </w:rPr>
                  </w:rPrChange>
                </w:rPr>
                <w:t>0</w:t>
              </w:r>
            </w:ins>
          </w:p>
        </w:tc>
        <w:tc>
          <w:tcPr>
            <w:tcW w:w="533" w:type="dxa"/>
            <w:tcBorders>
              <w:top w:val="single" w:sz="4" w:space="0" w:color="auto"/>
            </w:tcBorders>
            <w:hideMark/>
          </w:tcPr>
          <w:p w14:paraId="1DB32B7C" w14:textId="77777777" w:rsidR="00B03945" w:rsidRPr="00B03945" w:rsidRDefault="00B03945" w:rsidP="00C43860">
            <w:pPr>
              <w:pStyle w:val="bit0"/>
              <w:rPr>
                <w:ins w:id="27097" w:author="TAKATOSHI TAMAOKI" w:date="2017-03-24T15:11:00Z"/>
                <w:color w:val="FFC000"/>
                <w:rPrChange w:id="27098" w:author="TAKATOSHI TAMAOKI" w:date="2017-03-24T15:11:00Z">
                  <w:rPr>
                    <w:ins w:id="27099" w:author="TAKATOSHI TAMAOKI" w:date="2017-03-24T15:11:00Z"/>
                    <w:color w:val="FF0000"/>
                  </w:rPr>
                </w:rPrChange>
              </w:rPr>
            </w:pPr>
            <w:ins w:id="27100" w:author="TAKATOSHI TAMAOKI" w:date="2017-03-24T15:11:00Z">
              <w:r w:rsidRPr="00B03945">
                <w:rPr>
                  <w:color w:val="FFC000"/>
                  <w:rPrChange w:id="27101" w:author="TAKATOSHI TAMAOKI" w:date="2017-03-24T15:11:00Z">
                    <w:rPr>
                      <w:color w:val="FF0000"/>
                    </w:rPr>
                  </w:rPrChange>
                </w:rPr>
                <w:t>0</w:t>
              </w:r>
            </w:ins>
          </w:p>
        </w:tc>
        <w:tc>
          <w:tcPr>
            <w:tcW w:w="533" w:type="dxa"/>
            <w:tcBorders>
              <w:top w:val="single" w:sz="4" w:space="0" w:color="auto"/>
            </w:tcBorders>
            <w:hideMark/>
          </w:tcPr>
          <w:p w14:paraId="7D97EFD6" w14:textId="77777777" w:rsidR="00B03945" w:rsidRPr="00B03945" w:rsidRDefault="00B03945" w:rsidP="00C43860">
            <w:pPr>
              <w:pStyle w:val="bit0"/>
              <w:rPr>
                <w:ins w:id="27102" w:author="TAKATOSHI TAMAOKI" w:date="2017-03-24T15:11:00Z"/>
                <w:color w:val="FFC000"/>
                <w:rPrChange w:id="27103" w:author="TAKATOSHI TAMAOKI" w:date="2017-03-24T15:11:00Z">
                  <w:rPr>
                    <w:ins w:id="27104" w:author="TAKATOSHI TAMAOKI" w:date="2017-03-24T15:11:00Z"/>
                    <w:color w:val="FF0000"/>
                  </w:rPr>
                </w:rPrChange>
              </w:rPr>
            </w:pPr>
            <w:ins w:id="27105" w:author="TAKATOSHI TAMAOKI" w:date="2017-03-24T15:11:00Z">
              <w:r w:rsidRPr="00B03945">
                <w:rPr>
                  <w:color w:val="FFC000"/>
                  <w:rPrChange w:id="27106" w:author="TAKATOSHI TAMAOKI" w:date="2017-03-24T15:11:00Z">
                    <w:rPr>
                      <w:color w:val="FF0000"/>
                    </w:rPr>
                  </w:rPrChange>
                </w:rPr>
                <w:t>0</w:t>
              </w:r>
            </w:ins>
          </w:p>
        </w:tc>
        <w:tc>
          <w:tcPr>
            <w:tcW w:w="533" w:type="dxa"/>
            <w:tcBorders>
              <w:top w:val="single" w:sz="4" w:space="0" w:color="auto"/>
            </w:tcBorders>
            <w:hideMark/>
          </w:tcPr>
          <w:p w14:paraId="48D8E2FF" w14:textId="77777777" w:rsidR="00B03945" w:rsidRPr="00B03945" w:rsidRDefault="00B03945" w:rsidP="00C43860">
            <w:pPr>
              <w:pStyle w:val="bit0"/>
              <w:rPr>
                <w:ins w:id="27107" w:author="TAKATOSHI TAMAOKI" w:date="2017-03-24T15:11:00Z"/>
                <w:color w:val="FFC000"/>
                <w:rPrChange w:id="27108" w:author="TAKATOSHI TAMAOKI" w:date="2017-03-24T15:11:00Z">
                  <w:rPr>
                    <w:ins w:id="27109" w:author="TAKATOSHI TAMAOKI" w:date="2017-03-24T15:11:00Z"/>
                    <w:color w:val="FF0000"/>
                  </w:rPr>
                </w:rPrChange>
              </w:rPr>
            </w:pPr>
            <w:ins w:id="27110" w:author="TAKATOSHI TAMAOKI" w:date="2017-03-24T15:11:00Z">
              <w:r w:rsidRPr="00B03945">
                <w:rPr>
                  <w:color w:val="FFC000"/>
                  <w:rPrChange w:id="27111" w:author="TAKATOSHI TAMAOKI" w:date="2017-03-24T15:11:00Z">
                    <w:rPr>
                      <w:color w:val="FF0000"/>
                    </w:rPr>
                  </w:rPrChange>
                </w:rPr>
                <w:t>0</w:t>
              </w:r>
            </w:ins>
          </w:p>
        </w:tc>
        <w:tc>
          <w:tcPr>
            <w:tcW w:w="534" w:type="dxa"/>
            <w:tcBorders>
              <w:top w:val="single" w:sz="4" w:space="0" w:color="auto"/>
            </w:tcBorders>
            <w:hideMark/>
          </w:tcPr>
          <w:p w14:paraId="43892D06" w14:textId="77777777" w:rsidR="00B03945" w:rsidRPr="00B03945" w:rsidRDefault="00B03945" w:rsidP="00C43860">
            <w:pPr>
              <w:pStyle w:val="bit0"/>
              <w:rPr>
                <w:ins w:id="27112" w:author="TAKATOSHI TAMAOKI" w:date="2017-03-24T15:11:00Z"/>
                <w:color w:val="FFC000"/>
                <w:rPrChange w:id="27113" w:author="TAKATOSHI TAMAOKI" w:date="2017-03-24T15:11:00Z">
                  <w:rPr>
                    <w:ins w:id="27114" w:author="TAKATOSHI TAMAOKI" w:date="2017-03-24T15:11:00Z"/>
                    <w:color w:val="FF0000"/>
                  </w:rPr>
                </w:rPrChange>
              </w:rPr>
            </w:pPr>
            <w:ins w:id="27115" w:author="TAKATOSHI TAMAOKI" w:date="2017-03-24T15:11:00Z">
              <w:r w:rsidRPr="00B03945">
                <w:rPr>
                  <w:color w:val="FFC000"/>
                  <w:rPrChange w:id="27116" w:author="TAKATOSHI TAMAOKI" w:date="2017-03-24T15:11:00Z">
                    <w:rPr>
                      <w:color w:val="FF0000"/>
                    </w:rPr>
                  </w:rPrChange>
                </w:rPr>
                <w:t>0</w:t>
              </w:r>
            </w:ins>
          </w:p>
        </w:tc>
        <w:tc>
          <w:tcPr>
            <w:tcW w:w="534" w:type="dxa"/>
            <w:tcBorders>
              <w:top w:val="single" w:sz="4" w:space="0" w:color="auto"/>
            </w:tcBorders>
            <w:hideMark/>
          </w:tcPr>
          <w:p w14:paraId="00911799" w14:textId="77777777" w:rsidR="00B03945" w:rsidRPr="00B03945" w:rsidRDefault="00B03945" w:rsidP="00C43860">
            <w:pPr>
              <w:pStyle w:val="bit0"/>
              <w:rPr>
                <w:ins w:id="27117" w:author="TAKATOSHI TAMAOKI" w:date="2017-03-24T15:11:00Z"/>
                <w:color w:val="FFC000"/>
                <w:rPrChange w:id="27118" w:author="TAKATOSHI TAMAOKI" w:date="2017-03-24T15:11:00Z">
                  <w:rPr>
                    <w:ins w:id="27119" w:author="TAKATOSHI TAMAOKI" w:date="2017-03-24T15:11:00Z"/>
                    <w:color w:val="FF0000"/>
                  </w:rPr>
                </w:rPrChange>
              </w:rPr>
            </w:pPr>
            <w:ins w:id="27120" w:author="TAKATOSHI TAMAOKI" w:date="2017-03-24T15:11:00Z">
              <w:r w:rsidRPr="00B03945">
                <w:rPr>
                  <w:color w:val="FFC000"/>
                  <w:rPrChange w:id="27121" w:author="TAKATOSHI TAMAOKI" w:date="2017-03-24T15:11:00Z">
                    <w:rPr>
                      <w:color w:val="FF0000"/>
                    </w:rPr>
                  </w:rPrChange>
                </w:rPr>
                <w:t>0</w:t>
              </w:r>
            </w:ins>
          </w:p>
        </w:tc>
        <w:tc>
          <w:tcPr>
            <w:tcW w:w="534" w:type="dxa"/>
            <w:tcBorders>
              <w:top w:val="single" w:sz="4" w:space="0" w:color="auto"/>
            </w:tcBorders>
            <w:hideMark/>
          </w:tcPr>
          <w:p w14:paraId="594308F2" w14:textId="77777777" w:rsidR="00B03945" w:rsidRPr="00B03945" w:rsidRDefault="00B03945" w:rsidP="00C43860">
            <w:pPr>
              <w:pStyle w:val="bit0"/>
              <w:rPr>
                <w:ins w:id="27122" w:author="TAKATOSHI TAMAOKI" w:date="2017-03-24T15:11:00Z"/>
                <w:color w:val="FFC000"/>
                <w:rPrChange w:id="27123" w:author="TAKATOSHI TAMAOKI" w:date="2017-03-24T15:11:00Z">
                  <w:rPr>
                    <w:ins w:id="27124" w:author="TAKATOSHI TAMAOKI" w:date="2017-03-24T15:11:00Z"/>
                    <w:color w:val="FF0000"/>
                  </w:rPr>
                </w:rPrChange>
              </w:rPr>
            </w:pPr>
            <w:ins w:id="27125" w:author="TAKATOSHI TAMAOKI" w:date="2017-03-24T15:11:00Z">
              <w:r w:rsidRPr="00B03945">
                <w:rPr>
                  <w:color w:val="FFC000"/>
                  <w:rPrChange w:id="27126" w:author="TAKATOSHI TAMAOKI" w:date="2017-03-24T15:11:00Z">
                    <w:rPr>
                      <w:color w:val="FF0000"/>
                    </w:rPr>
                  </w:rPrChange>
                </w:rPr>
                <w:t>0</w:t>
              </w:r>
            </w:ins>
          </w:p>
        </w:tc>
        <w:tc>
          <w:tcPr>
            <w:tcW w:w="534" w:type="dxa"/>
            <w:tcBorders>
              <w:top w:val="single" w:sz="4" w:space="0" w:color="auto"/>
            </w:tcBorders>
            <w:hideMark/>
          </w:tcPr>
          <w:p w14:paraId="7BBB06E0" w14:textId="77777777" w:rsidR="00B03945" w:rsidRPr="00B03945" w:rsidRDefault="00B03945" w:rsidP="00C43860">
            <w:pPr>
              <w:pStyle w:val="bit0"/>
              <w:rPr>
                <w:ins w:id="27127" w:author="TAKATOSHI TAMAOKI" w:date="2017-03-24T15:11:00Z"/>
                <w:color w:val="FFC000"/>
                <w:rPrChange w:id="27128" w:author="TAKATOSHI TAMAOKI" w:date="2017-03-24T15:11:00Z">
                  <w:rPr>
                    <w:ins w:id="27129" w:author="TAKATOSHI TAMAOKI" w:date="2017-03-24T15:11:00Z"/>
                    <w:color w:val="FF0000"/>
                  </w:rPr>
                </w:rPrChange>
              </w:rPr>
            </w:pPr>
            <w:ins w:id="27130" w:author="TAKATOSHI TAMAOKI" w:date="2017-03-24T15:11:00Z">
              <w:r w:rsidRPr="00B03945">
                <w:rPr>
                  <w:color w:val="FFC000"/>
                  <w:rPrChange w:id="27131" w:author="TAKATOSHI TAMAOKI" w:date="2017-03-24T15:11:00Z">
                    <w:rPr>
                      <w:color w:val="FF0000"/>
                    </w:rPr>
                  </w:rPrChange>
                </w:rPr>
                <w:t>0</w:t>
              </w:r>
            </w:ins>
          </w:p>
        </w:tc>
        <w:tc>
          <w:tcPr>
            <w:tcW w:w="534" w:type="dxa"/>
            <w:tcBorders>
              <w:top w:val="single" w:sz="4" w:space="0" w:color="auto"/>
            </w:tcBorders>
            <w:hideMark/>
          </w:tcPr>
          <w:p w14:paraId="5103B84F" w14:textId="77777777" w:rsidR="00B03945" w:rsidRPr="00B03945" w:rsidRDefault="00B03945" w:rsidP="00C43860">
            <w:pPr>
              <w:pStyle w:val="bit0"/>
              <w:rPr>
                <w:ins w:id="27132" w:author="TAKATOSHI TAMAOKI" w:date="2017-03-24T15:11:00Z"/>
                <w:color w:val="FFC000"/>
                <w:rPrChange w:id="27133" w:author="TAKATOSHI TAMAOKI" w:date="2017-03-24T15:11:00Z">
                  <w:rPr>
                    <w:ins w:id="27134" w:author="TAKATOSHI TAMAOKI" w:date="2017-03-24T15:11:00Z"/>
                    <w:color w:val="FF0000"/>
                  </w:rPr>
                </w:rPrChange>
              </w:rPr>
            </w:pPr>
            <w:ins w:id="27135" w:author="TAKATOSHI TAMAOKI" w:date="2017-03-24T15:11:00Z">
              <w:r w:rsidRPr="00B03945">
                <w:rPr>
                  <w:color w:val="FFC000"/>
                  <w:rPrChange w:id="27136" w:author="TAKATOSHI TAMAOKI" w:date="2017-03-24T15:11:00Z">
                    <w:rPr>
                      <w:color w:val="FF0000"/>
                    </w:rPr>
                  </w:rPrChange>
                </w:rPr>
                <w:t>0</w:t>
              </w:r>
            </w:ins>
          </w:p>
        </w:tc>
        <w:tc>
          <w:tcPr>
            <w:tcW w:w="534" w:type="dxa"/>
            <w:tcBorders>
              <w:top w:val="single" w:sz="4" w:space="0" w:color="auto"/>
            </w:tcBorders>
            <w:hideMark/>
          </w:tcPr>
          <w:p w14:paraId="16C28F23" w14:textId="77777777" w:rsidR="00B03945" w:rsidRPr="00B03945" w:rsidRDefault="00B03945" w:rsidP="00C43860">
            <w:pPr>
              <w:pStyle w:val="bit0"/>
              <w:rPr>
                <w:ins w:id="27137" w:author="TAKATOSHI TAMAOKI" w:date="2017-03-24T15:11:00Z"/>
                <w:color w:val="FFC000"/>
                <w:rPrChange w:id="27138" w:author="TAKATOSHI TAMAOKI" w:date="2017-03-24T15:11:00Z">
                  <w:rPr>
                    <w:ins w:id="27139" w:author="TAKATOSHI TAMAOKI" w:date="2017-03-24T15:11:00Z"/>
                    <w:color w:val="FF0000"/>
                  </w:rPr>
                </w:rPrChange>
              </w:rPr>
            </w:pPr>
            <w:ins w:id="27140" w:author="TAKATOSHI TAMAOKI" w:date="2017-03-24T15:11:00Z">
              <w:r w:rsidRPr="00B03945">
                <w:rPr>
                  <w:color w:val="FFC000"/>
                  <w:rPrChange w:id="27141" w:author="TAKATOSHI TAMAOKI" w:date="2017-03-24T15:11:00Z">
                    <w:rPr>
                      <w:color w:val="FF0000"/>
                    </w:rPr>
                  </w:rPrChange>
                </w:rPr>
                <w:t>0</w:t>
              </w:r>
            </w:ins>
          </w:p>
        </w:tc>
        <w:tc>
          <w:tcPr>
            <w:tcW w:w="534" w:type="dxa"/>
            <w:tcBorders>
              <w:top w:val="single" w:sz="4" w:space="0" w:color="auto"/>
            </w:tcBorders>
            <w:hideMark/>
          </w:tcPr>
          <w:p w14:paraId="40F9DC6D" w14:textId="77777777" w:rsidR="00B03945" w:rsidRPr="00B03945" w:rsidRDefault="00B03945" w:rsidP="00C43860">
            <w:pPr>
              <w:pStyle w:val="bit0"/>
              <w:rPr>
                <w:ins w:id="27142" w:author="TAKATOSHI TAMAOKI" w:date="2017-03-24T15:11:00Z"/>
                <w:color w:val="FFC000"/>
                <w:rPrChange w:id="27143" w:author="TAKATOSHI TAMAOKI" w:date="2017-03-24T15:11:00Z">
                  <w:rPr>
                    <w:ins w:id="27144" w:author="TAKATOSHI TAMAOKI" w:date="2017-03-24T15:11:00Z"/>
                    <w:color w:val="FF0000"/>
                  </w:rPr>
                </w:rPrChange>
              </w:rPr>
            </w:pPr>
            <w:ins w:id="27145" w:author="TAKATOSHI TAMAOKI" w:date="2017-03-24T15:11:00Z">
              <w:r w:rsidRPr="00B03945">
                <w:rPr>
                  <w:color w:val="FFC000"/>
                  <w:rPrChange w:id="27146" w:author="TAKATOSHI TAMAOKI" w:date="2017-03-24T15:11:00Z">
                    <w:rPr>
                      <w:color w:val="FF0000"/>
                    </w:rPr>
                  </w:rPrChange>
                </w:rPr>
                <w:t>0</w:t>
              </w:r>
            </w:ins>
          </w:p>
        </w:tc>
        <w:tc>
          <w:tcPr>
            <w:tcW w:w="534" w:type="dxa"/>
            <w:tcBorders>
              <w:top w:val="single" w:sz="4" w:space="0" w:color="auto"/>
            </w:tcBorders>
            <w:hideMark/>
          </w:tcPr>
          <w:p w14:paraId="4C8A099A" w14:textId="77777777" w:rsidR="00B03945" w:rsidRPr="00B03945" w:rsidRDefault="00B03945" w:rsidP="00C43860">
            <w:pPr>
              <w:pStyle w:val="bit0"/>
              <w:rPr>
                <w:ins w:id="27147" w:author="TAKATOSHI TAMAOKI" w:date="2017-03-24T15:11:00Z"/>
                <w:color w:val="FFC000"/>
                <w:rPrChange w:id="27148" w:author="TAKATOSHI TAMAOKI" w:date="2017-03-24T15:11:00Z">
                  <w:rPr>
                    <w:ins w:id="27149" w:author="TAKATOSHI TAMAOKI" w:date="2017-03-24T15:11:00Z"/>
                    <w:color w:val="FF0000"/>
                  </w:rPr>
                </w:rPrChange>
              </w:rPr>
            </w:pPr>
            <w:ins w:id="27150" w:author="TAKATOSHI TAMAOKI" w:date="2017-03-24T15:11:00Z">
              <w:r w:rsidRPr="00B03945">
                <w:rPr>
                  <w:color w:val="FFC000"/>
                  <w:rPrChange w:id="27151" w:author="TAKATOSHI TAMAOKI" w:date="2017-03-24T15:11:00Z">
                    <w:rPr>
                      <w:color w:val="FF0000"/>
                    </w:rPr>
                  </w:rPrChange>
                </w:rPr>
                <w:t>0</w:t>
              </w:r>
            </w:ins>
          </w:p>
        </w:tc>
        <w:tc>
          <w:tcPr>
            <w:tcW w:w="534" w:type="dxa"/>
            <w:tcBorders>
              <w:top w:val="single" w:sz="4" w:space="0" w:color="auto"/>
            </w:tcBorders>
            <w:hideMark/>
          </w:tcPr>
          <w:p w14:paraId="669F4823" w14:textId="77777777" w:rsidR="00B03945" w:rsidRPr="00B03945" w:rsidRDefault="00B03945" w:rsidP="00C43860">
            <w:pPr>
              <w:pStyle w:val="bit0"/>
              <w:rPr>
                <w:ins w:id="27152" w:author="TAKATOSHI TAMAOKI" w:date="2017-03-24T15:11:00Z"/>
                <w:color w:val="FFC000"/>
                <w:rPrChange w:id="27153" w:author="TAKATOSHI TAMAOKI" w:date="2017-03-24T15:11:00Z">
                  <w:rPr>
                    <w:ins w:id="27154" w:author="TAKATOSHI TAMAOKI" w:date="2017-03-24T15:11:00Z"/>
                    <w:color w:val="FF0000"/>
                  </w:rPr>
                </w:rPrChange>
              </w:rPr>
            </w:pPr>
            <w:ins w:id="27155" w:author="TAKATOSHI TAMAOKI" w:date="2017-03-24T15:11:00Z">
              <w:r w:rsidRPr="00B03945">
                <w:rPr>
                  <w:color w:val="FFC000"/>
                  <w:rPrChange w:id="27156" w:author="TAKATOSHI TAMAOKI" w:date="2017-03-24T15:11:00Z">
                    <w:rPr>
                      <w:color w:val="FF0000"/>
                    </w:rPr>
                  </w:rPrChange>
                </w:rPr>
                <w:t>0</w:t>
              </w:r>
            </w:ins>
          </w:p>
        </w:tc>
        <w:tc>
          <w:tcPr>
            <w:tcW w:w="534" w:type="dxa"/>
            <w:tcBorders>
              <w:top w:val="single" w:sz="4" w:space="0" w:color="auto"/>
            </w:tcBorders>
            <w:hideMark/>
          </w:tcPr>
          <w:p w14:paraId="079F55D6" w14:textId="77777777" w:rsidR="00B03945" w:rsidRPr="00B03945" w:rsidRDefault="00B03945" w:rsidP="00C43860">
            <w:pPr>
              <w:pStyle w:val="bit0"/>
              <w:rPr>
                <w:ins w:id="27157" w:author="TAKATOSHI TAMAOKI" w:date="2017-03-24T15:11:00Z"/>
                <w:color w:val="FFC000"/>
                <w:rPrChange w:id="27158" w:author="TAKATOSHI TAMAOKI" w:date="2017-03-24T15:11:00Z">
                  <w:rPr>
                    <w:ins w:id="27159" w:author="TAKATOSHI TAMAOKI" w:date="2017-03-24T15:11:00Z"/>
                    <w:color w:val="FF0000"/>
                  </w:rPr>
                </w:rPrChange>
              </w:rPr>
            </w:pPr>
            <w:ins w:id="27160" w:author="TAKATOSHI TAMAOKI" w:date="2017-03-24T15:11:00Z">
              <w:r w:rsidRPr="00B03945">
                <w:rPr>
                  <w:color w:val="FFC000"/>
                  <w:rPrChange w:id="27161" w:author="TAKATOSHI TAMAOKI" w:date="2017-03-24T15:11:00Z">
                    <w:rPr>
                      <w:color w:val="FF0000"/>
                    </w:rPr>
                  </w:rPrChange>
                </w:rPr>
                <w:t>0</w:t>
              </w:r>
            </w:ins>
          </w:p>
        </w:tc>
      </w:tr>
      <w:tr w:rsidR="00B03945" w:rsidRPr="00B03945" w14:paraId="6746A2B6" w14:textId="77777777" w:rsidTr="00C43860">
        <w:trPr>
          <w:trHeight w:val="240"/>
          <w:ins w:id="27162" w:author="TAKATOSHI TAMAOKI" w:date="2017-03-24T15:11:00Z"/>
        </w:trPr>
        <w:tc>
          <w:tcPr>
            <w:tcW w:w="1111" w:type="dxa"/>
            <w:hideMark/>
          </w:tcPr>
          <w:p w14:paraId="2A968B51" w14:textId="77777777" w:rsidR="00B03945" w:rsidRPr="00B03945" w:rsidRDefault="00B03945" w:rsidP="00C43860">
            <w:pPr>
              <w:pStyle w:val="bit"/>
              <w:rPr>
                <w:ins w:id="27163" w:author="TAKATOSHI TAMAOKI" w:date="2017-03-24T15:11:00Z"/>
                <w:color w:val="FFC000"/>
                <w:rPrChange w:id="27164" w:author="TAKATOSHI TAMAOKI" w:date="2017-03-24T15:11:00Z">
                  <w:rPr>
                    <w:ins w:id="27165" w:author="TAKATOSHI TAMAOKI" w:date="2017-03-24T15:11:00Z"/>
                    <w:color w:val="FF0000"/>
                  </w:rPr>
                </w:rPrChange>
              </w:rPr>
            </w:pPr>
            <w:ins w:id="27166" w:author="TAKATOSHI TAMAOKI" w:date="2017-03-24T15:11:00Z">
              <w:r w:rsidRPr="00B03945">
                <w:rPr>
                  <w:color w:val="FFC000"/>
                  <w:rPrChange w:id="27167" w:author="TAKATOSHI TAMAOKI" w:date="2017-03-24T15:11:00Z">
                    <w:rPr>
                      <w:color w:val="FF0000"/>
                    </w:rPr>
                  </w:rPrChange>
                </w:rPr>
                <w:t>R/W</w:t>
              </w:r>
            </w:ins>
          </w:p>
        </w:tc>
        <w:tc>
          <w:tcPr>
            <w:tcW w:w="531" w:type="dxa"/>
            <w:hideMark/>
          </w:tcPr>
          <w:p w14:paraId="6C6B67F5" w14:textId="77777777" w:rsidR="00B03945" w:rsidRPr="00B03945" w:rsidRDefault="00B03945" w:rsidP="00C43860">
            <w:pPr>
              <w:pStyle w:val="bit0"/>
              <w:rPr>
                <w:ins w:id="27168" w:author="TAKATOSHI TAMAOKI" w:date="2017-03-24T15:11:00Z"/>
                <w:color w:val="FFC000"/>
                <w:rPrChange w:id="27169" w:author="TAKATOSHI TAMAOKI" w:date="2017-03-24T15:11:00Z">
                  <w:rPr>
                    <w:ins w:id="27170" w:author="TAKATOSHI TAMAOKI" w:date="2017-03-24T15:11:00Z"/>
                    <w:color w:val="FF0000"/>
                  </w:rPr>
                </w:rPrChange>
              </w:rPr>
            </w:pPr>
            <w:ins w:id="27171" w:author="TAKATOSHI TAMAOKI" w:date="2017-03-24T15:11:00Z">
              <w:r w:rsidRPr="00B03945">
                <w:rPr>
                  <w:color w:val="FFC000"/>
                  <w:rPrChange w:id="27172" w:author="TAKATOSHI TAMAOKI" w:date="2017-03-24T15:11:00Z">
                    <w:rPr>
                      <w:color w:val="FF0000"/>
                    </w:rPr>
                  </w:rPrChange>
                </w:rPr>
                <w:t>R/W</w:t>
              </w:r>
            </w:ins>
          </w:p>
        </w:tc>
        <w:tc>
          <w:tcPr>
            <w:tcW w:w="532" w:type="dxa"/>
            <w:hideMark/>
          </w:tcPr>
          <w:p w14:paraId="6F80116B" w14:textId="77777777" w:rsidR="00B03945" w:rsidRPr="00B03945" w:rsidRDefault="00B03945" w:rsidP="00C43860">
            <w:pPr>
              <w:pStyle w:val="bit0"/>
              <w:rPr>
                <w:ins w:id="27173" w:author="TAKATOSHI TAMAOKI" w:date="2017-03-24T15:11:00Z"/>
                <w:color w:val="FFC000"/>
                <w:rPrChange w:id="27174" w:author="TAKATOSHI TAMAOKI" w:date="2017-03-24T15:11:00Z">
                  <w:rPr>
                    <w:ins w:id="27175" w:author="TAKATOSHI TAMAOKI" w:date="2017-03-24T15:11:00Z"/>
                    <w:color w:val="FF0000"/>
                  </w:rPr>
                </w:rPrChange>
              </w:rPr>
            </w:pPr>
            <w:ins w:id="27176" w:author="TAKATOSHI TAMAOKI" w:date="2017-03-24T15:11:00Z">
              <w:r w:rsidRPr="00B03945">
                <w:rPr>
                  <w:color w:val="FFC000"/>
                  <w:rPrChange w:id="27177" w:author="TAKATOSHI TAMAOKI" w:date="2017-03-24T15:11:00Z">
                    <w:rPr>
                      <w:color w:val="FF0000"/>
                    </w:rPr>
                  </w:rPrChange>
                </w:rPr>
                <w:t>R/W</w:t>
              </w:r>
            </w:ins>
          </w:p>
        </w:tc>
        <w:tc>
          <w:tcPr>
            <w:tcW w:w="532" w:type="dxa"/>
            <w:hideMark/>
          </w:tcPr>
          <w:p w14:paraId="1F2939F9" w14:textId="77777777" w:rsidR="00B03945" w:rsidRPr="00B03945" w:rsidRDefault="00B03945" w:rsidP="00C43860">
            <w:pPr>
              <w:pStyle w:val="bit0"/>
              <w:rPr>
                <w:ins w:id="27178" w:author="TAKATOSHI TAMAOKI" w:date="2017-03-24T15:11:00Z"/>
                <w:color w:val="FFC000"/>
                <w:rPrChange w:id="27179" w:author="TAKATOSHI TAMAOKI" w:date="2017-03-24T15:11:00Z">
                  <w:rPr>
                    <w:ins w:id="27180" w:author="TAKATOSHI TAMAOKI" w:date="2017-03-24T15:11:00Z"/>
                    <w:color w:val="FF0000"/>
                  </w:rPr>
                </w:rPrChange>
              </w:rPr>
            </w:pPr>
            <w:ins w:id="27181" w:author="TAKATOSHI TAMAOKI" w:date="2017-03-24T15:11:00Z">
              <w:r w:rsidRPr="00B03945">
                <w:rPr>
                  <w:color w:val="FFC000"/>
                  <w:rPrChange w:id="27182" w:author="TAKATOSHI TAMAOKI" w:date="2017-03-24T15:11:00Z">
                    <w:rPr>
                      <w:color w:val="FF0000"/>
                    </w:rPr>
                  </w:rPrChange>
                </w:rPr>
                <w:t>R/W</w:t>
              </w:r>
            </w:ins>
          </w:p>
        </w:tc>
        <w:tc>
          <w:tcPr>
            <w:tcW w:w="533" w:type="dxa"/>
            <w:hideMark/>
          </w:tcPr>
          <w:p w14:paraId="0BA1C1ED" w14:textId="77777777" w:rsidR="00B03945" w:rsidRPr="00B03945" w:rsidRDefault="00B03945" w:rsidP="00C43860">
            <w:pPr>
              <w:pStyle w:val="bit0"/>
              <w:rPr>
                <w:ins w:id="27183" w:author="TAKATOSHI TAMAOKI" w:date="2017-03-24T15:11:00Z"/>
                <w:color w:val="FFC000"/>
                <w:rPrChange w:id="27184" w:author="TAKATOSHI TAMAOKI" w:date="2017-03-24T15:11:00Z">
                  <w:rPr>
                    <w:ins w:id="27185" w:author="TAKATOSHI TAMAOKI" w:date="2017-03-24T15:11:00Z"/>
                    <w:color w:val="FF0000"/>
                  </w:rPr>
                </w:rPrChange>
              </w:rPr>
            </w:pPr>
            <w:ins w:id="27186" w:author="TAKATOSHI TAMAOKI" w:date="2017-03-24T15:11:00Z">
              <w:r w:rsidRPr="00B03945">
                <w:rPr>
                  <w:color w:val="FFC000"/>
                  <w:rPrChange w:id="27187" w:author="TAKATOSHI TAMAOKI" w:date="2017-03-24T15:11:00Z">
                    <w:rPr>
                      <w:color w:val="FF0000"/>
                    </w:rPr>
                  </w:rPrChange>
                </w:rPr>
                <w:t>R/W</w:t>
              </w:r>
            </w:ins>
          </w:p>
        </w:tc>
        <w:tc>
          <w:tcPr>
            <w:tcW w:w="533" w:type="dxa"/>
            <w:hideMark/>
          </w:tcPr>
          <w:p w14:paraId="57996AFA" w14:textId="77777777" w:rsidR="00B03945" w:rsidRPr="00B03945" w:rsidRDefault="00B03945" w:rsidP="00C43860">
            <w:pPr>
              <w:pStyle w:val="bit0"/>
              <w:rPr>
                <w:ins w:id="27188" w:author="TAKATOSHI TAMAOKI" w:date="2017-03-24T15:11:00Z"/>
                <w:color w:val="FFC000"/>
                <w:rPrChange w:id="27189" w:author="TAKATOSHI TAMAOKI" w:date="2017-03-24T15:11:00Z">
                  <w:rPr>
                    <w:ins w:id="27190" w:author="TAKATOSHI TAMAOKI" w:date="2017-03-24T15:11:00Z"/>
                    <w:color w:val="FF0000"/>
                  </w:rPr>
                </w:rPrChange>
              </w:rPr>
            </w:pPr>
            <w:ins w:id="27191" w:author="TAKATOSHI TAMAOKI" w:date="2017-03-24T15:11:00Z">
              <w:r w:rsidRPr="00B03945">
                <w:rPr>
                  <w:color w:val="FFC000"/>
                  <w:rPrChange w:id="27192" w:author="TAKATOSHI TAMAOKI" w:date="2017-03-24T15:11:00Z">
                    <w:rPr>
                      <w:color w:val="FF0000"/>
                    </w:rPr>
                  </w:rPrChange>
                </w:rPr>
                <w:t>R/W</w:t>
              </w:r>
            </w:ins>
          </w:p>
        </w:tc>
        <w:tc>
          <w:tcPr>
            <w:tcW w:w="533" w:type="dxa"/>
            <w:hideMark/>
          </w:tcPr>
          <w:p w14:paraId="33A9D668" w14:textId="77777777" w:rsidR="00B03945" w:rsidRPr="00B03945" w:rsidRDefault="00B03945" w:rsidP="00C43860">
            <w:pPr>
              <w:pStyle w:val="bit0"/>
              <w:rPr>
                <w:ins w:id="27193" w:author="TAKATOSHI TAMAOKI" w:date="2017-03-24T15:11:00Z"/>
                <w:color w:val="FFC000"/>
                <w:rPrChange w:id="27194" w:author="TAKATOSHI TAMAOKI" w:date="2017-03-24T15:11:00Z">
                  <w:rPr>
                    <w:ins w:id="27195" w:author="TAKATOSHI TAMAOKI" w:date="2017-03-24T15:11:00Z"/>
                    <w:color w:val="FF0000"/>
                  </w:rPr>
                </w:rPrChange>
              </w:rPr>
            </w:pPr>
            <w:ins w:id="27196" w:author="TAKATOSHI TAMAOKI" w:date="2017-03-24T15:11:00Z">
              <w:r w:rsidRPr="00B03945">
                <w:rPr>
                  <w:color w:val="FFC000"/>
                  <w:rPrChange w:id="27197" w:author="TAKATOSHI TAMAOKI" w:date="2017-03-24T15:11:00Z">
                    <w:rPr>
                      <w:color w:val="FF0000"/>
                    </w:rPr>
                  </w:rPrChange>
                </w:rPr>
                <w:t>R/W</w:t>
              </w:r>
            </w:ins>
          </w:p>
        </w:tc>
        <w:tc>
          <w:tcPr>
            <w:tcW w:w="534" w:type="dxa"/>
            <w:hideMark/>
          </w:tcPr>
          <w:p w14:paraId="1593289A" w14:textId="77777777" w:rsidR="00B03945" w:rsidRPr="00B03945" w:rsidRDefault="00B03945" w:rsidP="00C43860">
            <w:pPr>
              <w:pStyle w:val="bit0"/>
              <w:rPr>
                <w:ins w:id="27198" w:author="TAKATOSHI TAMAOKI" w:date="2017-03-24T15:11:00Z"/>
                <w:color w:val="FFC000"/>
                <w:rPrChange w:id="27199" w:author="TAKATOSHI TAMAOKI" w:date="2017-03-24T15:11:00Z">
                  <w:rPr>
                    <w:ins w:id="27200" w:author="TAKATOSHI TAMAOKI" w:date="2017-03-24T15:11:00Z"/>
                    <w:color w:val="FF0000"/>
                  </w:rPr>
                </w:rPrChange>
              </w:rPr>
            </w:pPr>
            <w:ins w:id="27201" w:author="TAKATOSHI TAMAOKI" w:date="2017-03-24T15:11:00Z">
              <w:r w:rsidRPr="00B03945">
                <w:rPr>
                  <w:color w:val="FFC000"/>
                  <w:rPrChange w:id="27202" w:author="TAKATOSHI TAMAOKI" w:date="2017-03-24T15:11:00Z">
                    <w:rPr>
                      <w:color w:val="FF0000"/>
                    </w:rPr>
                  </w:rPrChange>
                </w:rPr>
                <w:t>R/W</w:t>
              </w:r>
            </w:ins>
          </w:p>
        </w:tc>
        <w:tc>
          <w:tcPr>
            <w:tcW w:w="534" w:type="dxa"/>
            <w:hideMark/>
          </w:tcPr>
          <w:p w14:paraId="49896719" w14:textId="77777777" w:rsidR="00B03945" w:rsidRPr="00B03945" w:rsidRDefault="00B03945" w:rsidP="00C43860">
            <w:pPr>
              <w:pStyle w:val="bit0"/>
              <w:rPr>
                <w:ins w:id="27203" w:author="TAKATOSHI TAMAOKI" w:date="2017-03-24T15:11:00Z"/>
                <w:color w:val="FFC000"/>
                <w:rPrChange w:id="27204" w:author="TAKATOSHI TAMAOKI" w:date="2017-03-24T15:11:00Z">
                  <w:rPr>
                    <w:ins w:id="27205" w:author="TAKATOSHI TAMAOKI" w:date="2017-03-24T15:11:00Z"/>
                    <w:color w:val="FF0000"/>
                  </w:rPr>
                </w:rPrChange>
              </w:rPr>
            </w:pPr>
            <w:ins w:id="27206" w:author="TAKATOSHI TAMAOKI" w:date="2017-03-24T15:11:00Z">
              <w:r w:rsidRPr="00B03945">
                <w:rPr>
                  <w:color w:val="FFC000"/>
                  <w:rPrChange w:id="27207" w:author="TAKATOSHI TAMAOKI" w:date="2017-03-24T15:11:00Z">
                    <w:rPr>
                      <w:color w:val="FF0000"/>
                    </w:rPr>
                  </w:rPrChange>
                </w:rPr>
                <w:t>R/W</w:t>
              </w:r>
            </w:ins>
          </w:p>
        </w:tc>
        <w:tc>
          <w:tcPr>
            <w:tcW w:w="534" w:type="dxa"/>
            <w:hideMark/>
          </w:tcPr>
          <w:p w14:paraId="37450B0A" w14:textId="77777777" w:rsidR="00B03945" w:rsidRPr="00B03945" w:rsidRDefault="00B03945" w:rsidP="00C43860">
            <w:pPr>
              <w:pStyle w:val="bit0"/>
              <w:rPr>
                <w:ins w:id="27208" w:author="TAKATOSHI TAMAOKI" w:date="2017-03-24T15:11:00Z"/>
                <w:color w:val="FFC000"/>
                <w:rPrChange w:id="27209" w:author="TAKATOSHI TAMAOKI" w:date="2017-03-24T15:11:00Z">
                  <w:rPr>
                    <w:ins w:id="27210" w:author="TAKATOSHI TAMAOKI" w:date="2017-03-24T15:11:00Z"/>
                    <w:color w:val="FF0000"/>
                  </w:rPr>
                </w:rPrChange>
              </w:rPr>
            </w:pPr>
            <w:ins w:id="27211" w:author="TAKATOSHI TAMAOKI" w:date="2017-03-24T15:11:00Z">
              <w:r w:rsidRPr="00B03945">
                <w:rPr>
                  <w:color w:val="FFC000"/>
                  <w:rPrChange w:id="27212" w:author="TAKATOSHI TAMAOKI" w:date="2017-03-24T15:11:00Z">
                    <w:rPr>
                      <w:color w:val="FF0000"/>
                    </w:rPr>
                  </w:rPrChange>
                </w:rPr>
                <w:t>R/W</w:t>
              </w:r>
            </w:ins>
          </w:p>
        </w:tc>
        <w:tc>
          <w:tcPr>
            <w:tcW w:w="534" w:type="dxa"/>
            <w:hideMark/>
          </w:tcPr>
          <w:p w14:paraId="6EC55A1E" w14:textId="77777777" w:rsidR="00B03945" w:rsidRPr="00B03945" w:rsidRDefault="00B03945" w:rsidP="00C43860">
            <w:pPr>
              <w:pStyle w:val="bit0"/>
              <w:rPr>
                <w:ins w:id="27213" w:author="TAKATOSHI TAMAOKI" w:date="2017-03-24T15:11:00Z"/>
                <w:color w:val="FFC000"/>
                <w:rPrChange w:id="27214" w:author="TAKATOSHI TAMAOKI" w:date="2017-03-24T15:11:00Z">
                  <w:rPr>
                    <w:ins w:id="27215" w:author="TAKATOSHI TAMAOKI" w:date="2017-03-24T15:11:00Z"/>
                    <w:color w:val="FF0000"/>
                  </w:rPr>
                </w:rPrChange>
              </w:rPr>
            </w:pPr>
            <w:ins w:id="27216" w:author="TAKATOSHI TAMAOKI" w:date="2017-03-24T15:11:00Z">
              <w:r w:rsidRPr="00B03945">
                <w:rPr>
                  <w:color w:val="FFC000"/>
                  <w:rPrChange w:id="27217" w:author="TAKATOSHI TAMAOKI" w:date="2017-03-24T15:11:00Z">
                    <w:rPr>
                      <w:color w:val="FF0000"/>
                    </w:rPr>
                  </w:rPrChange>
                </w:rPr>
                <w:t>R/W</w:t>
              </w:r>
            </w:ins>
          </w:p>
        </w:tc>
        <w:tc>
          <w:tcPr>
            <w:tcW w:w="534" w:type="dxa"/>
            <w:hideMark/>
          </w:tcPr>
          <w:p w14:paraId="241F28C9" w14:textId="77777777" w:rsidR="00B03945" w:rsidRPr="00B03945" w:rsidRDefault="00B03945" w:rsidP="00C43860">
            <w:pPr>
              <w:pStyle w:val="bit0"/>
              <w:rPr>
                <w:ins w:id="27218" w:author="TAKATOSHI TAMAOKI" w:date="2017-03-24T15:11:00Z"/>
                <w:color w:val="FFC000"/>
                <w:rPrChange w:id="27219" w:author="TAKATOSHI TAMAOKI" w:date="2017-03-24T15:11:00Z">
                  <w:rPr>
                    <w:ins w:id="27220" w:author="TAKATOSHI TAMAOKI" w:date="2017-03-24T15:11:00Z"/>
                    <w:color w:val="FF0000"/>
                  </w:rPr>
                </w:rPrChange>
              </w:rPr>
            </w:pPr>
            <w:ins w:id="27221" w:author="TAKATOSHI TAMAOKI" w:date="2017-03-24T15:11:00Z">
              <w:r w:rsidRPr="00B03945">
                <w:rPr>
                  <w:color w:val="FFC000"/>
                  <w:rPrChange w:id="27222" w:author="TAKATOSHI TAMAOKI" w:date="2017-03-24T15:11:00Z">
                    <w:rPr>
                      <w:color w:val="FF0000"/>
                    </w:rPr>
                  </w:rPrChange>
                </w:rPr>
                <w:t>R/W</w:t>
              </w:r>
            </w:ins>
          </w:p>
        </w:tc>
        <w:tc>
          <w:tcPr>
            <w:tcW w:w="534" w:type="dxa"/>
            <w:hideMark/>
          </w:tcPr>
          <w:p w14:paraId="5A6C7279" w14:textId="77777777" w:rsidR="00B03945" w:rsidRPr="00B03945" w:rsidRDefault="00B03945" w:rsidP="00C43860">
            <w:pPr>
              <w:pStyle w:val="bit0"/>
              <w:rPr>
                <w:ins w:id="27223" w:author="TAKATOSHI TAMAOKI" w:date="2017-03-24T15:11:00Z"/>
                <w:color w:val="FFC000"/>
                <w:rPrChange w:id="27224" w:author="TAKATOSHI TAMAOKI" w:date="2017-03-24T15:11:00Z">
                  <w:rPr>
                    <w:ins w:id="27225" w:author="TAKATOSHI TAMAOKI" w:date="2017-03-24T15:11:00Z"/>
                    <w:color w:val="FF0000"/>
                  </w:rPr>
                </w:rPrChange>
              </w:rPr>
            </w:pPr>
            <w:ins w:id="27226" w:author="TAKATOSHI TAMAOKI" w:date="2017-03-24T15:11:00Z">
              <w:r w:rsidRPr="00B03945">
                <w:rPr>
                  <w:color w:val="FFC000"/>
                  <w:rPrChange w:id="27227" w:author="TAKATOSHI TAMAOKI" w:date="2017-03-24T15:11:00Z">
                    <w:rPr>
                      <w:color w:val="FF0000"/>
                    </w:rPr>
                  </w:rPrChange>
                </w:rPr>
                <w:t>R/W</w:t>
              </w:r>
            </w:ins>
          </w:p>
        </w:tc>
        <w:tc>
          <w:tcPr>
            <w:tcW w:w="534" w:type="dxa"/>
            <w:hideMark/>
          </w:tcPr>
          <w:p w14:paraId="0D70626D" w14:textId="77777777" w:rsidR="00B03945" w:rsidRPr="00B03945" w:rsidRDefault="00B03945" w:rsidP="00C43860">
            <w:pPr>
              <w:pStyle w:val="bit0"/>
              <w:rPr>
                <w:ins w:id="27228" w:author="TAKATOSHI TAMAOKI" w:date="2017-03-24T15:11:00Z"/>
                <w:color w:val="FFC000"/>
                <w:rPrChange w:id="27229" w:author="TAKATOSHI TAMAOKI" w:date="2017-03-24T15:11:00Z">
                  <w:rPr>
                    <w:ins w:id="27230" w:author="TAKATOSHI TAMAOKI" w:date="2017-03-24T15:11:00Z"/>
                    <w:color w:val="FF0000"/>
                  </w:rPr>
                </w:rPrChange>
              </w:rPr>
            </w:pPr>
            <w:ins w:id="27231" w:author="TAKATOSHI TAMAOKI" w:date="2017-03-24T15:11:00Z">
              <w:r w:rsidRPr="00B03945">
                <w:rPr>
                  <w:color w:val="FFC000"/>
                  <w:rPrChange w:id="27232" w:author="TAKATOSHI TAMAOKI" w:date="2017-03-24T15:11:00Z">
                    <w:rPr>
                      <w:color w:val="FF0000"/>
                    </w:rPr>
                  </w:rPrChange>
                </w:rPr>
                <w:t>R/W</w:t>
              </w:r>
            </w:ins>
          </w:p>
        </w:tc>
        <w:tc>
          <w:tcPr>
            <w:tcW w:w="534" w:type="dxa"/>
            <w:hideMark/>
          </w:tcPr>
          <w:p w14:paraId="2B7CBA9A" w14:textId="77777777" w:rsidR="00B03945" w:rsidRPr="00B03945" w:rsidRDefault="00B03945" w:rsidP="00C43860">
            <w:pPr>
              <w:pStyle w:val="bit0"/>
              <w:rPr>
                <w:ins w:id="27233" w:author="TAKATOSHI TAMAOKI" w:date="2017-03-24T15:11:00Z"/>
                <w:color w:val="FFC000"/>
                <w:rPrChange w:id="27234" w:author="TAKATOSHI TAMAOKI" w:date="2017-03-24T15:11:00Z">
                  <w:rPr>
                    <w:ins w:id="27235" w:author="TAKATOSHI TAMAOKI" w:date="2017-03-24T15:11:00Z"/>
                    <w:color w:val="FF0000"/>
                  </w:rPr>
                </w:rPrChange>
              </w:rPr>
            </w:pPr>
            <w:ins w:id="27236" w:author="TAKATOSHI TAMAOKI" w:date="2017-03-24T15:11:00Z">
              <w:r w:rsidRPr="00B03945">
                <w:rPr>
                  <w:color w:val="FFC000"/>
                  <w:rPrChange w:id="27237" w:author="TAKATOSHI TAMAOKI" w:date="2017-03-24T15:11:00Z">
                    <w:rPr>
                      <w:color w:val="FF0000"/>
                    </w:rPr>
                  </w:rPrChange>
                </w:rPr>
                <w:t>R/W</w:t>
              </w:r>
            </w:ins>
          </w:p>
        </w:tc>
        <w:tc>
          <w:tcPr>
            <w:tcW w:w="534" w:type="dxa"/>
            <w:hideMark/>
          </w:tcPr>
          <w:p w14:paraId="6B0F78F7" w14:textId="77777777" w:rsidR="00B03945" w:rsidRPr="00B03945" w:rsidRDefault="00B03945" w:rsidP="00C43860">
            <w:pPr>
              <w:pStyle w:val="bit0"/>
              <w:rPr>
                <w:ins w:id="27238" w:author="TAKATOSHI TAMAOKI" w:date="2017-03-24T15:11:00Z"/>
                <w:color w:val="FFC000"/>
                <w:rPrChange w:id="27239" w:author="TAKATOSHI TAMAOKI" w:date="2017-03-24T15:11:00Z">
                  <w:rPr>
                    <w:ins w:id="27240" w:author="TAKATOSHI TAMAOKI" w:date="2017-03-24T15:11:00Z"/>
                    <w:color w:val="FF0000"/>
                  </w:rPr>
                </w:rPrChange>
              </w:rPr>
            </w:pPr>
            <w:ins w:id="27241" w:author="TAKATOSHI TAMAOKI" w:date="2017-03-24T15:11:00Z">
              <w:r w:rsidRPr="00B03945">
                <w:rPr>
                  <w:color w:val="FFC000"/>
                  <w:rPrChange w:id="27242" w:author="TAKATOSHI TAMAOKI" w:date="2017-03-24T15:11:00Z">
                    <w:rPr>
                      <w:color w:val="FF0000"/>
                    </w:rPr>
                  </w:rPrChange>
                </w:rPr>
                <w:t>R/W</w:t>
              </w:r>
            </w:ins>
          </w:p>
        </w:tc>
        <w:tc>
          <w:tcPr>
            <w:tcW w:w="534" w:type="dxa"/>
            <w:hideMark/>
          </w:tcPr>
          <w:p w14:paraId="4BA07F76" w14:textId="77777777" w:rsidR="00B03945" w:rsidRPr="00B03945" w:rsidRDefault="00B03945" w:rsidP="00C43860">
            <w:pPr>
              <w:pStyle w:val="bit0"/>
              <w:rPr>
                <w:ins w:id="27243" w:author="TAKATOSHI TAMAOKI" w:date="2017-03-24T15:11:00Z"/>
                <w:color w:val="FFC000"/>
                <w:rPrChange w:id="27244" w:author="TAKATOSHI TAMAOKI" w:date="2017-03-24T15:11:00Z">
                  <w:rPr>
                    <w:ins w:id="27245" w:author="TAKATOSHI TAMAOKI" w:date="2017-03-24T15:11:00Z"/>
                    <w:color w:val="FF0000"/>
                  </w:rPr>
                </w:rPrChange>
              </w:rPr>
            </w:pPr>
            <w:ins w:id="27246" w:author="TAKATOSHI TAMAOKI" w:date="2017-03-24T15:11:00Z">
              <w:r w:rsidRPr="00B03945">
                <w:rPr>
                  <w:color w:val="FFC000"/>
                  <w:rPrChange w:id="27247" w:author="TAKATOSHI TAMAOKI" w:date="2017-03-24T15:11:00Z">
                    <w:rPr>
                      <w:color w:val="FF0000"/>
                    </w:rPr>
                  </w:rPrChange>
                </w:rPr>
                <w:t>R/W</w:t>
              </w:r>
            </w:ins>
          </w:p>
        </w:tc>
      </w:tr>
      <w:tr w:rsidR="00B03945" w:rsidRPr="00B03945" w14:paraId="1408363C" w14:textId="77777777" w:rsidTr="00C43860">
        <w:trPr>
          <w:trHeight w:hRule="exact" w:val="170"/>
          <w:ins w:id="27248" w:author="TAKATOSHI TAMAOKI" w:date="2017-03-24T15:11:00Z"/>
        </w:trPr>
        <w:tc>
          <w:tcPr>
            <w:tcW w:w="1111" w:type="dxa"/>
          </w:tcPr>
          <w:p w14:paraId="1BDD1FF3" w14:textId="77777777" w:rsidR="00B03945" w:rsidRPr="00B03945" w:rsidRDefault="00B03945" w:rsidP="00C43860">
            <w:pPr>
              <w:pStyle w:val="bit"/>
              <w:rPr>
                <w:ins w:id="27249" w:author="TAKATOSHI TAMAOKI" w:date="2017-03-24T15:11:00Z"/>
                <w:color w:val="FFC000"/>
                <w:rPrChange w:id="27250" w:author="TAKATOSHI TAMAOKI" w:date="2017-03-24T15:11:00Z">
                  <w:rPr>
                    <w:ins w:id="27251" w:author="TAKATOSHI TAMAOKI" w:date="2017-03-24T15:11:00Z"/>
                    <w:color w:val="FF0000"/>
                  </w:rPr>
                </w:rPrChange>
              </w:rPr>
            </w:pPr>
          </w:p>
        </w:tc>
        <w:tc>
          <w:tcPr>
            <w:tcW w:w="531" w:type="dxa"/>
          </w:tcPr>
          <w:p w14:paraId="0D1F5C1C" w14:textId="77777777" w:rsidR="00B03945" w:rsidRPr="00B03945" w:rsidRDefault="00B03945" w:rsidP="00C43860">
            <w:pPr>
              <w:pStyle w:val="bit0"/>
              <w:rPr>
                <w:ins w:id="27252" w:author="TAKATOSHI TAMAOKI" w:date="2017-03-24T15:11:00Z"/>
                <w:color w:val="FFC000"/>
                <w:rPrChange w:id="27253" w:author="TAKATOSHI TAMAOKI" w:date="2017-03-24T15:11:00Z">
                  <w:rPr>
                    <w:ins w:id="27254" w:author="TAKATOSHI TAMAOKI" w:date="2017-03-24T15:11:00Z"/>
                    <w:color w:val="FF0000"/>
                  </w:rPr>
                </w:rPrChange>
              </w:rPr>
            </w:pPr>
          </w:p>
        </w:tc>
        <w:tc>
          <w:tcPr>
            <w:tcW w:w="532" w:type="dxa"/>
          </w:tcPr>
          <w:p w14:paraId="071D65CF" w14:textId="77777777" w:rsidR="00B03945" w:rsidRPr="00B03945" w:rsidRDefault="00B03945" w:rsidP="00C43860">
            <w:pPr>
              <w:pStyle w:val="bit0"/>
              <w:rPr>
                <w:ins w:id="27255" w:author="TAKATOSHI TAMAOKI" w:date="2017-03-24T15:11:00Z"/>
                <w:color w:val="FFC000"/>
                <w:rPrChange w:id="27256" w:author="TAKATOSHI TAMAOKI" w:date="2017-03-24T15:11:00Z">
                  <w:rPr>
                    <w:ins w:id="27257" w:author="TAKATOSHI TAMAOKI" w:date="2017-03-24T15:11:00Z"/>
                    <w:color w:val="FF0000"/>
                  </w:rPr>
                </w:rPrChange>
              </w:rPr>
            </w:pPr>
          </w:p>
        </w:tc>
        <w:tc>
          <w:tcPr>
            <w:tcW w:w="532" w:type="dxa"/>
          </w:tcPr>
          <w:p w14:paraId="0DD75C31" w14:textId="77777777" w:rsidR="00B03945" w:rsidRPr="00B03945" w:rsidRDefault="00B03945" w:rsidP="00C43860">
            <w:pPr>
              <w:pStyle w:val="bit0"/>
              <w:rPr>
                <w:ins w:id="27258" w:author="TAKATOSHI TAMAOKI" w:date="2017-03-24T15:11:00Z"/>
                <w:color w:val="FFC000"/>
                <w:rPrChange w:id="27259" w:author="TAKATOSHI TAMAOKI" w:date="2017-03-24T15:11:00Z">
                  <w:rPr>
                    <w:ins w:id="27260" w:author="TAKATOSHI TAMAOKI" w:date="2017-03-24T15:11:00Z"/>
                    <w:color w:val="FF0000"/>
                  </w:rPr>
                </w:rPrChange>
              </w:rPr>
            </w:pPr>
          </w:p>
        </w:tc>
        <w:tc>
          <w:tcPr>
            <w:tcW w:w="533" w:type="dxa"/>
          </w:tcPr>
          <w:p w14:paraId="19F87ACD" w14:textId="77777777" w:rsidR="00B03945" w:rsidRPr="00B03945" w:rsidRDefault="00B03945" w:rsidP="00C43860">
            <w:pPr>
              <w:pStyle w:val="bit0"/>
              <w:rPr>
                <w:ins w:id="27261" w:author="TAKATOSHI TAMAOKI" w:date="2017-03-24T15:11:00Z"/>
                <w:color w:val="FFC000"/>
                <w:rPrChange w:id="27262" w:author="TAKATOSHI TAMAOKI" w:date="2017-03-24T15:11:00Z">
                  <w:rPr>
                    <w:ins w:id="27263" w:author="TAKATOSHI TAMAOKI" w:date="2017-03-24T15:11:00Z"/>
                    <w:color w:val="FF0000"/>
                  </w:rPr>
                </w:rPrChange>
              </w:rPr>
            </w:pPr>
          </w:p>
        </w:tc>
        <w:tc>
          <w:tcPr>
            <w:tcW w:w="533" w:type="dxa"/>
          </w:tcPr>
          <w:p w14:paraId="6C8BCA62" w14:textId="77777777" w:rsidR="00B03945" w:rsidRPr="00B03945" w:rsidRDefault="00B03945" w:rsidP="00C43860">
            <w:pPr>
              <w:pStyle w:val="bit0"/>
              <w:rPr>
                <w:ins w:id="27264" w:author="TAKATOSHI TAMAOKI" w:date="2017-03-24T15:11:00Z"/>
                <w:color w:val="FFC000"/>
                <w:rPrChange w:id="27265" w:author="TAKATOSHI TAMAOKI" w:date="2017-03-24T15:11:00Z">
                  <w:rPr>
                    <w:ins w:id="27266" w:author="TAKATOSHI TAMAOKI" w:date="2017-03-24T15:11:00Z"/>
                    <w:color w:val="FF0000"/>
                  </w:rPr>
                </w:rPrChange>
              </w:rPr>
            </w:pPr>
          </w:p>
        </w:tc>
        <w:tc>
          <w:tcPr>
            <w:tcW w:w="533" w:type="dxa"/>
          </w:tcPr>
          <w:p w14:paraId="49E00F7B" w14:textId="77777777" w:rsidR="00B03945" w:rsidRPr="00B03945" w:rsidRDefault="00B03945" w:rsidP="00C43860">
            <w:pPr>
              <w:pStyle w:val="bit0"/>
              <w:rPr>
                <w:ins w:id="27267" w:author="TAKATOSHI TAMAOKI" w:date="2017-03-24T15:11:00Z"/>
                <w:color w:val="FFC000"/>
                <w:rPrChange w:id="27268" w:author="TAKATOSHI TAMAOKI" w:date="2017-03-24T15:11:00Z">
                  <w:rPr>
                    <w:ins w:id="27269" w:author="TAKATOSHI TAMAOKI" w:date="2017-03-24T15:11:00Z"/>
                    <w:color w:val="FF0000"/>
                  </w:rPr>
                </w:rPrChange>
              </w:rPr>
            </w:pPr>
          </w:p>
        </w:tc>
        <w:tc>
          <w:tcPr>
            <w:tcW w:w="534" w:type="dxa"/>
          </w:tcPr>
          <w:p w14:paraId="33BEC185" w14:textId="77777777" w:rsidR="00B03945" w:rsidRPr="00B03945" w:rsidRDefault="00B03945" w:rsidP="00C43860">
            <w:pPr>
              <w:pStyle w:val="bit0"/>
              <w:rPr>
                <w:ins w:id="27270" w:author="TAKATOSHI TAMAOKI" w:date="2017-03-24T15:11:00Z"/>
                <w:color w:val="FFC000"/>
                <w:rPrChange w:id="27271" w:author="TAKATOSHI TAMAOKI" w:date="2017-03-24T15:11:00Z">
                  <w:rPr>
                    <w:ins w:id="27272" w:author="TAKATOSHI TAMAOKI" w:date="2017-03-24T15:11:00Z"/>
                    <w:color w:val="FF0000"/>
                  </w:rPr>
                </w:rPrChange>
              </w:rPr>
            </w:pPr>
          </w:p>
        </w:tc>
        <w:tc>
          <w:tcPr>
            <w:tcW w:w="534" w:type="dxa"/>
          </w:tcPr>
          <w:p w14:paraId="3812CB02" w14:textId="77777777" w:rsidR="00B03945" w:rsidRPr="00B03945" w:rsidRDefault="00B03945" w:rsidP="00C43860">
            <w:pPr>
              <w:pStyle w:val="bit0"/>
              <w:rPr>
                <w:ins w:id="27273" w:author="TAKATOSHI TAMAOKI" w:date="2017-03-24T15:11:00Z"/>
                <w:color w:val="FFC000"/>
                <w:rPrChange w:id="27274" w:author="TAKATOSHI TAMAOKI" w:date="2017-03-24T15:11:00Z">
                  <w:rPr>
                    <w:ins w:id="27275" w:author="TAKATOSHI TAMAOKI" w:date="2017-03-24T15:11:00Z"/>
                    <w:color w:val="FF0000"/>
                  </w:rPr>
                </w:rPrChange>
              </w:rPr>
            </w:pPr>
          </w:p>
        </w:tc>
        <w:tc>
          <w:tcPr>
            <w:tcW w:w="534" w:type="dxa"/>
          </w:tcPr>
          <w:p w14:paraId="4402CE57" w14:textId="77777777" w:rsidR="00B03945" w:rsidRPr="00B03945" w:rsidRDefault="00B03945" w:rsidP="00C43860">
            <w:pPr>
              <w:pStyle w:val="bit0"/>
              <w:rPr>
                <w:ins w:id="27276" w:author="TAKATOSHI TAMAOKI" w:date="2017-03-24T15:11:00Z"/>
                <w:color w:val="FFC000"/>
                <w:rPrChange w:id="27277" w:author="TAKATOSHI TAMAOKI" w:date="2017-03-24T15:11:00Z">
                  <w:rPr>
                    <w:ins w:id="27278" w:author="TAKATOSHI TAMAOKI" w:date="2017-03-24T15:11:00Z"/>
                    <w:color w:val="FF0000"/>
                  </w:rPr>
                </w:rPrChange>
              </w:rPr>
            </w:pPr>
          </w:p>
        </w:tc>
        <w:tc>
          <w:tcPr>
            <w:tcW w:w="534" w:type="dxa"/>
          </w:tcPr>
          <w:p w14:paraId="3AB2A570" w14:textId="77777777" w:rsidR="00B03945" w:rsidRPr="00B03945" w:rsidRDefault="00B03945" w:rsidP="00C43860">
            <w:pPr>
              <w:pStyle w:val="bit0"/>
              <w:rPr>
                <w:ins w:id="27279" w:author="TAKATOSHI TAMAOKI" w:date="2017-03-24T15:11:00Z"/>
                <w:color w:val="FFC000"/>
                <w:rPrChange w:id="27280" w:author="TAKATOSHI TAMAOKI" w:date="2017-03-24T15:11:00Z">
                  <w:rPr>
                    <w:ins w:id="27281" w:author="TAKATOSHI TAMAOKI" w:date="2017-03-24T15:11:00Z"/>
                    <w:color w:val="FF0000"/>
                  </w:rPr>
                </w:rPrChange>
              </w:rPr>
            </w:pPr>
          </w:p>
        </w:tc>
        <w:tc>
          <w:tcPr>
            <w:tcW w:w="534" w:type="dxa"/>
          </w:tcPr>
          <w:p w14:paraId="72819E9D" w14:textId="77777777" w:rsidR="00B03945" w:rsidRPr="00B03945" w:rsidRDefault="00B03945" w:rsidP="00C43860">
            <w:pPr>
              <w:pStyle w:val="bit0"/>
              <w:rPr>
                <w:ins w:id="27282" w:author="TAKATOSHI TAMAOKI" w:date="2017-03-24T15:11:00Z"/>
                <w:color w:val="FFC000"/>
                <w:rPrChange w:id="27283" w:author="TAKATOSHI TAMAOKI" w:date="2017-03-24T15:11:00Z">
                  <w:rPr>
                    <w:ins w:id="27284" w:author="TAKATOSHI TAMAOKI" w:date="2017-03-24T15:11:00Z"/>
                    <w:color w:val="FF0000"/>
                  </w:rPr>
                </w:rPrChange>
              </w:rPr>
            </w:pPr>
          </w:p>
        </w:tc>
        <w:tc>
          <w:tcPr>
            <w:tcW w:w="534" w:type="dxa"/>
          </w:tcPr>
          <w:p w14:paraId="71AEE092" w14:textId="77777777" w:rsidR="00B03945" w:rsidRPr="00B03945" w:rsidRDefault="00B03945" w:rsidP="00C43860">
            <w:pPr>
              <w:pStyle w:val="bit0"/>
              <w:rPr>
                <w:ins w:id="27285" w:author="TAKATOSHI TAMAOKI" w:date="2017-03-24T15:11:00Z"/>
                <w:color w:val="FFC000"/>
                <w:rPrChange w:id="27286" w:author="TAKATOSHI TAMAOKI" w:date="2017-03-24T15:11:00Z">
                  <w:rPr>
                    <w:ins w:id="27287" w:author="TAKATOSHI TAMAOKI" w:date="2017-03-24T15:11:00Z"/>
                    <w:color w:val="FF0000"/>
                  </w:rPr>
                </w:rPrChange>
              </w:rPr>
            </w:pPr>
          </w:p>
        </w:tc>
        <w:tc>
          <w:tcPr>
            <w:tcW w:w="534" w:type="dxa"/>
          </w:tcPr>
          <w:p w14:paraId="5CEA44D6" w14:textId="77777777" w:rsidR="00B03945" w:rsidRPr="00B03945" w:rsidRDefault="00B03945" w:rsidP="00C43860">
            <w:pPr>
              <w:pStyle w:val="bit0"/>
              <w:rPr>
                <w:ins w:id="27288" w:author="TAKATOSHI TAMAOKI" w:date="2017-03-24T15:11:00Z"/>
                <w:color w:val="FFC000"/>
                <w:rPrChange w:id="27289" w:author="TAKATOSHI TAMAOKI" w:date="2017-03-24T15:11:00Z">
                  <w:rPr>
                    <w:ins w:id="27290" w:author="TAKATOSHI TAMAOKI" w:date="2017-03-24T15:11:00Z"/>
                    <w:color w:val="FF0000"/>
                  </w:rPr>
                </w:rPrChange>
              </w:rPr>
            </w:pPr>
          </w:p>
        </w:tc>
        <w:tc>
          <w:tcPr>
            <w:tcW w:w="534" w:type="dxa"/>
          </w:tcPr>
          <w:p w14:paraId="225FB311" w14:textId="77777777" w:rsidR="00B03945" w:rsidRPr="00B03945" w:rsidRDefault="00B03945" w:rsidP="00C43860">
            <w:pPr>
              <w:pStyle w:val="bit0"/>
              <w:rPr>
                <w:ins w:id="27291" w:author="TAKATOSHI TAMAOKI" w:date="2017-03-24T15:11:00Z"/>
                <w:color w:val="FFC000"/>
                <w:rPrChange w:id="27292" w:author="TAKATOSHI TAMAOKI" w:date="2017-03-24T15:11:00Z">
                  <w:rPr>
                    <w:ins w:id="27293" w:author="TAKATOSHI TAMAOKI" w:date="2017-03-24T15:11:00Z"/>
                    <w:color w:val="FF0000"/>
                  </w:rPr>
                </w:rPrChange>
              </w:rPr>
            </w:pPr>
          </w:p>
        </w:tc>
        <w:tc>
          <w:tcPr>
            <w:tcW w:w="534" w:type="dxa"/>
          </w:tcPr>
          <w:p w14:paraId="4C65472D" w14:textId="77777777" w:rsidR="00B03945" w:rsidRPr="00B03945" w:rsidRDefault="00B03945" w:rsidP="00C43860">
            <w:pPr>
              <w:pStyle w:val="bit0"/>
              <w:rPr>
                <w:ins w:id="27294" w:author="TAKATOSHI TAMAOKI" w:date="2017-03-24T15:11:00Z"/>
                <w:color w:val="FFC000"/>
                <w:rPrChange w:id="27295" w:author="TAKATOSHI TAMAOKI" w:date="2017-03-24T15:11:00Z">
                  <w:rPr>
                    <w:ins w:id="27296" w:author="TAKATOSHI TAMAOKI" w:date="2017-03-24T15:11:00Z"/>
                    <w:color w:val="FF0000"/>
                  </w:rPr>
                </w:rPrChange>
              </w:rPr>
            </w:pPr>
          </w:p>
        </w:tc>
        <w:tc>
          <w:tcPr>
            <w:tcW w:w="534" w:type="dxa"/>
          </w:tcPr>
          <w:p w14:paraId="6468656F" w14:textId="77777777" w:rsidR="00B03945" w:rsidRPr="00B03945" w:rsidRDefault="00B03945" w:rsidP="00C43860">
            <w:pPr>
              <w:pStyle w:val="bit0"/>
              <w:rPr>
                <w:ins w:id="27297" w:author="TAKATOSHI TAMAOKI" w:date="2017-03-24T15:11:00Z"/>
                <w:color w:val="FFC000"/>
                <w:rPrChange w:id="27298" w:author="TAKATOSHI TAMAOKI" w:date="2017-03-24T15:11:00Z">
                  <w:rPr>
                    <w:ins w:id="27299" w:author="TAKATOSHI TAMAOKI" w:date="2017-03-24T15:11:00Z"/>
                    <w:color w:val="FF0000"/>
                  </w:rPr>
                </w:rPrChange>
              </w:rPr>
            </w:pPr>
          </w:p>
        </w:tc>
      </w:tr>
      <w:tr w:rsidR="00B03945" w:rsidRPr="00B03945" w14:paraId="2E0047E3" w14:textId="77777777" w:rsidTr="00C43860">
        <w:trPr>
          <w:trHeight w:val="240"/>
          <w:ins w:id="27300" w:author="TAKATOSHI TAMAOKI" w:date="2017-03-24T15:11:00Z"/>
        </w:trPr>
        <w:tc>
          <w:tcPr>
            <w:tcW w:w="1111" w:type="dxa"/>
            <w:hideMark/>
          </w:tcPr>
          <w:p w14:paraId="1A154649" w14:textId="77777777" w:rsidR="00B03945" w:rsidRPr="00B03945" w:rsidRDefault="00B03945" w:rsidP="00C43860">
            <w:pPr>
              <w:pStyle w:val="bit"/>
              <w:rPr>
                <w:ins w:id="27301" w:author="TAKATOSHI TAMAOKI" w:date="2017-03-24T15:11:00Z"/>
                <w:color w:val="FFC000"/>
                <w:rPrChange w:id="27302" w:author="TAKATOSHI TAMAOKI" w:date="2017-03-24T15:11:00Z">
                  <w:rPr>
                    <w:ins w:id="27303" w:author="TAKATOSHI TAMAOKI" w:date="2017-03-24T15:11:00Z"/>
                    <w:color w:val="FF0000"/>
                  </w:rPr>
                </w:rPrChange>
              </w:rPr>
            </w:pPr>
            <w:ins w:id="27304" w:author="TAKATOSHI TAMAOKI" w:date="2017-03-24T15:11:00Z">
              <w:r w:rsidRPr="00B03945">
                <w:rPr>
                  <w:color w:val="FFC000"/>
                  <w:rPrChange w:id="27305" w:author="TAKATOSHI TAMAOKI" w:date="2017-03-24T15:11:00Z">
                    <w:rPr>
                      <w:color w:val="FF0000"/>
                    </w:rPr>
                  </w:rPrChange>
                </w:rPr>
                <w:t>Bit</w:t>
              </w:r>
            </w:ins>
          </w:p>
        </w:tc>
        <w:tc>
          <w:tcPr>
            <w:tcW w:w="531" w:type="dxa"/>
            <w:tcBorders>
              <w:bottom w:val="single" w:sz="4" w:space="0" w:color="auto"/>
            </w:tcBorders>
            <w:hideMark/>
          </w:tcPr>
          <w:p w14:paraId="3D36119F" w14:textId="77777777" w:rsidR="00B03945" w:rsidRPr="00B03945" w:rsidRDefault="00B03945" w:rsidP="00C43860">
            <w:pPr>
              <w:pStyle w:val="bit0"/>
              <w:rPr>
                <w:ins w:id="27306" w:author="TAKATOSHI TAMAOKI" w:date="2017-03-24T15:11:00Z"/>
                <w:color w:val="FFC000"/>
                <w:rPrChange w:id="27307" w:author="TAKATOSHI TAMAOKI" w:date="2017-03-24T15:11:00Z">
                  <w:rPr>
                    <w:ins w:id="27308" w:author="TAKATOSHI TAMAOKI" w:date="2017-03-24T15:11:00Z"/>
                    <w:color w:val="FF0000"/>
                  </w:rPr>
                </w:rPrChange>
              </w:rPr>
            </w:pPr>
            <w:ins w:id="27309" w:author="TAKATOSHI TAMAOKI" w:date="2017-03-24T15:11:00Z">
              <w:r w:rsidRPr="00B03945">
                <w:rPr>
                  <w:color w:val="FFC000"/>
                  <w:rPrChange w:id="27310" w:author="TAKATOSHI TAMAOKI" w:date="2017-03-24T15:11:00Z">
                    <w:rPr>
                      <w:color w:val="FF0000"/>
                    </w:rPr>
                  </w:rPrChange>
                </w:rPr>
                <w:t>15</w:t>
              </w:r>
            </w:ins>
          </w:p>
        </w:tc>
        <w:tc>
          <w:tcPr>
            <w:tcW w:w="532" w:type="dxa"/>
            <w:tcBorders>
              <w:bottom w:val="single" w:sz="4" w:space="0" w:color="auto"/>
            </w:tcBorders>
            <w:hideMark/>
          </w:tcPr>
          <w:p w14:paraId="5E4ED5F4" w14:textId="77777777" w:rsidR="00B03945" w:rsidRPr="00B03945" w:rsidRDefault="00B03945" w:rsidP="00C43860">
            <w:pPr>
              <w:pStyle w:val="bit0"/>
              <w:rPr>
                <w:ins w:id="27311" w:author="TAKATOSHI TAMAOKI" w:date="2017-03-24T15:11:00Z"/>
                <w:color w:val="FFC000"/>
                <w:rPrChange w:id="27312" w:author="TAKATOSHI TAMAOKI" w:date="2017-03-24T15:11:00Z">
                  <w:rPr>
                    <w:ins w:id="27313" w:author="TAKATOSHI TAMAOKI" w:date="2017-03-24T15:11:00Z"/>
                    <w:color w:val="FF0000"/>
                  </w:rPr>
                </w:rPrChange>
              </w:rPr>
            </w:pPr>
            <w:ins w:id="27314" w:author="TAKATOSHI TAMAOKI" w:date="2017-03-24T15:11:00Z">
              <w:r w:rsidRPr="00B03945">
                <w:rPr>
                  <w:color w:val="FFC000"/>
                  <w:rPrChange w:id="27315" w:author="TAKATOSHI TAMAOKI" w:date="2017-03-24T15:11:00Z">
                    <w:rPr>
                      <w:color w:val="FF0000"/>
                    </w:rPr>
                  </w:rPrChange>
                </w:rPr>
                <w:t>14</w:t>
              </w:r>
            </w:ins>
          </w:p>
        </w:tc>
        <w:tc>
          <w:tcPr>
            <w:tcW w:w="532" w:type="dxa"/>
            <w:tcBorders>
              <w:bottom w:val="single" w:sz="4" w:space="0" w:color="auto"/>
            </w:tcBorders>
            <w:hideMark/>
          </w:tcPr>
          <w:p w14:paraId="1172DFA3" w14:textId="77777777" w:rsidR="00B03945" w:rsidRPr="00B03945" w:rsidRDefault="00B03945" w:rsidP="00C43860">
            <w:pPr>
              <w:pStyle w:val="bit0"/>
              <w:rPr>
                <w:ins w:id="27316" w:author="TAKATOSHI TAMAOKI" w:date="2017-03-24T15:11:00Z"/>
                <w:color w:val="FFC000"/>
                <w:rPrChange w:id="27317" w:author="TAKATOSHI TAMAOKI" w:date="2017-03-24T15:11:00Z">
                  <w:rPr>
                    <w:ins w:id="27318" w:author="TAKATOSHI TAMAOKI" w:date="2017-03-24T15:11:00Z"/>
                    <w:color w:val="FF0000"/>
                  </w:rPr>
                </w:rPrChange>
              </w:rPr>
            </w:pPr>
            <w:ins w:id="27319" w:author="TAKATOSHI TAMAOKI" w:date="2017-03-24T15:11:00Z">
              <w:r w:rsidRPr="00B03945">
                <w:rPr>
                  <w:color w:val="FFC000"/>
                  <w:rPrChange w:id="27320" w:author="TAKATOSHI TAMAOKI" w:date="2017-03-24T15:11:00Z">
                    <w:rPr>
                      <w:color w:val="FF0000"/>
                    </w:rPr>
                  </w:rPrChange>
                </w:rPr>
                <w:t>13</w:t>
              </w:r>
            </w:ins>
          </w:p>
        </w:tc>
        <w:tc>
          <w:tcPr>
            <w:tcW w:w="533" w:type="dxa"/>
            <w:tcBorders>
              <w:bottom w:val="single" w:sz="4" w:space="0" w:color="auto"/>
            </w:tcBorders>
            <w:hideMark/>
          </w:tcPr>
          <w:p w14:paraId="7EFA3C90" w14:textId="77777777" w:rsidR="00B03945" w:rsidRPr="00B03945" w:rsidRDefault="00B03945" w:rsidP="00C43860">
            <w:pPr>
              <w:pStyle w:val="bit0"/>
              <w:rPr>
                <w:ins w:id="27321" w:author="TAKATOSHI TAMAOKI" w:date="2017-03-24T15:11:00Z"/>
                <w:color w:val="FFC000"/>
                <w:rPrChange w:id="27322" w:author="TAKATOSHI TAMAOKI" w:date="2017-03-24T15:11:00Z">
                  <w:rPr>
                    <w:ins w:id="27323" w:author="TAKATOSHI TAMAOKI" w:date="2017-03-24T15:11:00Z"/>
                    <w:color w:val="FF0000"/>
                  </w:rPr>
                </w:rPrChange>
              </w:rPr>
            </w:pPr>
            <w:ins w:id="27324" w:author="TAKATOSHI TAMAOKI" w:date="2017-03-24T15:11:00Z">
              <w:r w:rsidRPr="00B03945">
                <w:rPr>
                  <w:color w:val="FFC000"/>
                  <w:rPrChange w:id="27325" w:author="TAKATOSHI TAMAOKI" w:date="2017-03-24T15:11:00Z">
                    <w:rPr>
                      <w:color w:val="FF0000"/>
                    </w:rPr>
                  </w:rPrChange>
                </w:rPr>
                <w:t>12</w:t>
              </w:r>
            </w:ins>
          </w:p>
        </w:tc>
        <w:tc>
          <w:tcPr>
            <w:tcW w:w="533" w:type="dxa"/>
            <w:tcBorders>
              <w:bottom w:val="single" w:sz="4" w:space="0" w:color="auto"/>
            </w:tcBorders>
            <w:hideMark/>
          </w:tcPr>
          <w:p w14:paraId="60F26409" w14:textId="77777777" w:rsidR="00B03945" w:rsidRPr="00B03945" w:rsidRDefault="00B03945" w:rsidP="00C43860">
            <w:pPr>
              <w:pStyle w:val="bit0"/>
              <w:rPr>
                <w:ins w:id="27326" w:author="TAKATOSHI TAMAOKI" w:date="2017-03-24T15:11:00Z"/>
                <w:color w:val="FFC000"/>
                <w:rPrChange w:id="27327" w:author="TAKATOSHI TAMAOKI" w:date="2017-03-24T15:11:00Z">
                  <w:rPr>
                    <w:ins w:id="27328" w:author="TAKATOSHI TAMAOKI" w:date="2017-03-24T15:11:00Z"/>
                    <w:color w:val="FF0000"/>
                  </w:rPr>
                </w:rPrChange>
              </w:rPr>
            </w:pPr>
            <w:ins w:id="27329" w:author="TAKATOSHI TAMAOKI" w:date="2017-03-24T15:11:00Z">
              <w:r w:rsidRPr="00B03945">
                <w:rPr>
                  <w:color w:val="FFC000"/>
                  <w:rPrChange w:id="27330" w:author="TAKATOSHI TAMAOKI" w:date="2017-03-24T15:11:00Z">
                    <w:rPr>
                      <w:color w:val="FF0000"/>
                    </w:rPr>
                  </w:rPrChange>
                </w:rPr>
                <w:t>11</w:t>
              </w:r>
            </w:ins>
          </w:p>
        </w:tc>
        <w:tc>
          <w:tcPr>
            <w:tcW w:w="533" w:type="dxa"/>
            <w:tcBorders>
              <w:bottom w:val="single" w:sz="4" w:space="0" w:color="auto"/>
            </w:tcBorders>
            <w:hideMark/>
          </w:tcPr>
          <w:p w14:paraId="4DF493B2" w14:textId="77777777" w:rsidR="00B03945" w:rsidRPr="00B03945" w:rsidRDefault="00B03945" w:rsidP="00C43860">
            <w:pPr>
              <w:pStyle w:val="bit0"/>
              <w:rPr>
                <w:ins w:id="27331" w:author="TAKATOSHI TAMAOKI" w:date="2017-03-24T15:11:00Z"/>
                <w:color w:val="FFC000"/>
                <w:rPrChange w:id="27332" w:author="TAKATOSHI TAMAOKI" w:date="2017-03-24T15:11:00Z">
                  <w:rPr>
                    <w:ins w:id="27333" w:author="TAKATOSHI TAMAOKI" w:date="2017-03-24T15:11:00Z"/>
                    <w:color w:val="FF0000"/>
                  </w:rPr>
                </w:rPrChange>
              </w:rPr>
            </w:pPr>
            <w:ins w:id="27334" w:author="TAKATOSHI TAMAOKI" w:date="2017-03-24T15:11:00Z">
              <w:r w:rsidRPr="00B03945">
                <w:rPr>
                  <w:color w:val="FFC000"/>
                  <w:rPrChange w:id="27335" w:author="TAKATOSHI TAMAOKI" w:date="2017-03-24T15:11:00Z">
                    <w:rPr>
                      <w:color w:val="FF0000"/>
                    </w:rPr>
                  </w:rPrChange>
                </w:rPr>
                <w:t>10</w:t>
              </w:r>
            </w:ins>
          </w:p>
        </w:tc>
        <w:tc>
          <w:tcPr>
            <w:tcW w:w="534" w:type="dxa"/>
            <w:tcBorders>
              <w:bottom w:val="single" w:sz="4" w:space="0" w:color="auto"/>
            </w:tcBorders>
            <w:hideMark/>
          </w:tcPr>
          <w:p w14:paraId="3AD2F91E" w14:textId="77777777" w:rsidR="00B03945" w:rsidRPr="00B03945" w:rsidRDefault="00B03945" w:rsidP="00C43860">
            <w:pPr>
              <w:pStyle w:val="bit0"/>
              <w:rPr>
                <w:ins w:id="27336" w:author="TAKATOSHI TAMAOKI" w:date="2017-03-24T15:11:00Z"/>
                <w:color w:val="FFC000"/>
                <w:rPrChange w:id="27337" w:author="TAKATOSHI TAMAOKI" w:date="2017-03-24T15:11:00Z">
                  <w:rPr>
                    <w:ins w:id="27338" w:author="TAKATOSHI TAMAOKI" w:date="2017-03-24T15:11:00Z"/>
                    <w:color w:val="FF0000"/>
                  </w:rPr>
                </w:rPrChange>
              </w:rPr>
            </w:pPr>
            <w:ins w:id="27339" w:author="TAKATOSHI TAMAOKI" w:date="2017-03-24T15:11:00Z">
              <w:r w:rsidRPr="00B03945">
                <w:rPr>
                  <w:color w:val="FFC000"/>
                  <w:rPrChange w:id="27340" w:author="TAKATOSHI TAMAOKI" w:date="2017-03-24T15:11:00Z">
                    <w:rPr>
                      <w:color w:val="FF0000"/>
                    </w:rPr>
                  </w:rPrChange>
                </w:rPr>
                <w:t>9</w:t>
              </w:r>
            </w:ins>
          </w:p>
        </w:tc>
        <w:tc>
          <w:tcPr>
            <w:tcW w:w="534" w:type="dxa"/>
            <w:tcBorders>
              <w:bottom w:val="single" w:sz="4" w:space="0" w:color="auto"/>
            </w:tcBorders>
            <w:hideMark/>
          </w:tcPr>
          <w:p w14:paraId="4AABCB7D" w14:textId="77777777" w:rsidR="00B03945" w:rsidRPr="00B03945" w:rsidRDefault="00B03945" w:rsidP="00C43860">
            <w:pPr>
              <w:pStyle w:val="bit0"/>
              <w:rPr>
                <w:ins w:id="27341" w:author="TAKATOSHI TAMAOKI" w:date="2017-03-24T15:11:00Z"/>
                <w:color w:val="FFC000"/>
                <w:rPrChange w:id="27342" w:author="TAKATOSHI TAMAOKI" w:date="2017-03-24T15:11:00Z">
                  <w:rPr>
                    <w:ins w:id="27343" w:author="TAKATOSHI TAMAOKI" w:date="2017-03-24T15:11:00Z"/>
                    <w:color w:val="FF0000"/>
                  </w:rPr>
                </w:rPrChange>
              </w:rPr>
            </w:pPr>
            <w:ins w:id="27344" w:author="TAKATOSHI TAMAOKI" w:date="2017-03-24T15:11:00Z">
              <w:r w:rsidRPr="00B03945">
                <w:rPr>
                  <w:color w:val="FFC000"/>
                  <w:rPrChange w:id="27345" w:author="TAKATOSHI TAMAOKI" w:date="2017-03-24T15:11:00Z">
                    <w:rPr>
                      <w:color w:val="FF0000"/>
                    </w:rPr>
                  </w:rPrChange>
                </w:rPr>
                <w:t>8</w:t>
              </w:r>
            </w:ins>
          </w:p>
        </w:tc>
        <w:tc>
          <w:tcPr>
            <w:tcW w:w="534" w:type="dxa"/>
            <w:tcBorders>
              <w:bottom w:val="single" w:sz="4" w:space="0" w:color="auto"/>
            </w:tcBorders>
            <w:hideMark/>
          </w:tcPr>
          <w:p w14:paraId="3BAA6136" w14:textId="77777777" w:rsidR="00B03945" w:rsidRPr="00B03945" w:rsidRDefault="00B03945" w:rsidP="00C43860">
            <w:pPr>
              <w:pStyle w:val="bit0"/>
              <w:rPr>
                <w:ins w:id="27346" w:author="TAKATOSHI TAMAOKI" w:date="2017-03-24T15:11:00Z"/>
                <w:color w:val="FFC000"/>
                <w:rPrChange w:id="27347" w:author="TAKATOSHI TAMAOKI" w:date="2017-03-24T15:11:00Z">
                  <w:rPr>
                    <w:ins w:id="27348" w:author="TAKATOSHI TAMAOKI" w:date="2017-03-24T15:11:00Z"/>
                    <w:color w:val="FF0000"/>
                  </w:rPr>
                </w:rPrChange>
              </w:rPr>
            </w:pPr>
            <w:ins w:id="27349" w:author="TAKATOSHI TAMAOKI" w:date="2017-03-24T15:11:00Z">
              <w:r w:rsidRPr="00B03945">
                <w:rPr>
                  <w:color w:val="FFC000"/>
                  <w:rPrChange w:id="27350" w:author="TAKATOSHI TAMAOKI" w:date="2017-03-24T15:11:00Z">
                    <w:rPr>
                      <w:color w:val="FF0000"/>
                    </w:rPr>
                  </w:rPrChange>
                </w:rPr>
                <w:t>7</w:t>
              </w:r>
            </w:ins>
          </w:p>
        </w:tc>
        <w:tc>
          <w:tcPr>
            <w:tcW w:w="534" w:type="dxa"/>
            <w:tcBorders>
              <w:bottom w:val="single" w:sz="4" w:space="0" w:color="auto"/>
            </w:tcBorders>
            <w:hideMark/>
          </w:tcPr>
          <w:p w14:paraId="1260368D" w14:textId="77777777" w:rsidR="00B03945" w:rsidRPr="00B03945" w:rsidRDefault="00B03945" w:rsidP="00C43860">
            <w:pPr>
              <w:pStyle w:val="bit0"/>
              <w:rPr>
                <w:ins w:id="27351" w:author="TAKATOSHI TAMAOKI" w:date="2017-03-24T15:11:00Z"/>
                <w:color w:val="FFC000"/>
                <w:rPrChange w:id="27352" w:author="TAKATOSHI TAMAOKI" w:date="2017-03-24T15:11:00Z">
                  <w:rPr>
                    <w:ins w:id="27353" w:author="TAKATOSHI TAMAOKI" w:date="2017-03-24T15:11:00Z"/>
                    <w:color w:val="FF0000"/>
                  </w:rPr>
                </w:rPrChange>
              </w:rPr>
            </w:pPr>
            <w:ins w:id="27354" w:author="TAKATOSHI TAMAOKI" w:date="2017-03-24T15:11:00Z">
              <w:r w:rsidRPr="00B03945">
                <w:rPr>
                  <w:color w:val="FFC000"/>
                  <w:rPrChange w:id="27355" w:author="TAKATOSHI TAMAOKI" w:date="2017-03-24T15:11:00Z">
                    <w:rPr>
                      <w:color w:val="FF0000"/>
                    </w:rPr>
                  </w:rPrChange>
                </w:rPr>
                <w:t>6</w:t>
              </w:r>
            </w:ins>
          </w:p>
        </w:tc>
        <w:tc>
          <w:tcPr>
            <w:tcW w:w="534" w:type="dxa"/>
            <w:tcBorders>
              <w:bottom w:val="single" w:sz="4" w:space="0" w:color="auto"/>
            </w:tcBorders>
            <w:hideMark/>
          </w:tcPr>
          <w:p w14:paraId="10198236" w14:textId="77777777" w:rsidR="00B03945" w:rsidRPr="00B03945" w:rsidRDefault="00B03945" w:rsidP="00C43860">
            <w:pPr>
              <w:pStyle w:val="bit0"/>
              <w:rPr>
                <w:ins w:id="27356" w:author="TAKATOSHI TAMAOKI" w:date="2017-03-24T15:11:00Z"/>
                <w:color w:val="FFC000"/>
                <w:rPrChange w:id="27357" w:author="TAKATOSHI TAMAOKI" w:date="2017-03-24T15:11:00Z">
                  <w:rPr>
                    <w:ins w:id="27358" w:author="TAKATOSHI TAMAOKI" w:date="2017-03-24T15:11:00Z"/>
                    <w:color w:val="FF0000"/>
                  </w:rPr>
                </w:rPrChange>
              </w:rPr>
            </w:pPr>
            <w:ins w:id="27359" w:author="TAKATOSHI TAMAOKI" w:date="2017-03-24T15:11:00Z">
              <w:r w:rsidRPr="00B03945">
                <w:rPr>
                  <w:color w:val="FFC000"/>
                  <w:rPrChange w:id="27360" w:author="TAKATOSHI TAMAOKI" w:date="2017-03-24T15:11:00Z">
                    <w:rPr>
                      <w:color w:val="FF0000"/>
                    </w:rPr>
                  </w:rPrChange>
                </w:rPr>
                <w:t>5</w:t>
              </w:r>
            </w:ins>
          </w:p>
        </w:tc>
        <w:tc>
          <w:tcPr>
            <w:tcW w:w="534" w:type="dxa"/>
            <w:tcBorders>
              <w:bottom w:val="single" w:sz="4" w:space="0" w:color="auto"/>
            </w:tcBorders>
            <w:hideMark/>
          </w:tcPr>
          <w:p w14:paraId="3DA513EE" w14:textId="77777777" w:rsidR="00B03945" w:rsidRPr="00B03945" w:rsidRDefault="00B03945" w:rsidP="00C43860">
            <w:pPr>
              <w:pStyle w:val="bit0"/>
              <w:rPr>
                <w:ins w:id="27361" w:author="TAKATOSHI TAMAOKI" w:date="2017-03-24T15:11:00Z"/>
                <w:color w:val="FFC000"/>
                <w:rPrChange w:id="27362" w:author="TAKATOSHI TAMAOKI" w:date="2017-03-24T15:11:00Z">
                  <w:rPr>
                    <w:ins w:id="27363" w:author="TAKATOSHI TAMAOKI" w:date="2017-03-24T15:11:00Z"/>
                    <w:color w:val="FF0000"/>
                  </w:rPr>
                </w:rPrChange>
              </w:rPr>
            </w:pPr>
            <w:ins w:id="27364" w:author="TAKATOSHI TAMAOKI" w:date="2017-03-24T15:11:00Z">
              <w:r w:rsidRPr="00B03945">
                <w:rPr>
                  <w:color w:val="FFC000"/>
                  <w:rPrChange w:id="27365" w:author="TAKATOSHI TAMAOKI" w:date="2017-03-24T15:11:00Z">
                    <w:rPr>
                      <w:color w:val="FF0000"/>
                    </w:rPr>
                  </w:rPrChange>
                </w:rPr>
                <w:t>4</w:t>
              </w:r>
            </w:ins>
          </w:p>
        </w:tc>
        <w:tc>
          <w:tcPr>
            <w:tcW w:w="534" w:type="dxa"/>
            <w:tcBorders>
              <w:bottom w:val="single" w:sz="4" w:space="0" w:color="auto"/>
            </w:tcBorders>
            <w:hideMark/>
          </w:tcPr>
          <w:p w14:paraId="00FA61CA" w14:textId="77777777" w:rsidR="00B03945" w:rsidRPr="00B03945" w:rsidRDefault="00B03945" w:rsidP="00C43860">
            <w:pPr>
              <w:pStyle w:val="bit0"/>
              <w:rPr>
                <w:ins w:id="27366" w:author="TAKATOSHI TAMAOKI" w:date="2017-03-24T15:11:00Z"/>
                <w:color w:val="FFC000"/>
                <w:rPrChange w:id="27367" w:author="TAKATOSHI TAMAOKI" w:date="2017-03-24T15:11:00Z">
                  <w:rPr>
                    <w:ins w:id="27368" w:author="TAKATOSHI TAMAOKI" w:date="2017-03-24T15:11:00Z"/>
                    <w:color w:val="FF0000"/>
                  </w:rPr>
                </w:rPrChange>
              </w:rPr>
            </w:pPr>
            <w:ins w:id="27369" w:author="TAKATOSHI TAMAOKI" w:date="2017-03-24T15:11:00Z">
              <w:r w:rsidRPr="00B03945">
                <w:rPr>
                  <w:color w:val="FFC000"/>
                  <w:rPrChange w:id="27370" w:author="TAKATOSHI TAMAOKI" w:date="2017-03-24T15:11:00Z">
                    <w:rPr>
                      <w:color w:val="FF0000"/>
                    </w:rPr>
                  </w:rPrChange>
                </w:rPr>
                <w:t>3</w:t>
              </w:r>
            </w:ins>
          </w:p>
        </w:tc>
        <w:tc>
          <w:tcPr>
            <w:tcW w:w="534" w:type="dxa"/>
            <w:tcBorders>
              <w:bottom w:val="single" w:sz="4" w:space="0" w:color="auto"/>
            </w:tcBorders>
            <w:hideMark/>
          </w:tcPr>
          <w:p w14:paraId="20862B12" w14:textId="77777777" w:rsidR="00B03945" w:rsidRPr="00B03945" w:rsidRDefault="00B03945" w:rsidP="00C43860">
            <w:pPr>
              <w:pStyle w:val="bit0"/>
              <w:rPr>
                <w:ins w:id="27371" w:author="TAKATOSHI TAMAOKI" w:date="2017-03-24T15:11:00Z"/>
                <w:color w:val="FFC000"/>
                <w:rPrChange w:id="27372" w:author="TAKATOSHI TAMAOKI" w:date="2017-03-24T15:11:00Z">
                  <w:rPr>
                    <w:ins w:id="27373" w:author="TAKATOSHI TAMAOKI" w:date="2017-03-24T15:11:00Z"/>
                    <w:color w:val="FF0000"/>
                  </w:rPr>
                </w:rPrChange>
              </w:rPr>
            </w:pPr>
            <w:ins w:id="27374" w:author="TAKATOSHI TAMAOKI" w:date="2017-03-24T15:11:00Z">
              <w:r w:rsidRPr="00B03945">
                <w:rPr>
                  <w:color w:val="FFC000"/>
                  <w:rPrChange w:id="27375" w:author="TAKATOSHI TAMAOKI" w:date="2017-03-24T15:11:00Z">
                    <w:rPr>
                      <w:color w:val="FF0000"/>
                    </w:rPr>
                  </w:rPrChange>
                </w:rPr>
                <w:t>2</w:t>
              </w:r>
            </w:ins>
          </w:p>
        </w:tc>
        <w:tc>
          <w:tcPr>
            <w:tcW w:w="534" w:type="dxa"/>
            <w:tcBorders>
              <w:bottom w:val="single" w:sz="4" w:space="0" w:color="auto"/>
            </w:tcBorders>
            <w:hideMark/>
          </w:tcPr>
          <w:p w14:paraId="562F1D37" w14:textId="77777777" w:rsidR="00B03945" w:rsidRPr="00B03945" w:rsidRDefault="00B03945" w:rsidP="00C43860">
            <w:pPr>
              <w:pStyle w:val="bit0"/>
              <w:rPr>
                <w:ins w:id="27376" w:author="TAKATOSHI TAMAOKI" w:date="2017-03-24T15:11:00Z"/>
                <w:color w:val="FFC000"/>
                <w:rPrChange w:id="27377" w:author="TAKATOSHI TAMAOKI" w:date="2017-03-24T15:11:00Z">
                  <w:rPr>
                    <w:ins w:id="27378" w:author="TAKATOSHI TAMAOKI" w:date="2017-03-24T15:11:00Z"/>
                    <w:color w:val="FF0000"/>
                  </w:rPr>
                </w:rPrChange>
              </w:rPr>
            </w:pPr>
            <w:ins w:id="27379" w:author="TAKATOSHI TAMAOKI" w:date="2017-03-24T15:11:00Z">
              <w:r w:rsidRPr="00B03945">
                <w:rPr>
                  <w:color w:val="FFC000"/>
                  <w:rPrChange w:id="27380" w:author="TAKATOSHI TAMAOKI" w:date="2017-03-24T15:11:00Z">
                    <w:rPr>
                      <w:color w:val="FF0000"/>
                    </w:rPr>
                  </w:rPrChange>
                </w:rPr>
                <w:t>1</w:t>
              </w:r>
            </w:ins>
          </w:p>
        </w:tc>
        <w:tc>
          <w:tcPr>
            <w:tcW w:w="534" w:type="dxa"/>
            <w:tcBorders>
              <w:bottom w:val="single" w:sz="4" w:space="0" w:color="auto"/>
            </w:tcBorders>
            <w:hideMark/>
          </w:tcPr>
          <w:p w14:paraId="6880BDDA" w14:textId="77777777" w:rsidR="00B03945" w:rsidRPr="00B03945" w:rsidRDefault="00B03945" w:rsidP="00C43860">
            <w:pPr>
              <w:pStyle w:val="bit0"/>
              <w:rPr>
                <w:ins w:id="27381" w:author="TAKATOSHI TAMAOKI" w:date="2017-03-24T15:11:00Z"/>
                <w:color w:val="FFC000"/>
                <w:rPrChange w:id="27382" w:author="TAKATOSHI TAMAOKI" w:date="2017-03-24T15:11:00Z">
                  <w:rPr>
                    <w:ins w:id="27383" w:author="TAKATOSHI TAMAOKI" w:date="2017-03-24T15:11:00Z"/>
                    <w:color w:val="FF0000"/>
                  </w:rPr>
                </w:rPrChange>
              </w:rPr>
            </w:pPr>
            <w:ins w:id="27384" w:author="TAKATOSHI TAMAOKI" w:date="2017-03-24T15:11:00Z">
              <w:r w:rsidRPr="00B03945">
                <w:rPr>
                  <w:color w:val="FFC000"/>
                  <w:rPrChange w:id="27385" w:author="TAKATOSHI TAMAOKI" w:date="2017-03-24T15:11:00Z">
                    <w:rPr>
                      <w:color w:val="FF0000"/>
                    </w:rPr>
                  </w:rPrChange>
                </w:rPr>
                <w:t>0</w:t>
              </w:r>
            </w:ins>
          </w:p>
        </w:tc>
      </w:tr>
      <w:tr w:rsidR="00B03945" w:rsidRPr="00B03945" w14:paraId="7EF3AAB8" w14:textId="77777777" w:rsidTr="00C43860">
        <w:trPr>
          <w:trHeight w:val="567"/>
          <w:ins w:id="27386" w:author="TAKATOSHI TAMAOKI" w:date="2017-03-24T15:11:00Z"/>
        </w:trPr>
        <w:tc>
          <w:tcPr>
            <w:tcW w:w="1111" w:type="dxa"/>
            <w:tcBorders>
              <w:right w:val="single" w:sz="4" w:space="0" w:color="auto"/>
            </w:tcBorders>
            <w:vAlign w:val="center"/>
          </w:tcPr>
          <w:p w14:paraId="5BD29453" w14:textId="77777777" w:rsidR="00B03945" w:rsidRPr="00B03945" w:rsidRDefault="00B03945" w:rsidP="00C43860">
            <w:pPr>
              <w:pStyle w:val="bit"/>
              <w:rPr>
                <w:ins w:id="27387" w:author="TAKATOSHI TAMAOKI" w:date="2017-03-24T15:11:00Z"/>
                <w:color w:val="FFC000"/>
                <w:rPrChange w:id="27388" w:author="TAKATOSHI TAMAOKI" w:date="2017-03-24T15:11:00Z">
                  <w:rPr>
                    <w:ins w:id="27389" w:author="TAKATOSHI TAMAOKI" w:date="2017-03-24T15:11:00Z"/>
                    <w:color w:val="FF0000"/>
                  </w:rPr>
                </w:rPrChange>
              </w:rPr>
            </w:pPr>
          </w:p>
        </w:tc>
        <w:tc>
          <w:tcPr>
            <w:tcW w:w="106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8910B38" w14:textId="77777777" w:rsidR="00B03945" w:rsidRPr="00B03945" w:rsidRDefault="00B03945" w:rsidP="00C43860">
            <w:pPr>
              <w:pStyle w:val="bit0"/>
              <w:rPr>
                <w:ins w:id="27390" w:author="TAKATOSHI TAMAOKI" w:date="2017-03-24T15:11:00Z"/>
                <w:color w:val="FFC000"/>
                <w:rPrChange w:id="27391" w:author="TAKATOSHI TAMAOKI" w:date="2017-03-24T15:11:00Z">
                  <w:rPr>
                    <w:ins w:id="27392" w:author="TAKATOSHI TAMAOKI" w:date="2017-03-24T15:11:00Z"/>
                    <w:color w:val="FF0000"/>
                  </w:rPr>
                </w:rPrChange>
              </w:rPr>
            </w:pPr>
            <w:ins w:id="27393" w:author="TAKATOSHI TAMAOKI" w:date="2017-03-24T15:11:00Z">
              <w:r w:rsidRPr="00B03945">
                <w:rPr>
                  <w:color w:val="FFC000"/>
                  <w:rPrChange w:id="27394" w:author="TAKATOSHI TAMAOKI" w:date="2017-03-24T15:11:00Z">
                    <w:rPr>
                      <w:color w:val="FF0000"/>
                    </w:rPr>
                  </w:rPrChange>
                </w:rPr>
                <w:t>ECM</w:t>
              </w:r>
              <w:r w:rsidRPr="00B03945">
                <w:rPr>
                  <w:color w:val="FFC000"/>
                  <w:rPrChange w:id="27395" w:author="TAKATOSHI TAMAOKI" w:date="2017-03-24T15:11:00Z">
                    <w:rPr>
                      <w:color w:val="FF0000"/>
                    </w:rPr>
                  </w:rPrChange>
                </w:rPr>
                <w:br/>
                <w:t>EMK</w:t>
              </w:r>
              <w:r w:rsidRPr="00B03945">
                <w:rPr>
                  <w:color w:val="FFC000"/>
                  <w:rPrChange w:id="27396" w:author="TAKATOSHI TAMAOKI" w:date="2017-03-24T15:11:00Z">
                    <w:rPr>
                      <w:color w:val="FF0000"/>
                    </w:rPr>
                  </w:rPrChange>
                </w:rPr>
                <w:br/>
                <w:t>007[1:0]</w:t>
              </w:r>
            </w:ins>
          </w:p>
        </w:tc>
        <w:tc>
          <w:tcPr>
            <w:tcW w:w="106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F683FBB" w14:textId="77777777" w:rsidR="00B03945" w:rsidRPr="00B03945" w:rsidRDefault="00B03945" w:rsidP="00C43860">
            <w:pPr>
              <w:pStyle w:val="bit0"/>
              <w:rPr>
                <w:ins w:id="27397" w:author="TAKATOSHI TAMAOKI" w:date="2017-03-24T15:11:00Z"/>
                <w:color w:val="FFC000"/>
                <w:rPrChange w:id="27398" w:author="TAKATOSHI TAMAOKI" w:date="2017-03-24T15:11:00Z">
                  <w:rPr>
                    <w:ins w:id="27399" w:author="TAKATOSHI TAMAOKI" w:date="2017-03-24T15:11:00Z"/>
                    <w:color w:val="FF0000"/>
                  </w:rPr>
                </w:rPrChange>
              </w:rPr>
            </w:pPr>
            <w:ins w:id="27400" w:author="TAKATOSHI TAMAOKI" w:date="2017-03-24T15:11:00Z">
              <w:r w:rsidRPr="00B03945">
                <w:rPr>
                  <w:color w:val="FFC000"/>
                  <w:rPrChange w:id="27401" w:author="TAKATOSHI TAMAOKI" w:date="2017-03-24T15:11:00Z">
                    <w:rPr>
                      <w:color w:val="FF0000"/>
                    </w:rPr>
                  </w:rPrChange>
                </w:rPr>
                <w:t>ECM</w:t>
              </w:r>
              <w:r w:rsidRPr="00B03945">
                <w:rPr>
                  <w:color w:val="FFC000"/>
                  <w:rPrChange w:id="27402" w:author="TAKATOSHI TAMAOKI" w:date="2017-03-24T15:11:00Z">
                    <w:rPr>
                      <w:color w:val="FF0000"/>
                    </w:rPr>
                  </w:rPrChange>
                </w:rPr>
                <w:br/>
                <w:t>EMK</w:t>
              </w:r>
              <w:r w:rsidRPr="00B03945">
                <w:rPr>
                  <w:color w:val="FFC000"/>
                  <w:rPrChange w:id="27403" w:author="TAKATOSHI TAMAOKI" w:date="2017-03-24T15:11:00Z">
                    <w:rPr>
                      <w:color w:val="FF0000"/>
                    </w:rPr>
                  </w:rPrChange>
                </w:rPr>
                <w:br/>
                <w:t>006[1:0]</w:t>
              </w:r>
            </w:ins>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D61C159" w14:textId="77777777" w:rsidR="00B03945" w:rsidRPr="00B03945" w:rsidRDefault="00B03945" w:rsidP="00C43860">
            <w:pPr>
              <w:pStyle w:val="bit0"/>
              <w:rPr>
                <w:ins w:id="27404" w:author="TAKATOSHI TAMAOKI" w:date="2017-03-24T15:11:00Z"/>
                <w:color w:val="FFC000"/>
                <w:rPrChange w:id="27405" w:author="TAKATOSHI TAMAOKI" w:date="2017-03-24T15:11:00Z">
                  <w:rPr>
                    <w:ins w:id="27406" w:author="TAKATOSHI TAMAOKI" w:date="2017-03-24T15:11:00Z"/>
                    <w:color w:val="FF0000"/>
                  </w:rPr>
                </w:rPrChange>
              </w:rPr>
            </w:pPr>
            <w:ins w:id="27407" w:author="TAKATOSHI TAMAOKI" w:date="2017-03-24T15:11:00Z">
              <w:r w:rsidRPr="00B03945">
                <w:rPr>
                  <w:color w:val="FFC000"/>
                  <w:rPrChange w:id="27408" w:author="TAKATOSHI TAMAOKI" w:date="2017-03-24T15:11:00Z">
                    <w:rPr>
                      <w:color w:val="FF0000"/>
                    </w:rPr>
                  </w:rPrChange>
                </w:rPr>
                <w:t>ECM</w:t>
              </w:r>
              <w:r w:rsidRPr="00B03945">
                <w:rPr>
                  <w:color w:val="FFC000"/>
                  <w:rPrChange w:id="27409" w:author="TAKATOSHI TAMAOKI" w:date="2017-03-24T15:11:00Z">
                    <w:rPr>
                      <w:color w:val="FF0000"/>
                    </w:rPr>
                  </w:rPrChange>
                </w:rPr>
                <w:br/>
                <w:t>EMK</w:t>
              </w:r>
              <w:r w:rsidRPr="00B03945">
                <w:rPr>
                  <w:color w:val="FFC000"/>
                  <w:rPrChange w:id="27410" w:author="TAKATOSHI TAMAOKI" w:date="2017-03-24T15:11:00Z">
                    <w:rPr>
                      <w:color w:val="FF0000"/>
                    </w:rPr>
                  </w:rPrChange>
                </w:rPr>
                <w:br/>
                <w:t>005[1:0]</w:t>
              </w:r>
            </w:ins>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A435A0F" w14:textId="77777777" w:rsidR="00B03945" w:rsidRPr="00B03945" w:rsidRDefault="00B03945" w:rsidP="00C43860">
            <w:pPr>
              <w:pStyle w:val="bit0"/>
              <w:rPr>
                <w:ins w:id="27411" w:author="TAKATOSHI TAMAOKI" w:date="2017-03-24T15:11:00Z"/>
                <w:color w:val="FFC000"/>
                <w:rPrChange w:id="27412" w:author="TAKATOSHI TAMAOKI" w:date="2017-03-24T15:11:00Z">
                  <w:rPr>
                    <w:ins w:id="27413" w:author="TAKATOSHI TAMAOKI" w:date="2017-03-24T15:11:00Z"/>
                    <w:color w:val="FF0000"/>
                  </w:rPr>
                </w:rPrChange>
              </w:rPr>
            </w:pPr>
            <w:ins w:id="27414" w:author="TAKATOSHI TAMAOKI" w:date="2017-03-24T15:11:00Z">
              <w:r w:rsidRPr="00B03945">
                <w:rPr>
                  <w:color w:val="FFC000"/>
                  <w:rPrChange w:id="27415" w:author="TAKATOSHI TAMAOKI" w:date="2017-03-24T15:11:00Z">
                    <w:rPr>
                      <w:color w:val="FF0000"/>
                    </w:rPr>
                  </w:rPrChange>
                </w:rPr>
                <w:t>ECM</w:t>
              </w:r>
              <w:r w:rsidRPr="00B03945">
                <w:rPr>
                  <w:color w:val="FFC000"/>
                  <w:rPrChange w:id="27416" w:author="TAKATOSHI TAMAOKI" w:date="2017-03-24T15:11:00Z">
                    <w:rPr>
                      <w:color w:val="FF0000"/>
                    </w:rPr>
                  </w:rPrChange>
                </w:rPr>
                <w:br/>
                <w:t>EMK</w:t>
              </w:r>
              <w:r w:rsidRPr="00B03945">
                <w:rPr>
                  <w:color w:val="FFC000"/>
                  <w:rPrChange w:id="27417" w:author="TAKATOSHI TAMAOKI" w:date="2017-03-24T15:11:00Z">
                    <w:rPr>
                      <w:color w:val="FF0000"/>
                    </w:rPr>
                  </w:rPrChange>
                </w:rPr>
                <w:br/>
                <w:t>004[1:0]</w:t>
              </w:r>
            </w:ins>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4E2CC6A" w14:textId="77777777" w:rsidR="00B03945" w:rsidRPr="00B03945" w:rsidRDefault="00B03945" w:rsidP="00C43860">
            <w:pPr>
              <w:pStyle w:val="bit0"/>
              <w:rPr>
                <w:ins w:id="27418" w:author="TAKATOSHI TAMAOKI" w:date="2017-03-24T15:11:00Z"/>
                <w:color w:val="FFC000"/>
                <w:rPrChange w:id="27419" w:author="TAKATOSHI TAMAOKI" w:date="2017-03-24T15:11:00Z">
                  <w:rPr>
                    <w:ins w:id="27420" w:author="TAKATOSHI TAMAOKI" w:date="2017-03-24T15:11:00Z"/>
                    <w:color w:val="FF0000"/>
                  </w:rPr>
                </w:rPrChange>
              </w:rPr>
            </w:pPr>
            <w:ins w:id="27421" w:author="TAKATOSHI TAMAOKI" w:date="2017-03-24T15:11:00Z">
              <w:r w:rsidRPr="00B03945">
                <w:rPr>
                  <w:color w:val="FFC000"/>
                  <w:rPrChange w:id="27422" w:author="TAKATOSHI TAMAOKI" w:date="2017-03-24T15:11:00Z">
                    <w:rPr>
                      <w:color w:val="FF0000"/>
                    </w:rPr>
                  </w:rPrChange>
                </w:rPr>
                <w:t>ECM</w:t>
              </w:r>
              <w:r w:rsidRPr="00B03945">
                <w:rPr>
                  <w:color w:val="FFC000"/>
                  <w:rPrChange w:id="27423" w:author="TAKATOSHI TAMAOKI" w:date="2017-03-24T15:11:00Z">
                    <w:rPr>
                      <w:color w:val="FF0000"/>
                    </w:rPr>
                  </w:rPrChange>
                </w:rPr>
                <w:br/>
                <w:t>EMK</w:t>
              </w:r>
              <w:r w:rsidRPr="00B03945">
                <w:rPr>
                  <w:color w:val="FFC000"/>
                  <w:rPrChange w:id="27424" w:author="TAKATOSHI TAMAOKI" w:date="2017-03-24T15:11:00Z">
                    <w:rPr>
                      <w:color w:val="FF0000"/>
                    </w:rPr>
                  </w:rPrChange>
                </w:rPr>
                <w:br/>
                <w:t>003[1:0]</w:t>
              </w:r>
            </w:ins>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BC8C59D" w14:textId="77777777" w:rsidR="00B03945" w:rsidRPr="00B03945" w:rsidRDefault="00B03945" w:rsidP="00C43860">
            <w:pPr>
              <w:pStyle w:val="bit0"/>
              <w:rPr>
                <w:ins w:id="27425" w:author="TAKATOSHI TAMAOKI" w:date="2017-03-24T15:11:00Z"/>
                <w:color w:val="FFC000"/>
                <w:rPrChange w:id="27426" w:author="TAKATOSHI TAMAOKI" w:date="2017-03-24T15:11:00Z">
                  <w:rPr>
                    <w:ins w:id="27427" w:author="TAKATOSHI TAMAOKI" w:date="2017-03-24T15:11:00Z"/>
                    <w:color w:val="FF0000"/>
                  </w:rPr>
                </w:rPrChange>
              </w:rPr>
            </w:pPr>
            <w:ins w:id="27428" w:author="TAKATOSHI TAMAOKI" w:date="2017-03-24T15:11:00Z">
              <w:r w:rsidRPr="00B03945">
                <w:rPr>
                  <w:color w:val="FFC000"/>
                  <w:rPrChange w:id="27429" w:author="TAKATOSHI TAMAOKI" w:date="2017-03-24T15:11:00Z">
                    <w:rPr>
                      <w:color w:val="FF0000"/>
                    </w:rPr>
                  </w:rPrChange>
                </w:rPr>
                <w:t>ECM</w:t>
              </w:r>
              <w:r w:rsidRPr="00B03945">
                <w:rPr>
                  <w:color w:val="FFC000"/>
                  <w:rPrChange w:id="27430" w:author="TAKATOSHI TAMAOKI" w:date="2017-03-24T15:11:00Z">
                    <w:rPr>
                      <w:color w:val="FF0000"/>
                    </w:rPr>
                  </w:rPrChange>
                </w:rPr>
                <w:br/>
                <w:t>EMK</w:t>
              </w:r>
              <w:r w:rsidRPr="00B03945">
                <w:rPr>
                  <w:color w:val="FFC000"/>
                  <w:rPrChange w:id="27431" w:author="TAKATOSHI TAMAOKI" w:date="2017-03-24T15:11:00Z">
                    <w:rPr>
                      <w:color w:val="FF0000"/>
                    </w:rPr>
                  </w:rPrChange>
                </w:rPr>
                <w:br/>
                <w:t>002[1:0]</w:t>
              </w:r>
            </w:ins>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0520055" w14:textId="77777777" w:rsidR="00B03945" w:rsidRPr="00B03945" w:rsidRDefault="00B03945" w:rsidP="00C43860">
            <w:pPr>
              <w:pStyle w:val="bit0"/>
              <w:rPr>
                <w:ins w:id="27432" w:author="TAKATOSHI TAMAOKI" w:date="2017-03-24T15:11:00Z"/>
                <w:color w:val="FFC000"/>
                <w:rPrChange w:id="27433" w:author="TAKATOSHI TAMAOKI" w:date="2017-03-24T15:11:00Z">
                  <w:rPr>
                    <w:ins w:id="27434" w:author="TAKATOSHI TAMAOKI" w:date="2017-03-24T15:11:00Z"/>
                    <w:color w:val="FF0000"/>
                  </w:rPr>
                </w:rPrChange>
              </w:rPr>
            </w:pPr>
            <w:ins w:id="27435" w:author="TAKATOSHI TAMAOKI" w:date="2017-03-24T15:11:00Z">
              <w:r w:rsidRPr="00B03945">
                <w:rPr>
                  <w:color w:val="FFC000"/>
                  <w:rPrChange w:id="27436" w:author="TAKATOSHI TAMAOKI" w:date="2017-03-24T15:11:00Z">
                    <w:rPr>
                      <w:color w:val="FF0000"/>
                    </w:rPr>
                  </w:rPrChange>
                </w:rPr>
                <w:t>ECM</w:t>
              </w:r>
              <w:r w:rsidRPr="00B03945">
                <w:rPr>
                  <w:color w:val="FFC000"/>
                  <w:rPrChange w:id="27437" w:author="TAKATOSHI TAMAOKI" w:date="2017-03-24T15:11:00Z">
                    <w:rPr>
                      <w:color w:val="FF0000"/>
                    </w:rPr>
                  </w:rPrChange>
                </w:rPr>
                <w:br/>
                <w:t>EMK</w:t>
              </w:r>
              <w:r w:rsidRPr="00B03945">
                <w:rPr>
                  <w:color w:val="FFC000"/>
                  <w:rPrChange w:id="27438" w:author="TAKATOSHI TAMAOKI" w:date="2017-03-24T15:11:00Z">
                    <w:rPr>
                      <w:color w:val="FF0000"/>
                    </w:rPr>
                  </w:rPrChange>
                </w:rPr>
                <w:br/>
                <w:t>001[1:0]</w:t>
              </w:r>
            </w:ins>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4E3B717" w14:textId="77777777" w:rsidR="00B03945" w:rsidRPr="00B03945" w:rsidRDefault="00B03945" w:rsidP="00C43860">
            <w:pPr>
              <w:pStyle w:val="bit0"/>
              <w:rPr>
                <w:ins w:id="27439" w:author="TAKATOSHI TAMAOKI" w:date="2017-03-24T15:11:00Z"/>
                <w:color w:val="FFC000"/>
                <w:rPrChange w:id="27440" w:author="TAKATOSHI TAMAOKI" w:date="2017-03-24T15:11:00Z">
                  <w:rPr>
                    <w:ins w:id="27441" w:author="TAKATOSHI TAMAOKI" w:date="2017-03-24T15:11:00Z"/>
                    <w:color w:val="FF0000"/>
                  </w:rPr>
                </w:rPrChange>
              </w:rPr>
            </w:pPr>
            <w:ins w:id="27442" w:author="TAKATOSHI TAMAOKI" w:date="2017-03-24T15:11:00Z">
              <w:r w:rsidRPr="00B03945">
                <w:rPr>
                  <w:color w:val="FFC000"/>
                  <w:rPrChange w:id="27443" w:author="TAKATOSHI TAMAOKI" w:date="2017-03-24T15:11:00Z">
                    <w:rPr>
                      <w:color w:val="FF0000"/>
                    </w:rPr>
                  </w:rPrChange>
                </w:rPr>
                <w:t>ECM</w:t>
              </w:r>
              <w:r w:rsidRPr="00B03945">
                <w:rPr>
                  <w:color w:val="FFC000"/>
                  <w:rPrChange w:id="27444" w:author="TAKATOSHI TAMAOKI" w:date="2017-03-24T15:11:00Z">
                    <w:rPr>
                      <w:color w:val="FF0000"/>
                    </w:rPr>
                  </w:rPrChange>
                </w:rPr>
                <w:br/>
                <w:t>EMK</w:t>
              </w:r>
              <w:r w:rsidRPr="00B03945">
                <w:rPr>
                  <w:color w:val="FFC000"/>
                  <w:rPrChange w:id="27445" w:author="TAKATOSHI TAMAOKI" w:date="2017-03-24T15:11:00Z">
                    <w:rPr>
                      <w:color w:val="FF0000"/>
                    </w:rPr>
                  </w:rPrChange>
                </w:rPr>
                <w:br/>
                <w:t>000[1:0]</w:t>
              </w:r>
            </w:ins>
          </w:p>
        </w:tc>
      </w:tr>
      <w:tr w:rsidR="00B03945" w:rsidRPr="00B03945" w14:paraId="1E8F17BB" w14:textId="77777777" w:rsidTr="00C43860">
        <w:trPr>
          <w:trHeight w:val="240"/>
          <w:ins w:id="27446" w:author="TAKATOSHI TAMAOKI" w:date="2017-03-24T15:11:00Z"/>
        </w:trPr>
        <w:tc>
          <w:tcPr>
            <w:tcW w:w="1111" w:type="dxa"/>
            <w:hideMark/>
          </w:tcPr>
          <w:p w14:paraId="64E94BFA" w14:textId="77777777" w:rsidR="00B03945" w:rsidRPr="00B03945" w:rsidRDefault="00B03945" w:rsidP="00C43860">
            <w:pPr>
              <w:pStyle w:val="bit"/>
              <w:rPr>
                <w:ins w:id="27447" w:author="TAKATOSHI TAMAOKI" w:date="2017-03-24T15:11:00Z"/>
                <w:color w:val="FFC000"/>
                <w:rPrChange w:id="27448" w:author="TAKATOSHI TAMAOKI" w:date="2017-03-24T15:11:00Z">
                  <w:rPr>
                    <w:ins w:id="27449" w:author="TAKATOSHI TAMAOKI" w:date="2017-03-24T15:11:00Z"/>
                    <w:color w:val="FF0000"/>
                  </w:rPr>
                </w:rPrChange>
              </w:rPr>
            </w:pPr>
            <w:ins w:id="27450" w:author="TAKATOSHI TAMAOKI" w:date="2017-03-24T15:11:00Z">
              <w:r w:rsidRPr="00B03945">
                <w:rPr>
                  <w:color w:val="FFC000"/>
                  <w:rPrChange w:id="27451" w:author="TAKATOSHI TAMAOKI" w:date="2017-03-24T15:11:00Z">
                    <w:rPr>
                      <w:color w:val="FF0000"/>
                    </w:rPr>
                  </w:rPrChange>
                </w:rPr>
                <w:t>Value after reset</w:t>
              </w:r>
            </w:ins>
          </w:p>
        </w:tc>
        <w:tc>
          <w:tcPr>
            <w:tcW w:w="531" w:type="dxa"/>
            <w:tcBorders>
              <w:top w:val="single" w:sz="4" w:space="0" w:color="auto"/>
            </w:tcBorders>
            <w:hideMark/>
          </w:tcPr>
          <w:p w14:paraId="6514AED4" w14:textId="77777777" w:rsidR="00B03945" w:rsidRPr="00B03945" w:rsidRDefault="00B03945" w:rsidP="00C43860">
            <w:pPr>
              <w:pStyle w:val="bit0"/>
              <w:rPr>
                <w:ins w:id="27452" w:author="TAKATOSHI TAMAOKI" w:date="2017-03-24T15:11:00Z"/>
                <w:color w:val="FFC000"/>
                <w:rPrChange w:id="27453" w:author="TAKATOSHI TAMAOKI" w:date="2017-03-24T15:11:00Z">
                  <w:rPr>
                    <w:ins w:id="27454" w:author="TAKATOSHI TAMAOKI" w:date="2017-03-24T15:11:00Z"/>
                    <w:color w:val="FF0000"/>
                  </w:rPr>
                </w:rPrChange>
              </w:rPr>
            </w:pPr>
            <w:ins w:id="27455" w:author="TAKATOSHI TAMAOKI" w:date="2017-03-24T15:11:00Z">
              <w:r w:rsidRPr="00B03945">
                <w:rPr>
                  <w:color w:val="FFC000"/>
                  <w:rPrChange w:id="27456" w:author="TAKATOSHI TAMAOKI" w:date="2017-03-24T15:11:00Z">
                    <w:rPr>
                      <w:color w:val="FF0000"/>
                    </w:rPr>
                  </w:rPrChange>
                </w:rPr>
                <w:t>0</w:t>
              </w:r>
            </w:ins>
          </w:p>
        </w:tc>
        <w:tc>
          <w:tcPr>
            <w:tcW w:w="532" w:type="dxa"/>
            <w:tcBorders>
              <w:top w:val="single" w:sz="4" w:space="0" w:color="auto"/>
            </w:tcBorders>
            <w:hideMark/>
          </w:tcPr>
          <w:p w14:paraId="6583E244" w14:textId="77777777" w:rsidR="00B03945" w:rsidRPr="00B03945" w:rsidRDefault="00B03945" w:rsidP="00C43860">
            <w:pPr>
              <w:pStyle w:val="bit0"/>
              <w:rPr>
                <w:ins w:id="27457" w:author="TAKATOSHI TAMAOKI" w:date="2017-03-24T15:11:00Z"/>
                <w:color w:val="FFC000"/>
                <w:rPrChange w:id="27458" w:author="TAKATOSHI TAMAOKI" w:date="2017-03-24T15:11:00Z">
                  <w:rPr>
                    <w:ins w:id="27459" w:author="TAKATOSHI TAMAOKI" w:date="2017-03-24T15:11:00Z"/>
                    <w:color w:val="FF0000"/>
                  </w:rPr>
                </w:rPrChange>
              </w:rPr>
            </w:pPr>
            <w:ins w:id="27460" w:author="TAKATOSHI TAMAOKI" w:date="2017-03-24T15:11:00Z">
              <w:r w:rsidRPr="00B03945">
                <w:rPr>
                  <w:color w:val="FFC000"/>
                  <w:rPrChange w:id="27461" w:author="TAKATOSHI TAMAOKI" w:date="2017-03-24T15:11:00Z">
                    <w:rPr>
                      <w:color w:val="FF0000"/>
                    </w:rPr>
                  </w:rPrChange>
                </w:rPr>
                <w:t>0</w:t>
              </w:r>
            </w:ins>
          </w:p>
        </w:tc>
        <w:tc>
          <w:tcPr>
            <w:tcW w:w="532" w:type="dxa"/>
            <w:tcBorders>
              <w:top w:val="single" w:sz="4" w:space="0" w:color="auto"/>
            </w:tcBorders>
            <w:hideMark/>
          </w:tcPr>
          <w:p w14:paraId="0F8C3016" w14:textId="77777777" w:rsidR="00B03945" w:rsidRPr="00B03945" w:rsidRDefault="00B03945" w:rsidP="00C43860">
            <w:pPr>
              <w:pStyle w:val="bit0"/>
              <w:rPr>
                <w:ins w:id="27462" w:author="TAKATOSHI TAMAOKI" w:date="2017-03-24T15:11:00Z"/>
                <w:color w:val="FFC000"/>
                <w:rPrChange w:id="27463" w:author="TAKATOSHI TAMAOKI" w:date="2017-03-24T15:11:00Z">
                  <w:rPr>
                    <w:ins w:id="27464" w:author="TAKATOSHI TAMAOKI" w:date="2017-03-24T15:11:00Z"/>
                    <w:color w:val="FF0000"/>
                  </w:rPr>
                </w:rPrChange>
              </w:rPr>
            </w:pPr>
            <w:ins w:id="27465" w:author="TAKATOSHI TAMAOKI" w:date="2017-03-24T15:11:00Z">
              <w:r w:rsidRPr="00B03945">
                <w:rPr>
                  <w:color w:val="FFC000"/>
                  <w:rPrChange w:id="27466" w:author="TAKATOSHI TAMAOKI" w:date="2017-03-24T15:11:00Z">
                    <w:rPr>
                      <w:color w:val="FF0000"/>
                    </w:rPr>
                  </w:rPrChange>
                </w:rPr>
                <w:t>0</w:t>
              </w:r>
            </w:ins>
          </w:p>
        </w:tc>
        <w:tc>
          <w:tcPr>
            <w:tcW w:w="533" w:type="dxa"/>
            <w:tcBorders>
              <w:top w:val="single" w:sz="4" w:space="0" w:color="auto"/>
            </w:tcBorders>
            <w:hideMark/>
          </w:tcPr>
          <w:p w14:paraId="101D6641" w14:textId="77777777" w:rsidR="00B03945" w:rsidRPr="00B03945" w:rsidRDefault="00B03945" w:rsidP="00C43860">
            <w:pPr>
              <w:pStyle w:val="bit0"/>
              <w:rPr>
                <w:ins w:id="27467" w:author="TAKATOSHI TAMAOKI" w:date="2017-03-24T15:11:00Z"/>
                <w:color w:val="FFC000"/>
                <w:rPrChange w:id="27468" w:author="TAKATOSHI TAMAOKI" w:date="2017-03-24T15:11:00Z">
                  <w:rPr>
                    <w:ins w:id="27469" w:author="TAKATOSHI TAMAOKI" w:date="2017-03-24T15:11:00Z"/>
                    <w:color w:val="FF0000"/>
                  </w:rPr>
                </w:rPrChange>
              </w:rPr>
            </w:pPr>
            <w:ins w:id="27470" w:author="TAKATOSHI TAMAOKI" w:date="2017-03-24T15:11:00Z">
              <w:r w:rsidRPr="00B03945">
                <w:rPr>
                  <w:color w:val="FFC000"/>
                  <w:rPrChange w:id="27471" w:author="TAKATOSHI TAMAOKI" w:date="2017-03-24T15:11:00Z">
                    <w:rPr>
                      <w:color w:val="FF0000"/>
                    </w:rPr>
                  </w:rPrChange>
                </w:rPr>
                <w:t>0</w:t>
              </w:r>
            </w:ins>
          </w:p>
        </w:tc>
        <w:tc>
          <w:tcPr>
            <w:tcW w:w="533" w:type="dxa"/>
            <w:tcBorders>
              <w:top w:val="single" w:sz="4" w:space="0" w:color="auto"/>
            </w:tcBorders>
            <w:hideMark/>
          </w:tcPr>
          <w:p w14:paraId="52E8902C" w14:textId="77777777" w:rsidR="00B03945" w:rsidRPr="00B03945" w:rsidRDefault="00B03945" w:rsidP="00C43860">
            <w:pPr>
              <w:pStyle w:val="bit0"/>
              <w:rPr>
                <w:ins w:id="27472" w:author="TAKATOSHI TAMAOKI" w:date="2017-03-24T15:11:00Z"/>
                <w:color w:val="FFC000"/>
                <w:rPrChange w:id="27473" w:author="TAKATOSHI TAMAOKI" w:date="2017-03-24T15:11:00Z">
                  <w:rPr>
                    <w:ins w:id="27474" w:author="TAKATOSHI TAMAOKI" w:date="2017-03-24T15:11:00Z"/>
                    <w:color w:val="FF0000"/>
                  </w:rPr>
                </w:rPrChange>
              </w:rPr>
            </w:pPr>
            <w:ins w:id="27475" w:author="TAKATOSHI TAMAOKI" w:date="2017-03-24T15:11:00Z">
              <w:r w:rsidRPr="00B03945">
                <w:rPr>
                  <w:color w:val="FFC000"/>
                  <w:rPrChange w:id="27476" w:author="TAKATOSHI TAMAOKI" w:date="2017-03-24T15:11:00Z">
                    <w:rPr>
                      <w:color w:val="FF0000"/>
                    </w:rPr>
                  </w:rPrChange>
                </w:rPr>
                <w:t>0</w:t>
              </w:r>
            </w:ins>
          </w:p>
        </w:tc>
        <w:tc>
          <w:tcPr>
            <w:tcW w:w="533" w:type="dxa"/>
            <w:tcBorders>
              <w:top w:val="single" w:sz="4" w:space="0" w:color="auto"/>
            </w:tcBorders>
            <w:hideMark/>
          </w:tcPr>
          <w:p w14:paraId="3EEFC98B" w14:textId="77777777" w:rsidR="00B03945" w:rsidRPr="00B03945" w:rsidRDefault="00B03945" w:rsidP="00C43860">
            <w:pPr>
              <w:pStyle w:val="bit0"/>
              <w:rPr>
                <w:ins w:id="27477" w:author="TAKATOSHI TAMAOKI" w:date="2017-03-24T15:11:00Z"/>
                <w:color w:val="FFC000"/>
                <w:rPrChange w:id="27478" w:author="TAKATOSHI TAMAOKI" w:date="2017-03-24T15:11:00Z">
                  <w:rPr>
                    <w:ins w:id="27479" w:author="TAKATOSHI TAMAOKI" w:date="2017-03-24T15:11:00Z"/>
                    <w:color w:val="FF0000"/>
                  </w:rPr>
                </w:rPrChange>
              </w:rPr>
            </w:pPr>
            <w:ins w:id="27480" w:author="TAKATOSHI TAMAOKI" w:date="2017-03-24T15:11:00Z">
              <w:r w:rsidRPr="00B03945">
                <w:rPr>
                  <w:color w:val="FFC000"/>
                  <w:rPrChange w:id="27481" w:author="TAKATOSHI TAMAOKI" w:date="2017-03-24T15:11:00Z">
                    <w:rPr>
                      <w:color w:val="FF0000"/>
                    </w:rPr>
                  </w:rPrChange>
                </w:rPr>
                <w:t>0</w:t>
              </w:r>
            </w:ins>
          </w:p>
        </w:tc>
        <w:tc>
          <w:tcPr>
            <w:tcW w:w="534" w:type="dxa"/>
            <w:tcBorders>
              <w:top w:val="single" w:sz="4" w:space="0" w:color="auto"/>
            </w:tcBorders>
            <w:hideMark/>
          </w:tcPr>
          <w:p w14:paraId="1013A002" w14:textId="77777777" w:rsidR="00B03945" w:rsidRPr="00B03945" w:rsidRDefault="00B03945" w:rsidP="00C43860">
            <w:pPr>
              <w:pStyle w:val="bit0"/>
              <w:rPr>
                <w:ins w:id="27482" w:author="TAKATOSHI TAMAOKI" w:date="2017-03-24T15:11:00Z"/>
                <w:color w:val="FFC000"/>
                <w:rPrChange w:id="27483" w:author="TAKATOSHI TAMAOKI" w:date="2017-03-24T15:11:00Z">
                  <w:rPr>
                    <w:ins w:id="27484" w:author="TAKATOSHI TAMAOKI" w:date="2017-03-24T15:11:00Z"/>
                    <w:color w:val="FF0000"/>
                  </w:rPr>
                </w:rPrChange>
              </w:rPr>
            </w:pPr>
            <w:ins w:id="27485" w:author="TAKATOSHI TAMAOKI" w:date="2017-03-24T15:11:00Z">
              <w:r w:rsidRPr="00B03945">
                <w:rPr>
                  <w:color w:val="FFC000"/>
                  <w:rPrChange w:id="27486" w:author="TAKATOSHI TAMAOKI" w:date="2017-03-24T15:11:00Z">
                    <w:rPr>
                      <w:color w:val="FF0000"/>
                    </w:rPr>
                  </w:rPrChange>
                </w:rPr>
                <w:t>0</w:t>
              </w:r>
            </w:ins>
          </w:p>
        </w:tc>
        <w:tc>
          <w:tcPr>
            <w:tcW w:w="534" w:type="dxa"/>
            <w:tcBorders>
              <w:top w:val="single" w:sz="4" w:space="0" w:color="auto"/>
            </w:tcBorders>
            <w:hideMark/>
          </w:tcPr>
          <w:p w14:paraId="5BEE1D47" w14:textId="77777777" w:rsidR="00B03945" w:rsidRPr="00B03945" w:rsidRDefault="00B03945" w:rsidP="00C43860">
            <w:pPr>
              <w:pStyle w:val="bit0"/>
              <w:rPr>
                <w:ins w:id="27487" w:author="TAKATOSHI TAMAOKI" w:date="2017-03-24T15:11:00Z"/>
                <w:color w:val="FFC000"/>
                <w:rPrChange w:id="27488" w:author="TAKATOSHI TAMAOKI" w:date="2017-03-24T15:11:00Z">
                  <w:rPr>
                    <w:ins w:id="27489" w:author="TAKATOSHI TAMAOKI" w:date="2017-03-24T15:11:00Z"/>
                    <w:color w:val="FF0000"/>
                  </w:rPr>
                </w:rPrChange>
              </w:rPr>
            </w:pPr>
            <w:ins w:id="27490" w:author="TAKATOSHI TAMAOKI" w:date="2017-03-24T15:11:00Z">
              <w:r w:rsidRPr="00B03945">
                <w:rPr>
                  <w:color w:val="FFC000"/>
                  <w:rPrChange w:id="27491" w:author="TAKATOSHI TAMAOKI" w:date="2017-03-24T15:11:00Z">
                    <w:rPr>
                      <w:color w:val="FF0000"/>
                    </w:rPr>
                  </w:rPrChange>
                </w:rPr>
                <w:t>0</w:t>
              </w:r>
            </w:ins>
          </w:p>
        </w:tc>
        <w:tc>
          <w:tcPr>
            <w:tcW w:w="534" w:type="dxa"/>
            <w:tcBorders>
              <w:top w:val="single" w:sz="4" w:space="0" w:color="auto"/>
            </w:tcBorders>
            <w:hideMark/>
          </w:tcPr>
          <w:p w14:paraId="58E6219B" w14:textId="77777777" w:rsidR="00B03945" w:rsidRPr="00B03945" w:rsidRDefault="00B03945" w:rsidP="00C43860">
            <w:pPr>
              <w:pStyle w:val="bit0"/>
              <w:rPr>
                <w:ins w:id="27492" w:author="TAKATOSHI TAMAOKI" w:date="2017-03-24T15:11:00Z"/>
                <w:color w:val="FFC000"/>
                <w:rPrChange w:id="27493" w:author="TAKATOSHI TAMAOKI" w:date="2017-03-24T15:11:00Z">
                  <w:rPr>
                    <w:ins w:id="27494" w:author="TAKATOSHI TAMAOKI" w:date="2017-03-24T15:11:00Z"/>
                    <w:color w:val="FF0000"/>
                  </w:rPr>
                </w:rPrChange>
              </w:rPr>
            </w:pPr>
            <w:ins w:id="27495" w:author="TAKATOSHI TAMAOKI" w:date="2017-03-24T15:11:00Z">
              <w:r w:rsidRPr="00B03945">
                <w:rPr>
                  <w:color w:val="FFC000"/>
                  <w:rPrChange w:id="27496" w:author="TAKATOSHI TAMAOKI" w:date="2017-03-24T15:11:00Z">
                    <w:rPr>
                      <w:color w:val="FF0000"/>
                    </w:rPr>
                  </w:rPrChange>
                </w:rPr>
                <w:t>0</w:t>
              </w:r>
            </w:ins>
          </w:p>
        </w:tc>
        <w:tc>
          <w:tcPr>
            <w:tcW w:w="534" w:type="dxa"/>
            <w:tcBorders>
              <w:top w:val="single" w:sz="4" w:space="0" w:color="auto"/>
            </w:tcBorders>
            <w:hideMark/>
          </w:tcPr>
          <w:p w14:paraId="0FA417F8" w14:textId="77777777" w:rsidR="00B03945" w:rsidRPr="00B03945" w:rsidRDefault="00B03945" w:rsidP="00C43860">
            <w:pPr>
              <w:pStyle w:val="bit0"/>
              <w:rPr>
                <w:ins w:id="27497" w:author="TAKATOSHI TAMAOKI" w:date="2017-03-24T15:11:00Z"/>
                <w:color w:val="FFC000"/>
                <w:rPrChange w:id="27498" w:author="TAKATOSHI TAMAOKI" w:date="2017-03-24T15:11:00Z">
                  <w:rPr>
                    <w:ins w:id="27499" w:author="TAKATOSHI TAMAOKI" w:date="2017-03-24T15:11:00Z"/>
                    <w:color w:val="FF0000"/>
                  </w:rPr>
                </w:rPrChange>
              </w:rPr>
            </w:pPr>
            <w:ins w:id="27500" w:author="TAKATOSHI TAMAOKI" w:date="2017-03-24T15:11:00Z">
              <w:r w:rsidRPr="00B03945">
                <w:rPr>
                  <w:color w:val="FFC000"/>
                  <w:rPrChange w:id="27501" w:author="TAKATOSHI TAMAOKI" w:date="2017-03-24T15:11:00Z">
                    <w:rPr>
                      <w:color w:val="FF0000"/>
                    </w:rPr>
                  </w:rPrChange>
                </w:rPr>
                <w:t>0</w:t>
              </w:r>
            </w:ins>
          </w:p>
        </w:tc>
        <w:tc>
          <w:tcPr>
            <w:tcW w:w="534" w:type="dxa"/>
            <w:tcBorders>
              <w:top w:val="single" w:sz="4" w:space="0" w:color="auto"/>
            </w:tcBorders>
            <w:hideMark/>
          </w:tcPr>
          <w:p w14:paraId="253844B6" w14:textId="77777777" w:rsidR="00B03945" w:rsidRPr="00B03945" w:rsidRDefault="00B03945" w:rsidP="00C43860">
            <w:pPr>
              <w:pStyle w:val="bit0"/>
              <w:rPr>
                <w:ins w:id="27502" w:author="TAKATOSHI TAMAOKI" w:date="2017-03-24T15:11:00Z"/>
                <w:color w:val="FFC000"/>
                <w:rPrChange w:id="27503" w:author="TAKATOSHI TAMAOKI" w:date="2017-03-24T15:11:00Z">
                  <w:rPr>
                    <w:ins w:id="27504" w:author="TAKATOSHI TAMAOKI" w:date="2017-03-24T15:11:00Z"/>
                    <w:color w:val="FF0000"/>
                  </w:rPr>
                </w:rPrChange>
              </w:rPr>
            </w:pPr>
            <w:ins w:id="27505" w:author="TAKATOSHI TAMAOKI" w:date="2017-03-24T15:11:00Z">
              <w:r w:rsidRPr="00B03945">
                <w:rPr>
                  <w:color w:val="FFC000"/>
                  <w:rPrChange w:id="27506" w:author="TAKATOSHI TAMAOKI" w:date="2017-03-24T15:11:00Z">
                    <w:rPr>
                      <w:color w:val="FF0000"/>
                    </w:rPr>
                  </w:rPrChange>
                </w:rPr>
                <w:t>0</w:t>
              </w:r>
            </w:ins>
          </w:p>
        </w:tc>
        <w:tc>
          <w:tcPr>
            <w:tcW w:w="534" w:type="dxa"/>
            <w:tcBorders>
              <w:top w:val="single" w:sz="4" w:space="0" w:color="auto"/>
            </w:tcBorders>
            <w:hideMark/>
          </w:tcPr>
          <w:p w14:paraId="7AB0B5C2" w14:textId="77777777" w:rsidR="00B03945" w:rsidRPr="00B03945" w:rsidRDefault="00B03945" w:rsidP="00C43860">
            <w:pPr>
              <w:pStyle w:val="bit0"/>
              <w:rPr>
                <w:ins w:id="27507" w:author="TAKATOSHI TAMAOKI" w:date="2017-03-24T15:11:00Z"/>
                <w:color w:val="FFC000"/>
                <w:rPrChange w:id="27508" w:author="TAKATOSHI TAMAOKI" w:date="2017-03-24T15:11:00Z">
                  <w:rPr>
                    <w:ins w:id="27509" w:author="TAKATOSHI TAMAOKI" w:date="2017-03-24T15:11:00Z"/>
                    <w:color w:val="FF0000"/>
                  </w:rPr>
                </w:rPrChange>
              </w:rPr>
            </w:pPr>
            <w:ins w:id="27510" w:author="TAKATOSHI TAMAOKI" w:date="2017-03-24T15:11:00Z">
              <w:r w:rsidRPr="00B03945">
                <w:rPr>
                  <w:color w:val="FFC000"/>
                  <w:rPrChange w:id="27511" w:author="TAKATOSHI TAMAOKI" w:date="2017-03-24T15:11:00Z">
                    <w:rPr>
                      <w:color w:val="FF0000"/>
                    </w:rPr>
                  </w:rPrChange>
                </w:rPr>
                <w:t>0</w:t>
              </w:r>
            </w:ins>
          </w:p>
        </w:tc>
        <w:tc>
          <w:tcPr>
            <w:tcW w:w="534" w:type="dxa"/>
            <w:tcBorders>
              <w:top w:val="single" w:sz="4" w:space="0" w:color="auto"/>
            </w:tcBorders>
            <w:hideMark/>
          </w:tcPr>
          <w:p w14:paraId="6839C3CB" w14:textId="77777777" w:rsidR="00B03945" w:rsidRPr="00B03945" w:rsidRDefault="00B03945" w:rsidP="00C43860">
            <w:pPr>
              <w:pStyle w:val="bit0"/>
              <w:rPr>
                <w:ins w:id="27512" w:author="TAKATOSHI TAMAOKI" w:date="2017-03-24T15:11:00Z"/>
                <w:color w:val="FFC000"/>
                <w:rPrChange w:id="27513" w:author="TAKATOSHI TAMAOKI" w:date="2017-03-24T15:11:00Z">
                  <w:rPr>
                    <w:ins w:id="27514" w:author="TAKATOSHI TAMAOKI" w:date="2017-03-24T15:11:00Z"/>
                    <w:color w:val="FF0000"/>
                  </w:rPr>
                </w:rPrChange>
              </w:rPr>
            </w:pPr>
            <w:ins w:id="27515" w:author="TAKATOSHI TAMAOKI" w:date="2017-03-24T15:11:00Z">
              <w:r w:rsidRPr="00B03945">
                <w:rPr>
                  <w:color w:val="FFC000"/>
                  <w:rPrChange w:id="27516" w:author="TAKATOSHI TAMAOKI" w:date="2017-03-24T15:11:00Z">
                    <w:rPr>
                      <w:color w:val="FF0000"/>
                    </w:rPr>
                  </w:rPrChange>
                </w:rPr>
                <w:t>0</w:t>
              </w:r>
            </w:ins>
          </w:p>
        </w:tc>
        <w:tc>
          <w:tcPr>
            <w:tcW w:w="534" w:type="dxa"/>
            <w:tcBorders>
              <w:top w:val="single" w:sz="4" w:space="0" w:color="auto"/>
            </w:tcBorders>
            <w:hideMark/>
          </w:tcPr>
          <w:p w14:paraId="0B192761" w14:textId="77777777" w:rsidR="00B03945" w:rsidRPr="00B03945" w:rsidRDefault="00B03945" w:rsidP="00C43860">
            <w:pPr>
              <w:pStyle w:val="bit0"/>
              <w:rPr>
                <w:ins w:id="27517" w:author="TAKATOSHI TAMAOKI" w:date="2017-03-24T15:11:00Z"/>
                <w:color w:val="FFC000"/>
                <w:rPrChange w:id="27518" w:author="TAKATOSHI TAMAOKI" w:date="2017-03-24T15:11:00Z">
                  <w:rPr>
                    <w:ins w:id="27519" w:author="TAKATOSHI TAMAOKI" w:date="2017-03-24T15:11:00Z"/>
                    <w:color w:val="FF0000"/>
                  </w:rPr>
                </w:rPrChange>
              </w:rPr>
            </w:pPr>
            <w:ins w:id="27520" w:author="TAKATOSHI TAMAOKI" w:date="2017-03-24T15:11:00Z">
              <w:r w:rsidRPr="00B03945">
                <w:rPr>
                  <w:color w:val="FFC000"/>
                  <w:rPrChange w:id="27521" w:author="TAKATOSHI TAMAOKI" w:date="2017-03-24T15:11:00Z">
                    <w:rPr>
                      <w:color w:val="FF0000"/>
                    </w:rPr>
                  </w:rPrChange>
                </w:rPr>
                <w:t>0</w:t>
              </w:r>
            </w:ins>
          </w:p>
        </w:tc>
        <w:tc>
          <w:tcPr>
            <w:tcW w:w="534" w:type="dxa"/>
            <w:tcBorders>
              <w:top w:val="single" w:sz="4" w:space="0" w:color="auto"/>
            </w:tcBorders>
            <w:hideMark/>
          </w:tcPr>
          <w:p w14:paraId="5F08658A" w14:textId="77777777" w:rsidR="00B03945" w:rsidRPr="00B03945" w:rsidRDefault="00B03945" w:rsidP="00C43860">
            <w:pPr>
              <w:pStyle w:val="bit0"/>
              <w:rPr>
                <w:ins w:id="27522" w:author="TAKATOSHI TAMAOKI" w:date="2017-03-24T15:11:00Z"/>
                <w:color w:val="FFC000"/>
                <w:rPrChange w:id="27523" w:author="TAKATOSHI TAMAOKI" w:date="2017-03-24T15:11:00Z">
                  <w:rPr>
                    <w:ins w:id="27524" w:author="TAKATOSHI TAMAOKI" w:date="2017-03-24T15:11:00Z"/>
                    <w:color w:val="FF0000"/>
                  </w:rPr>
                </w:rPrChange>
              </w:rPr>
            </w:pPr>
            <w:ins w:id="27525" w:author="TAKATOSHI TAMAOKI" w:date="2017-03-24T15:11:00Z">
              <w:r w:rsidRPr="00B03945">
                <w:rPr>
                  <w:color w:val="FFC000"/>
                  <w:rPrChange w:id="27526" w:author="TAKATOSHI TAMAOKI" w:date="2017-03-24T15:11:00Z">
                    <w:rPr>
                      <w:color w:val="FF0000"/>
                    </w:rPr>
                  </w:rPrChange>
                </w:rPr>
                <w:t>0</w:t>
              </w:r>
            </w:ins>
          </w:p>
        </w:tc>
        <w:tc>
          <w:tcPr>
            <w:tcW w:w="534" w:type="dxa"/>
            <w:tcBorders>
              <w:top w:val="single" w:sz="4" w:space="0" w:color="auto"/>
            </w:tcBorders>
            <w:hideMark/>
          </w:tcPr>
          <w:p w14:paraId="602C4CE7" w14:textId="77777777" w:rsidR="00B03945" w:rsidRPr="00B03945" w:rsidRDefault="00B03945" w:rsidP="00C43860">
            <w:pPr>
              <w:pStyle w:val="bit0"/>
              <w:rPr>
                <w:ins w:id="27527" w:author="TAKATOSHI TAMAOKI" w:date="2017-03-24T15:11:00Z"/>
                <w:color w:val="FFC000"/>
                <w:rPrChange w:id="27528" w:author="TAKATOSHI TAMAOKI" w:date="2017-03-24T15:11:00Z">
                  <w:rPr>
                    <w:ins w:id="27529" w:author="TAKATOSHI TAMAOKI" w:date="2017-03-24T15:11:00Z"/>
                    <w:color w:val="FF0000"/>
                  </w:rPr>
                </w:rPrChange>
              </w:rPr>
            </w:pPr>
            <w:ins w:id="27530" w:author="TAKATOSHI TAMAOKI" w:date="2017-03-24T15:11:00Z">
              <w:r w:rsidRPr="00B03945">
                <w:rPr>
                  <w:color w:val="FFC000"/>
                  <w:rPrChange w:id="27531" w:author="TAKATOSHI TAMAOKI" w:date="2017-03-24T15:11:00Z">
                    <w:rPr>
                      <w:color w:val="FF0000"/>
                    </w:rPr>
                  </w:rPrChange>
                </w:rPr>
                <w:t>0</w:t>
              </w:r>
            </w:ins>
          </w:p>
        </w:tc>
      </w:tr>
      <w:tr w:rsidR="00B03945" w:rsidRPr="00B03945" w14:paraId="31A1BF0E" w14:textId="77777777" w:rsidTr="00C43860">
        <w:trPr>
          <w:trHeight w:val="240"/>
          <w:ins w:id="27532" w:author="TAKATOSHI TAMAOKI" w:date="2017-03-24T15:11:00Z"/>
        </w:trPr>
        <w:tc>
          <w:tcPr>
            <w:tcW w:w="1111" w:type="dxa"/>
            <w:hideMark/>
          </w:tcPr>
          <w:p w14:paraId="728E244B" w14:textId="77777777" w:rsidR="00B03945" w:rsidRPr="00B03945" w:rsidRDefault="00B03945" w:rsidP="00C43860">
            <w:pPr>
              <w:pStyle w:val="bit"/>
              <w:rPr>
                <w:ins w:id="27533" w:author="TAKATOSHI TAMAOKI" w:date="2017-03-24T15:11:00Z"/>
                <w:color w:val="FFC000"/>
                <w:rPrChange w:id="27534" w:author="TAKATOSHI TAMAOKI" w:date="2017-03-24T15:11:00Z">
                  <w:rPr>
                    <w:ins w:id="27535" w:author="TAKATOSHI TAMAOKI" w:date="2017-03-24T15:11:00Z"/>
                    <w:color w:val="FF0000"/>
                  </w:rPr>
                </w:rPrChange>
              </w:rPr>
            </w:pPr>
            <w:ins w:id="27536" w:author="TAKATOSHI TAMAOKI" w:date="2017-03-24T15:11:00Z">
              <w:r w:rsidRPr="00B03945">
                <w:rPr>
                  <w:color w:val="FFC000"/>
                  <w:rPrChange w:id="27537" w:author="TAKATOSHI TAMAOKI" w:date="2017-03-24T15:11:00Z">
                    <w:rPr>
                      <w:color w:val="FF0000"/>
                    </w:rPr>
                  </w:rPrChange>
                </w:rPr>
                <w:t>R/W</w:t>
              </w:r>
            </w:ins>
          </w:p>
        </w:tc>
        <w:tc>
          <w:tcPr>
            <w:tcW w:w="531" w:type="dxa"/>
            <w:hideMark/>
          </w:tcPr>
          <w:p w14:paraId="52133666" w14:textId="77777777" w:rsidR="00B03945" w:rsidRPr="00B03945" w:rsidRDefault="00B03945" w:rsidP="00C43860">
            <w:pPr>
              <w:pStyle w:val="bit0"/>
              <w:rPr>
                <w:ins w:id="27538" w:author="TAKATOSHI TAMAOKI" w:date="2017-03-24T15:11:00Z"/>
                <w:color w:val="FFC000"/>
                <w:rPrChange w:id="27539" w:author="TAKATOSHI TAMAOKI" w:date="2017-03-24T15:11:00Z">
                  <w:rPr>
                    <w:ins w:id="27540" w:author="TAKATOSHI TAMAOKI" w:date="2017-03-24T15:11:00Z"/>
                    <w:color w:val="FF0000"/>
                  </w:rPr>
                </w:rPrChange>
              </w:rPr>
            </w:pPr>
            <w:ins w:id="27541" w:author="TAKATOSHI TAMAOKI" w:date="2017-03-24T15:11:00Z">
              <w:r w:rsidRPr="00B03945">
                <w:rPr>
                  <w:color w:val="FFC000"/>
                  <w:rPrChange w:id="27542" w:author="TAKATOSHI TAMAOKI" w:date="2017-03-24T15:11:00Z">
                    <w:rPr>
                      <w:color w:val="FF0000"/>
                    </w:rPr>
                  </w:rPrChange>
                </w:rPr>
                <w:t>R/W</w:t>
              </w:r>
            </w:ins>
          </w:p>
        </w:tc>
        <w:tc>
          <w:tcPr>
            <w:tcW w:w="532" w:type="dxa"/>
            <w:hideMark/>
          </w:tcPr>
          <w:p w14:paraId="461AC949" w14:textId="77777777" w:rsidR="00B03945" w:rsidRPr="00B03945" w:rsidRDefault="00B03945" w:rsidP="00C43860">
            <w:pPr>
              <w:pStyle w:val="bit0"/>
              <w:rPr>
                <w:ins w:id="27543" w:author="TAKATOSHI TAMAOKI" w:date="2017-03-24T15:11:00Z"/>
                <w:color w:val="FFC000"/>
                <w:rPrChange w:id="27544" w:author="TAKATOSHI TAMAOKI" w:date="2017-03-24T15:11:00Z">
                  <w:rPr>
                    <w:ins w:id="27545" w:author="TAKATOSHI TAMAOKI" w:date="2017-03-24T15:11:00Z"/>
                    <w:color w:val="FF0000"/>
                  </w:rPr>
                </w:rPrChange>
              </w:rPr>
            </w:pPr>
            <w:ins w:id="27546" w:author="TAKATOSHI TAMAOKI" w:date="2017-03-24T15:11:00Z">
              <w:r w:rsidRPr="00B03945">
                <w:rPr>
                  <w:color w:val="FFC000"/>
                  <w:rPrChange w:id="27547" w:author="TAKATOSHI TAMAOKI" w:date="2017-03-24T15:11:00Z">
                    <w:rPr>
                      <w:color w:val="FF0000"/>
                    </w:rPr>
                  </w:rPrChange>
                </w:rPr>
                <w:t>R/W</w:t>
              </w:r>
            </w:ins>
          </w:p>
        </w:tc>
        <w:tc>
          <w:tcPr>
            <w:tcW w:w="532" w:type="dxa"/>
            <w:hideMark/>
          </w:tcPr>
          <w:p w14:paraId="0CA8D462" w14:textId="77777777" w:rsidR="00B03945" w:rsidRPr="00B03945" w:rsidRDefault="00B03945" w:rsidP="00C43860">
            <w:pPr>
              <w:pStyle w:val="bit0"/>
              <w:rPr>
                <w:ins w:id="27548" w:author="TAKATOSHI TAMAOKI" w:date="2017-03-24T15:11:00Z"/>
                <w:color w:val="FFC000"/>
                <w:rPrChange w:id="27549" w:author="TAKATOSHI TAMAOKI" w:date="2017-03-24T15:11:00Z">
                  <w:rPr>
                    <w:ins w:id="27550" w:author="TAKATOSHI TAMAOKI" w:date="2017-03-24T15:11:00Z"/>
                    <w:color w:val="FF0000"/>
                  </w:rPr>
                </w:rPrChange>
              </w:rPr>
            </w:pPr>
            <w:ins w:id="27551" w:author="TAKATOSHI TAMAOKI" w:date="2017-03-24T15:11:00Z">
              <w:r w:rsidRPr="00B03945">
                <w:rPr>
                  <w:color w:val="FFC000"/>
                  <w:rPrChange w:id="27552" w:author="TAKATOSHI TAMAOKI" w:date="2017-03-24T15:11:00Z">
                    <w:rPr>
                      <w:color w:val="FF0000"/>
                    </w:rPr>
                  </w:rPrChange>
                </w:rPr>
                <w:t>R/W</w:t>
              </w:r>
            </w:ins>
          </w:p>
        </w:tc>
        <w:tc>
          <w:tcPr>
            <w:tcW w:w="533" w:type="dxa"/>
            <w:hideMark/>
          </w:tcPr>
          <w:p w14:paraId="43E8656E" w14:textId="77777777" w:rsidR="00B03945" w:rsidRPr="00B03945" w:rsidRDefault="00B03945" w:rsidP="00C43860">
            <w:pPr>
              <w:pStyle w:val="bit0"/>
              <w:rPr>
                <w:ins w:id="27553" w:author="TAKATOSHI TAMAOKI" w:date="2017-03-24T15:11:00Z"/>
                <w:color w:val="FFC000"/>
                <w:rPrChange w:id="27554" w:author="TAKATOSHI TAMAOKI" w:date="2017-03-24T15:11:00Z">
                  <w:rPr>
                    <w:ins w:id="27555" w:author="TAKATOSHI TAMAOKI" w:date="2017-03-24T15:11:00Z"/>
                    <w:color w:val="FF0000"/>
                  </w:rPr>
                </w:rPrChange>
              </w:rPr>
            </w:pPr>
            <w:ins w:id="27556" w:author="TAKATOSHI TAMAOKI" w:date="2017-03-24T15:11:00Z">
              <w:r w:rsidRPr="00B03945">
                <w:rPr>
                  <w:color w:val="FFC000"/>
                  <w:rPrChange w:id="27557" w:author="TAKATOSHI TAMAOKI" w:date="2017-03-24T15:11:00Z">
                    <w:rPr>
                      <w:color w:val="FF0000"/>
                    </w:rPr>
                  </w:rPrChange>
                </w:rPr>
                <w:t>R/W</w:t>
              </w:r>
            </w:ins>
          </w:p>
        </w:tc>
        <w:tc>
          <w:tcPr>
            <w:tcW w:w="533" w:type="dxa"/>
            <w:hideMark/>
          </w:tcPr>
          <w:p w14:paraId="4587FEC8" w14:textId="77777777" w:rsidR="00B03945" w:rsidRPr="00B03945" w:rsidRDefault="00B03945" w:rsidP="00C43860">
            <w:pPr>
              <w:pStyle w:val="bit0"/>
              <w:rPr>
                <w:ins w:id="27558" w:author="TAKATOSHI TAMAOKI" w:date="2017-03-24T15:11:00Z"/>
                <w:color w:val="FFC000"/>
                <w:rPrChange w:id="27559" w:author="TAKATOSHI TAMAOKI" w:date="2017-03-24T15:11:00Z">
                  <w:rPr>
                    <w:ins w:id="27560" w:author="TAKATOSHI TAMAOKI" w:date="2017-03-24T15:11:00Z"/>
                    <w:color w:val="FF0000"/>
                  </w:rPr>
                </w:rPrChange>
              </w:rPr>
            </w:pPr>
            <w:ins w:id="27561" w:author="TAKATOSHI TAMAOKI" w:date="2017-03-24T15:11:00Z">
              <w:r w:rsidRPr="00B03945">
                <w:rPr>
                  <w:color w:val="FFC000"/>
                  <w:rPrChange w:id="27562" w:author="TAKATOSHI TAMAOKI" w:date="2017-03-24T15:11:00Z">
                    <w:rPr>
                      <w:color w:val="FF0000"/>
                    </w:rPr>
                  </w:rPrChange>
                </w:rPr>
                <w:t>R/W</w:t>
              </w:r>
            </w:ins>
          </w:p>
        </w:tc>
        <w:tc>
          <w:tcPr>
            <w:tcW w:w="533" w:type="dxa"/>
            <w:hideMark/>
          </w:tcPr>
          <w:p w14:paraId="0D4625FC" w14:textId="77777777" w:rsidR="00B03945" w:rsidRPr="00B03945" w:rsidRDefault="00B03945" w:rsidP="00C43860">
            <w:pPr>
              <w:pStyle w:val="bit0"/>
              <w:rPr>
                <w:ins w:id="27563" w:author="TAKATOSHI TAMAOKI" w:date="2017-03-24T15:11:00Z"/>
                <w:color w:val="FFC000"/>
                <w:rPrChange w:id="27564" w:author="TAKATOSHI TAMAOKI" w:date="2017-03-24T15:11:00Z">
                  <w:rPr>
                    <w:ins w:id="27565" w:author="TAKATOSHI TAMAOKI" w:date="2017-03-24T15:11:00Z"/>
                    <w:color w:val="FF0000"/>
                  </w:rPr>
                </w:rPrChange>
              </w:rPr>
            </w:pPr>
            <w:ins w:id="27566" w:author="TAKATOSHI TAMAOKI" w:date="2017-03-24T15:11:00Z">
              <w:r w:rsidRPr="00B03945">
                <w:rPr>
                  <w:color w:val="FFC000"/>
                  <w:rPrChange w:id="27567" w:author="TAKATOSHI TAMAOKI" w:date="2017-03-24T15:11:00Z">
                    <w:rPr>
                      <w:color w:val="FF0000"/>
                    </w:rPr>
                  </w:rPrChange>
                </w:rPr>
                <w:t>R/W</w:t>
              </w:r>
            </w:ins>
          </w:p>
        </w:tc>
        <w:tc>
          <w:tcPr>
            <w:tcW w:w="534" w:type="dxa"/>
            <w:hideMark/>
          </w:tcPr>
          <w:p w14:paraId="572BFA87" w14:textId="77777777" w:rsidR="00B03945" w:rsidRPr="00B03945" w:rsidRDefault="00B03945" w:rsidP="00C43860">
            <w:pPr>
              <w:pStyle w:val="bit0"/>
              <w:rPr>
                <w:ins w:id="27568" w:author="TAKATOSHI TAMAOKI" w:date="2017-03-24T15:11:00Z"/>
                <w:color w:val="FFC000"/>
                <w:rPrChange w:id="27569" w:author="TAKATOSHI TAMAOKI" w:date="2017-03-24T15:11:00Z">
                  <w:rPr>
                    <w:ins w:id="27570" w:author="TAKATOSHI TAMAOKI" w:date="2017-03-24T15:11:00Z"/>
                    <w:color w:val="FF0000"/>
                  </w:rPr>
                </w:rPrChange>
              </w:rPr>
            </w:pPr>
            <w:ins w:id="27571" w:author="TAKATOSHI TAMAOKI" w:date="2017-03-24T15:11:00Z">
              <w:r w:rsidRPr="00B03945">
                <w:rPr>
                  <w:color w:val="FFC000"/>
                  <w:rPrChange w:id="27572" w:author="TAKATOSHI TAMAOKI" w:date="2017-03-24T15:11:00Z">
                    <w:rPr>
                      <w:color w:val="FF0000"/>
                    </w:rPr>
                  </w:rPrChange>
                </w:rPr>
                <w:t>R/W</w:t>
              </w:r>
            </w:ins>
          </w:p>
        </w:tc>
        <w:tc>
          <w:tcPr>
            <w:tcW w:w="534" w:type="dxa"/>
            <w:hideMark/>
          </w:tcPr>
          <w:p w14:paraId="4D36FFE8" w14:textId="77777777" w:rsidR="00B03945" w:rsidRPr="00B03945" w:rsidRDefault="00B03945" w:rsidP="00C43860">
            <w:pPr>
              <w:pStyle w:val="bit0"/>
              <w:rPr>
                <w:ins w:id="27573" w:author="TAKATOSHI TAMAOKI" w:date="2017-03-24T15:11:00Z"/>
                <w:color w:val="FFC000"/>
                <w:rPrChange w:id="27574" w:author="TAKATOSHI TAMAOKI" w:date="2017-03-24T15:11:00Z">
                  <w:rPr>
                    <w:ins w:id="27575" w:author="TAKATOSHI TAMAOKI" w:date="2017-03-24T15:11:00Z"/>
                    <w:color w:val="FF0000"/>
                  </w:rPr>
                </w:rPrChange>
              </w:rPr>
            </w:pPr>
            <w:ins w:id="27576" w:author="TAKATOSHI TAMAOKI" w:date="2017-03-24T15:11:00Z">
              <w:r w:rsidRPr="00B03945">
                <w:rPr>
                  <w:color w:val="FFC000"/>
                  <w:rPrChange w:id="27577" w:author="TAKATOSHI TAMAOKI" w:date="2017-03-24T15:11:00Z">
                    <w:rPr>
                      <w:color w:val="FF0000"/>
                    </w:rPr>
                  </w:rPrChange>
                </w:rPr>
                <w:t>R/W</w:t>
              </w:r>
            </w:ins>
          </w:p>
        </w:tc>
        <w:tc>
          <w:tcPr>
            <w:tcW w:w="534" w:type="dxa"/>
            <w:hideMark/>
          </w:tcPr>
          <w:p w14:paraId="52045294" w14:textId="77777777" w:rsidR="00B03945" w:rsidRPr="00B03945" w:rsidRDefault="00B03945" w:rsidP="00C43860">
            <w:pPr>
              <w:pStyle w:val="bit0"/>
              <w:rPr>
                <w:ins w:id="27578" w:author="TAKATOSHI TAMAOKI" w:date="2017-03-24T15:11:00Z"/>
                <w:color w:val="FFC000"/>
                <w:rPrChange w:id="27579" w:author="TAKATOSHI TAMAOKI" w:date="2017-03-24T15:11:00Z">
                  <w:rPr>
                    <w:ins w:id="27580" w:author="TAKATOSHI TAMAOKI" w:date="2017-03-24T15:11:00Z"/>
                    <w:color w:val="FF0000"/>
                  </w:rPr>
                </w:rPrChange>
              </w:rPr>
            </w:pPr>
            <w:ins w:id="27581" w:author="TAKATOSHI TAMAOKI" w:date="2017-03-24T15:11:00Z">
              <w:r w:rsidRPr="00B03945">
                <w:rPr>
                  <w:color w:val="FFC000"/>
                  <w:rPrChange w:id="27582" w:author="TAKATOSHI TAMAOKI" w:date="2017-03-24T15:11:00Z">
                    <w:rPr>
                      <w:color w:val="FF0000"/>
                    </w:rPr>
                  </w:rPrChange>
                </w:rPr>
                <w:t>R/W</w:t>
              </w:r>
            </w:ins>
          </w:p>
        </w:tc>
        <w:tc>
          <w:tcPr>
            <w:tcW w:w="534" w:type="dxa"/>
            <w:hideMark/>
          </w:tcPr>
          <w:p w14:paraId="0AE0D5CE" w14:textId="77777777" w:rsidR="00B03945" w:rsidRPr="00B03945" w:rsidRDefault="00B03945" w:rsidP="00C43860">
            <w:pPr>
              <w:pStyle w:val="bit0"/>
              <w:rPr>
                <w:ins w:id="27583" w:author="TAKATOSHI TAMAOKI" w:date="2017-03-24T15:11:00Z"/>
                <w:color w:val="FFC000"/>
                <w:rPrChange w:id="27584" w:author="TAKATOSHI TAMAOKI" w:date="2017-03-24T15:11:00Z">
                  <w:rPr>
                    <w:ins w:id="27585" w:author="TAKATOSHI TAMAOKI" w:date="2017-03-24T15:11:00Z"/>
                    <w:color w:val="FF0000"/>
                  </w:rPr>
                </w:rPrChange>
              </w:rPr>
            </w:pPr>
            <w:ins w:id="27586" w:author="TAKATOSHI TAMAOKI" w:date="2017-03-24T15:11:00Z">
              <w:r w:rsidRPr="00B03945">
                <w:rPr>
                  <w:color w:val="FFC000"/>
                  <w:rPrChange w:id="27587" w:author="TAKATOSHI TAMAOKI" w:date="2017-03-24T15:11:00Z">
                    <w:rPr>
                      <w:color w:val="FF0000"/>
                    </w:rPr>
                  </w:rPrChange>
                </w:rPr>
                <w:t>R/W</w:t>
              </w:r>
            </w:ins>
          </w:p>
        </w:tc>
        <w:tc>
          <w:tcPr>
            <w:tcW w:w="534" w:type="dxa"/>
            <w:hideMark/>
          </w:tcPr>
          <w:p w14:paraId="6E76F1BC" w14:textId="77777777" w:rsidR="00B03945" w:rsidRPr="00B03945" w:rsidRDefault="00B03945" w:rsidP="00C43860">
            <w:pPr>
              <w:pStyle w:val="bit0"/>
              <w:rPr>
                <w:ins w:id="27588" w:author="TAKATOSHI TAMAOKI" w:date="2017-03-24T15:11:00Z"/>
                <w:color w:val="FFC000"/>
                <w:rPrChange w:id="27589" w:author="TAKATOSHI TAMAOKI" w:date="2017-03-24T15:11:00Z">
                  <w:rPr>
                    <w:ins w:id="27590" w:author="TAKATOSHI TAMAOKI" w:date="2017-03-24T15:11:00Z"/>
                    <w:color w:val="FF0000"/>
                  </w:rPr>
                </w:rPrChange>
              </w:rPr>
            </w:pPr>
            <w:ins w:id="27591" w:author="TAKATOSHI TAMAOKI" w:date="2017-03-24T15:11:00Z">
              <w:r w:rsidRPr="00B03945">
                <w:rPr>
                  <w:color w:val="FFC000"/>
                  <w:rPrChange w:id="27592" w:author="TAKATOSHI TAMAOKI" w:date="2017-03-24T15:11:00Z">
                    <w:rPr>
                      <w:color w:val="FF0000"/>
                    </w:rPr>
                  </w:rPrChange>
                </w:rPr>
                <w:t>R/W</w:t>
              </w:r>
            </w:ins>
          </w:p>
        </w:tc>
        <w:tc>
          <w:tcPr>
            <w:tcW w:w="534" w:type="dxa"/>
            <w:hideMark/>
          </w:tcPr>
          <w:p w14:paraId="6424B873" w14:textId="77777777" w:rsidR="00B03945" w:rsidRPr="00B03945" w:rsidRDefault="00B03945" w:rsidP="00C43860">
            <w:pPr>
              <w:pStyle w:val="bit0"/>
              <w:rPr>
                <w:ins w:id="27593" w:author="TAKATOSHI TAMAOKI" w:date="2017-03-24T15:11:00Z"/>
                <w:color w:val="FFC000"/>
                <w:rPrChange w:id="27594" w:author="TAKATOSHI TAMAOKI" w:date="2017-03-24T15:11:00Z">
                  <w:rPr>
                    <w:ins w:id="27595" w:author="TAKATOSHI TAMAOKI" w:date="2017-03-24T15:11:00Z"/>
                    <w:color w:val="FF0000"/>
                  </w:rPr>
                </w:rPrChange>
              </w:rPr>
            </w:pPr>
            <w:ins w:id="27596" w:author="TAKATOSHI TAMAOKI" w:date="2017-03-24T15:11:00Z">
              <w:r w:rsidRPr="00B03945">
                <w:rPr>
                  <w:color w:val="FFC000"/>
                  <w:rPrChange w:id="27597" w:author="TAKATOSHI TAMAOKI" w:date="2017-03-24T15:11:00Z">
                    <w:rPr>
                      <w:color w:val="FF0000"/>
                    </w:rPr>
                  </w:rPrChange>
                </w:rPr>
                <w:t>R/W</w:t>
              </w:r>
            </w:ins>
          </w:p>
        </w:tc>
        <w:tc>
          <w:tcPr>
            <w:tcW w:w="534" w:type="dxa"/>
            <w:hideMark/>
          </w:tcPr>
          <w:p w14:paraId="6FC4F70E" w14:textId="77777777" w:rsidR="00B03945" w:rsidRPr="00B03945" w:rsidRDefault="00B03945" w:rsidP="00C43860">
            <w:pPr>
              <w:pStyle w:val="bit0"/>
              <w:rPr>
                <w:ins w:id="27598" w:author="TAKATOSHI TAMAOKI" w:date="2017-03-24T15:11:00Z"/>
                <w:color w:val="FFC000"/>
                <w:rPrChange w:id="27599" w:author="TAKATOSHI TAMAOKI" w:date="2017-03-24T15:11:00Z">
                  <w:rPr>
                    <w:ins w:id="27600" w:author="TAKATOSHI TAMAOKI" w:date="2017-03-24T15:11:00Z"/>
                    <w:color w:val="FF0000"/>
                  </w:rPr>
                </w:rPrChange>
              </w:rPr>
            </w:pPr>
            <w:ins w:id="27601" w:author="TAKATOSHI TAMAOKI" w:date="2017-03-24T15:11:00Z">
              <w:r w:rsidRPr="00B03945">
                <w:rPr>
                  <w:color w:val="FFC000"/>
                  <w:rPrChange w:id="27602" w:author="TAKATOSHI TAMAOKI" w:date="2017-03-24T15:11:00Z">
                    <w:rPr>
                      <w:color w:val="FF0000"/>
                    </w:rPr>
                  </w:rPrChange>
                </w:rPr>
                <w:t>R/W</w:t>
              </w:r>
            </w:ins>
          </w:p>
        </w:tc>
        <w:tc>
          <w:tcPr>
            <w:tcW w:w="534" w:type="dxa"/>
            <w:hideMark/>
          </w:tcPr>
          <w:p w14:paraId="7246C7C6" w14:textId="77777777" w:rsidR="00B03945" w:rsidRPr="00B03945" w:rsidRDefault="00B03945" w:rsidP="00C43860">
            <w:pPr>
              <w:pStyle w:val="bit0"/>
              <w:rPr>
                <w:ins w:id="27603" w:author="TAKATOSHI TAMAOKI" w:date="2017-03-24T15:11:00Z"/>
                <w:color w:val="FFC000"/>
                <w:rPrChange w:id="27604" w:author="TAKATOSHI TAMAOKI" w:date="2017-03-24T15:11:00Z">
                  <w:rPr>
                    <w:ins w:id="27605" w:author="TAKATOSHI TAMAOKI" w:date="2017-03-24T15:11:00Z"/>
                    <w:color w:val="FF0000"/>
                  </w:rPr>
                </w:rPrChange>
              </w:rPr>
            </w:pPr>
            <w:ins w:id="27606" w:author="TAKATOSHI TAMAOKI" w:date="2017-03-24T15:11:00Z">
              <w:r w:rsidRPr="00B03945">
                <w:rPr>
                  <w:color w:val="FFC000"/>
                  <w:rPrChange w:id="27607" w:author="TAKATOSHI TAMAOKI" w:date="2017-03-24T15:11:00Z">
                    <w:rPr>
                      <w:color w:val="FF0000"/>
                    </w:rPr>
                  </w:rPrChange>
                </w:rPr>
                <w:t>R/W</w:t>
              </w:r>
            </w:ins>
          </w:p>
        </w:tc>
        <w:tc>
          <w:tcPr>
            <w:tcW w:w="534" w:type="dxa"/>
            <w:hideMark/>
          </w:tcPr>
          <w:p w14:paraId="206AE228" w14:textId="77777777" w:rsidR="00B03945" w:rsidRPr="00B03945" w:rsidRDefault="00B03945" w:rsidP="00C43860">
            <w:pPr>
              <w:pStyle w:val="bit0"/>
              <w:rPr>
                <w:ins w:id="27608" w:author="TAKATOSHI TAMAOKI" w:date="2017-03-24T15:11:00Z"/>
                <w:color w:val="FFC000"/>
                <w:rPrChange w:id="27609" w:author="TAKATOSHI TAMAOKI" w:date="2017-03-24T15:11:00Z">
                  <w:rPr>
                    <w:ins w:id="27610" w:author="TAKATOSHI TAMAOKI" w:date="2017-03-24T15:11:00Z"/>
                    <w:color w:val="FF0000"/>
                  </w:rPr>
                </w:rPrChange>
              </w:rPr>
            </w:pPr>
            <w:ins w:id="27611" w:author="TAKATOSHI TAMAOKI" w:date="2017-03-24T15:11:00Z">
              <w:r w:rsidRPr="00B03945">
                <w:rPr>
                  <w:color w:val="FFC000"/>
                  <w:rPrChange w:id="27612" w:author="TAKATOSHI TAMAOKI" w:date="2017-03-24T15:11:00Z">
                    <w:rPr>
                      <w:color w:val="FF0000"/>
                    </w:rPr>
                  </w:rPrChange>
                </w:rPr>
                <w:t>R/W</w:t>
              </w:r>
            </w:ins>
          </w:p>
        </w:tc>
        <w:tc>
          <w:tcPr>
            <w:tcW w:w="534" w:type="dxa"/>
            <w:hideMark/>
          </w:tcPr>
          <w:p w14:paraId="3F72C94F" w14:textId="77777777" w:rsidR="00B03945" w:rsidRPr="00B03945" w:rsidRDefault="00B03945" w:rsidP="00C43860">
            <w:pPr>
              <w:pStyle w:val="bit0"/>
              <w:rPr>
                <w:ins w:id="27613" w:author="TAKATOSHI TAMAOKI" w:date="2017-03-24T15:11:00Z"/>
                <w:color w:val="FFC000"/>
                <w:rPrChange w:id="27614" w:author="TAKATOSHI TAMAOKI" w:date="2017-03-24T15:11:00Z">
                  <w:rPr>
                    <w:ins w:id="27615" w:author="TAKATOSHI TAMAOKI" w:date="2017-03-24T15:11:00Z"/>
                    <w:color w:val="FF0000"/>
                  </w:rPr>
                </w:rPrChange>
              </w:rPr>
            </w:pPr>
            <w:ins w:id="27616" w:author="TAKATOSHI TAMAOKI" w:date="2017-03-24T15:11:00Z">
              <w:r w:rsidRPr="00B03945">
                <w:rPr>
                  <w:color w:val="FFC000"/>
                  <w:rPrChange w:id="27617" w:author="TAKATOSHI TAMAOKI" w:date="2017-03-24T15:11:00Z">
                    <w:rPr>
                      <w:color w:val="FF0000"/>
                    </w:rPr>
                  </w:rPrChange>
                </w:rPr>
                <w:t>R/W</w:t>
              </w:r>
            </w:ins>
          </w:p>
        </w:tc>
      </w:tr>
    </w:tbl>
    <w:p w14:paraId="252B5062" w14:textId="1C464BE5" w:rsidR="00B03945" w:rsidRPr="00B03945" w:rsidRDefault="00B03945" w:rsidP="00B03945">
      <w:pPr>
        <w:pStyle w:val="af2"/>
        <w:rPr>
          <w:ins w:id="27618" w:author="TAKATOSHI TAMAOKI" w:date="2017-03-24T15:11:00Z"/>
          <w:rFonts w:ascii="Century" w:hAnsi="Century"/>
          <w:color w:val="FFC000"/>
          <w:rPrChange w:id="27619" w:author="TAKATOSHI TAMAOKI" w:date="2017-03-24T15:11:00Z">
            <w:rPr>
              <w:ins w:id="27620" w:author="TAKATOSHI TAMAOKI" w:date="2017-03-24T15:11:00Z"/>
              <w:rFonts w:ascii="Century" w:hAnsi="Century"/>
              <w:color w:val="FF0000"/>
            </w:rPr>
          </w:rPrChange>
        </w:rPr>
      </w:pPr>
      <w:ins w:id="27621" w:author="TAKATOSHI TAMAOKI" w:date="2017-03-24T15:11:00Z">
        <w:r w:rsidRPr="00B03945">
          <w:rPr>
            <w:color w:val="FFC000"/>
            <w:rPrChange w:id="27622" w:author="TAKATOSHI TAMAOKI" w:date="2017-03-24T15:11:00Z">
              <w:rPr>
                <w:color w:val="FF0000"/>
              </w:rPr>
            </w:rPrChange>
          </w:rPr>
          <w:t xml:space="preserve">Table </w:t>
        </w:r>
        <w:r w:rsidRPr="00B03945">
          <w:rPr>
            <w:color w:val="FFC000"/>
            <w:rPrChange w:id="27623" w:author="TAKATOSHI TAMAOKI" w:date="2017-03-24T15:11:00Z">
              <w:rPr>
                <w:color w:val="FF0000"/>
              </w:rPr>
            </w:rPrChange>
          </w:rPr>
          <w:fldChar w:fldCharType="begin"/>
        </w:r>
        <w:r w:rsidRPr="00B03945">
          <w:rPr>
            <w:color w:val="FFC000"/>
            <w:rPrChange w:id="27624" w:author="TAKATOSHI TAMAOKI" w:date="2017-03-24T15:11:00Z">
              <w:rPr>
                <w:color w:val="FF0000"/>
              </w:rPr>
            </w:rPrChange>
          </w:rPr>
          <w:instrText xml:space="preserve"> STYLEREF 1 \s </w:instrText>
        </w:r>
        <w:r w:rsidRPr="00B03945">
          <w:rPr>
            <w:color w:val="FFC000"/>
            <w:rPrChange w:id="27625" w:author="TAKATOSHI TAMAOKI" w:date="2017-03-24T15:11:00Z">
              <w:rPr>
                <w:noProof/>
                <w:color w:val="FF0000"/>
              </w:rPr>
            </w:rPrChange>
          </w:rPr>
          <w:fldChar w:fldCharType="separate"/>
        </w:r>
      </w:ins>
      <w:r w:rsidR="0024585A">
        <w:rPr>
          <w:noProof/>
          <w:color w:val="FFC000"/>
        </w:rPr>
        <w:t>39</w:t>
      </w:r>
      <w:ins w:id="27626" w:author="TAKATOSHI TAMAOKI" w:date="2017-03-24T15:11:00Z">
        <w:r w:rsidRPr="00B03945">
          <w:rPr>
            <w:noProof/>
            <w:color w:val="FFC000"/>
            <w:rPrChange w:id="27627" w:author="TAKATOSHI TAMAOKI" w:date="2017-03-24T15:11:00Z">
              <w:rPr>
                <w:noProof/>
                <w:color w:val="FF0000"/>
              </w:rPr>
            </w:rPrChange>
          </w:rPr>
          <w:fldChar w:fldCharType="end"/>
        </w:r>
        <w:r w:rsidRPr="00B03945">
          <w:rPr>
            <w:color w:val="FFC000"/>
            <w:rPrChange w:id="27628" w:author="TAKATOSHI TAMAOKI" w:date="2017-03-24T15:11:00Z">
              <w:rPr>
                <w:color w:val="FF0000"/>
              </w:rPr>
            </w:rPrChange>
          </w:rPr>
          <w:t>.</w:t>
        </w:r>
        <w:r w:rsidRPr="00B03945">
          <w:rPr>
            <w:color w:val="FFC000"/>
            <w:rPrChange w:id="27629" w:author="TAKATOSHI TAMAOKI" w:date="2017-03-24T15:11:00Z">
              <w:rPr>
                <w:color w:val="FF0000"/>
              </w:rPr>
            </w:rPrChange>
          </w:rPr>
          <w:fldChar w:fldCharType="begin"/>
        </w:r>
        <w:r w:rsidRPr="00B03945">
          <w:rPr>
            <w:color w:val="FFC000"/>
            <w:rPrChange w:id="27630" w:author="TAKATOSHI TAMAOKI" w:date="2017-03-24T15:11:00Z">
              <w:rPr>
                <w:color w:val="FF0000"/>
              </w:rPr>
            </w:rPrChange>
          </w:rPr>
          <w:instrText xml:space="preserve"> SEQ Table \* ARABIC \s 1 </w:instrText>
        </w:r>
        <w:r w:rsidRPr="00B03945">
          <w:rPr>
            <w:color w:val="FFC000"/>
            <w:rPrChange w:id="27631" w:author="TAKATOSHI TAMAOKI" w:date="2017-03-24T15:11:00Z">
              <w:rPr>
                <w:noProof/>
                <w:color w:val="FF0000"/>
              </w:rPr>
            </w:rPrChange>
          </w:rPr>
          <w:fldChar w:fldCharType="separate"/>
        </w:r>
      </w:ins>
      <w:ins w:id="27632" w:author="TAKATOSHI TAMAOKI" w:date="2017-04-04T21:53:00Z">
        <w:r w:rsidR="0024585A">
          <w:rPr>
            <w:noProof/>
            <w:color w:val="FFC000"/>
          </w:rPr>
          <w:t>48</w:t>
        </w:r>
      </w:ins>
      <w:ins w:id="27633" w:author="TAKATOSHI TAMAOKI" w:date="2017-03-24T15:11:00Z">
        <w:r w:rsidRPr="00B03945">
          <w:rPr>
            <w:noProof/>
            <w:color w:val="FFC000"/>
            <w:rPrChange w:id="27634" w:author="TAKATOSHI TAMAOKI" w:date="2017-03-24T15:11:00Z">
              <w:rPr>
                <w:noProof/>
                <w:color w:val="FF0000"/>
              </w:rPr>
            </w:rPrChange>
          </w:rPr>
          <w:fldChar w:fldCharType="end"/>
        </w:r>
        <w:r w:rsidRPr="00B03945">
          <w:rPr>
            <w:color w:val="FFC000"/>
            <w:rPrChange w:id="27635" w:author="TAKATOSHI TAMAOKI" w:date="2017-03-24T15:11:00Z">
              <w:rPr>
                <w:color w:val="FF0000"/>
              </w:rPr>
            </w:rPrChange>
          </w:rPr>
          <w:tab/>
          <w:t>ECMEMK0 Register Contents</w:t>
        </w:r>
      </w:ins>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03945" w:rsidRPr="00B03945" w14:paraId="69E98EE1" w14:textId="77777777" w:rsidTr="00C43860">
        <w:trPr>
          <w:trHeight w:val="238"/>
          <w:ins w:id="27636" w:author="TAKATOSHI TAMAOKI" w:date="2017-03-24T15:11:00Z"/>
        </w:trPr>
        <w:tc>
          <w:tcPr>
            <w:tcW w:w="1133" w:type="dxa"/>
            <w:tcBorders>
              <w:right w:val="nil"/>
            </w:tcBorders>
            <w:shd w:val="pct15" w:color="auto" w:fill="auto"/>
            <w:vAlign w:val="center"/>
            <w:hideMark/>
          </w:tcPr>
          <w:p w14:paraId="09B78058" w14:textId="77777777" w:rsidR="00B03945" w:rsidRPr="00B03945" w:rsidRDefault="00B03945" w:rsidP="00C43860">
            <w:pPr>
              <w:pStyle w:val="af"/>
              <w:rPr>
                <w:ins w:id="27637" w:author="TAKATOSHI TAMAOKI" w:date="2017-03-24T15:11:00Z"/>
                <w:color w:val="FFC000"/>
                <w:rPrChange w:id="27638" w:author="TAKATOSHI TAMAOKI" w:date="2017-03-24T15:11:00Z">
                  <w:rPr>
                    <w:ins w:id="27639" w:author="TAKATOSHI TAMAOKI" w:date="2017-03-24T15:11:00Z"/>
                    <w:color w:val="FF0000"/>
                  </w:rPr>
                </w:rPrChange>
              </w:rPr>
            </w:pPr>
            <w:ins w:id="27640" w:author="TAKATOSHI TAMAOKI" w:date="2017-03-24T15:11:00Z">
              <w:r w:rsidRPr="00B03945">
                <w:rPr>
                  <w:color w:val="FFC000"/>
                  <w:rPrChange w:id="27641" w:author="TAKATOSHI TAMAOKI" w:date="2017-03-24T15:11:00Z">
                    <w:rPr>
                      <w:color w:val="FF0000"/>
                    </w:rPr>
                  </w:rPrChange>
                </w:rPr>
                <w:t>Bit Position</w:t>
              </w:r>
            </w:ins>
          </w:p>
        </w:tc>
        <w:tc>
          <w:tcPr>
            <w:tcW w:w="1700" w:type="dxa"/>
            <w:tcBorders>
              <w:left w:val="nil"/>
              <w:right w:val="nil"/>
            </w:tcBorders>
            <w:shd w:val="pct15" w:color="auto" w:fill="auto"/>
            <w:vAlign w:val="center"/>
            <w:hideMark/>
          </w:tcPr>
          <w:p w14:paraId="5FC3610C" w14:textId="77777777" w:rsidR="00B03945" w:rsidRPr="00B03945" w:rsidRDefault="00B03945" w:rsidP="00C43860">
            <w:pPr>
              <w:pStyle w:val="af"/>
              <w:rPr>
                <w:ins w:id="27642" w:author="TAKATOSHI TAMAOKI" w:date="2017-03-24T15:11:00Z"/>
                <w:color w:val="FFC000"/>
                <w:rPrChange w:id="27643" w:author="TAKATOSHI TAMAOKI" w:date="2017-03-24T15:11:00Z">
                  <w:rPr>
                    <w:ins w:id="27644" w:author="TAKATOSHI TAMAOKI" w:date="2017-03-24T15:11:00Z"/>
                    <w:color w:val="FF0000"/>
                  </w:rPr>
                </w:rPrChange>
              </w:rPr>
            </w:pPr>
            <w:ins w:id="27645" w:author="TAKATOSHI TAMAOKI" w:date="2017-03-24T15:11:00Z">
              <w:r w:rsidRPr="00B03945">
                <w:rPr>
                  <w:color w:val="FFC000"/>
                  <w:rPrChange w:id="27646" w:author="TAKATOSHI TAMAOKI" w:date="2017-03-24T15:11:00Z">
                    <w:rPr>
                      <w:color w:val="FF0000"/>
                    </w:rPr>
                  </w:rPrChange>
                </w:rPr>
                <w:t>Bit Name</w:t>
              </w:r>
            </w:ins>
          </w:p>
        </w:tc>
        <w:tc>
          <w:tcPr>
            <w:tcW w:w="6803" w:type="dxa"/>
            <w:tcBorders>
              <w:left w:val="nil"/>
            </w:tcBorders>
            <w:shd w:val="pct15" w:color="auto" w:fill="auto"/>
            <w:vAlign w:val="center"/>
            <w:hideMark/>
          </w:tcPr>
          <w:p w14:paraId="656EE239" w14:textId="77777777" w:rsidR="00B03945" w:rsidRPr="00B03945" w:rsidRDefault="00B03945" w:rsidP="00C43860">
            <w:pPr>
              <w:pStyle w:val="af"/>
              <w:rPr>
                <w:ins w:id="27647" w:author="TAKATOSHI TAMAOKI" w:date="2017-03-24T15:11:00Z"/>
                <w:color w:val="FFC000"/>
                <w:rPrChange w:id="27648" w:author="TAKATOSHI TAMAOKI" w:date="2017-03-24T15:11:00Z">
                  <w:rPr>
                    <w:ins w:id="27649" w:author="TAKATOSHI TAMAOKI" w:date="2017-03-24T15:11:00Z"/>
                    <w:color w:val="FF0000"/>
                  </w:rPr>
                </w:rPrChange>
              </w:rPr>
            </w:pPr>
            <w:ins w:id="27650" w:author="TAKATOSHI TAMAOKI" w:date="2017-03-24T15:11:00Z">
              <w:r w:rsidRPr="00B03945">
                <w:rPr>
                  <w:color w:val="FFC000"/>
                  <w:rPrChange w:id="27651" w:author="TAKATOSHI TAMAOKI" w:date="2017-03-24T15:11:00Z">
                    <w:rPr>
                      <w:color w:val="FF0000"/>
                    </w:rPr>
                  </w:rPrChange>
                </w:rPr>
                <w:t>Function</w:t>
              </w:r>
            </w:ins>
          </w:p>
        </w:tc>
      </w:tr>
      <w:tr w:rsidR="00B03945" w:rsidRPr="00B03945" w14:paraId="2A5D0E6D" w14:textId="77777777" w:rsidTr="00C43860">
        <w:trPr>
          <w:trHeight w:val="238"/>
          <w:ins w:id="27652" w:author="TAKATOSHI TAMAOKI" w:date="2017-03-24T15:11:00Z"/>
        </w:trPr>
        <w:tc>
          <w:tcPr>
            <w:tcW w:w="1133" w:type="dxa"/>
            <w:shd w:val="clear" w:color="auto" w:fill="auto"/>
            <w:hideMark/>
          </w:tcPr>
          <w:p w14:paraId="401B3657" w14:textId="77777777" w:rsidR="00B03945" w:rsidRPr="00B03945" w:rsidRDefault="00B03945" w:rsidP="00C43860">
            <w:pPr>
              <w:pStyle w:val="af0"/>
              <w:rPr>
                <w:ins w:id="27653" w:author="TAKATOSHI TAMAOKI" w:date="2017-03-24T15:11:00Z"/>
                <w:color w:val="FFC000"/>
                <w:rPrChange w:id="27654" w:author="TAKATOSHI TAMAOKI" w:date="2017-03-24T15:11:00Z">
                  <w:rPr>
                    <w:ins w:id="27655" w:author="TAKATOSHI TAMAOKI" w:date="2017-03-24T15:11:00Z"/>
                    <w:color w:val="FF0000"/>
                  </w:rPr>
                </w:rPrChange>
              </w:rPr>
            </w:pPr>
            <w:ins w:id="27656" w:author="TAKATOSHI TAMAOKI" w:date="2017-03-24T15:11:00Z">
              <w:r w:rsidRPr="00B03945">
                <w:rPr>
                  <w:color w:val="FFC000"/>
                  <w:rPrChange w:id="27657" w:author="TAKATOSHI TAMAOKI" w:date="2017-03-24T15:11:00Z">
                    <w:rPr>
                      <w:color w:val="FF0000"/>
                    </w:rPr>
                  </w:rPrChange>
                </w:rPr>
                <w:t>31 to 16</w:t>
              </w:r>
            </w:ins>
          </w:p>
        </w:tc>
        <w:tc>
          <w:tcPr>
            <w:tcW w:w="1700" w:type="dxa"/>
            <w:shd w:val="clear" w:color="auto" w:fill="auto"/>
            <w:hideMark/>
          </w:tcPr>
          <w:p w14:paraId="6F0070F5" w14:textId="77777777" w:rsidR="00B03945" w:rsidRPr="00B03945" w:rsidRDefault="00B03945" w:rsidP="00C43860">
            <w:pPr>
              <w:pStyle w:val="af0"/>
              <w:rPr>
                <w:ins w:id="27658" w:author="TAKATOSHI TAMAOKI" w:date="2017-03-24T15:11:00Z"/>
                <w:color w:val="FFC000"/>
                <w:rPrChange w:id="27659" w:author="TAKATOSHI TAMAOKI" w:date="2017-03-24T15:11:00Z">
                  <w:rPr>
                    <w:ins w:id="27660" w:author="TAKATOSHI TAMAOKI" w:date="2017-03-24T15:11:00Z"/>
                    <w:color w:val="FF0000"/>
                  </w:rPr>
                </w:rPrChange>
              </w:rPr>
            </w:pPr>
            <w:ins w:id="27661" w:author="TAKATOSHI TAMAOKI" w:date="2017-03-24T15:11:00Z">
              <w:r w:rsidRPr="00B03945">
                <w:rPr>
                  <w:color w:val="FFC000"/>
                  <w:rPrChange w:id="27662" w:author="TAKATOSHI TAMAOKI" w:date="2017-03-24T15:11:00Z">
                    <w:rPr>
                      <w:color w:val="FF0000"/>
                    </w:rPr>
                  </w:rPrChange>
                </w:rPr>
                <w:t>ECMEMK023 to ECMEMK008</w:t>
              </w:r>
            </w:ins>
          </w:p>
        </w:tc>
        <w:tc>
          <w:tcPr>
            <w:tcW w:w="6803" w:type="dxa"/>
            <w:shd w:val="clear" w:color="auto" w:fill="auto"/>
            <w:hideMark/>
          </w:tcPr>
          <w:p w14:paraId="7EFA6089" w14:textId="77777777" w:rsidR="00B03945" w:rsidRPr="00B03945" w:rsidRDefault="00B03945" w:rsidP="00C43860">
            <w:pPr>
              <w:pStyle w:val="af0"/>
              <w:rPr>
                <w:ins w:id="27663" w:author="TAKATOSHI TAMAOKI" w:date="2017-03-24T15:11:00Z"/>
                <w:color w:val="FFC000"/>
                <w:rPrChange w:id="27664" w:author="TAKATOSHI TAMAOKI" w:date="2017-03-24T15:11:00Z">
                  <w:rPr>
                    <w:ins w:id="27665" w:author="TAKATOSHI TAMAOKI" w:date="2017-03-24T15:11:00Z"/>
                    <w:color w:val="FF0000"/>
                  </w:rPr>
                </w:rPrChange>
              </w:rPr>
            </w:pPr>
            <w:ins w:id="27666" w:author="TAKATOSHI TAMAOKI" w:date="2017-03-24T15:11:00Z">
              <w:r w:rsidRPr="00B03945">
                <w:rPr>
                  <w:color w:val="FFC000"/>
                  <w:rPrChange w:id="27667" w:author="TAKATOSHI TAMAOKI" w:date="2017-03-24T15:11:00Z">
                    <w:rPr>
                      <w:color w:val="FF0000"/>
                    </w:rPr>
                  </w:rPrChange>
                </w:rPr>
                <w:t>ECM error output signal mask control bit</w:t>
              </w:r>
            </w:ins>
          </w:p>
          <w:p w14:paraId="66565995" w14:textId="77777777" w:rsidR="00B03945" w:rsidRPr="00B03945" w:rsidRDefault="00B03945" w:rsidP="00C43860">
            <w:pPr>
              <w:pStyle w:val="af0"/>
              <w:rPr>
                <w:ins w:id="27668" w:author="TAKATOSHI TAMAOKI" w:date="2017-03-24T15:11:00Z"/>
                <w:color w:val="FFC000"/>
                <w:rPrChange w:id="27669" w:author="TAKATOSHI TAMAOKI" w:date="2017-03-24T15:11:00Z">
                  <w:rPr>
                    <w:ins w:id="27670" w:author="TAKATOSHI TAMAOKI" w:date="2017-03-24T15:11:00Z"/>
                    <w:color w:val="FF0000"/>
                  </w:rPr>
                </w:rPrChange>
              </w:rPr>
            </w:pPr>
            <w:ins w:id="27671" w:author="TAKATOSHI TAMAOKI" w:date="2017-03-24T15:11:00Z">
              <w:r w:rsidRPr="00B03945">
                <w:rPr>
                  <w:color w:val="FFC000"/>
                  <w:rPrChange w:id="27672" w:author="TAKATOSHI TAMAOKI" w:date="2017-03-24T15:11:00Z">
                    <w:rPr>
                      <w:color w:val="FF0000"/>
                    </w:rPr>
                  </w:rPrChange>
                </w:rPr>
                <w:t>ECMEMK023 to ECMEMK008 correspond to error sources 23 to 8.</w:t>
              </w:r>
            </w:ins>
          </w:p>
          <w:p w14:paraId="19B7A609" w14:textId="77777777" w:rsidR="00B03945" w:rsidRPr="00B03945" w:rsidRDefault="00B03945" w:rsidP="00C43860">
            <w:pPr>
              <w:pStyle w:val="affa"/>
              <w:rPr>
                <w:ins w:id="27673" w:author="TAKATOSHI TAMAOKI" w:date="2017-03-24T15:11:00Z"/>
                <w:color w:val="FFC000"/>
                <w:rPrChange w:id="27674" w:author="TAKATOSHI TAMAOKI" w:date="2017-03-24T15:11:00Z">
                  <w:rPr>
                    <w:ins w:id="27675" w:author="TAKATOSHI TAMAOKI" w:date="2017-03-24T15:11:00Z"/>
                    <w:color w:val="FF0000"/>
                  </w:rPr>
                </w:rPrChange>
              </w:rPr>
            </w:pPr>
            <w:ins w:id="27676" w:author="TAKATOSHI TAMAOKI" w:date="2017-03-24T15:11:00Z">
              <w:r w:rsidRPr="00B03945">
                <w:rPr>
                  <w:color w:val="FFC000"/>
                  <w:rPrChange w:id="27677" w:author="TAKATOSHI TAMAOKI" w:date="2017-03-24T15:11:00Z">
                    <w:rPr>
                      <w:color w:val="FF0000"/>
                    </w:rPr>
                  </w:rPrChange>
                </w:rPr>
                <w:t>0: Error signal output is not masked</w:t>
              </w:r>
            </w:ins>
          </w:p>
          <w:p w14:paraId="3569793E" w14:textId="77777777" w:rsidR="00B03945" w:rsidRPr="00B03945" w:rsidRDefault="00B03945" w:rsidP="00C43860">
            <w:pPr>
              <w:pStyle w:val="affa"/>
              <w:rPr>
                <w:ins w:id="27678" w:author="TAKATOSHI TAMAOKI" w:date="2017-03-24T15:11:00Z"/>
                <w:color w:val="FFC000"/>
                <w:rPrChange w:id="27679" w:author="TAKATOSHI TAMAOKI" w:date="2017-03-24T15:11:00Z">
                  <w:rPr>
                    <w:ins w:id="27680" w:author="TAKATOSHI TAMAOKI" w:date="2017-03-24T15:11:00Z"/>
                    <w:color w:val="FF0000"/>
                  </w:rPr>
                </w:rPrChange>
              </w:rPr>
            </w:pPr>
            <w:ins w:id="27681" w:author="TAKATOSHI TAMAOKI" w:date="2017-03-24T15:11:00Z">
              <w:r w:rsidRPr="00B03945">
                <w:rPr>
                  <w:color w:val="FFC000"/>
                  <w:rPrChange w:id="27682" w:author="TAKATOSHI TAMAOKI" w:date="2017-03-24T15:11:00Z">
                    <w:rPr>
                      <w:color w:val="FF0000"/>
                    </w:rPr>
                  </w:rPrChange>
                </w:rPr>
                <w:t>1: Error signal output is masked</w:t>
              </w:r>
            </w:ins>
          </w:p>
        </w:tc>
      </w:tr>
      <w:tr w:rsidR="00B03945" w:rsidRPr="00405100" w14:paraId="23C53CD3" w14:textId="77777777" w:rsidTr="00C43860">
        <w:trPr>
          <w:trHeight w:val="238"/>
          <w:ins w:id="27683" w:author="TAKATOSHI TAMAOKI" w:date="2017-03-24T15:11:00Z"/>
        </w:trPr>
        <w:tc>
          <w:tcPr>
            <w:tcW w:w="1133" w:type="dxa"/>
            <w:shd w:val="clear" w:color="auto" w:fill="auto"/>
            <w:hideMark/>
          </w:tcPr>
          <w:p w14:paraId="4EFF2957" w14:textId="77777777" w:rsidR="00B03945" w:rsidRPr="00B03945" w:rsidRDefault="00B03945" w:rsidP="00C43860">
            <w:pPr>
              <w:pStyle w:val="af0"/>
              <w:rPr>
                <w:ins w:id="27684" w:author="TAKATOSHI TAMAOKI" w:date="2017-03-24T15:11:00Z"/>
                <w:color w:val="FFC000"/>
                <w:rPrChange w:id="27685" w:author="TAKATOSHI TAMAOKI" w:date="2017-03-24T15:11:00Z">
                  <w:rPr>
                    <w:ins w:id="27686" w:author="TAKATOSHI TAMAOKI" w:date="2017-03-24T15:11:00Z"/>
                    <w:color w:val="FF0000"/>
                  </w:rPr>
                </w:rPrChange>
              </w:rPr>
            </w:pPr>
            <w:ins w:id="27687" w:author="TAKATOSHI TAMAOKI" w:date="2017-03-24T15:11:00Z">
              <w:r w:rsidRPr="00B03945">
                <w:rPr>
                  <w:color w:val="FFC000"/>
                  <w:rPrChange w:id="27688" w:author="TAKATOSHI TAMAOKI" w:date="2017-03-24T15:11:00Z">
                    <w:rPr>
                      <w:color w:val="FF0000"/>
                    </w:rPr>
                  </w:rPrChange>
                </w:rPr>
                <w:t>15 to 0</w:t>
              </w:r>
            </w:ins>
          </w:p>
        </w:tc>
        <w:tc>
          <w:tcPr>
            <w:tcW w:w="1700" w:type="dxa"/>
            <w:shd w:val="clear" w:color="auto" w:fill="auto"/>
            <w:hideMark/>
          </w:tcPr>
          <w:p w14:paraId="2DE1BBDC" w14:textId="77777777" w:rsidR="00B03945" w:rsidRPr="00B03945" w:rsidRDefault="00B03945" w:rsidP="00C43860">
            <w:pPr>
              <w:pStyle w:val="af0"/>
              <w:rPr>
                <w:ins w:id="27689" w:author="TAKATOSHI TAMAOKI" w:date="2017-03-24T15:11:00Z"/>
                <w:color w:val="FFC000"/>
                <w:rPrChange w:id="27690" w:author="TAKATOSHI TAMAOKI" w:date="2017-03-24T15:11:00Z">
                  <w:rPr>
                    <w:ins w:id="27691" w:author="TAKATOSHI TAMAOKI" w:date="2017-03-24T15:11:00Z"/>
                    <w:color w:val="FF0000"/>
                  </w:rPr>
                </w:rPrChange>
              </w:rPr>
            </w:pPr>
            <w:ins w:id="27692" w:author="TAKATOSHI TAMAOKI" w:date="2017-03-24T15:11:00Z">
              <w:r w:rsidRPr="00B03945">
                <w:rPr>
                  <w:color w:val="FFC000"/>
                  <w:rPrChange w:id="27693" w:author="TAKATOSHI TAMAOKI" w:date="2017-03-24T15:11:00Z">
                    <w:rPr>
                      <w:color w:val="FF0000"/>
                    </w:rPr>
                  </w:rPrChange>
                </w:rPr>
                <w:t>ECMEMK007[1:0] to ECMEMK000[1:0]</w:t>
              </w:r>
            </w:ins>
          </w:p>
        </w:tc>
        <w:tc>
          <w:tcPr>
            <w:tcW w:w="6803" w:type="dxa"/>
            <w:shd w:val="clear" w:color="auto" w:fill="auto"/>
            <w:hideMark/>
          </w:tcPr>
          <w:p w14:paraId="47F0A4D0" w14:textId="77777777" w:rsidR="00B03945" w:rsidRPr="00B03945" w:rsidRDefault="00B03945" w:rsidP="00C43860">
            <w:pPr>
              <w:pStyle w:val="af0"/>
              <w:rPr>
                <w:ins w:id="27694" w:author="TAKATOSHI TAMAOKI" w:date="2017-03-24T15:11:00Z"/>
                <w:color w:val="FFC000"/>
                <w:rPrChange w:id="27695" w:author="TAKATOSHI TAMAOKI" w:date="2017-03-24T15:11:00Z">
                  <w:rPr>
                    <w:ins w:id="27696" w:author="TAKATOSHI TAMAOKI" w:date="2017-03-24T15:11:00Z"/>
                    <w:color w:val="FF0000"/>
                  </w:rPr>
                </w:rPrChange>
              </w:rPr>
            </w:pPr>
            <w:ins w:id="27697" w:author="TAKATOSHI TAMAOKI" w:date="2017-03-24T15:11:00Z">
              <w:r w:rsidRPr="00B03945">
                <w:rPr>
                  <w:color w:val="FFC000"/>
                  <w:rPrChange w:id="27698" w:author="TAKATOSHI TAMAOKI" w:date="2017-03-24T15:11:00Z">
                    <w:rPr>
                      <w:color w:val="FF0000"/>
                    </w:rPr>
                  </w:rPrChange>
                </w:rPr>
                <w:t>ECM error output signal mask control bit</w:t>
              </w:r>
            </w:ins>
          </w:p>
          <w:p w14:paraId="75EF9ABF" w14:textId="77777777" w:rsidR="00B03945" w:rsidRPr="00B03945" w:rsidRDefault="00B03945" w:rsidP="00C43860">
            <w:pPr>
              <w:pStyle w:val="af0"/>
              <w:rPr>
                <w:ins w:id="27699" w:author="TAKATOSHI TAMAOKI" w:date="2017-03-24T15:11:00Z"/>
                <w:color w:val="FFC000"/>
                <w:rPrChange w:id="27700" w:author="TAKATOSHI TAMAOKI" w:date="2017-03-24T15:11:00Z">
                  <w:rPr>
                    <w:ins w:id="27701" w:author="TAKATOSHI TAMAOKI" w:date="2017-03-24T15:11:00Z"/>
                    <w:color w:val="FF0000"/>
                  </w:rPr>
                </w:rPrChange>
              </w:rPr>
            </w:pPr>
            <w:ins w:id="27702" w:author="TAKATOSHI TAMAOKI" w:date="2017-03-24T15:11:00Z">
              <w:r w:rsidRPr="00B03945">
                <w:rPr>
                  <w:color w:val="FFC000"/>
                  <w:rPrChange w:id="27703" w:author="TAKATOSHI TAMAOKI" w:date="2017-03-24T15:11:00Z">
                    <w:rPr>
                      <w:color w:val="FF0000"/>
                    </w:rPr>
                  </w:rPrChange>
                </w:rPr>
                <w:t>ECMEMK007 to ECMEMK000 correspond error sources 7 to 0</w:t>
              </w:r>
              <w:r w:rsidRPr="00B03945">
                <w:rPr>
                  <w:color w:val="FFC000"/>
                  <w:rPrChange w:id="27704" w:author="TAKATOSHI TAMAOKI" w:date="2017-03-24T15:11:00Z">
                    <w:rPr>
                      <w:color w:val="00B0F0"/>
                    </w:rPr>
                  </w:rPrChange>
                </w:rPr>
                <w:t xml:space="preserve"> </w:t>
              </w:r>
              <w:r w:rsidRPr="00B03945">
                <w:rPr>
                  <w:color w:val="00B0F0"/>
                </w:rPr>
                <w:t>(DCLS error).</w:t>
              </w:r>
            </w:ins>
          </w:p>
          <w:p w14:paraId="041093C4" w14:textId="77777777" w:rsidR="00B03945" w:rsidRPr="00B03945" w:rsidRDefault="00B03945" w:rsidP="00C43860">
            <w:pPr>
              <w:pStyle w:val="affa"/>
              <w:rPr>
                <w:ins w:id="27705" w:author="TAKATOSHI TAMAOKI" w:date="2017-03-24T15:11:00Z"/>
                <w:color w:val="FFC000"/>
                <w:rPrChange w:id="27706" w:author="TAKATOSHI TAMAOKI" w:date="2017-03-24T15:11:00Z">
                  <w:rPr>
                    <w:ins w:id="27707" w:author="TAKATOSHI TAMAOKI" w:date="2017-03-24T15:11:00Z"/>
                    <w:color w:val="FF0000"/>
                  </w:rPr>
                </w:rPrChange>
              </w:rPr>
            </w:pPr>
            <w:ins w:id="27708" w:author="TAKATOSHI TAMAOKI" w:date="2017-03-24T15:11:00Z">
              <w:r w:rsidRPr="00B03945">
                <w:rPr>
                  <w:color w:val="FFC000"/>
                  <w:rPrChange w:id="27709" w:author="TAKATOSHI TAMAOKI" w:date="2017-03-24T15:11:00Z">
                    <w:rPr>
                      <w:color w:val="FF0000"/>
                    </w:rPr>
                  </w:rPrChange>
                </w:rPr>
                <w:t>00: Error output signal is not masked.</w:t>
              </w:r>
            </w:ins>
          </w:p>
          <w:p w14:paraId="0B017BC8" w14:textId="77777777" w:rsidR="00B03945" w:rsidRPr="00B03945" w:rsidRDefault="00B03945" w:rsidP="00C43860">
            <w:pPr>
              <w:pStyle w:val="affa"/>
              <w:rPr>
                <w:ins w:id="27710" w:author="TAKATOSHI TAMAOKI" w:date="2017-03-24T15:11:00Z"/>
                <w:color w:val="FFC000"/>
                <w:rPrChange w:id="27711" w:author="TAKATOSHI TAMAOKI" w:date="2017-03-24T15:11:00Z">
                  <w:rPr>
                    <w:ins w:id="27712" w:author="TAKATOSHI TAMAOKI" w:date="2017-03-24T15:11:00Z"/>
                    <w:color w:val="FF0000"/>
                  </w:rPr>
                </w:rPrChange>
              </w:rPr>
            </w:pPr>
            <w:ins w:id="27713" w:author="TAKATOSHI TAMAOKI" w:date="2017-03-24T15:11:00Z">
              <w:r w:rsidRPr="00B03945">
                <w:rPr>
                  <w:color w:val="FFC000"/>
                  <w:rPrChange w:id="27714" w:author="TAKATOSHI TAMAOKI" w:date="2017-03-24T15:11:00Z">
                    <w:rPr>
                      <w:color w:val="FF0000"/>
                    </w:rPr>
                  </w:rPrChange>
                </w:rPr>
                <w:t>01: Error output signal is masked when error counting once</w:t>
              </w:r>
            </w:ins>
          </w:p>
          <w:p w14:paraId="52F65643" w14:textId="77777777" w:rsidR="00B03945" w:rsidRPr="00B03945" w:rsidRDefault="00B03945" w:rsidP="00C43860">
            <w:pPr>
              <w:pStyle w:val="affa"/>
              <w:rPr>
                <w:ins w:id="27715" w:author="TAKATOSHI TAMAOKI" w:date="2017-03-24T15:11:00Z"/>
                <w:color w:val="FFC000"/>
                <w:rPrChange w:id="27716" w:author="TAKATOSHI TAMAOKI" w:date="2017-03-24T15:11:00Z">
                  <w:rPr>
                    <w:ins w:id="27717" w:author="TAKATOSHI TAMAOKI" w:date="2017-03-24T15:11:00Z"/>
                    <w:color w:val="FF0000"/>
                  </w:rPr>
                </w:rPrChange>
              </w:rPr>
            </w:pPr>
            <w:ins w:id="27718" w:author="TAKATOSHI TAMAOKI" w:date="2017-03-24T15:11:00Z">
              <w:r w:rsidRPr="00B03945">
                <w:rPr>
                  <w:color w:val="FFC000"/>
                  <w:rPrChange w:id="27719" w:author="TAKATOSHI TAMAOKI" w:date="2017-03-24T15:11:00Z">
                    <w:rPr>
                      <w:color w:val="FF0000"/>
                    </w:rPr>
                  </w:rPrChange>
                </w:rPr>
                <w:t xml:space="preserve">    Error output signal is not masked when error counting twice</w:t>
              </w:r>
            </w:ins>
          </w:p>
          <w:p w14:paraId="4F58216E" w14:textId="77777777" w:rsidR="00B03945" w:rsidRPr="00B03945" w:rsidRDefault="00B03945" w:rsidP="00C43860">
            <w:pPr>
              <w:pStyle w:val="affa"/>
              <w:rPr>
                <w:ins w:id="27720" w:author="TAKATOSHI TAMAOKI" w:date="2017-03-24T15:11:00Z"/>
                <w:color w:val="FFC000"/>
                <w:rPrChange w:id="27721" w:author="TAKATOSHI TAMAOKI" w:date="2017-03-24T15:11:00Z">
                  <w:rPr>
                    <w:ins w:id="27722" w:author="TAKATOSHI TAMAOKI" w:date="2017-03-24T15:11:00Z"/>
                    <w:color w:val="FF0000"/>
                  </w:rPr>
                </w:rPrChange>
              </w:rPr>
            </w:pPr>
            <w:ins w:id="27723" w:author="TAKATOSHI TAMAOKI" w:date="2017-03-24T15:11:00Z">
              <w:r w:rsidRPr="00B03945">
                <w:rPr>
                  <w:color w:val="FFC000"/>
                  <w:rPrChange w:id="27724" w:author="TAKATOSHI TAMAOKI" w:date="2017-03-24T15:11:00Z">
                    <w:rPr>
                      <w:color w:val="FF0000"/>
                    </w:rPr>
                  </w:rPrChange>
                </w:rPr>
                <w:t xml:space="preserve">    Error output signal is not masked when error counting 3 times</w:t>
              </w:r>
            </w:ins>
          </w:p>
          <w:p w14:paraId="030751AE" w14:textId="77777777" w:rsidR="00B03945" w:rsidRPr="00B03945" w:rsidRDefault="00B03945" w:rsidP="00C43860">
            <w:pPr>
              <w:pStyle w:val="affa"/>
              <w:rPr>
                <w:ins w:id="27725" w:author="TAKATOSHI TAMAOKI" w:date="2017-03-24T15:11:00Z"/>
                <w:color w:val="FFC000"/>
                <w:rPrChange w:id="27726" w:author="TAKATOSHI TAMAOKI" w:date="2017-03-24T15:11:00Z">
                  <w:rPr>
                    <w:ins w:id="27727" w:author="TAKATOSHI TAMAOKI" w:date="2017-03-24T15:11:00Z"/>
                    <w:color w:val="FF0000"/>
                  </w:rPr>
                </w:rPrChange>
              </w:rPr>
            </w:pPr>
            <w:ins w:id="27728" w:author="TAKATOSHI TAMAOKI" w:date="2017-03-24T15:11:00Z">
              <w:r w:rsidRPr="00B03945">
                <w:rPr>
                  <w:color w:val="FFC000"/>
                  <w:rPrChange w:id="27729" w:author="TAKATOSHI TAMAOKI" w:date="2017-03-24T15:11:00Z">
                    <w:rPr>
                      <w:color w:val="FF0000"/>
                    </w:rPr>
                  </w:rPrChange>
                </w:rPr>
                <w:t>10: Error output signal is masked when error counting once</w:t>
              </w:r>
            </w:ins>
          </w:p>
          <w:p w14:paraId="4AD53616" w14:textId="77777777" w:rsidR="00B03945" w:rsidRPr="00B03945" w:rsidRDefault="00B03945" w:rsidP="00C43860">
            <w:pPr>
              <w:pStyle w:val="affa"/>
              <w:rPr>
                <w:ins w:id="27730" w:author="TAKATOSHI TAMAOKI" w:date="2017-03-24T15:11:00Z"/>
                <w:color w:val="FFC000"/>
                <w:rPrChange w:id="27731" w:author="TAKATOSHI TAMAOKI" w:date="2017-03-24T15:11:00Z">
                  <w:rPr>
                    <w:ins w:id="27732" w:author="TAKATOSHI TAMAOKI" w:date="2017-03-24T15:11:00Z"/>
                    <w:color w:val="FF0000"/>
                  </w:rPr>
                </w:rPrChange>
              </w:rPr>
            </w:pPr>
            <w:ins w:id="27733" w:author="TAKATOSHI TAMAOKI" w:date="2017-03-24T15:11:00Z">
              <w:r w:rsidRPr="00B03945">
                <w:rPr>
                  <w:color w:val="FFC000"/>
                  <w:rPrChange w:id="27734" w:author="TAKATOSHI TAMAOKI" w:date="2017-03-24T15:11:00Z">
                    <w:rPr>
                      <w:color w:val="FF0000"/>
                    </w:rPr>
                  </w:rPrChange>
                </w:rPr>
                <w:t xml:space="preserve">    Error output signal is masked when error counting twice</w:t>
              </w:r>
            </w:ins>
          </w:p>
          <w:p w14:paraId="7088B478" w14:textId="77777777" w:rsidR="00B03945" w:rsidRPr="00B03945" w:rsidRDefault="00B03945" w:rsidP="00C43860">
            <w:pPr>
              <w:pStyle w:val="affa"/>
              <w:rPr>
                <w:ins w:id="27735" w:author="TAKATOSHI TAMAOKI" w:date="2017-03-24T15:11:00Z"/>
                <w:color w:val="FFC000"/>
                <w:rPrChange w:id="27736" w:author="TAKATOSHI TAMAOKI" w:date="2017-03-24T15:11:00Z">
                  <w:rPr>
                    <w:ins w:id="27737" w:author="TAKATOSHI TAMAOKI" w:date="2017-03-24T15:11:00Z"/>
                    <w:color w:val="FF0000"/>
                  </w:rPr>
                </w:rPrChange>
              </w:rPr>
            </w:pPr>
            <w:ins w:id="27738" w:author="TAKATOSHI TAMAOKI" w:date="2017-03-24T15:11:00Z">
              <w:r w:rsidRPr="00B03945">
                <w:rPr>
                  <w:color w:val="FFC000"/>
                  <w:rPrChange w:id="27739" w:author="TAKATOSHI TAMAOKI" w:date="2017-03-24T15:11:00Z">
                    <w:rPr>
                      <w:color w:val="FF0000"/>
                    </w:rPr>
                  </w:rPrChange>
                </w:rPr>
                <w:t xml:space="preserve">    Error output signal is not masked when  error counting 3 times</w:t>
              </w:r>
            </w:ins>
          </w:p>
          <w:p w14:paraId="47806591" w14:textId="77777777" w:rsidR="00B03945" w:rsidRPr="00B03945" w:rsidRDefault="00B03945" w:rsidP="00C43860">
            <w:pPr>
              <w:pStyle w:val="affa"/>
              <w:rPr>
                <w:ins w:id="27740" w:author="TAKATOSHI TAMAOKI" w:date="2017-03-24T15:11:00Z"/>
                <w:color w:val="FFC000"/>
                <w:rPrChange w:id="27741" w:author="TAKATOSHI TAMAOKI" w:date="2017-03-24T15:11:00Z">
                  <w:rPr>
                    <w:ins w:id="27742" w:author="TAKATOSHI TAMAOKI" w:date="2017-03-24T15:11:00Z"/>
                  </w:rPr>
                </w:rPrChange>
              </w:rPr>
            </w:pPr>
            <w:ins w:id="27743" w:author="TAKATOSHI TAMAOKI" w:date="2017-03-24T15:11:00Z">
              <w:r w:rsidRPr="00B03945">
                <w:rPr>
                  <w:color w:val="FFC000"/>
                  <w:rPrChange w:id="27744" w:author="TAKATOSHI TAMAOKI" w:date="2017-03-24T15:11:00Z">
                    <w:rPr>
                      <w:color w:val="FF0000"/>
                    </w:rPr>
                  </w:rPrChange>
                </w:rPr>
                <w:t>11: Error output signal is masked</w:t>
              </w:r>
            </w:ins>
          </w:p>
        </w:tc>
      </w:tr>
    </w:tbl>
    <w:p w14:paraId="60BB39A0" w14:textId="77777777" w:rsidR="00B03945" w:rsidRPr="00405100" w:rsidRDefault="00B03945" w:rsidP="00B03945">
      <w:pPr>
        <w:pStyle w:val="a5"/>
        <w:rPr>
          <w:ins w:id="27745" w:author="TAKATOSHI TAMAOKI" w:date="2017-03-24T15:11:00Z"/>
        </w:rPr>
      </w:pPr>
      <w:ins w:id="27746" w:author="TAKATOSHI TAMAOKI" w:date="2017-03-24T15:11:00Z">
        <w:r w:rsidRPr="00405100">
          <w:br w:type="page"/>
        </w:r>
      </w:ins>
    </w:p>
    <w:p w14:paraId="099E9A34" w14:textId="77777777" w:rsidR="00B03945" w:rsidRPr="00B03945" w:rsidRDefault="00B03945" w:rsidP="00B03945">
      <w:pPr>
        <w:pStyle w:val="af1"/>
        <w:rPr>
          <w:ins w:id="27747" w:author="TAKATOSHI TAMAOKI" w:date="2017-03-24T15:11:00Z"/>
          <w:color w:val="FFC000"/>
          <w:rPrChange w:id="27748" w:author="TAKATOSHI TAMAOKI" w:date="2017-03-24T15:12:00Z">
            <w:rPr>
              <w:ins w:id="27749" w:author="TAKATOSHI TAMAOKI" w:date="2017-03-24T15:11:00Z"/>
              <w:color w:val="FF0000"/>
            </w:rPr>
          </w:rPrChange>
        </w:rPr>
      </w:pPr>
      <w:ins w:id="27750" w:author="TAKATOSHI TAMAOKI" w:date="2017-03-24T15:11:00Z">
        <w:r w:rsidRPr="00B03945">
          <w:rPr>
            <w:color w:val="FFC000"/>
            <w:rPrChange w:id="27751" w:author="TAKATOSHI TAMAOKI" w:date="2017-03-24T15:12:00Z">
              <w:rPr>
                <w:color w:val="FF0000"/>
              </w:rPr>
            </w:rPrChange>
          </w:rPr>
          <w:lastRenderedPageBreak/>
          <w:t>ECMEMKn (n = 1 to 8, x = (n</w:t>
        </w:r>
        <w:r w:rsidRPr="00B03945">
          <w:rPr>
            <w:rFonts w:cs="Arial"/>
            <w:color w:val="FFC000"/>
            <w:rPrChange w:id="27752" w:author="TAKATOSHI TAMAOKI" w:date="2017-03-24T15:12:00Z">
              <w:rPr>
                <w:rFonts w:cs="Arial"/>
                <w:color w:val="FF0000"/>
              </w:rPr>
            </w:rPrChange>
          </w:rPr>
          <w:t>–</w:t>
        </w:r>
        <w:r w:rsidRPr="00B03945">
          <w:rPr>
            <w:color w:val="FFC000"/>
            <w:rPrChange w:id="27753" w:author="TAKATOSHI TAMAOKI" w:date="2017-03-24T15:12:00Z">
              <w:rPr>
                <w:color w:val="FF0000"/>
              </w:rPr>
            </w:rPrChange>
          </w:rPr>
          <w:t xml:space="preserve">1) </w:t>
        </w:r>
        <w:r w:rsidRPr="00B03945">
          <w:rPr>
            <w:color w:val="FFC000"/>
            <w:rPrChange w:id="27754" w:author="TAKATOSHI TAMAOKI" w:date="2017-03-24T15:12:00Z">
              <w:rPr>
                <w:color w:val="FF0000"/>
              </w:rPr>
            </w:rPrChange>
          </w:rPr>
          <w:sym w:font="Symbol" w:char="F0B4"/>
        </w:r>
        <w:r w:rsidRPr="00B03945">
          <w:rPr>
            <w:color w:val="FFC000"/>
            <w:rPrChange w:id="27755" w:author="TAKATOSHI TAMAOKI" w:date="2017-03-24T15:12:00Z">
              <w:rPr>
                <w:color w:val="FF0000"/>
              </w:rPr>
            </w:rPrChange>
          </w:rPr>
          <w:t xml:space="preserve"> 32)</w:t>
        </w:r>
      </w:ins>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B03945" w:rsidRPr="00B03945" w14:paraId="13A874FD" w14:textId="77777777" w:rsidTr="00C43860">
        <w:trPr>
          <w:trHeight w:val="240"/>
          <w:ins w:id="27756" w:author="TAKATOSHI TAMAOKI" w:date="2017-03-24T15:11:00Z"/>
        </w:trPr>
        <w:tc>
          <w:tcPr>
            <w:tcW w:w="1111" w:type="dxa"/>
            <w:hideMark/>
          </w:tcPr>
          <w:p w14:paraId="248E5FA9" w14:textId="77777777" w:rsidR="00B03945" w:rsidRPr="00B03945" w:rsidRDefault="00B03945" w:rsidP="00C43860">
            <w:pPr>
              <w:pStyle w:val="bit"/>
              <w:rPr>
                <w:ins w:id="27757" w:author="TAKATOSHI TAMAOKI" w:date="2017-03-24T15:11:00Z"/>
                <w:color w:val="FFC000"/>
                <w:rPrChange w:id="27758" w:author="TAKATOSHI TAMAOKI" w:date="2017-03-24T15:12:00Z">
                  <w:rPr>
                    <w:ins w:id="27759" w:author="TAKATOSHI TAMAOKI" w:date="2017-03-24T15:11:00Z"/>
                    <w:color w:val="FF0000"/>
                  </w:rPr>
                </w:rPrChange>
              </w:rPr>
            </w:pPr>
            <w:ins w:id="27760" w:author="TAKATOSHI TAMAOKI" w:date="2017-03-24T15:11:00Z">
              <w:r w:rsidRPr="00B03945">
                <w:rPr>
                  <w:color w:val="FFC000"/>
                  <w:rPrChange w:id="27761" w:author="TAKATOSHI TAMAOKI" w:date="2017-03-24T15:12:00Z">
                    <w:rPr>
                      <w:color w:val="FF0000"/>
                    </w:rPr>
                  </w:rPrChange>
                </w:rPr>
                <w:t>Bit</w:t>
              </w:r>
            </w:ins>
          </w:p>
        </w:tc>
        <w:tc>
          <w:tcPr>
            <w:tcW w:w="531" w:type="dxa"/>
            <w:tcBorders>
              <w:bottom w:val="single" w:sz="4" w:space="0" w:color="auto"/>
            </w:tcBorders>
            <w:hideMark/>
          </w:tcPr>
          <w:p w14:paraId="04F894AA" w14:textId="77777777" w:rsidR="00B03945" w:rsidRPr="00B03945" w:rsidRDefault="00B03945" w:rsidP="00C43860">
            <w:pPr>
              <w:pStyle w:val="bit0"/>
              <w:rPr>
                <w:ins w:id="27762" w:author="TAKATOSHI TAMAOKI" w:date="2017-03-24T15:11:00Z"/>
                <w:color w:val="FFC000"/>
                <w:rPrChange w:id="27763" w:author="TAKATOSHI TAMAOKI" w:date="2017-03-24T15:12:00Z">
                  <w:rPr>
                    <w:ins w:id="27764" w:author="TAKATOSHI TAMAOKI" w:date="2017-03-24T15:11:00Z"/>
                    <w:color w:val="FF0000"/>
                  </w:rPr>
                </w:rPrChange>
              </w:rPr>
            </w:pPr>
            <w:ins w:id="27765" w:author="TAKATOSHI TAMAOKI" w:date="2017-03-24T15:11:00Z">
              <w:r w:rsidRPr="00B03945">
                <w:rPr>
                  <w:color w:val="FFC000"/>
                  <w:rPrChange w:id="27766" w:author="TAKATOSHI TAMAOKI" w:date="2017-03-24T15:12:00Z">
                    <w:rPr>
                      <w:color w:val="FF0000"/>
                    </w:rPr>
                  </w:rPrChange>
                </w:rPr>
                <w:t>31</w:t>
              </w:r>
            </w:ins>
          </w:p>
        </w:tc>
        <w:tc>
          <w:tcPr>
            <w:tcW w:w="532" w:type="dxa"/>
            <w:tcBorders>
              <w:bottom w:val="single" w:sz="4" w:space="0" w:color="auto"/>
            </w:tcBorders>
            <w:hideMark/>
          </w:tcPr>
          <w:p w14:paraId="4F6BEF0F" w14:textId="77777777" w:rsidR="00B03945" w:rsidRPr="00B03945" w:rsidRDefault="00B03945" w:rsidP="00C43860">
            <w:pPr>
              <w:pStyle w:val="bit0"/>
              <w:rPr>
                <w:ins w:id="27767" w:author="TAKATOSHI TAMAOKI" w:date="2017-03-24T15:11:00Z"/>
                <w:color w:val="FFC000"/>
                <w:rPrChange w:id="27768" w:author="TAKATOSHI TAMAOKI" w:date="2017-03-24T15:12:00Z">
                  <w:rPr>
                    <w:ins w:id="27769" w:author="TAKATOSHI TAMAOKI" w:date="2017-03-24T15:11:00Z"/>
                    <w:color w:val="FF0000"/>
                  </w:rPr>
                </w:rPrChange>
              </w:rPr>
            </w:pPr>
            <w:ins w:id="27770" w:author="TAKATOSHI TAMAOKI" w:date="2017-03-24T15:11:00Z">
              <w:r w:rsidRPr="00B03945">
                <w:rPr>
                  <w:color w:val="FFC000"/>
                  <w:rPrChange w:id="27771" w:author="TAKATOSHI TAMAOKI" w:date="2017-03-24T15:12:00Z">
                    <w:rPr>
                      <w:color w:val="FF0000"/>
                    </w:rPr>
                  </w:rPrChange>
                </w:rPr>
                <w:t>30</w:t>
              </w:r>
            </w:ins>
          </w:p>
        </w:tc>
        <w:tc>
          <w:tcPr>
            <w:tcW w:w="532" w:type="dxa"/>
            <w:tcBorders>
              <w:bottom w:val="single" w:sz="4" w:space="0" w:color="auto"/>
            </w:tcBorders>
            <w:hideMark/>
          </w:tcPr>
          <w:p w14:paraId="7ABF0037" w14:textId="77777777" w:rsidR="00B03945" w:rsidRPr="00B03945" w:rsidRDefault="00B03945" w:rsidP="00C43860">
            <w:pPr>
              <w:pStyle w:val="bit0"/>
              <w:rPr>
                <w:ins w:id="27772" w:author="TAKATOSHI TAMAOKI" w:date="2017-03-24T15:11:00Z"/>
                <w:color w:val="FFC000"/>
                <w:rPrChange w:id="27773" w:author="TAKATOSHI TAMAOKI" w:date="2017-03-24T15:12:00Z">
                  <w:rPr>
                    <w:ins w:id="27774" w:author="TAKATOSHI TAMAOKI" w:date="2017-03-24T15:11:00Z"/>
                    <w:color w:val="FF0000"/>
                  </w:rPr>
                </w:rPrChange>
              </w:rPr>
            </w:pPr>
            <w:ins w:id="27775" w:author="TAKATOSHI TAMAOKI" w:date="2017-03-24T15:11:00Z">
              <w:r w:rsidRPr="00B03945">
                <w:rPr>
                  <w:color w:val="FFC000"/>
                  <w:rPrChange w:id="27776" w:author="TAKATOSHI TAMAOKI" w:date="2017-03-24T15:12:00Z">
                    <w:rPr>
                      <w:color w:val="FF0000"/>
                    </w:rPr>
                  </w:rPrChange>
                </w:rPr>
                <w:t>29</w:t>
              </w:r>
            </w:ins>
          </w:p>
        </w:tc>
        <w:tc>
          <w:tcPr>
            <w:tcW w:w="533" w:type="dxa"/>
            <w:tcBorders>
              <w:bottom w:val="single" w:sz="4" w:space="0" w:color="auto"/>
            </w:tcBorders>
            <w:hideMark/>
          </w:tcPr>
          <w:p w14:paraId="0C784228" w14:textId="77777777" w:rsidR="00B03945" w:rsidRPr="00B03945" w:rsidRDefault="00B03945" w:rsidP="00C43860">
            <w:pPr>
              <w:pStyle w:val="bit0"/>
              <w:rPr>
                <w:ins w:id="27777" w:author="TAKATOSHI TAMAOKI" w:date="2017-03-24T15:11:00Z"/>
                <w:color w:val="FFC000"/>
                <w:rPrChange w:id="27778" w:author="TAKATOSHI TAMAOKI" w:date="2017-03-24T15:12:00Z">
                  <w:rPr>
                    <w:ins w:id="27779" w:author="TAKATOSHI TAMAOKI" w:date="2017-03-24T15:11:00Z"/>
                    <w:color w:val="FF0000"/>
                  </w:rPr>
                </w:rPrChange>
              </w:rPr>
            </w:pPr>
            <w:ins w:id="27780" w:author="TAKATOSHI TAMAOKI" w:date="2017-03-24T15:11:00Z">
              <w:r w:rsidRPr="00B03945">
                <w:rPr>
                  <w:color w:val="FFC000"/>
                  <w:rPrChange w:id="27781" w:author="TAKATOSHI TAMAOKI" w:date="2017-03-24T15:12:00Z">
                    <w:rPr>
                      <w:color w:val="FF0000"/>
                    </w:rPr>
                  </w:rPrChange>
                </w:rPr>
                <w:t>28</w:t>
              </w:r>
            </w:ins>
          </w:p>
        </w:tc>
        <w:tc>
          <w:tcPr>
            <w:tcW w:w="533" w:type="dxa"/>
            <w:tcBorders>
              <w:bottom w:val="single" w:sz="4" w:space="0" w:color="auto"/>
            </w:tcBorders>
            <w:hideMark/>
          </w:tcPr>
          <w:p w14:paraId="7C8EBBE3" w14:textId="77777777" w:rsidR="00B03945" w:rsidRPr="00B03945" w:rsidRDefault="00B03945" w:rsidP="00C43860">
            <w:pPr>
              <w:pStyle w:val="bit0"/>
              <w:rPr>
                <w:ins w:id="27782" w:author="TAKATOSHI TAMAOKI" w:date="2017-03-24T15:11:00Z"/>
                <w:color w:val="FFC000"/>
                <w:rPrChange w:id="27783" w:author="TAKATOSHI TAMAOKI" w:date="2017-03-24T15:12:00Z">
                  <w:rPr>
                    <w:ins w:id="27784" w:author="TAKATOSHI TAMAOKI" w:date="2017-03-24T15:11:00Z"/>
                    <w:color w:val="FF0000"/>
                  </w:rPr>
                </w:rPrChange>
              </w:rPr>
            </w:pPr>
            <w:ins w:id="27785" w:author="TAKATOSHI TAMAOKI" w:date="2017-03-24T15:11:00Z">
              <w:r w:rsidRPr="00B03945">
                <w:rPr>
                  <w:color w:val="FFC000"/>
                  <w:rPrChange w:id="27786" w:author="TAKATOSHI TAMAOKI" w:date="2017-03-24T15:12:00Z">
                    <w:rPr>
                      <w:color w:val="FF0000"/>
                    </w:rPr>
                  </w:rPrChange>
                </w:rPr>
                <w:t>27</w:t>
              </w:r>
            </w:ins>
          </w:p>
        </w:tc>
        <w:tc>
          <w:tcPr>
            <w:tcW w:w="533" w:type="dxa"/>
            <w:tcBorders>
              <w:bottom w:val="single" w:sz="4" w:space="0" w:color="auto"/>
            </w:tcBorders>
            <w:hideMark/>
          </w:tcPr>
          <w:p w14:paraId="0ACAFEFC" w14:textId="77777777" w:rsidR="00B03945" w:rsidRPr="00B03945" w:rsidRDefault="00B03945" w:rsidP="00C43860">
            <w:pPr>
              <w:pStyle w:val="bit0"/>
              <w:rPr>
                <w:ins w:id="27787" w:author="TAKATOSHI TAMAOKI" w:date="2017-03-24T15:11:00Z"/>
                <w:color w:val="FFC000"/>
                <w:rPrChange w:id="27788" w:author="TAKATOSHI TAMAOKI" w:date="2017-03-24T15:12:00Z">
                  <w:rPr>
                    <w:ins w:id="27789" w:author="TAKATOSHI TAMAOKI" w:date="2017-03-24T15:11:00Z"/>
                    <w:color w:val="FF0000"/>
                  </w:rPr>
                </w:rPrChange>
              </w:rPr>
            </w:pPr>
            <w:ins w:id="27790" w:author="TAKATOSHI TAMAOKI" w:date="2017-03-24T15:11:00Z">
              <w:r w:rsidRPr="00B03945">
                <w:rPr>
                  <w:color w:val="FFC000"/>
                  <w:rPrChange w:id="27791" w:author="TAKATOSHI TAMAOKI" w:date="2017-03-24T15:12:00Z">
                    <w:rPr>
                      <w:color w:val="FF0000"/>
                    </w:rPr>
                  </w:rPrChange>
                </w:rPr>
                <w:t>26</w:t>
              </w:r>
            </w:ins>
          </w:p>
        </w:tc>
        <w:tc>
          <w:tcPr>
            <w:tcW w:w="534" w:type="dxa"/>
            <w:tcBorders>
              <w:bottom w:val="single" w:sz="4" w:space="0" w:color="auto"/>
            </w:tcBorders>
            <w:hideMark/>
          </w:tcPr>
          <w:p w14:paraId="28A4C56B" w14:textId="77777777" w:rsidR="00B03945" w:rsidRPr="00B03945" w:rsidRDefault="00B03945" w:rsidP="00C43860">
            <w:pPr>
              <w:pStyle w:val="bit0"/>
              <w:rPr>
                <w:ins w:id="27792" w:author="TAKATOSHI TAMAOKI" w:date="2017-03-24T15:11:00Z"/>
                <w:color w:val="FFC000"/>
                <w:rPrChange w:id="27793" w:author="TAKATOSHI TAMAOKI" w:date="2017-03-24T15:12:00Z">
                  <w:rPr>
                    <w:ins w:id="27794" w:author="TAKATOSHI TAMAOKI" w:date="2017-03-24T15:11:00Z"/>
                    <w:color w:val="FF0000"/>
                  </w:rPr>
                </w:rPrChange>
              </w:rPr>
            </w:pPr>
            <w:ins w:id="27795" w:author="TAKATOSHI TAMAOKI" w:date="2017-03-24T15:11:00Z">
              <w:r w:rsidRPr="00B03945">
                <w:rPr>
                  <w:color w:val="FFC000"/>
                  <w:rPrChange w:id="27796" w:author="TAKATOSHI TAMAOKI" w:date="2017-03-24T15:12:00Z">
                    <w:rPr>
                      <w:color w:val="FF0000"/>
                    </w:rPr>
                  </w:rPrChange>
                </w:rPr>
                <w:t>25</w:t>
              </w:r>
            </w:ins>
          </w:p>
        </w:tc>
        <w:tc>
          <w:tcPr>
            <w:tcW w:w="534" w:type="dxa"/>
            <w:tcBorders>
              <w:bottom w:val="single" w:sz="4" w:space="0" w:color="auto"/>
            </w:tcBorders>
            <w:hideMark/>
          </w:tcPr>
          <w:p w14:paraId="5436525E" w14:textId="77777777" w:rsidR="00B03945" w:rsidRPr="00B03945" w:rsidRDefault="00B03945" w:rsidP="00C43860">
            <w:pPr>
              <w:pStyle w:val="bit0"/>
              <w:rPr>
                <w:ins w:id="27797" w:author="TAKATOSHI TAMAOKI" w:date="2017-03-24T15:11:00Z"/>
                <w:color w:val="FFC000"/>
                <w:rPrChange w:id="27798" w:author="TAKATOSHI TAMAOKI" w:date="2017-03-24T15:12:00Z">
                  <w:rPr>
                    <w:ins w:id="27799" w:author="TAKATOSHI TAMAOKI" w:date="2017-03-24T15:11:00Z"/>
                    <w:color w:val="FF0000"/>
                  </w:rPr>
                </w:rPrChange>
              </w:rPr>
            </w:pPr>
            <w:ins w:id="27800" w:author="TAKATOSHI TAMAOKI" w:date="2017-03-24T15:11:00Z">
              <w:r w:rsidRPr="00B03945">
                <w:rPr>
                  <w:color w:val="FFC000"/>
                  <w:rPrChange w:id="27801" w:author="TAKATOSHI TAMAOKI" w:date="2017-03-24T15:12:00Z">
                    <w:rPr>
                      <w:color w:val="FF0000"/>
                    </w:rPr>
                  </w:rPrChange>
                </w:rPr>
                <w:t>24</w:t>
              </w:r>
            </w:ins>
          </w:p>
        </w:tc>
        <w:tc>
          <w:tcPr>
            <w:tcW w:w="534" w:type="dxa"/>
            <w:tcBorders>
              <w:bottom w:val="single" w:sz="4" w:space="0" w:color="auto"/>
            </w:tcBorders>
            <w:hideMark/>
          </w:tcPr>
          <w:p w14:paraId="4302B857" w14:textId="77777777" w:rsidR="00B03945" w:rsidRPr="00B03945" w:rsidRDefault="00B03945" w:rsidP="00C43860">
            <w:pPr>
              <w:pStyle w:val="bit0"/>
              <w:rPr>
                <w:ins w:id="27802" w:author="TAKATOSHI TAMAOKI" w:date="2017-03-24T15:11:00Z"/>
                <w:color w:val="FFC000"/>
                <w:rPrChange w:id="27803" w:author="TAKATOSHI TAMAOKI" w:date="2017-03-24T15:12:00Z">
                  <w:rPr>
                    <w:ins w:id="27804" w:author="TAKATOSHI TAMAOKI" w:date="2017-03-24T15:11:00Z"/>
                    <w:color w:val="FF0000"/>
                  </w:rPr>
                </w:rPrChange>
              </w:rPr>
            </w:pPr>
            <w:ins w:id="27805" w:author="TAKATOSHI TAMAOKI" w:date="2017-03-24T15:11:00Z">
              <w:r w:rsidRPr="00B03945">
                <w:rPr>
                  <w:color w:val="FFC000"/>
                  <w:rPrChange w:id="27806" w:author="TAKATOSHI TAMAOKI" w:date="2017-03-24T15:12:00Z">
                    <w:rPr>
                      <w:color w:val="FF0000"/>
                    </w:rPr>
                  </w:rPrChange>
                </w:rPr>
                <w:t>23</w:t>
              </w:r>
            </w:ins>
          </w:p>
        </w:tc>
        <w:tc>
          <w:tcPr>
            <w:tcW w:w="534" w:type="dxa"/>
            <w:tcBorders>
              <w:bottom w:val="single" w:sz="4" w:space="0" w:color="auto"/>
            </w:tcBorders>
            <w:hideMark/>
          </w:tcPr>
          <w:p w14:paraId="5A66B36D" w14:textId="77777777" w:rsidR="00B03945" w:rsidRPr="00B03945" w:rsidRDefault="00B03945" w:rsidP="00C43860">
            <w:pPr>
              <w:pStyle w:val="bit0"/>
              <w:rPr>
                <w:ins w:id="27807" w:author="TAKATOSHI TAMAOKI" w:date="2017-03-24T15:11:00Z"/>
                <w:color w:val="FFC000"/>
                <w:rPrChange w:id="27808" w:author="TAKATOSHI TAMAOKI" w:date="2017-03-24T15:12:00Z">
                  <w:rPr>
                    <w:ins w:id="27809" w:author="TAKATOSHI TAMAOKI" w:date="2017-03-24T15:11:00Z"/>
                    <w:color w:val="FF0000"/>
                  </w:rPr>
                </w:rPrChange>
              </w:rPr>
            </w:pPr>
            <w:ins w:id="27810" w:author="TAKATOSHI TAMAOKI" w:date="2017-03-24T15:11:00Z">
              <w:r w:rsidRPr="00B03945">
                <w:rPr>
                  <w:color w:val="FFC000"/>
                  <w:rPrChange w:id="27811" w:author="TAKATOSHI TAMAOKI" w:date="2017-03-24T15:12:00Z">
                    <w:rPr>
                      <w:color w:val="FF0000"/>
                    </w:rPr>
                  </w:rPrChange>
                </w:rPr>
                <w:t>22</w:t>
              </w:r>
            </w:ins>
          </w:p>
        </w:tc>
        <w:tc>
          <w:tcPr>
            <w:tcW w:w="534" w:type="dxa"/>
            <w:tcBorders>
              <w:bottom w:val="single" w:sz="4" w:space="0" w:color="auto"/>
            </w:tcBorders>
            <w:hideMark/>
          </w:tcPr>
          <w:p w14:paraId="30FE43ED" w14:textId="77777777" w:rsidR="00B03945" w:rsidRPr="00B03945" w:rsidRDefault="00B03945" w:rsidP="00C43860">
            <w:pPr>
              <w:pStyle w:val="bit0"/>
              <w:rPr>
                <w:ins w:id="27812" w:author="TAKATOSHI TAMAOKI" w:date="2017-03-24T15:11:00Z"/>
                <w:color w:val="FFC000"/>
                <w:rPrChange w:id="27813" w:author="TAKATOSHI TAMAOKI" w:date="2017-03-24T15:12:00Z">
                  <w:rPr>
                    <w:ins w:id="27814" w:author="TAKATOSHI TAMAOKI" w:date="2017-03-24T15:11:00Z"/>
                    <w:color w:val="FF0000"/>
                  </w:rPr>
                </w:rPrChange>
              </w:rPr>
            </w:pPr>
            <w:ins w:id="27815" w:author="TAKATOSHI TAMAOKI" w:date="2017-03-24T15:11:00Z">
              <w:r w:rsidRPr="00B03945">
                <w:rPr>
                  <w:color w:val="FFC000"/>
                  <w:rPrChange w:id="27816" w:author="TAKATOSHI TAMAOKI" w:date="2017-03-24T15:12:00Z">
                    <w:rPr>
                      <w:color w:val="FF0000"/>
                    </w:rPr>
                  </w:rPrChange>
                </w:rPr>
                <w:t>21</w:t>
              </w:r>
            </w:ins>
          </w:p>
        </w:tc>
        <w:tc>
          <w:tcPr>
            <w:tcW w:w="534" w:type="dxa"/>
            <w:tcBorders>
              <w:bottom w:val="single" w:sz="4" w:space="0" w:color="auto"/>
            </w:tcBorders>
            <w:hideMark/>
          </w:tcPr>
          <w:p w14:paraId="2580A115" w14:textId="77777777" w:rsidR="00B03945" w:rsidRPr="00B03945" w:rsidRDefault="00B03945" w:rsidP="00C43860">
            <w:pPr>
              <w:pStyle w:val="bit0"/>
              <w:rPr>
                <w:ins w:id="27817" w:author="TAKATOSHI TAMAOKI" w:date="2017-03-24T15:11:00Z"/>
                <w:color w:val="FFC000"/>
                <w:rPrChange w:id="27818" w:author="TAKATOSHI TAMAOKI" w:date="2017-03-24T15:12:00Z">
                  <w:rPr>
                    <w:ins w:id="27819" w:author="TAKATOSHI TAMAOKI" w:date="2017-03-24T15:11:00Z"/>
                    <w:color w:val="FF0000"/>
                  </w:rPr>
                </w:rPrChange>
              </w:rPr>
            </w:pPr>
            <w:ins w:id="27820" w:author="TAKATOSHI TAMAOKI" w:date="2017-03-24T15:11:00Z">
              <w:r w:rsidRPr="00B03945">
                <w:rPr>
                  <w:color w:val="FFC000"/>
                  <w:rPrChange w:id="27821" w:author="TAKATOSHI TAMAOKI" w:date="2017-03-24T15:12:00Z">
                    <w:rPr>
                      <w:color w:val="FF0000"/>
                    </w:rPr>
                  </w:rPrChange>
                </w:rPr>
                <w:t>20</w:t>
              </w:r>
            </w:ins>
          </w:p>
        </w:tc>
        <w:tc>
          <w:tcPr>
            <w:tcW w:w="534" w:type="dxa"/>
            <w:tcBorders>
              <w:bottom w:val="single" w:sz="4" w:space="0" w:color="auto"/>
            </w:tcBorders>
            <w:hideMark/>
          </w:tcPr>
          <w:p w14:paraId="52B06F21" w14:textId="77777777" w:rsidR="00B03945" w:rsidRPr="00B03945" w:rsidRDefault="00B03945" w:rsidP="00C43860">
            <w:pPr>
              <w:pStyle w:val="bit0"/>
              <w:rPr>
                <w:ins w:id="27822" w:author="TAKATOSHI TAMAOKI" w:date="2017-03-24T15:11:00Z"/>
                <w:color w:val="FFC000"/>
                <w:rPrChange w:id="27823" w:author="TAKATOSHI TAMAOKI" w:date="2017-03-24T15:12:00Z">
                  <w:rPr>
                    <w:ins w:id="27824" w:author="TAKATOSHI TAMAOKI" w:date="2017-03-24T15:11:00Z"/>
                    <w:color w:val="FF0000"/>
                  </w:rPr>
                </w:rPrChange>
              </w:rPr>
            </w:pPr>
            <w:ins w:id="27825" w:author="TAKATOSHI TAMAOKI" w:date="2017-03-24T15:11:00Z">
              <w:r w:rsidRPr="00B03945">
                <w:rPr>
                  <w:color w:val="FFC000"/>
                  <w:rPrChange w:id="27826" w:author="TAKATOSHI TAMAOKI" w:date="2017-03-24T15:12:00Z">
                    <w:rPr>
                      <w:color w:val="FF0000"/>
                    </w:rPr>
                  </w:rPrChange>
                </w:rPr>
                <w:t>19</w:t>
              </w:r>
            </w:ins>
          </w:p>
        </w:tc>
        <w:tc>
          <w:tcPr>
            <w:tcW w:w="534" w:type="dxa"/>
            <w:tcBorders>
              <w:bottom w:val="single" w:sz="4" w:space="0" w:color="auto"/>
            </w:tcBorders>
            <w:hideMark/>
          </w:tcPr>
          <w:p w14:paraId="55A43049" w14:textId="77777777" w:rsidR="00B03945" w:rsidRPr="00B03945" w:rsidRDefault="00B03945" w:rsidP="00C43860">
            <w:pPr>
              <w:pStyle w:val="bit0"/>
              <w:rPr>
                <w:ins w:id="27827" w:author="TAKATOSHI TAMAOKI" w:date="2017-03-24T15:11:00Z"/>
                <w:color w:val="FFC000"/>
                <w:rPrChange w:id="27828" w:author="TAKATOSHI TAMAOKI" w:date="2017-03-24T15:12:00Z">
                  <w:rPr>
                    <w:ins w:id="27829" w:author="TAKATOSHI TAMAOKI" w:date="2017-03-24T15:11:00Z"/>
                    <w:color w:val="FF0000"/>
                  </w:rPr>
                </w:rPrChange>
              </w:rPr>
            </w:pPr>
            <w:ins w:id="27830" w:author="TAKATOSHI TAMAOKI" w:date="2017-03-24T15:11:00Z">
              <w:r w:rsidRPr="00B03945">
                <w:rPr>
                  <w:color w:val="FFC000"/>
                  <w:rPrChange w:id="27831" w:author="TAKATOSHI TAMAOKI" w:date="2017-03-24T15:12:00Z">
                    <w:rPr>
                      <w:color w:val="FF0000"/>
                    </w:rPr>
                  </w:rPrChange>
                </w:rPr>
                <w:t>18</w:t>
              </w:r>
            </w:ins>
          </w:p>
        </w:tc>
        <w:tc>
          <w:tcPr>
            <w:tcW w:w="534" w:type="dxa"/>
            <w:tcBorders>
              <w:bottom w:val="single" w:sz="4" w:space="0" w:color="auto"/>
            </w:tcBorders>
            <w:hideMark/>
          </w:tcPr>
          <w:p w14:paraId="16DD3E8F" w14:textId="77777777" w:rsidR="00B03945" w:rsidRPr="00B03945" w:rsidRDefault="00B03945" w:rsidP="00C43860">
            <w:pPr>
              <w:pStyle w:val="bit0"/>
              <w:rPr>
                <w:ins w:id="27832" w:author="TAKATOSHI TAMAOKI" w:date="2017-03-24T15:11:00Z"/>
                <w:color w:val="FFC000"/>
                <w:rPrChange w:id="27833" w:author="TAKATOSHI TAMAOKI" w:date="2017-03-24T15:12:00Z">
                  <w:rPr>
                    <w:ins w:id="27834" w:author="TAKATOSHI TAMAOKI" w:date="2017-03-24T15:11:00Z"/>
                    <w:color w:val="FF0000"/>
                  </w:rPr>
                </w:rPrChange>
              </w:rPr>
            </w:pPr>
            <w:ins w:id="27835" w:author="TAKATOSHI TAMAOKI" w:date="2017-03-24T15:11:00Z">
              <w:r w:rsidRPr="00B03945">
                <w:rPr>
                  <w:color w:val="FFC000"/>
                  <w:rPrChange w:id="27836" w:author="TAKATOSHI TAMAOKI" w:date="2017-03-24T15:12:00Z">
                    <w:rPr>
                      <w:color w:val="FF0000"/>
                    </w:rPr>
                  </w:rPrChange>
                </w:rPr>
                <w:t>17</w:t>
              </w:r>
            </w:ins>
          </w:p>
        </w:tc>
        <w:tc>
          <w:tcPr>
            <w:tcW w:w="534" w:type="dxa"/>
            <w:tcBorders>
              <w:bottom w:val="single" w:sz="4" w:space="0" w:color="auto"/>
            </w:tcBorders>
            <w:hideMark/>
          </w:tcPr>
          <w:p w14:paraId="40B5A5DA" w14:textId="77777777" w:rsidR="00B03945" w:rsidRPr="00B03945" w:rsidRDefault="00B03945" w:rsidP="00C43860">
            <w:pPr>
              <w:pStyle w:val="bit0"/>
              <w:rPr>
                <w:ins w:id="27837" w:author="TAKATOSHI TAMAOKI" w:date="2017-03-24T15:11:00Z"/>
                <w:color w:val="FFC000"/>
                <w:rPrChange w:id="27838" w:author="TAKATOSHI TAMAOKI" w:date="2017-03-24T15:12:00Z">
                  <w:rPr>
                    <w:ins w:id="27839" w:author="TAKATOSHI TAMAOKI" w:date="2017-03-24T15:11:00Z"/>
                    <w:color w:val="FF0000"/>
                  </w:rPr>
                </w:rPrChange>
              </w:rPr>
            </w:pPr>
            <w:ins w:id="27840" w:author="TAKATOSHI TAMAOKI" w:date="2017-03-24T15:11:00Z">
              <w:r w:rsidRPr="00B03945">
                <w:rPr>
                  <w:color w:val="FFC000"/>
                  <w:rPrChange w:id="27841" w:author="TAKATOSHI TAMAOKI" w:date="2017-03-24T15:12:00Z">
                    <w:rPr>
                      <w:color w:val="FF0000"/>
                    </w:rPr>
                  </w:rPrChange>
                </w:rPr>
                <w:t>16</w:t>
              </w:r>
            </w:ins>
          </w:p>
        </w:tc>
      </w:tr>
      <w:tr w:rsidR="00B03945" w:rsidRPr="00B03945" w14:paraId="7979CF24" w14:textId="77777777" w:rsidTr="00C43860">
        <w:trPr>
          <w:trHeight w:val="567"/>
          <w:ins w:id="27842" w:author="TAKATOSHI TAMAOKI" w:date="2017-03-24T15:11:00Z"/>
        </w:trPr>
        <w:tc>
          <w:tcPr>
            <w:tcW w:w="1111" w:type="dxa"/>
            <w:tcBorders>
              <w:right w:val="single" w:sz="4" w:space="0" w:color="auto"/>
            </w:tcBorders>
            <w:vAlign w:val="center"/>
          </w:tcPr>
          <w:p w14:paraId="409CCAC1" w14:textId="77777777" w:rsidR="00B03945" w:rsidRPr="00B03945" w:rsidRDefault="00B03945" w:rsidP="00C43860">
            <w:pPr>
              <w:pStyle w:val="bit"/>
              <w:rPr>
                <w:ins w:id="27843" w:author="TAKATOSHI TAMAOKI" w:date="2017-03-24T15:11:00Z"/>
                <w:color w:val="FFC000"/>
                <w:rPrChange w:id="27844" w:author="TAKATOSHI TAMAOKI" w:date="2017-03-24T15:12:00Z">
                  <w:rPr>
                    <w:ins w:id="27845" w:author="TAKATOSHI TAMAOKI" w:date="2017-03-24T15:11:00Z"/>
                    <w:color w:val="FF0000"/>
                  </w:rPr>
                </w:rPrChange>
              </w:rPr>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1B1478" w14:textId="77777777" w:rsidR="00B03945" w:rsidRPr="00B03945" w:rsidRDefault="00B03945" w:rsidP="00C43860">
            <w:pPr>
              <w:pStyle w:val="bit0"/>
              <w:rPr>
                <w:ins w:id="27846" w:author="TAKATOSHI TAMAOKI" w:date="2017-03-24T15:11:00Z"/>
                <w:color w:val="FFC000"/>
                <w:rPrChange w:id="27847" w:author="TAKATOSHI TAMAOKI" w:date="2017-03-24T15:12:00Z">
                  <w:rPr>
                    <w:ins w:id="27848" w:author="TAKATOSHI TAMAOKI" w:date="2017-03-24T15:11:00Z"/>
                    <w:color w:val="FF0000"/>
                  </w:rPr>
                </w:rPrChange>
              </w:rPr>
            </w:pPr>
            <w:ins w:id="27849" w:author="TAKATOSHI TAMAOKI" w:date="2017-03-24T15:11:00Z">
              <w:r w:rsidRPr="00B03945">
                <w:rPr>
                  <w:color w:val="FFC000"/>
                  <w:rPrChange w:id="27850" w:author="TAKATOSHI TAMAOKI" w:date="2017-03-24T15:12:00Z">
                    <w:rPr>
                      <w:color w:val="FF0000"/>
                    </w:rPr>
                  </w:rPrChange>
                </w:rPr>
                <w:t>ECM</w:t>
              </w:r>
              <w:r w:rsidRPr="00B03945">
                <w:rPr>
                  <w:color w:val="FFC000"/>
                  <w:rPrChange w:id="27851" w:author="TAKATOSHI TAMAOKI" w:date="2017-03-24T15:12:00Z">
                    <w:rPr>
                      <w:color w:val="FF0000"/>
                    </w:rPr>
                  </w:rPrChange>
                </w:rPr>
                <w:br/>
                <w:t>EMK</w:t>
              </w:r>
              <w:r w:rsidRPr="00B03945">
                <w:rPr>
                  <w:color w:val="FFC000"/>
                  <w:rPrChange w:id="27852" w:author="TAKATOSHI TAMAOKI" w:date="2017-03-24T15:12:00Z">
                    <w:rPr>
                      <w:color w:val="FF0000"/>
                    </w:rPr>
                  </w:rPrChange>
                </w:rPr>
                <w:br/>
                <w:t>[x+55]</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ED2EF0" w14:textId="77777777" w:rsidR="00B03945" w:rsidRPr="00B03945" w:rsidRDefault="00B03945" w:rsidP="00C43860">
            <w:pPr>
              <w:pStyle w:val="bit0"/>
              <w:rPr>
                <w:ins w:id="27853" w:author="TAKATOSHI TAMAOKI" w:date="2017-03-24T15:11:00Z"/>
                <w:color w:val="FFC000"/>
                <w:rPrChange w:id="27854" w:author="TAKATOSHI TAMAOKI" w:date="2017-03-24T15:12:00Z">
                  <w:rPr>
                    <w:ins w:id="27855" w:author="TAKATOSHI TAMAOKI" w:date="2017-03-24T15:11:00Z"/>
                    <w:color w:val="FF0000"/>
                  </w:rPr>
                </w:rPrChange>
              </w:rPr>
            </w:pPr>
            <w:ins w:id="27856" w:author="TAKATOSHI TAMAOKI" w:date="2017-03-24T15:11:00Z">
              <w:r w:rsidRPr="00B03945">
                <w:rPr>
                  <w:color w:val="FFC000"/>
                  <w:rPrChange w:id="27857" w:author="TAKATOSHI TAMAOKI" w:date="2017-03-24T15:12:00Z">
                    <w:rPr>
                      <w:color w:val="FF0000"/>
                    </w:rPr>
                  </w:rPrChange>
                </w:rPr>
                <w:t>ECM</w:t>
              </w:r>
              <w:r w:rsidRPr="00B03945">
                <w:rPr>
                  <w:color w:val="FFC000"/>
                  <w:rPrChange w:id="27858" w:author="TAKATOSHI TAMAOKI" w:date="2017-03-24T15:12:00Z">
                    <w:rPr>
                      <w:color w:val="FF0000"/>
                    </w:rPr>
                  </w:rPrChange>
                </w:rPr>
                <w:br/>
                <w:t>EMK</w:t>
              </w:r>
              <w:r w:rsidRPr="00B03945">
                <w:rPr>
                  <w:color w:val="FFC000"/>
                  <w:rPrChange w:id="27859" w:author="TAKATOSHI TAMAOKI" w:date="2017-03-24T15:12:00Z">
                    <w:rPr>
                      <w:color w:val="FF0000"/>
                    </w:rPr>
                  </w:rPrChange>
                </w:rPr>
                <w:br/>
                <w:t>[x+54]</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2E83E1" w14:textId="77777777" w:rsidR="00B03945" w:rsidRPr="00B03945" w:rsidRDefault="00B03945" w:rsidP="00C43860">
            <w:pPr>
              <w:pStyle w:val="bit0"/>
              <w:rPr>
                <w:ins w:id="27860" w:author="TAKATOSHI TAMAOKI" w:date="2017-03-24T15:11:00Z"/>
                <w:color w:val="FFC000"/>
                <w:rPrChange w:id="27861" w:author="TAKATOSHI TAMAOKI" w:date="2017-03-24T15:12:00Z">
                  <w:rPr>
                    <w:ins w:id="27862" w:author="TAKATOSHI TAMAOKI" w:date="2017-03-24T15:11:00Z"/>
                    <w:color w:val="FF0000"/>
                  </w:rPr>
                </w:rPrChange>
              </w:rPr>
            </w:pPr>
            <w:ins w:id="27863" w:author="TAKATOSHI TAMAOKI" w:date="2017-03-24T15:11:00Z">
              <w:r w:rsidRPr="00B03945">
                <w:rPr>
                  <w:color w:val="FFC000"/>
                  <w:rPrChange w:id="27864" w:author="TAKATOSHI TAMAOKI" w:date="2017-03-24T15:12:00Z">
                    <w:rPr>
                      <w:color w:val="FF0000"/>
                    </w:rPr>
                  </w:rPrChange>
                </w:rPr>
                <w:t>ECM</w:t>
              </w:r>
              <w:r w:rsidRPr="00B03945">
                <w:rPr>
                  <w:color w:val="FFC000"/>
                  <w:rPrChange w:id="27865" w:author="TAKATOSHI TAMAOKI" w:date="2017-03-24T15:12:00Z">
                    <w:rPr>
                      <w:color w:val="FF0000"/>
                    </w:rPr>
                  </w:rPrChange>
                </w:rPr>
                <w:br/>
                <w:t>EMK</w:t>
              </w:r>
              <w:r w:rsidRPr="00B03945">
                <w:rPr>
                  <w:color w:val="FFC000"/>
                  <w:rPrChange w:id="27866" w:author="TAKATOSHI TAMAOKI" w:date="2017-03-24T15:12:00Z">
                    <w:rPr>
                      <w:color w:val="FF0000"/>
                    </w:rPr>
                  </w:rPrChange>
                </w:rPr>
                <w:br/>
                <w:t>[x+53]</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862EA5" w14:textId="77777777" w:rsidR="00B03945" w:rsidRPr="00B03945" w:rsidRDefault="00B03945" w:rsidP="00C43860">
            <w:pPr>
              <w:pStyle w:val="bit0"/>
              <w:rPr>
                <w:ins w:id="27867" w:author="TAKATOSHI TAMAOKI" w:date="2017-03-24T15:11:00Z"/>
                <w:color w:val="FFC000"/>
                <w:rPrChange w:id="27868" w:author="TAKATOSHI TAMAOKI" w:date="2017-03-24T15:12:00Z">
                  <w:rPr>
                    <w:ins w:id="27869" w:author="TAKATOSHI TAMAOKI" w:date="2017-03-24T15:11:00Z"/>
                    <w:color w:val="FF0000"/>
                  </w:rPr>
                </w:rPrChange>
              </w:rPr>
            </w:pPr>
            <w:ins w:id="27870" w:author="TAKATOSHI TAMAOKI" w:date="2017-03-24T15:11:00Z">
              <w:r w:rsidRPr="00B03945">
                <w:rPr>
                  <w:color w:val="FFC000"/>
                  <w:rPrChange w:id="27871" w:author="TAKATOSHI TAMAOKI" w:date="2017-03-24T15:12:00Z">
                    <w:rPr>
                      <w:color w:val="FF0000"/>
                    </w:rPr>
                  </w:rPrChange>
                </w:rPr>
                <w:t>ECM</w:t>
              </w:r>
              <w:r w:rsidRPr="00B03945">
                <w:rPr>
                  <w:color w:val="FFC000"/>
                  <w:rPrChange w:id="27872" w:author="TAKATOSHI TAMAOKI" w:date="2017-03-24T15:12:00Z">
                    <w:rPr>
                      <w:color w:val="FF0000"/>
                    </w:rPr>
                  </w:rPrChange>
                </w:rPr>
                <w:br/>
                <w:t>EMK</w:t>
              </w:r>
              <w:r w:rsidRPr="00B03945">
                <w:rPr>
                  <w:color w:val="FFC000"/>
                  <w:rPrChange w:id="27873" w:author="TAKATOSHI TAMAOKI" w:date="2017-03-24T15:12:00Z">
                    <w:rPr>
                      <w:color w:val="FF0000"/>
                    </w:rPr>
                  </w:rPrChange>
                </w:rPr>
                <w:br/>
                <w:t>[x+52]</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B85CF6" w14:textId="77777777" w:rsidR="00B03945" w:rsidRPr="00B03945" w:rsidRDefault="00B03945" w:rsidP="00C43860">
            <w:pPr>
              <w:pStyle w:val="bit0"/>
              <w:rPr>
                <w:ins w:id="27874" w:author="TAKATOSHI TAMAOKI" w:date="2017-03-24T15:11:00Z"/>
                <w:color w:val="FFC000"/>
                <w:rPrChange w:id="27875" w:author="TAKATOSHI TAMAOKI" w:date="2017-03-24T15:12:00Z">
                  <w:rPr>
                    <w:ins w:id="27876" w:author="TAKATOSHI TAMAOKI" w:date="2017-03-24T15:11:00Z"/>
                    <w:color w:val="FF0000"/>
                  </w:rPr>
                </w:rPrChange>
              </w:rPr>
            </w:pPr>
            <w:ins w:id="27877" w:author="TAKATOSHI TAMAOKI" w:date="2017-03-24T15:11:00Z">
              <w:r w:rsidRPr="00B03945">
                <w:rPr>
                  <w:color w:val="FFC000"/>
                  <w:rPrChange w:id="27878" w:author="TAKATOSHI TAMAOKI" w:date="2017-03-24T15:12:00Z">
                    <w:rPr>
                      <w:color w:val="FF0000"/>
                    </w:rPr>
                  </w:rPrChange>
                </w:rPr>
                <w:t>ECM</w:t>
              </w:r>
              <w:r w:rsidRPr="00B03945">
                <w:rPr>
                  <w:color w:val="FFC000"/>
                  <w:rPrChange w:id="27879" w:author="TAKATOSHI TAMAOKI" w:date="2017-03-24T15:12:00Z">
                    <w:rPr>
                      <w:color w:val="FF0000"/>
                    </w:rPr>
                  </w:rPrChange>
                </w:rPr>
                <w:br/>
                <w:t>EMK</w:t>
              </w:r>
              <w:r w:rsidRPr="00B03945">
                <w:rPr>
                  <w:color w:val="FFC000"/>
                  <w:rPrChange w:id="27880" w:author="TAKATOSHI TAMAOKI" w:date="2017-03-24T15:12:00Z">
                    <w:rPr>
                      <w:color w:val="FF0000"/>
                    </w:rPr>
                  </w:rPrChange>
                </w:rPr>
                <w:br/>
                <w:t>[x+51]</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D32E38" w14:textId="77777777" w:rsidR="00B03945" w:rsidRPr="00B03945" w:rsidRDefault="00B03945" w:rsidP="00C43860">
            <w:pPr>
              <w:pStyle w:val="bit0"/>
              <w:rPr>
                <w:ins w:id="27881" w:author="TAKATOSHI TAMAOKI" w:date="2017-03-24T15:11:00Z"/>
                <w:color w:val="FFC000"/>
                <w:rPrChange w:id="27882" w:author="TAKATOSHI TAMAOKI" w:date="2017-03-24T15:12:00Z">
                  <w:rPr>
                    <w:ins w:id="27883" w:author="TAKATOSHI TAMAOKI" w:date="2017-03-24T15:11:00Z"/>
                    <w:color w:val="FF0000"/>
                  </w:rPr>
                </w:rPrChange>
              </w:rPr>
            </w:pPr>
            <w:ins w:id="27884" w:author="TAKATOSHI TAMAOKI" w:date="2017-03-24T15:11:00Z">
              <w:r w:rsidRPr="00B03945">
                <w:rPr>
                  <w:color w:val="FFC000"/>
                  <w:rPrChange w:id="27885" w:author="TAKATOSHI TAMAOKI" w:date="2017-03-24T15:12:00Z">
                    <w:rPr>
                      <w:color w:val="FF0000"/>
                    </w:rPr>
                  </w:rPrChange>
                </w:rPr>
                <w:t>ECM</w:t>
              </w:r>
              <w:r w:rsidRPr="00B03945">
                <w:rPr>
                  <w:color w:val="FFC000"/>
                  <w:rPrChange w:id="27886" w:author="TAKATOSHI TAMAOKI" w:date="2017-03-24T15:12:00Z">
                    <w:rPr>
                      <w:color w:val="FF0000"/>
                    </w:rPr>
                  </w:rPrChange>
                </w:rPr>
                <w:br/>
                <w:t>EMK</w:t>
              </w:r>
              <w:r w:rsidRPr="00B03945">
                <w:rPr>
                  <w:color w:val="FFC000"/>
                  <w:rPrChange w:id="27887" w:author="TAKATOSHI TAMAOKI" w:date="2017-03-24T15:12:00Z">
                    <w:rPr>
                      <w:color w:val="FF0000"/>
                    </w:rPr>
                  </w:rPrChange>
                </w:rPr>
                <w:br/>
                <w:t>[x+50]</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A106EA" w14:textId="77777777" w:rsidR="00B03945" w:rsidRPr="00B03945" w:rsidRDefault="00B03945" w:rsidP="00C43860">
            <w:pPr>
              <w:pStyle w:val="bit0"/>
              <w:rPr>
                <w:ins w:id="27888" w:author="TAKATOSHI TAMAOKI" w:date="2017-03-24T15:11:00Z"/>
                <w:color w:val="FFC000"/>
                <w:rPrChange w:id="27889" w:author="TAKATOSHI TAMAOKI" w:date="2017-03-24T15:12:00Z">
                  <w:rPr>
                    <w:ins w:id="27890" w:author="TAKATOSHI TAMAOKI" w:date="2017-03-24T15:11:00Z"/>
                    <w:color w:val="FF0000"/>
                  </w:rPr>
                </w:rPrChange>
              </w:rPr>
            </w:pPr>
            <w:ins w:id="27891" w:author="TAKATOSHI TAMAOKI" w:date="2017-03-24T15:11:00Z">
              <w:r w:rsidRPr="00B03945">
                <w:rPr>
                  <w:color w:val="FFC000"/>
                  <w:rPrChange w:id="27892" w:author="TAKATOSHI TAMAOKI" w:date="2017-03-24T15:12:00Z">
                    <w:rPr>
                      <w:color w:val="FF0000"/>
                    </w:rPr>
                  </w:rPrChange>
                </w:rPr>
                <w:t>ECM</w:t>
              </w:r>
              <w:r w:rsidRPr="00B03945">
                <w:rPr>
                  <w:color w:val="FFC000"/>
                  <w:rPrChange w:id="27893" w:author="TAKATOSHI TAMAOKI" w:date="2017-03-24T15:12:00Z">
                    <w:rPr>
                      <w:color w:val="FF0000"/>
                    </w:rPr>
                  </w:rPrChange>
                </w:rPr>
                <w:br/>
                <w:t>EMK</w:t>
              </w:r>
              <w:r w:rsidRPr="00B03945">
                <w:rPr>
                  <w:color w:val="FFC000"/>
                  <w:rPrChange w:id="27894" w:author="TAKATOSHI TAMAOKI" w:date="2017-03-24T15:12:00Z">
                    <w:rPr>
                      <w:color w:val="FF0000"/>
                    </w:rPr>
                  </w:rPrChange>
                </w:rPr>
                <w:br/>
                <w:t>[x+49]</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932069" w14:textId="77777777" w:rsidR="00B03945" w:rsidRPr="00B03945" w:rsidRDefault="00B03945" w:rsidP="00C43860">
            <w:pPr>
              <w:pStyle w:val="bit0"/>
              <w:rPr>
                <w:ins w:id="27895" w:author="TAKATOSHI TAMAOKI" w:date="2017-03-24T15:11:00Z"/>
                <w:color w:val="FFC000"/>
                <w:rPrChange w:id="27896" w:author="TAKATOSHI TAMAOKI" w:date="2017-03-24T15:12:00Z">
                  <w:rPr>
                    <w:ins w:id="27897" w:author="TAKATOSHI TAMAOKI" w:date="2017-03-24T15:11:00Z"/>
                    <w:color w:val="FF0000"/>
                  </w:rPr>
                </w:rPrChange>
              </w:rPr>
            </w:pPr>
            <w:ins w:id="27898" w:author="TAKATOSHI TAMAOKI" w:date="2017-03-24T15:11:00Z">
              <w:r w:rsidRPr="00B03945">
                <w:rPr>
                  <w:color w:val="FFC000"/>
                  <w:rPrChange w:id="27899" w:author="TAKATOSHI TAMAOKI" w:date="2017-03-24T15:12:00Z">
                    <w:rPr>
                      <w:color w:val="FF0000"/>
                    </w:rPr>
                  </w:rPrChange>
                </w:rPr>
                <w:t>ECM</w:t>
              </w:r>
              <w:r w:rsidRPr="00B03945">
                <w:rPr>
                  <w:color w:val="FFC000"/>
                  <w:rPrChange w:id="27900" w:author="TAKATOSHI TAMAOKI" w:date="2017-03-24T15:12:00Z">
                    <w:rPr>
                      <w:color w:val="FF0000"/>
                    </w:rPr>
                  </w:rPrChange>
                </w:rPr>
                <w:br/>
                <w:t>EMK</w:t>
              </w:r>
              <w:r w:rsidRPr="00B03945">
                <w:rPr>
                  <w:color w:val="FFC000"/>
                  <w:rPrChange w:id="27901" w:author="TAKATOSHI TAMAOKI" w:date="2017-03-24T15:12:00Z">
                    <w:rPr>
                      <w:color w:val="FF0000"/>
                    </w:rPr>
                  </w:rPrChange>
                </w:rPr>
                <w:br/>
                <w:t>[x+48]</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4F6171" w14:textId="77777777" w:rsidR="00B03945" w:rsidRPr="00B03945" w:rsidRDefault="00B03945" w:rsidP="00C43860">
            <w:pPr>
              <w:pStyle w:val="bit0"/>
              <w:rPr>
                <w:ins w:id="27902" w:author="TAKATOSHI TAMAOKI" w:date="2017-03-24T15:11:00Z"/>
                <w:color w:val="FFC000"/>
                <w:rPrChange w:id="27903" w:author="TAKATOSHI TAMAOKI" w:date="2017-03-24T15:12:00Z">
                  <w:rPr>
                    <w:ins w:id="27904" w:author="TAKATOSHI TAMAOKI" w:date="2017-03-24T15:11:00Z"/>
                    <w:color w:val="FF0000"/>
                  </w:rPr>
                </w:rPrChange>
              </w:rPr>
            </w:pPr>
            <w:ins w:id="27905" w:author="TAKATOSHI TAMAOKI" w:date="2017-03-24T15:11:00Z">
              <w:r w:rsidRPr="00B03945">
                <w:rPr>
                  <w:color w:val="FFC000"/>
                  <w:rPrChange w:id="27906" w:author="TAKATOSHI TAMAOKI" w:date="2017-03-24T15:12:00Z">
                    <w:rPr>
                      <w:color w:val="FF0000"/>
                    </w:rPr>
                  </w:rPrChange>
                </w:rPr>
                <w:t>ECM</w:t>
              </w:r>
              <w:r w:rsidRPr="00B03945">
                <w:rPr>
                  <w:color w:val="FFC000"/>
                  <w:rPrChange w:id="27907" w:author="TAKATOSHI TAMAOKI" w:date="2017-03-24T15:12:00Z">
                    <w:rPr>
                      <w:color w:val="FF0000"/>
                    </w:rPr>
                  </w:rPrChange>
                </w:rPr>
                <w:br/>
                <w:t>EMK</w:t>
              </w:r>
              <w:r w:rsidRPr="00B03945">
                <w:rPr>
                  <w:color w:val="FFC000"/>
                  <w:rPrChange w:id="27908" w:author="TAKATOSHI TAMAOKI" w:date="2017-03-24T15:12:00Z">
                    <w:rPr>
                      <w:color w:val="FF0000"/>
                    </w:rPr>
                  </w:rPrChange>
                </w:rPr>
                <w:br/>
                <w:t>[x+47]</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5A0B48" w14:textId="77777777" w:rsidR="00B03945" w:rsidRPr="00B03945" w:rsidRDefault="00B03945" w:rsidP="00C43860">
            <w:pPr>
              <w:pStyle w:val="bit0"/>
              <w:rPr>
                <w:ins w:id="27909" w:author="TAKATOSHI TAMAOKI" w:date="2017-03-24T15:11:00Z"/>
                <w:color w:val="FFC000"/>
                <w:rPrChange w:id="27910" w:author="TAKATOSHI TAMAOKI" w:date="2017-03-24T15:12:00Z">
                  <w:rPr>
                    <w:ins w:id="27911" w:author="TAKATOSHI TAMAOKI" w:date="2017-03-24T15:11:00Z"/>
                    <w:color w:val="FF0000"/>
                  </w:rPr>
                </w:rPrChange>
              </w:rPr>
            </w:pPr>
            <w:ins w:id="27912" w:author="TAKATOSHI TAMAOKI" w:date="2017-03-24T15:11:00Z">
              <w:r w:rsidRPr="00B03945">
                <w:rPr>
                  <w:color w:val="FFC000"/>
                  <w:rPrChange w:id="27913" w:author="TAKATOSHI TAMAOKI" w:date="2017-03-24T15:12:00Z">
                    <w:rPr>
                      <w:color w:val="FF0000"/>
                    </w:rPr>
                  </w:rPrChange>
                </w:rPr>
                <w:t>ECM</w:t>
              </w:r>
              <w:r w:rsidRPr="00B03945">
                <w:rPr>
                  <w:color w:val="FFC000"/>
                  <w:rPrChange w:id="27914" w:author="TAKATOSHI TAMAOKI" w:date="2017-03-24T15:12:00Z">
                    <w:rPr>
                      <w:color w:val="FF0000"/>
                    </w:rPr>
                  </w:rPrChange>
                </w:rPr>
                <w:br/>
                <w:t>EMK</w:t>
              </w:r>
              <w:r w:rsidRPr="00B03945">
                <w:rPr>
                  <w:color w:val="FFC000"/>
                  <w:rPrChange w:id="27915" w:author="TAKATOSHI TAMAOKI" w:date="2017-03-24T15:12:00Z">
                    <w:rPr>
                      <w:color w:val="FF0000"/>
                    </w:rPr>
                  </w:rPrChange>
                </w:rPr>
                <w:br/>
                <w:t>[x+46]</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6FC430" w14:textId="77777777" w:rsidR="00B03945" w:rsidRPr="00B03945" w:rsidRDefault="00B03945" w:rsidP="00C43860">
            <w:pPr>
              <w:pStyle w:val="bit0"/>
              <w:rPr>
                <w:ins w:id="27916" w:author="TAKATOSHI TAMAOKI" w:date="2017-03-24T15:11:00Z"/>
                <w:color w:val="FFC000"/>
                <w:rPrChange w:id="27917" w:author="TAKATOSHI TAMAOKI" w:date="2017-03-24T15:12:00Z">
                  <w:rPr>
                    <w:ins w:id="27918" w:author="TAKATOSHI TAMAOKI" w:date="2017-03-24T15:11:00Z"/>
                    <w:color w:val="FF0000"/>
                  </w:rPr>
                </w:rPrChange>
              </w:rPr>
            </w:pPr>
            <w:ins w:id="27919" w:author="TAKATOSHI TAMAOKI" w:date="2017-03-24T15:11:00Z">
              <w:r w:rsidRPr="00B03945">
                <w:rPr>
                  <w:color w:val="FFC000"/>
                  <w:rPrChange w:id="27920" w:author="TAKATOSHI TAMAOKI" w:date="2017-03-24T15:12:00Z">
                    <w:rPr>
                      <w:color w:val="FF0000"/>
                    </w:rPr>
                  </w:rPrChange>
                </w:rPr>
                <w:t>ECM</w:t>
              </w:r>
              <w:r w:rsidRPr="00B03945">
                <w:rPr>
                  <w:color w:val="FFC000"/>
                  <w:rPrChange w:id="27921" w:author="TAKATOSHI TAMAOKI" w:date="2017-03-24T15:12:00Z">
                    <w:rPr>
                      <w:color w:val="FF0000"/>
                    </w:rPr>
                  </w:rPrChange>
                </w:rPr>
                <w:br/>
                <w:t>EMK</w:t>
              </w:r>
              <w:r w:rsidRPr="00B03945">
                <w:rPr>
                  <w:color w:val="FFC000"/>
                  <w:rPrChange w:id="27922" w:author="TAKATOSHI TAMAOKI" w:date="2017-03-24T15:12:00Z">
                    <w:rPr>
                      <w:color w:val="FF0000"/>
                    </w:rPr>
                  </w:rPrChange>
                </w:rPr>
                <w:br/>
                <w:t>[x+45]</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C64904" w14:textId="77777777" w:rsidR="00B03945" w:rsidRPr="00B03945" w:rsidRDefault="00B03945" w:rsidP="00C43860">
            <w:pPr>
              <w:pStyle w:val="bit0"/>
              <w:rPr>
                <w:ins w:id="27923" w:author="TAKATOSHI TAMAOKI" w:date="2017-03-24T15:11:00Z"/>
                <w:color w:val="FFC000"/>
                <w:rPrChange w:id="27924" w:author="TAKATOSHI TAMAOKI" w:date="2017-03-24T15:12:00Z">
                  <w:rPr>
                    <w:ins w:id="27925" w:author="TAKATOSHI TAMAOKI" w:date="2017-03-24T15:11:00Z"/>
                    <w:color w:val="FF0000"/>
                  </w:rPr>
                </w:rPrChange>
              </w:rPr>
            </w:pPr>
            <w:ins w:id="27926" w:author="TAKATOSHI TAMAOKI" w:date="2017-03-24T15:11:00Z">
              <w:r w:rsidRPr="00B03945">
                <w:rPr>
                  <w:color w:val="FFC000"/>
                  <w:rPrChange w:id="27927" w:author="TAKATOSHI TAMAOKI" w:date="2017-03-24T15:12:00Z">
                    <w:rPr>
                      <w:color w:val="FF0000"/>
                    </w:rPr>
                  </w:rPrChange>
                </w:rPr>
                <w:t>ECM</w:t>
              </w:r>
              <w:r w:rsidRPr="00B03945">
                <w:rPr>
                  <w:color w:val="FFC000"/>
                  <w:rPrChange w:id="27928" w:author="TAKATOSHI TAMAOKI" w:date="2017-03-24T15:12:00Z">
                    <w:rPr>
                      <w:color w:val="FF0000"/>
                    </w:rPr>
                  </w:rPrChange>
                </w:rPr>
                <w:br/>
                <w:t>EMK</w:t>
              </w:r>
              <w:r w:rsidRPr="00B03945">
                <w:rPr>
                  <w:color w:val="FFC000"/>
                  <w:rPrChange w:id="27929" w:author="TAKATOSHI TAMAOKI" w:date="2017-03-24T15:12:00Z">
                    <w:rPr>
                      <w:color w:val="FF0000"/>
                    </w:rPr>
                  </w:rPrChange>
                </w:rPr>
                <w:br/>
                <w:t>[x+44]</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EC07BB" w14:textId="77777777" w:rsidR="00B03945" w:rsidRPr="00B03945" w:rsidRDefault="00B03945" w:rsidP="00C43860">
            <w:pPr>
              <w:pStyle w:val="bit0"/>
              <w:rPr>
                <w:ins w:id="27930" w:author="TAKATOSHI TAMAOKI" w:date="2017-03-24T15:11:00Z"/>
                <w:color w:val="FFC000"/>
                <w:rPrChange w:id="27931" w:author="TAKATOSHI TAMAOKI" w:date="2017-03-24T15:12:00Z">
                  <w:rPr>
                    <w:ins w:id="27932" w:author="TAKATOSHI TAMAOKI" w:date="2017-03-24T15:11:00Z"/>
                    <w:color w:val="FF0000"/>
                  </w:rPr>
                </w:rPrChange>
              </w:rPr>
            </w:pPr>
            <w:ins w:id="27933" w:author="TAKATOSHI TAMAOKI" w:date="2017-03-24T15:11:00Z">
              <w:r w:rsidRPr="00B03945">
                <w:rPr>
                  <w:color w:val="FFC000"/>
                  <w:rPrChange w:id="27934" w:author="TAKATOSHI TAMAOKI" w:date="2017-03-24T15:12:00Z">
                    <w:rPr>
                      <w:color w:val="FF0000"/>
                    </w:rPr>
                  </w:rPrChange>
                </w:rPr>
                <w:t>ECM</w:t>
              </w:r>
              <w:r w:rsidRPr="00B03945">
                <w:rPr>
                  <w:color w:val="FFC000"/>
                  <w:rPrChange w:id="27935" w:author="TAKATOSHI TAMAOKI" w:date="2017-03-24T15:12:00Z">
                    <w:rPr>
                      <w:color w:val="FF0000"/>
                    </w:rPr>
                  </w:rPrChange>
                </w:rPr>
                <w:br/>
                <w:t>EMK</w:t>
              </w:r>
              <w:r w:rsidRPr="00B03945">
                <w:rPr>
                  <w:color w:val="FFC000"/>
                  <w:rPrChange w:id="27936" w:author="TAKATOSHI TAMAOKI" w:date="2017-03-24T15:12:00Z">
                    <w:rPr>
                      <w:color w:val="FF0000"/>
                    </w:rPr>
                  </w:rPrChange>
                </w:rPr>
                <w:br/>
                <w:t>[x+43]</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F14C5A" w14:textId="77777777" w:rsidR="00B03945" w:rsidRPr="00B03945" w:rsidRDefault="00B03945" w:rsidP="00C43860">
            <w:pPr>
              <w:pStyle w:val="bit0"/>
              <w:rPr>
                <w:ins w:id="27937" w:author="TAKATOSHI TAMAOKI" w:date="2017-03-24T15:11:00Z"/>
                <w:color w:val="FFC000"/>
                <w:rPrChange w:id="27938" w:author="TAKATOSHI TAMAOKI" w:date="2017-03-24T15:12:00Z">
                  <w:rPr>
                    <w:ins w:id="27939" w:author="TAKATOSHI TAMAOKI" w:date="2017-03-24T15:11:00Z"/>
                    <w:color w:val="FF0000"/>
                  </w:rPr>
                </w:rPrChange>
              </w:rPr>
            </w:pPr>
            <w:ins w:id="27940" w:author="TAKATOSHI TAMAOKI" w:date="2017-03-24T15:11:00Z">
              <w:r w:rsidRPr="00B03945">
                <w:rPr>
                  <w:color w:val="FFC000"/>
                  <w:rPrChange w:id="27941" w:author="TAKATOSHI TAMAOKI" w:date="2017-03-24T15:12:00Z">
                    <w:rPr>
                      <w:color w:val="FF0000"/>
                    </w:rPr>
                  </w:rPrChange>
                </w:rPr>
                <w:t>ECM</w:t>
              </w:r>
              <w:r w:rsidRPr="00B03945">
                <w:rPr>
                  <w:color w:val="FFC000"/>
                  <w:rPrChange w:id="27942" w:author="TAKATOSHI TAMAOKI" w:date="2017-03-24T15:12:00Z">
                    <w:rPr>
                      <w:color w:val="FF0000"/>
                    </w:rPr>
                  </w:rPrChange>
                </w:rPr>
                <w:br/>
                <w:t>EMK</w:t>
              </w:r>
              <w:r w:rsidRPr="00B03945">
                <w:rPr>
                  <w:color w:val="FFC000"/>
                  <w:rPrChange w:id="27943" w:author="TAKATOSHI TAMAOKI" w:date="2017-03-24T15:12:00Z">
                    <w:rPr>
                      <w:color w:val="FF0000"/>
                    </w:rPr>
                  </w:rPrChange>
                </w:rPr>
                <w:br/>
                <w:t>[x+42]</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0AF41C" w14:textId="77777777" w:rsidR="00B03945" w:rsidRPr="00B03945" w:rsidRDefault="00B03945" w:rsidP="00C43860">
            <w:pPr>
              <w:pStyle w:val="bit0"/>
              <w:rPr>
                <w:ins w:id="27944" w:author="TAKATOSHI TAMAOKI" w:date="2017-03-24T15:11:00Z"/>
                <w:color w:val="FFC000"/>
                <w:rPrChange w:id="27945" w:author="TAKATOSHI TAMAOKI" w:date="2017-03-24T15:12:00Z">
                  <w:rPr>
                    <w:ins w:id="27946" w:author="TAKATOSHI TAMAOKI" w:date="2017-03-24T15:11:00Z"/>
                    <w:color w:val="FF0000"/>
                  </w:rPr>
                </w:rPrChange>
              </w:rPr>
            </w:pPr>
            <w:ins w:id="27947" w:author="TAKATOSHI TAMAOKI" w:date="2017-03-24T15:11:00Z">
              <w:r w:rsidRPr="00B03945">
                <w:rPr>
                  <w:color w:val="FFC000"/>
                  <w:rPrChange w:id="27948" w:author="TAKATOSHI TAMAOKI" w:date="2017-03-24T15:12:00Z">
                    <w:rPr>
                      <w:color w:val="FF0000"/>
                    </w:rPr>
                  </w:rPrChange>
                </w:rPr>
                <w:t>ECM</w:t>
              </w:r>
              <w:r w:rsidRPr="00B03945">
                <w:rPr>
                  <w:color w:val="FFC000"/>
                  <w:rPrChange w:id="27949" w:author="TAKATOSHI TAMAOKI" w:date="2017-03-24T15:12:00Z">
                    <w:rPr>
                      <w:color w:val="FF0000"/>
                    </w:rPr>
                  </w:rPrChange>
                </w:rPr>
                <w:br/>
                <w:t>EMK</w:t>
              </w:r>
              <w:r w:rsidRPr="00B03945">
                <w:rPr>
                  <w:color w:val="FFC000"/>
                  <w:rPrChange w:id="27950" w:author="TAKATOSHI TAMAOKI" w:date="2017-03-24T15:12:00Z">
                    <w:rPr>
                      <w:color w:val="FF0000"/>
                    </w:rPr>
                  </w:rPrChange>
                </w:rPr>
                <w:br/>
                <w:t>[x+41]</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43A0B9" w14:textId="77777777" w:rsidR="00B03945" w:rsidRPr="00B03945" w:rsidRDefault="00B03945" w:rsidP="00C43860">
            <w:pPr>
              <w:pStyle w:val="bit0"/>
              <w:rPr>
                <w:ins w:id="27951" w:author="TAKATOSHI TAMAOKI" w:date="2017-03-24T15:11:00Z"/>
                <w:color w:val="FFC000"/>
                <w:rPrChange w:id="27952" w:author="TAKATOSHI TAMAOKI" w:date="2017-03-24T15:12:00Z">
                  <w:rPr>
                    <w:ins w:id="27953" w:author="TAKATOSHI TAMAOKI" w:date="2017-03-24T15:11:00Z"/>
                    <w:color w:val="FF0000"/>
                  </w:rPr>
                </w:rPrChange>
              </w:rPr>
            </w:pPr>
            <w:ins w:id="27954" w:author="TAKATOSHI TAMAOKI" w:date="2017-03-24T15:11:00Z">
              <w:r w:rsidRPr="00B03945">
                <w:rPr>
                  <w:color w:val="FFC000"/>
                  <w:rPrChange w:id="27955" w:author="TAKATOSHI TAMAOKI" w:date="2017-03-24T15:12:00Z">
                    <w:rPr>
                      <w:color w:val="FF0000"/>
                    </w:rPr>
                  </w:rPrChange>
                </w:rPr>
                <w:t>ECM</w:t>
              </w:r>
              <w:r w:rsidRPr="00B03945">
                <w:rPr>
                  <w:color w:val="FFC000"/>
                  <w:rPrChange w:id="27956" w:author="TAKATOSHI TAMAOKI" w:date="2017-03-24T15:12:00Z">
                    <w:rPr>
                      <w:color w:val="FF0000"/>
                    </w:rPr>
                  </w:rPrChange>
                </w:rPr>
                <w:br/>
                <w:t>EMK</w:t>
              </w:r>
              <w:r w:rsidRPr="00B03945">
                <w:rPr>
                  <w:color w:val="FFC000"/>
                  <w:rPrChange w:id="27957" w:author="TAKATOSHI TAMAOKI" w:date="2017-03-24T15:12:00Z">
                    <w:rPr>
                      <w:color w:val="FF0000"/>
                    </w:rPr>
                  </w:rPrChange>
                </w:rPr>
                <w:br/>
                <w:t>[x+40]</w:t>
              </w:r>
            </w:ins>
          </w:p>
        </w:tc>
      </w:tr>
      <w:tr w:rsidR="00B03945" w:rsidRPr="00B03945" w14:paraId="6407204F" w14:textId="77777777" w:rsidTr="00C43860">
        <w:trPr>
          <w:trHeight w:val="240"/>
          <w:ins w:id="27958" w:author="TAKATOSHI TAMAOKI" w:date="2017-03-24T15:11:00Z"/>
        </w:trPr>
        <w:tc>
          <w:tcPr>
            <w:tcW w:w="1111" w:type="dxa"/>
            <w:hideMark/>
          </w:tcPr>
          <w:p w14:paraId="510C94AF" w14:textId="77777777" w:rsidR="00B03945" w:rsidRPr="00B03945" w:rsidRDefault="00B03945" w:rsidP="00C43860">
            <w:pPr>
              <w:pStyle w:val="bit"/>
              <w:rPr>
                <w:ins w:id="27959" w:author="TAKATOSHI TAMAOKI" w:date="2017-03-24T15:11:00Z"/>
                <w:color w:val="FFC000"/>
                <w:rPrChange w:id="27960" w:author="TAKATOSHI TAMAOKI" w:date="2017-03-24T15:12:00Z">
                  <w:rPr>
                    <w:ins w:id="27961" w:author="TAKATOSHI TAMAOKI" w:date="2017-03-24T15:11:00Z"/>
                    <w:color w:val="FF0000"/>
                  </w:rPr>
                </w:rPrChange>
              </w:rPr>
            </w:pPr>
            <w:ins w:id="27962" w:author="TAKATOSHI TAMAOKI" w:date="2017-03-24T15:11:00Z">
              <w:r w:rsidRPr="00B03945">
                <w:rPr>
                  <w:color w:val="FFC000"/>
                  <w:rPrChange w:id="27963" w:author="TAKATOSHI TAMAOKI" w:date="2017-03-24T15:12:00Z">
                    <w:rPr>
                      <w:color w:val="FF0000"/>
                    </w:rPr>
                  </w:rPrChange>
                </w:rPr>
                <w:t>Value after reset</w:t>
              </w:r>
            </w:ins>
          </w:p>
        </w:tc>
        <w:tc>
          <w:tcPr>
            <w:tcW w:w="531" w:type="dxa"/>
            <w:tcBorders>
              <w:top w:val="single" w:sz="4" w:space="0" w:color="auto"/>
            </w:tcBorders>
            <w:hideMark/>
          </w:tcPr>
          <w:p w14:paraId="6AB0DA1C" w14:textId="77777777" w:rsidR="00B03945" w:rsidRPr="00B03945" w:rsidRDefault="00B03945" w:rsidP="00C43860">
            <w:pPr>
              <w:pStyle w:val="bit0"/>
              <w:rPr>
                <w:ins w:id="27964" w:author="TAKATOSHI TAMAOKI" w:date="2017-03-24T15:11:00Z"/>
                <w:color w:val="FFC000"/>
                <w:rPrChange w:id="27965" w:author="TAKATOSHI TAMAOKI" w:date="2017-03-24T15:12:00Z">
                  <w:rPr>
                    <w:ins w:id="27966" w:author="TAKATOSHI TAMAOKI" w:date="2017-03-24T15:11:00Z"/>
                    <w:color w:val="FF0000"/>
                  </w:rPr>
                </w:rPrChange>
              </w:rPr>
            </w:pPr>
            <w:ins w:id="27967" w:author="TAKATOSHI TAMAOKI" w:date="2017-03-24T15:11:00Z">
              <w:r w:rsidRPr="00B03945">
                <w:rPr>
                  <w:color w:val="FFC000"/>
                  <w:rPrChange w:id="27968" w:author="TAKATOSHI TAMAOKI" w:date="2017-03-24T15:12:00Z">
                    <w:rPr>
                      <w:color w:val="FF0000"/>
                    </w:rPr>
                  </w:rPrChange>
                </w:rPr>
                <w:t>0</w:t>
              </w:r>
            </w:ins>
          </w:p>
        </w:tc>
        <w:tc>
          <w:tcPr>
            <w:tcW w:w="532" w:type="dxa"/>
            <w:tcBorders>
              <w:top w:val="single" w:sz="4" w:space="0" w:color="auto"/>
            </w:tcBorders>
            <w:hideMark/>
          </w:tcPr>
          <w:p w14:paraId="1DAC4A87" w14:textId="77777777" w:rsidR="00B03945" w:rsidRPr="00B03945" w:rsidRDefault="00B03945" w:rsidP="00C43860">
            <w:pPr>
              <w:pStyle w:val="bit0"/>
              <w:rPr>
                <w:ins w:id="27969" w:author="TAKATOSHI TAMAOKI" w:date="2017-03-24T15:11:00Z"/>
                <w:color w:val="FFC000"/>
                <w:rPrChange w:id="27970" w:author="TAKATOSHI TAMAOKI" w:date="2017-03-24T15:12:00Z">
                  <w:rPr>
                    <w:ins w:id="27971" w:author="TAKATOSHI TAMAOKI" w:date="2017-03-24T15:11:00Z"/>
                    <w:color w:val="FF0000"/>
                  </w:rPr>
                </w:rPrChange>
              </w:rPr>
            </w:pPr>
            <w:ins w:id="27972" w:author="TAKATOSHI TAMAOKI" w:date="2017-03-24T15:11:00Z">
              <w:r w:rsidRPr="00B03945">
                <w:rPr>
                  <w:color w:val="FFC000"/>
                  <w:rPrChange w:id="27973" w:author="TAKATOSHI TAMAOKI" w:date="2017-03-24T15:12:00Z">
                    <w:rPr>
                      <w:color w:val="FF0000"/>
                    </w:rPr>
                  </w:rPrChange>
                </w:rPr>
                <w:t>0</w:t>
              </w:r>
            </w:ins>
          </w:p>
        </w:tc>
        <w:tc>
          <w:tcPr>
            <w:tcW w:w="532" w:type="dxa"/>
            <w:tcBorders>
              <w:top w:val="single" w:sz="4" w:space="0" w:color="auto"/>
            </w:tcBorders>
            <w:hideMark/>
          </w:tcPr>
          <w:p w14:paraId="75B3D529" w14:textId="77777777" w:rsidR="00B03945" w:rsidRPr="00B03945" w:rsidRDefault="00B03945" w:rsidP="00C43860">
            <w:pPr>
              <w:pStyle w:val="bit0"/>
              <w:rPr>
                <w:ins w:id="27974" w:author="TAKATOSHI TAMAOKI" w:date="2017-03-24T15:11:00Z"/>
                <w:color w:val="FFC000"/>
                <w:rPrChange w:id="27975" w:author="TAKATOSHI TAMAOKI" w:date="2017-03-24T15:12:00Z">
                  <w:rPr>
                    <w:ins w:id="27976" w:author="TAKATOSHI TAMAOKI" w:date="2017-03-24T15:11:00Z"/>
                    <w:color w:val="FF0000"/>
                  </w:rPr>
                </w:rPrChange>
              </w:rPr>
            </w:pPr>
            <w:ins w:id="27977" w:author="TAKATOSHI TAMAOKI" w:date="2017-03-24T15:11:00Z">
              <w:r w:rsidRPr="00B03945">
                <w:rPr>
                  <w:color w:val="FFC000"/>
                  <w:rPrChange w:id="27978" w:author="TAKATOSHI TAMAOKI" w:date="2017-03-24T15:12:00Z">
                    <w:rPr>
                      <w:color w:val="FF0000"/>
                    </w:rPr>
                  </w:rPrChange>
                </w:rPr>
                <w:t>0</w:t>
              </w:r>
            </w:ins>
          </w:p>
        </w:tc>
        <w:tc>
          <w:tcPr>
            <w:tcW w:w="533" w:type="dxa"/>
            <w:tcBorders>
              <w:top w:val="single" w:sz="4" w:space="0" w:color="auto"/>
            </w:tcBorders>
            <w:hideMark/>
          </w:tcPr>
          <w:p w14:paraId="0F0587F9" w14:textId="77777777" w:rsidR="00B03945" w:rsidRPr="00B03945" w:rsidRDefault="00B03945" w:rsidP="00C43860">
            <w:pPr>
              <w:pStyle w:val="bit0"/>
              <w:rPr>
                <w:ins w:id="27979" w:author="TAKATOSHI TAMAOKI" w:date="2017-03-24T15:11:00Z"/>
                <w:color w:val="FFC000"/>
                <w:rPrChange w:id="27980" w:author="TAKATOSHI TAMAOKI" w:date="2017-03-24T15:12:00Z">
                  <w:rPr>
                    <w:ins w:id="27981" w:author="TAKATOSHI TAMAOKI" w:date="2017-03-24T15:11:00Z"/>
                    <w:color w:val="FF0000"/>
                  </w:rPr>
                </w:rPrChange>
              </w:rPr>
            </w:pPr>
            <w:ins w:id="27982" w:author="TAKATOSHI TAMAOKI" w:date="2017-03-24T15:11:00Z">
              <w:r w:rsidRPr="00B03945">
                <w:rPr>
                  <w:color w:val="FFC000"/>
                  <w:rPrChange w:id="27983" w:author="TAKATOSHI TAMAOKI" w:date="2017-03-24T15:12:00Z">
                    <w:rPr>
                      <w:color w:val="FF0000"/>
                    </w:rPr>
                  </w:rPrChange>
                </w:rPr>
                <w:t>0</w:t>
              </w:r>
            </w:ins>
          </w:p>
        </w:tc>
        <w:tc>
          <w:tcPr>
            <w:tcW w:w="533" w:type="dxa"/>
            <w:tcBorders>
              <w:top w:val="single" w:sz="4" w:space="0" w:color="auto"/>
            </w:tcBorders>
            <w:hideMark/>
          </w:tcPr>
          <w:p w14:paraId="623E1B85" w14:textId="77777777" w:rsidR="00B03945" w:rsidRPr="00B03945" w:rsidRDefault="00B03945" w:rsidP="00C43860">
            <w:pPr>
              <w:pStyle w:val="bit0"/>
              <w:rPr>
                <w:ins w:id="27984" w:author="TAKATOSHI TAMAOKI" w:date="2017-03-24T15:11:00Z"/>
                <w:color w:val="FFC000"/>
                <w:rPrChange w:id="27985" w:author="TAKATOSHI TAMAOKI" w:date="2017-03-24T15:12:00Z">
                  <w:rPr>
                    <w:ins w:id="27986" w:author="TAKATOSHI TAMAOKI" w:date="2017-03-24T15:11:00Z"/>
                    <w:color w:val="FF0000"/>
                  </w:rPr>
                </w:rPrChange>
              </w:rPr>
            </w:pPr>
            <w:ins w:id="27987" w:author="TAKATOSHI TAMAOKI" w:date="2017-03-24T15:11:00Z">
              <w:r w:rsidRPr="00B03945">
                <w:rPr>
                  <w:color w:val="FFC000"/>
                  <w:rPrChange w:id="27988" w:author="TAKATOSHI TAMAOKI" w:date="2017-03-24T15:12:00Z">
                    <w:rPr>
                      <w:color w:val="FF0000"/>
                    </w:rPr>
                  </w:rPrChange>
                </w:rPr>
                <w:t>0</w:t>
              </w:r>
            </w:ins>
          </w:p>
        </w:tc>
        <w:tc>
          <w:tcPr>
            <w:tcW w:w="533" w:type="dxa"/>
            <w:tcBorders>
              <w:top w:val="single" w:sz="4" w:space="0" w:color="auto"/>
            </w:tcBorders>
            <w:hideMark/>
          </w:tcPr>
          <w:p w14:paraId="03B2A2C6" w14:textId="77777777" w:rsidR="00B03945" w:rsidRPr="00B03945" w:rsidRDefault="00B03945" w:rsidP="00C43860">
            <w:pPr>
              <w:pStyle w:val="bit0"/>
              <w:rPr>
                <w:ins w:id="27989" w:author="TAKATOSHI TAMAOKI" w:date="2017-03-24T15:11:00Z"/>
                <w:color w:val="FFC000"/>
                <w:rPrChange w:id="27990" w:author="TAKATOSHI TAMAOKI" w:date="2017-03-24T15:12:00Z">
                  <w:rPr>
                    <w:ins w:id="27991" w:author="TAKATOSHI TAMAOKI" w:date="2017-03-24T15:11:00Z"/>
                    <w:color w:val="FF0000"/>
                  </w:rPr>
                </w:rPrChange>
              </w:rPr>
            </w:pPr>
            <w:ins w:id="27992" w:author="TAKATOSHI TAMAOKI" w:date="2017-03-24T15:11:00Z">
              <w:r w:rsidRPr="00B03945">
                <w:rPr>
                  <w:color w:val="FFC000"/>
                  <w:rPrChange w:id="27993" w:author="TAKATOSHI TAMAOKI" w:date="2017-03-24T15:12:00Z">
                    <w:rPr>
                      <w:color w:val="FF0000"/>
                    </w:rPr>
                  </w:rPrChange>
                </w:rPr>
                <w:t>0</w:t>
              </w:r>
            </w:ins>
          </w:p>
        </w:tc>
        <w:tc>
          <w:tcPr>
            <w:tcW w:w="534" w:type="dxa"/>
            <w:tcBorders>
              <w:top w:val="single" w:sz="4" w:space="0" w:color="auto"/>
            </w:tcBorders>
            <w:hideMark/>
          </w:tcPr>
          <w:p w14:paraId="771B3728" w14:textId="77777777" w:rsidR="00B03945" w:rsidRPr="00B03945" w:rsidRDefault="00B03945" w:rsidP="00C43860">
            <w:pPr>
              <w:pStyle w:val="bit0"/>
              <w:rPr>
                <w:ins w:id="27994" w:author="TAKATOSHI TAMAOKI" w:date="2017-03-24T15:11:00Z"/>
                <w:color w:val="FFC000"/>
                <w:rPrChange w:id="27995" w:author="TAKATOSHI TAMAOKI" w:date="2017-03-24T15:12:00Z">
                  <w:rPr>
                    <w:ins w:id="27996" w:author="TAKATOSHI TAMAOKI" w:date="2017-03-24T15:11:00Z"/>
                    <w:color w:val="FF0000"/>
                  </w:rPr>
                </w:rPrChange>
              </w:rPr>
            </w:pPr>
            <w:ins w:id="27997" w:author="TAKATOSHI TAMAOKI" w:date="2017-03-24T15:11:00Z">
              <w:r w:rsidRPr="00B03945">
                <w:rPr>
                  <w:color w:val="FFC000"/>
                  <w:rPrChange w:id="27998" w:author="TAKATOSHI TAMAOKI" w:date="2017-03-24T15:12:00Z">
                    <w:rPr>
                      <w:color w:val="FF0000"/>
                    </w:rPr>
                  </w:rPrChange>
                </w:rPr>
                <w:t>0</w:t>
              </w:r>
            </w:ins>
          </w:p>
        </w:tc>
        <w:tc>
          <w:tcPr>
            <w:tcW w:w="534" w:type="dxa"/>
            <w:tcBorders>
              <w:top w:val="single" w:sz="4" w:space="0" w:color="auto"/>
            </w:tcBorders>
            <w:hideMark/>
          </w:tcPr>
          <w:p w14:paraId="6A1FE055" w14:textId="77777777" w:rsidR="00B03945" w:rsidRPr="00B03945" w:rsidRDefault="00B03945" w:rsidP="00C43860">
            <w:pPr>
              <w:pStyle w:val="bit0"/>
              <w:rPr>
                <w:ins w:id="27999" w:author="TAKATOSHI TAMAOKI" w:date="2017-03-24T15:11:00Z"/>
                <w:color w:val="FFC000"/>
                <w:rPrChange w:id="28000" w:author="TAKATOSHI TAMAOKI" w:date="2017-03-24T15:12:00Z">
                  <w:rPr>
                    <w:ins w:id="28001" w:author="TAKATOSHI TAMAOKI" w:date="2017-03-24T15:11:00Z"/>
                    <w:color w:val="FF0000"/>
                  </w:rPr>
                </w:rPrChange>
              </w:rPr>
            </w:pPr>
            <w:ins w:id="28002" w:author="TAKATOSHI TAMAOKI" w:date="2017-03-24T15:11:00Z">
              <w:r w:rsidRPr="00B03945">
                <w:rPr>
                  <w:color w:val="FFC000"/>
                  <w:rPrChange w:id="28003" w:author="TAKATOSHI TAMAOKI" w:date="2017-03-24T15:12:00Z">
                    <w:rPr>
                      <w:color w:val="FF0000"/>
                    </w:rPr>
                  </w:rPrChange>
                </w:rPr>
                <w:t>0</w:t>
              </w:r>
            </w:ins>
          </w:p>
        </w:tc>
        <w:tc>
          <w:tcPr>
            <w:tcW w:w="534" w:type="dxa"/>
            <w:tcBorders>
              <w:top w:val="single" w:sz="4" w:space="0" w:color="auto"/>
            </w:tcBorders>
            <w:hideMark/>
          </w:tcPr>
          <w:p w14:paraId="63EDFECF" w14:textId="77777777" w:rsidR="00B03945" w:rsidRPr="00B03945" w:rsidRDefault="00B03945" w:rsidP="00C43860">
            <w:pPr>
              <w:pStyle w:val="bit0"/>
              <w:rPr>
                <w:ins w:id="28004" w:author="TAKATOSHI TAMAOKI" w:date="2017-03-24T15:11:00Z"/>
                <w:color w:val="FFC000"/>
                <w:rPrChange w:id="28005" w:author="TAKATOSHI TAMAOKI" w:date="2017-03-24T15:12:00Z">
                  <w:rPr>
                    <w:ins w:id="28006" w:author="TAKATOSHI TAMAOKI" w:date="2017-03-24T15:11:00Z"/>
                    <w:color w:val="FF0000"/>
                  </w:rPr>
                </w:rPrChange>
              </w:rPr>
            </w:pPr>
            <w:ins w:id="28007" w:author="TAKATOSHI TAMAOKI" w:date="2017-03-24T15:11:00Z">
              <w:r w:rsidRPr="00B03945">
                <w:rPr>
                  <w:color w:val="FFC000"/>
                  <w:rPrChange w:id="28008" w:author="TAKATOSHI TAMAOKI" w:date="2017-03-24T15:12:00Z">
                    <w:rPr>
                      <w:color w:val="FF0000"/>
                    </w:rPr>
                  </w:rPrChange>
                </w:rPr>
                <w:t>0</w:t>
              </w:r>
            </w:ins>
          </w:p>
        </w:tc>
        <w:tc>
          <w:tcPr>
            <w:tcW w:w="534" w:type="dxa"/>
            <w:tcBorders>
              <w:top w:val="single" w:sz="4" w:space="0" w:color="auto"/>
            </w:tcBorders>
            <w:hideMark/>
          </w:tcPr>
          <w:p w14:paraId="3C55348D" w14:textId="77777777" w:rsidR="00B03945" w:rsidRPr="00B03945" w:rsidRDefault="00B03945" w:rsidP="00C43860">
            <w:pPr>
              <w:pStyle w:val="bit0"/>
              <w:rPr>
                <w:ins w:id="28009" w:author="TAKATOSHI TAMAOKI" w:date="2017-03-24T15:11:00Z"/>
                <w:color w:val="FFC000"/>
                <w:rPrChange w:id="28010" w:author="TAKATOSHI TAMAOKI" w:date="2017-03-24T15:12:00Z">
                  <w:rPr>
                    <w:ins w:id="28011" w:author="TAKATOSHI TAMAOKI" w:date="2017-03-24T15:11:00Z"/>
                    <w:color w:val="FF0000"/>
                  </w:rPr>
                </w:rPrChange>
              </w:rPr>
            </w:pPr>
            <w:ins w:id="28012" w:author="TAKATOSHI TAMAOKI" w:date="2017-03-24T15:11:00Z">
              <w:r w:rsidRPr="00B03945">
                <w:rPr>
                  <w:color w:val="FFC000"/>
                  <w:rPrChange w:id="28013" w:author="TAKATOSHI TAMAOKI" w:date="2017-03-24T15:12:00Z">
                    <w:rPr>
                      <w:color w:val="FF0000"/>
                    </w:rPr>
                  </w:rPrChange>
                </w:rPr>
                <w:t>0</w:t>
              </w:r>
            </w:ins>
          </w:p>
        </w:tc>
        <w:tc>
          <w:tcPr>
            <w:tcW w:w="534" w:type="dxa"/>
            <w:tcBorders>
              <w:top w:val="single" w:sz="4" w:space="0" w:color="auto"/>
            </w:tcBorders>
            <w:hideMark/>
          </w:tcPr>
          <w:p w14:paraId="2BCDC789" w14:textId="77777777" w:rsidR="00B03945" w:rsidRPr="00B03945" w:rsidRDefault="00B03945" w:rsidP="00C43860">
            <w:pPr>
              <w:pStyle w:val="bit0"/>
              <w:rPr>
                <w:ins w:id="28014" w:author="TAKATOSHI TAMAOKI" w:date="2017-03-24T15:11:00Z"/>
                <w:color w:val="FFC000"/>
                <w:rPrChange w:id="28015" w:author="TAKATOSHI TAMAOKI" w:date="2017-03-24T15:12:00Z">
                  <w:rPr>
                    <w:ins w:id="28016" w:author="TAKATOSHI TAMAOKI" w:date="2017-03-24T15:11:00Z"/>
                    <w:color w:val="FF0000"/>
                  </w:rPr>
                </w:rPrChange>
              </w:rPr>
            </w:pPr>
            <w:ins w:id="28017" w:author="TAKATOSHI TAMAOKI" w:date="2017-03-24T15:11:00Z">
              <w:r w:rsidRPr="00B03945">
                <w:rPr>
                  <w:color w:val="FFC000"/>
                  <w:rPrChange w:id="28018" w:author="TAKATOSHI TAMAOKI" w:date="2017-03-24T15:12:00Z">
                    <w:rPr>
                      <w:color w:val="FF0000"/>
                    </w:rPr>
                  </w:rPrChange>
                </w:rPr>
                <w:t>0</w:t>
              </w:r>
            </w:ins>
          </w:p>
        </w:tc>
        <w:tc>
          <w:tcPr>
            <w:tcW w:w="534" w:type="dxa"/>
            <w:tcBorders>
              <w:top w:val="single" w:sz="4" w:space="0" w:color="auto"/>
            </w:tcBorders>
            <w:hideMark/>
          </w:tcPr>
          <w:p w14:paraId="106CA319" w14:textId="77777777" w:rsidR="00B03945" w:rsidRPr="00B03945" w:rsidRDefault="00B03945" w:rsidP="00C43860">
            <w:pPr>
              <w:pStyle w:val="bit0"/>
              <w:rPr>
                <w:ins w:id="28019" w:author="TAKATOSHI TAMAOKI" w:date="2017-03-24T15:11:00Z"/>
                <w:color w:val="FFC000"/>
                <w:rPrChange w:id="28020" w:author="TAKATOSHI TAMAOKI" w:date="2017-03-24T15:12:00Z">
                  <w:rPr>
                    <w:ins w:id="28021" w:author="TAKATOSHI TAMAOKI" w:date="2017-03-24T15:11:00Z"/>
                    <w:color w:val="FF0000"/>
                  </w:rPr>
                </w:rPrChange>
              </w:rPr>
            </w:pPr>
            <w:ins w:id="28022" w:author="TAKATOSHI TAMAOKI" w:date="2017-03-24T15:11:00Z">
              <w:r w:rsidRPr="00B03945">
                <w:rPr>
                  <w:color w:val="FFC000"/>
                  <w:rPrChange w:id="28023" w:author="TAKATOSHI TAMAOKI" w:date="2017-03-24T15:12:00Z">
                    <w:rPr>
                      <w:color w:val="FF0000"/>
                    </w:rPr>
                  </w:rPrChange>
                </w:rPr>
                <w:t>0</w:t>
              </w:r>
            </w:ins>
          </w:p>
        </w:tc>
        <w:tc>
          <w:tcPr>
            <w:tcW w:w="534" w:type="dxa"/>
            <w:tcBorders>
              <w:top w:val="single" w:sz="4" w:space="0" w:color="auto"/>
            </w:tcBorders>
            <w:hideMark/>
          </w:tcPr>
          <w:p w14:paraId="32B99EC5" w14:textId="77777777" w:rsidR="00B03945" w:rsidRPr="00B03945" w:rsidRDefault="00B03945" w:rsidP="00C43860">
            <w:pPr>
              <w:pStyle w:val="bit0"/>
              <w:rPr>
                <w:ins w:id="28024" w:author="TAKATOSHI TAMAOKI" w:date="2017-03-24T15:11:00Z"/>
                <w:color w:val="FFC000"/>
                <w:rPrChange w:id="28025" w:author="TAKATOSHI TAMAOKI" w:date="2017-03-24T15:12:00Z">
                  <w:rPr>
                    <w:ins w:id="28026" w:author="TAKATOSHI TAMAOKI" w:date="2017-03-24T15:11:00Z"/>
                    <w:color w:val="FF0000"/>
                  </w:rPr>
                </w:rPrChange>
              </w:rPr>
            </w:pPr>
            <w:ins w:id="28027" w:author="TAKATOSHI TAMAOKI" w:date="2017-03-24T15:11:00Z">
              <w:r w:rsidRPr="00B03945">
                <w:rPr>
                  <w:color w:val="FFC000"/>
                  <w:rPrChange w:id="28028" w:author="TAKATOSHI TAMAOKI" w:date="2017-03-24T15:12:00Z">
                    <w:rPr>
                      <w:color w:val="FF0000"/>
                    </w:rPr>
                  </w:rPrChange>
                </w:rPr>
                <w:t>0</w:t>
              </w:r>
            </w:ins>
          </w:p>
        </w:tc>
        <w:tc>
          <w:tcPr>
            <w:tcW w:w="534" w:type="dxa"/>
            <w:tcBorders>
              <w:top w:val="single" w:sz="4" w:space="0" w:color="auto"/>
            </w:tcBorders>
            <w:hideMark/>
          </w:tcPr>
          <w:p w14:paraId="160CB73F" w14:textId="77777777" w:rsidR="00B03945" w:rsidRPr="00B03945" w:rsidRDefault="00B03945" w:rsidP="00C43860">
            <w:pPr>
              <w:pStyle w:val="bit0"/>
              <w:rPr>
                <w:ins w:id="28029" w:author="TAKATOSHI TAMAOKI" w:date="2017-03-24T15:11:00Z"/>
                <w:color w:val="FFC000"/>
                <w:rPrChange w:id="28030" w:author="TAKATOSHI TAMAOKI" w:date="2017-03-24T15:12:00Z">
                  <w:rPr>
                    <w:ins w:id="28031" w:author="TAKATOSHI TAMAOKI" w:date="2017-03-24T15:11:00Z"/>
                    <w:color w:val="FF0000"/>
                  </w:rPr>
                </w:rPrChange>
              </w:rPr>
            </w:pPr>
            <w:ins w:id="28032" w:author="TAKATOSHI TAMAOKI" w:date="2017-03-24T15:11:00Z">
              <w:r w:rsidRPr="00B03945">
                <w:rPr>
                  <w:color w:val="FFC000"/>
                  <w:rPrChange w:id="28033" w:author="TAKATOSHI TAMAOKI" w:date="2017-03-24T15:12:00Z">
                    <w:rPr>
                      <w:color w:val="FF0000"/>
                    </w:rPr>
                  </w:rPrChange>
                </w:rPr>
                <w:t>0</w:t>
              </w:r>
            </w:ins>
          </w:p>
        </w:tc>
        <w:tc>
          <w:tcPr>
            <w:tcW w:w="534" w:type="dxa"/>
            <w:tcBorders>
              <w:top w:val="single" w:sz="4" w:space="0" w:color="auto"/>
            </w:tcBorders>
            <w:hideMark/>
          </w:tcPr>
          <w:p w14:paraId="00DEB0E6" w14:textId="77777777" w:rsidR="00B03945" w:rsidRPr="00B03945" w:rsidRDefault="00B03945" w:rsidP="00C43860">
            <w:pPr>
              <w:pStyle w:val="bit0"/>
              <w:rPr>
                <w:ins w:id="28034" w:author="TAKATOSHI TAMAOKI" w:date="2017-03-24T15:11:00Z"/>
                <w:color w:val="FFC000"/>
                <w:rPrChange w:id="28035" w:author="TAKATOSHI TAMAOKI" w:date="2017-03-24T15:12:00Z">
                  <w:rPr>
                    <w:ins w:id="28036" w:author="TAKATOSHI TAMAOKI" w:date="2017-03-24T15:11:00Z"/>
                    <w:color w:val="FF0000"/>
                  </w:rPr>
                </w:rPrChange>
              </w:rPr>
            </w:pPr>
            <w:ins w:id="28037" w:author="TAKATOSHI TAMAOKI" w:date="2017-03-24T15:11:00Z">
              <w:r w:rsidRPr="00B03945">
                <w:rPr>
                  <w:color w:val="FFC000"/>
                  <w:rPrChange w:id="28038" w:author="TAKATOSHI TAMAOKI" w:date="2017-03-24T15:12:00Z">
                    <w:rPr>
                      <w:color w:val="FF0000"/>
                    </w:rPr>
                  </w:rPrChange>
                </w:rPr>
                <w:t>0</w:t>
              </w:r>
            </w:ins>
          </w:p>
        </w:tc>
        <w:tc>
          <w:tcPr>
            <w:tcW w:w="534" w:type="dxa"/>
            <w:tcBorders>
              <w:top w:val="single" w:sz="4" w:space="0" w:color="auto"/>
            </w:tcBorders>
            <w:hideMark/>
          </w:tcPr>
          <w:p w14:paraId="7A352631" w14:textId="77777777" w:rsidR="00B03945" w:rsidRPr="00B03945" w:rsidRDefault="00B03945" w:rsidP="00C43860">
            <w:pPr>
              <w:pStyle w:val="bit0"/>
              <w:rPr>
                <w:ins w:id="28039" w:author="TAKATOSHI TAMAOKI" w:date="2017-03-24T15:11:00Z"/>
                <w:color w:val="FFC000"/>
                <w:rPrChange w:id="28040" w:author="TAKATOSHI TAMAOKI" w:date="2017-03-24T15:12:00Z">
                  <w:rPr>
                    <w:ins w:id="28041" w:author="TAKATOSHI TAMAOKI" w:date="2017-03-24T15:11:00Z"/>
                    <w:color w:val="FF0000"/>
                  </w:rPr>
                </w:rPrChange>
              </w:rPr>
            </w:pPr>
            <w:ins w:id="28042" w:author="TAKATOSHI TAMAOKI" w:date="2017-03-24T15:11:00Z">
              <w:r w:rsidRPr="00B03945">
                <w:rPr>
                  <w:color w:val="FFC000"/>
                  <w:rPrChange w:id="28043" w:author="TAKATOSHI TAMAOKI" w:date="2017-03-24T15:12:00Z">
                    <w:rPr>
                      <w:color w:val="FF0000"/>
                    </w:rPr>
                  </w:rPrChange>
                </w:rPr>
                <w:t>0</w:t>
              </w:r>
            </w:ins>
          </w:p>
        </w:tc>
      </w:tr>
      <w:tr w:rsidR="00B03945" w:rsidRPr="00B03945" w14:paraId="53AD323F" w14:textId="77777777" w:rsidTr="00C43860">
        <w:trPr>
          <w:trHeight w:val="240"/>
          <w:ins w:id="28044" w:author="TAKATOSHI TAMAOKI" w:date="2017-03-24T15:11:00Z"/>
        </w:trPr>
        <w:tc>
          <w:tcPr>
            <w:tcW w:w="1111" w:type="dxa"/>
            <w:hideMark/>
          </w:tcPr>
          <w:p w14:paraId="006F5B7B" w14:textId="77777777" w:rsidR="00B03945" w:rsidRPr="00B03945" w:rsidRDefault="00B03945" w:rsidP="00C43860">
            <w:pPr>
              <w:pStyle w:val="bit"/>
              <w:rPr>
                <w:ins w:id="28045" w:author="TAKATOSHI TAMAOKI" w:date="2017-03-24T15:11:00Z"/>
                <w:color w:val="FFC000"/>
                <w:rPrChange w:id="28046" w:author="TAKATOSHI TAMAOKI" w:date="2017-03-24T15:12:00Z">
                  <w:rPr>
                    <w:ins w:id="28047" w:author="TAKATOSHI TAMAOKI" w:date="2017-03-24T15:11:00Z"/>
                    <w:color w:val="FF0000"/>
                  </w:rPr>
                </w:rPrChange>
              </w:rPr>
            </w:pPr>
            <w:ins w:id="28048" w:author="TAKATOSHI TAMAOKI" w:date="2017-03-24T15:11:00Z">
              <w:r w:rsidRPr="00B03945">
                <w:rPr>
                  <w:color w:val="FFC000"/>
                  <w:rPrChange w:id="28049" w:author="TAKATOSHI TAMAOKI" w:date="2017-03-24T15:12:00Z">
                    <w:rPr>
                      <w:color w:val="FF0000"/>
                    </w:rPr>
                  </w:rPrChange>
                </w:rPr>
                <w:t>R/W</w:t>
              </w:r>
            </w:ins>
          </w:p>
        </w:tc>
        <w:tc>
          <w:tcPr>
            <w:tcW w:w="531" w:type="dxa"/>
            <w:hideMark/>
          </w:tcPr>
          <w:p w14:paraId="4B153CEC" w14:textId="77777777" w:rsidR="00B03945" w:rsidRPr="00B03945" w:rsidRDefault="00B03945" w:rsidP="00C43860">
            <w:pPr>
              <w:pStyle w:val="bit0"/>
              <w:rPr>
                <w:ins w:id="28050" w:author="TAKATOSHI TAMAOKI" w:date="2017-03-24T15:11:00Z"/>
                <w:color w:val="FFC000"/>
                <w:rPrChange w:id="28051" w:author="TAKATOSHI TAMAOKI" w:date="2017-03-24T15:12:00Z">
                  <w:rPr>
                    <w:ins w:id="28052" w:author="TAKATOSHI TAMAOKI" w:date="2017-03-24T15:11:00Z"/>
                    <w:color w:val="FF0000"/>
                  </w:rPr>
                </w:rPrChange>
              </w:rPr>
            </w:pPr>
            <w:ins w:id="28053" w:author="TAKATOSHI TAMAOKI" w:date="2017-03-24T15:11:00Z">
              <w:r w:rsidRPr="00B03945">
                <w:rPr>
                  <w:color w:val="FFC000"/>
                  <w:rPrChange w:id="28054" w:author="TAKATOSHI TAMAOKI" w:date="2017-03-24T15:12:00Z">
                    <w:rPr>
                      <w:color w:val="FF0000"/>
                    </w:rPr>
                  </w:rPrChange>
                </w:rPr>
                <w:t>R/W</w:t>
              </w:r>
            </w:ins>
          </w:p>
        </w:tc>
        <w:tc>
          <w:tcPr>
            <w:tcW w:w="532" w:type="dxa"/>
            <w:hideMark/>
          </w:tcPr>
          <w:p w14:paraId="08CF0F44" w14:textId="77777777" w:rsidR="00B03945" w:rsidRPr="00B03945" w:rsidRDefault="00B03945" w:rsidP="00C43860">
            <w:pPr>
              <w:pStyle w:val="bit0"/>
              <w:rPr>
                <w:ins w:id="28055" w:author="TAKATOSHI TAMAOKI" w:date="2017-03-24T15:11:00Z"/>
                <w:color w:val="FFC000"/>
                <w:rPrChange w:id="28056" w:author="TAKATOSHI TAMAOKI" w:date="2017-03-24T15:12:00Z">
                  <w:rPr>
                    <w:ins w:id="28057" w:author="TAKATOSHI TAMAOKI" w:date="2017-03-24T15:11:00Z"/>
                    <w:color w:val="FF0000"/>
                  </w:rPr>
                </w:rPrChange>
              </w:rPr>
            </w:pPr>
            <w:ins w:id="28058" w:author="TAKATOSHI TAMAOKI" w:date="2017-03-24T15:11:00Z">
              <w:r w:rsidRPr="00B03945">
                <w:rPr>
                  <w:color w:val="FFC000"/>
                  <w:rPrChange w:id="28059" w:author="TAKATOSHI TAMAOKI" w:date="2017-03-24T15:12:00Z">
                    <w:rPr>
                      <w:color w:val="FF0000"/>
                    </w:rPr>
                  </w:rPrChange>
                </w:rPr>
                <w:t>R/W</w:t>
              </w:r>
            </w:ins>
          </w:p>
        </w:tc>
        <w:tc>
          <w:tcPr>
            <w:tcW w:w="532" w:type="dxa"/>
            <w:hideMark/>
          </w:tcPr>
          <w:p w14:paraId="0A89675E" w14:textId="77777777" w:rsidR="00B03945" w:rsidRPr="00B03945" w:rsidRDefault="00B03945" w:rsidP="00C43860">
            <w:pPr>
              <w:pStyle w:val="bit0"/>
              <w:rPr>
                <w:ins w:id="28060" w:author="TAKATOSHI TAMAOKI" w:date="2017-03-24T15:11:00Z"/>
                <w:color w:val="FFC000"/>
                <w:rPrChange w:id="28061" w:author="TAKATOSHI TAMAOKI" w:date="2017-03-24T15:12:00Z">
                  <w:rPr>
                    <w:ins w:id="28062" w:author="TAKATOSHI TAMAOKI" w:date="2017-03-24T15:11:00Z"/>
                    <w:color w:val="FF0000"/>
                  </w:rPr>
                </w:rPrChange>
              </w:rPr>
            </w:pPr>
            <w:ins w:id="28063" w:author="TAKATOSHI TAMAOKI" w:date="2017-03-24T15:11:00Z">
              <w:r w:rsidRPr="00B03945">
                <w:rPr>
                  <w:color w:val="FFC000"/>
                  <w:rPrChange w:id="28064" w:author="TAKATOSHI TAMAOKI" w:date="2017-03-24T15:12:00Z">
                    <w:rPr>
                      <w:color w:val="FF0000"/>
                    </w:rPr>
                  </w:rPrChange>
                </w:rPr>
                <w:t>R/W</w:t>
              </w:r>
            </w:ins>
          </w:p>
        </w:tc>
        <w:tc>
          <w:tcPr>
            <w:tcW w:w="533" w:type="dxa"/>
            <w:hideMark/>
          </w:tcPr>
          <w:p w14:paraId="544F3573" w14:textId="77777777" w:rsidR="00B03945" w:rsidRPr="00B03945" w:rsidRDefault="00B03945" w:rsidP="00C43860">
            <w:pPr>
              <w:pStyle w:val="bit0"/>
              <w:rPr>
                <w:ins w:id="28065" w:author="TAKATOSHI TAMAOKI" w:date="2017-03-24T15:11:00Z"/>
                <w:color w:val="FFC000"/>
                <w:rPrChange w:id="28066" w:author="TAKATOSHI TAMAOKI" w:date="2017-03-24T15:12:00Z">
                  <w:rPr>
                    <w:ins w:id="28067" w:author="TAKATOSHI TAMAOKI" w:date="2017-03-24T15:11:00Z"/>
                    <w:color w:val="FF0000"/>
                  </w:rPr>
                </w:rPrChange>
              </w:rPr>
            </w:pPr>
            <w:ins w:id="28068" w:author="TAKATOSHI TAMAOKI" w:date="2017-03-24T15:11:00Z">
              <w:r w:rsidRPr="00B03945">
                <w:rPr>
                  <w:color w:val="FFC000"/>
                  <w:rPrChange w:id="28069" w:author="TAKATOSHI TAMAOKI" w:date="2017-03-24T15:12:00Z">
                    <w:rPr>
                      <w:color w:val="FF0000"/>
                    </w:rPr>
                  </w:rPrChange>
                </w:rPr>
                <w:t>R/W</w:t>
              </w:r>
            </w:ins>
          </w:p>
        </w:tc>
        <w:tc>
          <w:tcPr>
            <w:tcW w:w="533" w:type="dxa"/>
            <w:hideMark/>
          </w:tcPr>
          <w:p w14:paraId="7DC24E5F" w14:textId="77777777" w:rsidR="00B03945" w:rsidRPr="00B03945" w:rsidRDefault="00B03945" w:rsidP="00C43860">
            <w:pPr>
              <w:pStyle w:val="bit0"/>
              <w:rPr>
                <w:ins w:id="28070" w:author="TAKATOSHI TAMAOKI" w:date="2017-03-24T15:11:00Z"/>
                <w:color w:val="FFC000"/>
                <w:rPrChange w:id="28071" w:author="TAKATOSHI TAMAOKI" w:date="2017-03-24T15:12:00Z">
                  <w:rPr>
                    <w:ins w:id="28072" w:author="TAKATOSHI TAMAOKI" w:date="2017-03-24T15:11:00Z"/>
                    <w:color w:val="FF0000"/>
                  </w:rPr>
                </w:rPrChange>
              </w:rPr>
            </w:pPr>
            <w:ins w:id="28073" w:author="TAKATOSHI TAMAOKI" w:date="2017-03-24T15:11:00Z">
              <w:r w:rsidRPr="00B03945">
                <w:rPr>
                  <w:color w:val="FFC000"/>
                  <w:rPrChange w:id="28074" w:author="TAKATOSHI TAMAOKI" w:date="2017-03-24T15:12:00Z">
                    <w:rPr>
                      <w:color w:val="FF0000"/>
                    </w:rPr>
                  </w:rPrChange>
                </w:rPr>
                <w:t>R/W</w:t>
              </w:r>
            </w:ins>
          </w:p>
        </w:tc>
        <w:tc>
          <w:tcPr>
            <w:tcW w:w="533" w:type="dxa"/>
            <w:hideMark/>
          </w:tcPr>
          <w:p w14:paraId="22458B4C" w14:textId="77777777" w:rsidR="00B03945" w:rsidRPr="00B03945" w:rsidRDefault="00B03945" w:rsidP="00C43860">
            <w:pPr>
              <w:pStyle w:val="bit0"/>
              <w:rPr>
                <w:ins w:id="28075" w:author="TAKATOSHI TAMAOKI" w:date="2017-03-24T15:11:00Z"/>
                <w:color w:val="FFC000"/>
                <w:rPrChange w:id="28076" w:author="TAKATOSHI TAMAOKI" w:date="2017-03-24T15:12:00Z">
                  <w:rPr>
                    <w:ins w:id="28077" w:author="TAKATOSHI TAMAOKI" w:date="2017-03-24T15:11:00Z"/>
                    <w:color w:val="FF0000"/>
                  </w:rPr>
                </w:rPrChange>
              </w:rPr>
            </w:pPr>
            <w:ins w:id="28078" w:author="TAKATOSHI TAMAOKI" w:date="2017-03-24T15:11:00Z">
              <w:r w:rsidRPr="00B03945">
                <w:rPr>
                  <w:color w:val="FFC000"/>
                  <w:rPrChange w:id="28079" w:author="TAKATOSHI TAMAOKI" w:date="2017-03-24T15:12:00Z">
                    <w:rPr>
                      <w:color w:val="FF0000"/>
                    </w:rPr>
                  </w:rPrChange>
                </w:rPr>
                <w:t>R/W</w:t>
              </w:r>
            </w:ins>
          </w:p>
        </w:tc>
        <w:tc>
          <w:tcPr>
            <w:tcW w:w="534" w:type="dxa"/>
            <w:hideMark/>
          </w:tcPr>
          <w:p w14:paraId="60FDB4F4" w14:textId="77777777" w:rsidR="00B03945" w:rsidRPr="00B03945" w:rsidRDefault="00B03945" w:rsidP="00C43860">
            <w:pPr>
              <w:pStyle w:val="bit0"/>
              <w:rPr>
                <w:ins w:id="28080" w:author="TAKATOSHI TAMAOKI" w:date="2017-03-24T15:11:00Z"/>
                <w:color w:val="FFC000"/>
                <w:rPrChange w:id="28081" w:author="TAKATOSHI TAMAOKI" w:date="2017-03-24T15:12:00Z">
                  <w:rPr>
                    <w:ins w:id="28082" w:author="TAKATOSHI TAMAOKI" w:date="2017-03-24T15:11:00Z"/>
                    <w:color w:val="FF0000"/>
                  </w:rPr>
                </w:rPrChange>
              </w:rPr>
            </w:pPr>
            <w:ins w:id="28083" w:author="TAKATOSHI TAMAOKI" w:date="2017-03-24T15:11:00Z">
              <w:r w:rsidRPr="00B03945">
                <w:rPr>
                  <w:color w:val="FFC000"/>
                  <w:rPrChange w:id="28084" w:author="TAKATOSHI TAMAOKI" w:date="2017-03-24T15:12:00Z">
                    <w:rPr>
                      <w:color w:val="FF0000"/>
                    </w:rPr>
                  </w:rPrChange>
                </w:rPr>
                <w:t>R/W</w:t>
              </w:r>
            </w:ins>
          </w:p>
        </w:tc>
        <w:tc>
          <w:tcPr>
            <w:tcW w:w="534" w:type="dxa"/>
            <w:hideMark/>
          </w:tcPr>
          <w:p w14:paraId="0013E663" w14:textId="77777777" w:rsidR="00B03945" w:rsidRPr="00B03945" w:rsidRDefault="00B03945" w:rsidP="00C43860">
            <w:pPr>
              <w:pStyle w:val="bit0"/>
              <w:rPr>
                <w:ins w:id="28085" w:author="TAKATOSHI TAMAOKI" w:date="2017-03-24T15:11:00Z"/>
                <w:color w:val="FFC000"/>
                <w:rPrChange w:id="28086" w:author="TAKATOSHI TAMAOKI" w:date="2017-03-24T15:12:00Z">
                  <w:rPr>
                    <w:ins w:id="28087" w:author="TAKATOSHI TAMAOKI" w:date="2017-03-24T15:11:00Z"/>
                    <w:color w:val="FF0000"/>
                  </w:rPr>
                </w:rPrChange>
              </w:rPr>
            </w:pPr>
            <w:ins w:id="28088" w:author="TAKATOSHI TAMAOKI" w:date="2017-03-24T15:11:00Z">
              <w:r w:rsidRPr="00B03945">
                <w:rPr>
                  <w:color w:val="FFC000"/>
                  <w:rPrChange w:id="28089" w:author="TAKATOSHI TAMAOKI" w:date="2017-03-24T15:12:00Z">
                    <w:rPr>
                      <w:color w:val="FF0000"/>
                    </w:rPr>
                  </w:rPrChange>
                </w:rPr>
                <w:t>R/W</w:t>
              </w:r>
            </w:ins>
          </w:p>
        </w:tc>
        <w:tc>
          <w:tcPr>
            <w:tcW w:w="534" w:type="dxa"/>
            <w:hideMark/>
          </w:tcPr>
          <w:p w14:paraId="167A0D1A" w14:textId="77777777" w:rsidR="00B03945" w:rsidRPr="00B03945" w:rsidRDefault="00B03945" w:rsidP="00C43860">
            <w:pPr>
              <w:pStyle w:val="bit0"/>
              <w:rPr>
                <w:ins w:id="28090" w:author="TAKATOSHI TAMAOKI" w:date="2017-03-24T15:11:00Z"/>
                <w:color w:val="FFC000"/>
                <w:rPrChange w:id="28091" w:author="TAKATOSHI TAMAOKI" w:date="2017-03-24T15:12:00Z">
                  <w:rPr>
                    <w:ins w:id="28092" w:author="TAKATOSHI TAMAOKI" w:date="2017-03-24T15:11:00Z"/>
                    <w:color w:val="FF0000"/>
                  </w:rPr>
                </w:rPrChange>
              </w:rPr>
            </w:pPr>
            <w:ins w:id="28093" w:author="TAKATOSHI TAMAOKI" w:date="2017-03-24T15:11:00Z">
              <w:r w:rsidRPr="00B03945">
                <w:rPr>
                  <w:color w:val="FFC000"/>
                  <w:rPrChange w:id="28094" w:author="TAKATOSHI TAMAOKI" w:date="2017-03-24T15:12:00Z">
                    <w:rPr>
                      <w:color w:val="FF0000"/>
                    </w:rPr>
                  </w:rPrChange>
                </w:rPr>
                <w:t>R/W</w:t>
              </w:r>
            </w:ins>
          </w:p>
        </w:tc>
        <w:tc>
          <w:tcPr>
            <w:tcW w:w="534" w:type="dxa"/>
            <w:hideMark/>
          </w:tcPr>
          <w:p w14:paraId="63556D92" w14:textId="77777777" w:rsidR="00B03945" w:rsidRPr="00B03945" w:rsidRDefault="00B03945" w:rsidP="00C43860">
            <w:pPr>
              <w:pStyle w:val="bit0"/>
              <w:rPr>
                <w:ins w:id="28095" w:author="TAKATOSHI TAMAOKI" w:date="2017-03-24T15:11:00Z"/>
                <w:color w:val="FFC000"/>
                <w:rPrChange w:id="28096" w:author="TAKATOSHI TAMAOKI" w:date="2017-03-24T15:12:00Z">
                  <w:rPr>
                    <w:ins w:id="28097" w:author="TAKATOSHI TAMAOKI" w:date="2017-03-24T15:11:00Z"/>
                    <w:color w:val="FF0000"/>
                  </w:rPr>
                </w:rPrChange>
              </w:rPr>
            </w:pPr>
            <w:ins w:id="28098" w:author="TAKATOSHI TAMAOKI" w:date="2017-03-24T15:11:00Z">
              <w:r w:rsidRPr="00B03945">
                <w:rPr>
                  <w:color w:val="FFC000"/>
                  <w:rPrChange w:id="28099" w:author="TAKATOSHI TAMAOKI" w:date="2017-03-24T15:12:00Z">
                    <w:rPr>
                      <w:color w:val="FF0000"/>
                    </w:rPr>
                  </w:rPrChange>
                </w:rPr>
                <w:t>R/W</w:t>
              </w:r>
            </w:ins>
          </w:p>
        </w:tc>
        <w:tc>
          <w:tcPr>
            <w:tcW w:w="534" w:type="dxa"/>
            <w:hideMark/>
          </w:tcPr>
          <w:p w14:paraId="5F595A57" w14:textId="77777777" w:rsidR="00B03945" w:rsidRPr="00B03945" w:rsidRDefault="00B03945" w:rsidP="00C43860">
            <w:pPr>
              <w:pStyle w:val="bit0"/>
              <w:rPr>
                <w:ins w:id="28100" w:author="TAKATOSHI TAMAOKI" w:date="2017-03-24T15:11:00Z"/>
                <w:color w:val="FFC000"/>
                <w:rPrChange w:id="28101" w:author="TAKATOSHI TAMAOKI" w:date="2017-03-24T15:12:00Z">
                  <w:rPr>
                    <w:ins w:id="28102" w:author="TAKATOSHI TAMAOKI" w:date="2017-03-24T15:11:00Z"/>
                    <w:color w:val="FF0000"/>
                  </w:rPr>
                </w:rPrChange>
              </w:rPr>
            </w:pPr>
            <w:ins w:id="28103" w:author="TAKATOSHI TAMAOKI" w:date="2017-03-24T15:11:00Z">
              <w:r w:rsidRPr="00B03945">
                <w:rPr>
                  <w:color w:val="FFC000"/>
                  <w:rPrChange w:id="28104" w:author="TAKATOSHI TAMAOKI" w:date="2017-03-24T15:12:00Z">
                    <w:rPr>
                      <w:color w:val="FF0000"/>
                    </w:rPr>
                  </w:rPrChange>
                </w:rPr>
                <w:t>R/W</w:t>
              </w:r>
            </w:ins>
          </w:p>
        </w:tc>
        <w:tc>
          <w:tcPr>
            <w:tcW w:w="534" w:type="dxa"/>
            <w:hideMark/>
          </w:tcPr>
          <w:p w14:paraId="01EB9D3E" w14:textId="77777777" w:rsidR="00B03945" w:rsidRPr="00B03945" w:rsidRDefault="00B03945" w:rsidP="00C43860">
            <w:pPr>
              <w:pStyle w:val="bit0"/>
              <w:rPr>
                <w:ins w:id="28105" w:author="TAKATOSHI TAMAOKI" w:date="2017-03-24T15:11:00Z"/>
                <w:color w:val="FFC000"/>
                <w:rPrChange w:id="28106" w:author="TAKATOSHI TAMAOKI" w:date="2017-03-24T15:12:00Z">
                  <w:rPr>
                    <w:ins w:id="28107" w:author="TAKATOSHI TAMAOKI" w:date="2017-03-24T15:11:00Z"/>
                    <w:color w:val="FF0000"/>
                  </w:rPr>
                </w:rPrChange>
              </w:rPr>
            </w:pPr>
            <w:ins w:id="28108" w:author="TAKATOSHI TAMAOKI" w:date="2017-03-24T15:11:00Z">
              <w:r w:rsidRPr="00B03945">
                <w:rPr>
                  <w:color w:val="FFC000"/>
                  <w:rPrChange w:id="28109" w:author="TAKATOSHI TAMAOKI" w:date="2017-03-24T15:12:00Z">
                    <w:rPr>
                      <w:color w:val="FF0000"/>
                    </w:rPr>
                  </w:rPrChange>
                </w:rPr>
                <w:t>R/W</w:t>
              </w:r>
            </w:ins>
          </w:p>
        </w:tc>
        <w:tc>
          <w:tcPr>
            <w:tcW w:w="534" w:type="dxa"/>
            <w:hideMark/>
          </w:tcPr>
          <w:p w14:paraId="46FBFAA3" w14:textId="77777777" w:rsidR="00B03945" w:rsidRPr="00B03945" w:rsidRDefault="00B03945" w:rsidP="00C43860">
            <w:pPr>
              <w:pStyle w:val="bit0"/>
              <w:rPr>
                <w:ins w:id="28110" w:author="TAKATOSHI TAMAOKI" w:date="2017-03-24T15:11:00Z"/>
                <w:color w:val="FFC000"/>
                <w:rPrChange w:id="28111" w:author="TAKATOSHI TAMAOKI" w:date="2017-03-24T15:12:00Z">
                  <w:rPr>
                    <w:ins w:id="28112" w:author="TAKATOSHI TAMAOKI" w:date="2017-03-24T15:11:00Z"/>
                    <w:color w:val="FF0000"/>
                  </w:rPr>
                </w:rPrChange>
              </w:rPr>
            </w:pPr>
            <w:ins w:id="28113" w:author="TAKATOSHI TAMAOKI" w:date="2017-03-24T15:11:00Z">
              <w:r w:rsidRPr="00B03945">
                <w:rPr>
                  <w:color w:val="FFC000"/>
                  <w:rPrChange w:id="28114" w:author="TAKATOSHI TAMAOKI" w:date="2017-03-24T15:12:00Z">
                    <w:rPr>
                      <w:color w:val="FF0000"/>
                    </w:rPr>
                  </w:rPrChange>
                </w:rPr>
                <w:t>R/W</w:t>
              </w:r>
            </w:ins>
          </w:p>
        </w:tc>
        <w:tc>
          <w:tcPr>
            <w:tcW w:w="534" w:type="dxa"/>
            <w:hideMark/>
          </w:tcPr>
          <w:p w14:paraId="4BCB1203" w14:textId="77777777" w:rsidR="00B03945" w:rsidRPr="00B03945" w:rsidRDefault="00B03945" w:rsidP="00C43860">
            <w:pPr>
              <w:pStyle w:val="bit0"/>
              <w:rPr>
                <w:ins w:id="28115" w:author="TAKATOSHI TAMAOKI" w:date="2017-03-24T15:11:00Z"/>
                <w:color w:val="FFC000"/>
                <w:rPrChange w:id="28116" w:author="TAKATOSHI TAMAOKI" w:date="2017-03-24T15:12:00Z">
                  <w:rPr>
                    <w:ins w:id="28117" w:author="TAKATOSHI TAMAOKI" w:date="2017-03-24T15:11:00Z"/>
                    <w:color w:val="FF0000"/>
                  </w:rPr>
                </w:rPrChange>
              </w:rPr>
            </w:pPr>
            <w:ins w:id="28118" w:author="TAKATOSHI TAMAOKI" w:date="2017-03-24T15:11:00Z">
              <w:r w:rsidRPr="00B03945">
                <w:rPr>
                  <w:color w:val="FFC000"/>
                  <w:rPrChange w:id="28119" w:author="TAKATOSHI TAMAOKI" w:date="2017-03-24T15:12:00Z">
                    <w:rPr>
                      <w:color w:val="FF0000"/>
                    </w:rPr>
                  </w:rPrChange>
                </w:rPr>
                <w:t>R/W</w:t>
              </w:r>
            </w:ins>
          </w:p>
        </w:tc>
        <w:tc>
          <w:tcPr>
            <w:tcW w:w="534" w:type="dxa"/>
            <w:hideMark/>
          </w:tcPr>
          <w:p w14:paraId="487EE2EB" w14:textId="77777777" w:rsidR="00B03945" w:rsidRPr="00B03945" w:rsidRDefault="00B03945" w:rsidP="00C43860">
            <w:pPr>
              <w:pStyle w:val="bit0"/>
              <w:rPr>
                <w:ins w:id="28120" w:author="TAKATOSHI TAMAOKI" w:date="2017-03-24T15:11:00Z"/>
                <w:color w:val="FFC000"/>
                <w:rPrChange w:id="28121" w:author="TAKATOSHI TAMAOKI" w:date="2017-03-24T15:12:00Z">
                  <w:rPr>
                    <w:ins w:id="28122" w:author="TAKATOSHI TAMAOKI" w:date="2017-03-24T15:11:00Z"/>
                    <w:color w:val="FF0000"/>
                  </w:rPr>
                </w:rPrChange>
              </w:rPr>
            </w:pPr>
            <w:ins w:id="28123" w:author="TAKATOSHI TAMAOKI" w:date="2017-03-24T15:11:00Z">
              <w:r w:rsidRPr="00B03945">
                <w:rPr>
                  <w:color w:val="FFC000"/>
                  <w:rPrChange w:id="28124" w:author="TAKATOSHI TAMAOKI" w:date="2017-03-24T15:12:00Z">
                    <w:rPr>
                      <w:color w:val="FF0000"/>
                    </w:rPr>
                  </w:rPrChange>
                </w:rPr>
                <w:t>R/W</w:t>
              </w:r>
            </w:ins>
          </w:p>
        </w:tc>
        <w:tc>
          <w:tcPr>
            <w:tcW w:w="534" w:type="dxa"/>
            <w:hideMark/>
          </w:tcPr>
          <w:p w14:paraId="46D42571" w14:textId="77777777" w:rsidR="00B03945" w:rsidRPr="00B03945" w:rsidRDefault="00B03945" w:rsidP="00C43860">
            <w:pPr>
              <w:pStyle w:val="bit0"/>
              <w:rPr>
                <w:ins w:id="28125" w:author="TAKATOSHI TAMAOKI" w:date="2017-03-24T15:11:00Z"/>
                <w:color w:val="FFC000"/>
                <w:rPrChange w:id="28126" w:author="TAKATOSHI TAMAOKI" w:date="2017-03-24T15:12:00Z">
                  <w:rPr>
                    <w:ins w:id="28127" w:author="TAKATOSHI TAMAOKI" w:date="2017-03-24T15:11:00Z"/>
                    <w:color w:val="FF0000"/>
                  </w:rPr>
                </w:rPrChange>
              </w:rPr>
            </w:pPr>
            <w:ins w:id="28128" w:author="TAKATOSHI TAMAOKI" w:date="2017-03-24T15:11:00Z">
              <w:r w:rsidRPr="00B03945">
                <w:rPr>
                  <w:color w:val="FFC000"/>
                  <w:rPrChange w:id="28129" w:author="TAKATOSHI TAMAOKI" w:date="2017-03-24T15:12:00Z">
                    <w:rPr>
                      <w:color w:val="FF0000"/>
                    </w:rPr>
                  </w:rPrChange>
                </w:rPr>
                <w:t>R/W</w:t>
              </w:r>
            </w:ins>
          </w:p>
        </w:tc>
      </w:tr>
      <w:tr w:rsidR="00B03945" w:rsidRPr="00B03945" w14:paraId="5E7AEC99" w14:textId="77777777" w:rsidTr="00C43860">
        <w:trPr>
          <w:trHeight w:hRule="exact" w:val="170"/>
          <w:ins w:id="28130" w:author="TAKATOSHI TAMAOKI" w:date="2017-03-24T15:11:00Z"/>
        </w:trPr>
        <w:tc>
          <w:tcPr>
            <w:tcW w:w="1111" w:type="dxa"/>
          </w:tcPr>
          <w:p w14:paraId="366D7EB1" w14:textId="77777777" w:rsidR="00B03945" w:rsidRPr="00B03945" w:rsidRDefault="00B03945" w:rsidP="00C43860">
            <w:pPr>
              <w:pStyle w:val="bit"/>
              <w:rPr>
                <w:ins w:id="28131" w:author="TAKATOSHI TAMAOKI" w:date="2017-03-24T15:11:00Z"/>
                <w:color w:val="FFC000"/>
                <w:rPrChange w:id="28132" w:author="TAKATOSHI TAMAOKI" w:date="2017-03-24T15:12:00Z">
                  <w:rPr>
                    <w:ins w:id="28133" w:author="TAKATOSHI TAMAOKI" w:date="2017-03-24T15:11:00Z"/>
                    <w:color w:val="FF0000"/>
                  </w:rPr>
                </w:rPrChange>
              </w:rPr>
            </w:pPr>
          </w:p>
        </w:tc>
        <w:tc>
          <w:tcPr>
            <w:tcW w:w="531" w:type="dxa"/>
          </w:tcPr>
          <w:p w14:paraId="21A2240B" w14:textId="77777777" w:rsidR="00B03945" w:rsidRPr="00B03945" w:rsidRDefault="00B03945" w:rsidP="00C43860">
            <w:pPr>
              <w:pStyle w:val="bit0"/>
              <w:rPr>
                <w:ins w:id="28134" w:author="TAKATOSHI TAMAOKI" w:date="2017-03-24T15:11:00Z"/>
                <w:color w:val="FFC000"/>
                <w:rPrChange w:id="28135" w:author="TAKATOSHI TAMAOKI" w:date="2017-03-24T15:12:00Z">
                  <w:rPr>
                    <w:ins w:id="28136" w:author="TAKATOSHI TAMAOKI" w:date="2017-03-24T15:11:00Z"/>
                    <w:color w:val="FF0000"/>
                  </w:rPr>
                </w:rPrChange>
              </w:rPr>
            </w:pPr>
          </w:p>
        </w:tc>
        <w:tc>
          <w:tcPr>
            <w:tcW w:w="532" w:type="dxa"/>
          </w:tcPr>
          <w:p w14:paraId="644D885F" w14:textId="77777777" w:rsidR="00B03945" w:rsidRPr="00B03945" w:rsidRDefault="00B03945" w:rsidP="00C43860">
            <w:pPr>
              <w:pStyle w:val="bit0"/>
              <w:rPr>
                <w:ins w:id="28137" w:author="TAKATOSHI TAMAOKI" w:date="2017-03-24T15:11:00Z"/>
                <w:color w:val="FFC000"/>
                <w:rPrChange w:id="28138" w:author="TAKATOSHI TAMAOKI" w:date="2017-03-24T15:12:00Z">
                  <w:rPr>
                    <w:ins w:id="28139" w:author="TAKATOSHI TAMAOKI" w:date="2017-03-24T15:11:00Z"/>
                    <w:color w:val="FF0000"/>
                  </w:rPr>
                </w:rPrChange>
              </w:rPr>
            </w:pPr>
          </w:p>
        </w:tc>
        <w:tc>
          <w:tcPr>
            <w:tcW w:w="532" w:type="dxa"/>
          </w:tcPr>
          <w:p w14:paraId="0D757E34" w14:textId="77777777" w:rsidR="00B03945" w:rsidRPr="00B03945" w:rsidRDefault="00B03945" w:rsidP="00C43860">
            <w:pPr>
              <w:pStyle w:val="bit0"/>
              <w:rPr>
                <w:ins w:id="28140" w:author="TAKATOSHI TAMAOKI" w:date="2017-03-24T15:11:00Z"/>
                <w:color w:val="FFC000"/>
                <w:rPrChange w:id="28141" w:author="TAKATOSHI TAMAOKI" w:date="2017-03-24T15:12:00Z">
                  <w:rPr>
                    <w:ins w:id="28142" w:author="TAKATOSHI TAMAOKI" w:date="2017-03-24T15:11:00Z"/>
                    <w:color w:val="FF0000"/>
                  </w:rPr>
                </w:rPrChange>
              </w:rPr>
            </w:pPr>
          </w:p>
        </w:tc>
        <w:tc>
          <w:tcPr>
            <w:tcW w:w="533" w:type="dxa"/>
          </w:tcPr>
          <w:p w14:paraId="6F7754A0" w14:textId="77777777" w:rsidR="00B03945" w:rsidRPr="00B03945" w:rsidRDefault="00B03945" w:rsidP="00C43860">
            <w:pPr>
              <w:pStyle w:val="bit0"/>
              <w:rPr>
                <w:ins w:id="28143" w:author="TAKATOSHI TAMAOKI" w:date="2017-03-24T15:11:00Z"/>
                <w:color w:val="FFC000"/>
                <w:rPrChange w:id="28144" w:author="TAKATOSHI TAMAOKI" w:date="2017-03-24T15:12:00Z">
                  <w:rPr>
                    <w:ins w:id="28145" w:author="TAKATOSHI TAMAOKI" w:date="2017-03-24T15:11:00Z"/>
                    <w:color w:val="FF0000"/>
                  </w:rPr>
                </w:rPrChange>
              </w:rPr>
            </w:pPr>
          </w:p>
        </w:tc>
        <w:tc>
          <w:tcPr>
            <w:tcW w:w="533" w:type="dxa"/>
          </w:tcPr>
          <w:p w14:paraId="4FF65FC2" w14:textId="77777777" w:rsidR="00B03945" w:rsidRPr="00B03945" w:rsidRDefault="00B03945" w:rsidP="00C43860">
            <w:pPr>
              <w:pStyle w:val="bit0"/>
              <w:rPr>
                <w:ins w:id="28146" w:author="TAKATOSHI TAMAOKI" w:date="2017-03-24T15:11:00Z"/>
                <w:color w:val="FFC000"/>
                <w:rPrChange w:id="28147" w:author="TAKATOSHI TAMAOKI" w:date="2017-03-24T15:12:00Z">
                  <w:rPr>
                    <w:ins w:id="28148" w:author="TAKATOSHI TAMAOKI" w:date="2017-03-24T15:11:00Z"/>
                    <w:color w:val="FF0000"/>
                  </w:rPr>
                </w:rPrChange>
              </w:rPr>
            </w:pPr>
          </w:p>
        </w:tc>
        <w:tc>
          <w:tcPr>
            <w:tcW w:w="533" w:type="dxa"/>
          </w:tcPr>
          <w:p w14:paraId="39C46307" w14:textId="77777777" w:rsidR="00B03945" w:rsidRPr="00B03945" w:rsidRDefault="00B03945" w:rsidP="00C43860">
            <w:pPr>
              <w:pStyle w:val="bit0"/>
              <w:rPr>
                <w:ins w:id="28149" w:author="TAKATOSHI TAMAOKI" w:date="2017-03-24T15:11:00Z"/>
                <w:color w:val="FFC000"/>
                <w:rPrChange w:id="28150" w:author="TAKATOSHI TAMAOKI" w:date="2017-03-24T15:12:00Z">
                  <w:rPr>
                    <w:ins w:id="28151" w:author="TAKATOSHI TAMAOKI" w:date="2017-03-24T15:11:00Z"/>
                    <w:color w:val="FF0000"/>
                  </w:rPr>
                </w:rPrChange>
              </w:rPr>
            </w:pPr>
          </w:p>
        </w:tc>
        <w:tc>
          <w:tcPr>
            <w:tcW w:w="534" w:type="dxa"/>
          </w:tcPr>
          <w:p w14:paraId="3E17DD4F" w14:textId="77777777" w:rsidR="00B03945" w:rsidRPr="00B03945" w:rsidRDefault="00B03945" w:rsidP="00C43860">
            <w:pPr>
              <w:pStyle w:val="bit0"/>
              <w:rPr>
                <w:ins w:id="28152" w:author="TAKATOSHI TAMAOKI" w:date="2017-03-24T15:11:00Z"/>
                <w:color w:val="FFC000"/>
                <w:rPrChange w:id="28153" w:author="TAKATOSHI TAMAOKI" w:date="2017-03-24T15:12:00Z">
                  <w:rPr>
                    <w:ins w:id="28154" w:author="TAKATOSHI TAMAOKI" w:date="2017-03-24T15:11:00Z"/>
                    <w:color w:val="FF0000"/>
                  </w:rPr>
                </w:rPrChange>
              </w:rPr>
            </w:pPr>
          </w:p>
        </w:tc>
        <w:tc>
          <w:tcPr>
            <w:tcW w:w="534" w:type="dxa"/>
          </w:tcPr>
          <w:p w14:paraId="3491EA67" w14:textId="77777777" w:rsidR="00B03945" w:rsidRPr="00B03945" w:rsidRDefault="00B03945" w:rsidP="00C43860">
            <w:pPr>
              <w:pStyle w:val="bit0"/>
              <w:rPr>
                <w:ins w:id="28155" w:author="TAKATOSHI TAMAOKI" w:date="2017-03-24T15:11:00Z"/>
                <w:color w:val="FFC000"/>
                <w:rPrChange w:id="28156" w:author="TAKATOSHI TAMAOKI" w:date="2017-03-24T15:12:00Z">
                  <w:rPr>
                    <w:ins w:id="28157" w:author="TAKATOSHI TAMAOKI" w:date="2017-03-24T15:11:00Z"/>
                    <w:color w:val="FF0000"/>
                  </w:rPr>
                </w:rPrChange>
              </w:rPr>
            </w:pPr>
          </w:p>
        </w:tc>
        <w:tc>
          <w:tcPr>
            <w:tcW w:w="534" w:type="dxa"/>
          </w:tcPr>
          <w:p w14:paraId="5CDA4EED" w14:textId="77777777" w:rsidR="00B03945" w:rsidRPr="00B03945" w:rsidRDefault="00B03945" w:rsidP="00C43860">
            <w:pPr>
              <w:pStyle w:val="bit0"/>
              <w:rPr>
                <w:ins w:id="28158" w:author="TAKATOSHI TAMAOKI" w:date="2017-03-24T15:11:00Z"/>
                <w:color w:val="FFC000"/>
                <w:rPrChange w:id="28159" w:author="TAKATOSHI TAMAOKI" w:date="2017-03-24T15:12:00Z">
                  <w:rPr>
                    <w:ins w:id="28160" w:author="TAKATOSHI TAMAOKI" w:date="2017-03-24T15:11:00Z"/>
                    <w:color w:val="FF0000"/>
                  </w:rPr>
                </w:rPrChange>
              </w:rPr>
            </w:pPr>
          </w:p>
        </w:tc>
        <w:tc>
          <w:tcPr>
            <w:tcW w:w="534" w:type="dxa"/>
          </w:tcPr>
          <w:p w14:paraId="3E12CE50" w14:textId="77777777" w:rsidR="00B03945" w:rsidRPr="00B03945" w:rsidRDefault="00B03945" w:rsidP="00C43860">
            <w:pPr>
              <w:pStyle w:val="bit0"/>
              <w:rPr>
                <w:ins w:id="28161" w:author="TAKATOSHI TAMAOKI" w:date="2017-03-24T15:11:00Z"/>
                <w:color w:val="FFC000"/>
                <w:rPrChange w:id="28162" w:author="TAKATOSHI TAMAOKI" w:date="2017-03-24T15:12:00Z">
                  <w:rPr>
                    <w:ins w:id="28163" w:author="TAKATOSHI TAMAOKI" w:date="2017-03-24T15:11:00Z"/>
                    <w:color w:val="FF0000"/>
                  </w:rPr>
                </w:rPrChange>
              </w:rPr>
            </w:pPr>
          </w:p>
        </w:tc>
        <w:tc>
          <w:tcPr>
            <w:tcW w:w="534" w:type="dxa"/>
          </w:tcPr>
          <w:p w14:paraId="7281A255" w14:textId="77777777" w:rsidR="00B03945" w:rsidRPr="00B03945" w:rsidRDefault="00B03945" w:rsidP="00C43860">
            <w:pPr>
              <w:pStyle w:val="bit0"/>
              <w:rPr>
                <w:ins w:id="28164" w:author="TAKATOSHI TAMAOKI" w:date="2017-03-24T15:11:00Z"/>
                <w:color w:val="FFC000"/>
                <w:rPrChange w:id="28165" w:author="TAKATOSHI TAMAOKI" w:date="2017-03-24T15:12:00Z">
                  <w:rPr>
                    <w:ins w:id="28166" w:author="TAKATOSHI TAMAOKI" w:date="2017-03-24T15:11:00Z"/>
                    <w:color w:val="FF0000"/>
                  </w:rPr>
                </w:rPrChange>
              </w:rPr>
            </w:pPr>
          </w:p>
        </w:tc>
        <w:tc>
          <w:tcPr>
            <w:tcW w:w="534" w:type="dxa"/>
          </w:tcPr>
          <w:p w14:paraId="723D9DD2" w14:textId="77777777" w:rsidR="00B03945" w:rsidRPr="00B03945" w:rsidRDefault="00B03945" w:rsidP="00C43860">
            <w:pPr>
              <w:pStyle w:val="bit0"/>
              <w:rPr>
                <w:ins w:id="28167" w:author="TAKATOSHI TAMAOKI" w:date="2017-03-24T15:11:00Z"/>
                <w:color w:val="FFC000"/>
                <w:rPrChange w:id="28168" w:author="TAKATOSHI TAMAOKI" w:date="2017-03-24T15:12:00Z">
                  <w:rPr>
                    <w:ins w:id="28169" w:author="TAKATOSHI TAMAOKI" w:date="2017-03-24T15:11:00Z"/>
                    <w:color w:val="FF0000"/>
                  </w:rPr>
                </w:rPrChange>
              </w:rPr>
            </w:pPr>
          </w:p>
        </w:tc>
        <w:tc>
          <w:tcPr>
            <w:tcW w:w="534" w:type="dxa"/>
          </w:tcPr>
          <w:p w14:paraId="40DC86BD" w14:textId="77777777" w:rsidR="00B03945" w:rsidRPr="00B03945" w:rsidRDefault="00B03945" w:rsidP="00C43860">
            <w:pPr>
              <w:pStyle w:val="bit0"/>
              <w:rPr>
                <w:ins w:id="28170" w:author="TAKATOSHI TAMAOKI" w:date="2017-03-24T15:11:00Z"/>
                <w:color w:val="FFC000"/>
                <w:rPrChange w:id="28171" w:author="TAKATOSHI TAMAOKI" w:date="2017-03-24T15:12:00Z">
                  <w:rPr>
                    <w:ins w:id="28172" w:author="TAKATOSHI TAMAOKI" w:date="2017-03-24T15:11:00Z"/>
                    <w:color w:val="FF0000"/>
                  </w:rPr>
                </w:rPrChange>
              </w:rPr>
            </w:pPr>
          </w:p>
        </w:tc>
        <w:tc>
          <w:tcPr>
            <w:tcW w:w="534" w:type="dxa"/>
          </w:tcPr>
          <w:p w14:paraId="6729C777" w14:textId="77777777" w:rsidR="00B03945" w:rsidRPr="00B03945" w:rsidRDefault="00B03945" w:rsidP="00C43860">
            <w:pPr>
              <w:pStyle w:val="bit0"/>
              <w:rPr>
                <w:ins w:id="28173" w:author="TAKATOSHI TAMAOKI" w:date="2017-03-24T15:11:00Z"/>
                <w:color w:val="FFC000"/>
                <w:rPrChange w:id="28174" w:author="TAKATOSHI TAMAOKI" w:date="2017-03-24T15:12:00Z">
                  <w:rPr>
                    <w:ins w:id="28175" w:author="TAKATOSHI TAMAOKI" w:date="2017-03-24T15:11:00Z"/>
                    <w:color w:val="FF0000"/>
                  </w:rPr>
                </w:rPrChange>
              </w:rPr>
            </w:pPr>
          </w:p>
        </w:tc>
        <w:tc>
          <w:tcPr>
            <w:tcW w:w="534" w:type="dxa"/>
          </w:tcPr>
          <w:p w14:paraId="48D61305" w14:textId="77777777" w:rsidR="00B03945" w:rsidRPr="00B03945" w:rsidRDefault="00B03945" w:rsidP="00C43860">
            <w:pPr>
              <w:pStyle w:val="bit0"/>
              <w:rPr>
                <w:ins w:id="28176" w:author="TAKATOSHI TAMAOKI" w:date="2017-03-24T15:11:00Z"/>
                <w:color w:val="FFC000"/>
                <w:rPrChange w:id="28177" w:author="TAKATOSHI TAMAOKI" w:date="2017-03-24T15:12:00Z">
                  <w:rPr>
                    <w:ins w:id="28178" w:author="TAKATOSHI TAMAOKI" w:date="2017-03-24T15:11:00Z"/>
                    <w:color w:val="FF0000"/>
                  </w:rPr>
                </w:rPrChange>
              </w:rPr>
            </w:pPr>
          </w:p>
        </w:tc>
        <w:tc>
          <w:tcPr>
            <w:tcW w:w="534" w:type="dxa"/>
          </w:tcPr>
          <w:p w14:paraId="57A48B25" w14:textId="77777777" w:rsidR="00B03945" w:rsidRPr="00B03945" w:rsidRDefault="00B03945" w:rsidP="00C43860">
            <w:pPr>
              <w:pStyle w:val="bit0"/>
              <w:rPr>
                <w:ins w:id="28179" w:author="TAKATOSHI TAMAOKI" w:date="2017-03-24T15:11:00Z"/>
                <w:color w:val="FFC000"/>
                <w:rPrChange w:id="28180" w:author="TAKATOSHI TAMAOKI" w:date="2017-03-24T15:12:00Z">
                  <w:rPr>
                    <w:ins w:id="28181" w:author="TAKATOSHI TAMAOKI" w:date="2017-03-24T15:11:00Z"/>
                    <w:color w:val="FF0000"/>
                  </w:rPr>
                </w:rPrChange>
              </w:rPr>
            </w:pPr>
          </w:p>
        </w:tc>
      </w:tr>
      <w:tr w:rsidR="00B03945" w:rsidRPr="00B03945" w14:paraId="1F5E6FF6" w14:textId="77777777" w:rsidTr="00C43860">
        <w:trPr>
          <w:trHeight w:val="240"/>
          <w:ins w:id="28182" w:author="TAKATOSHI TAMAOKI" w:date="2017-03-24T15:11:00Z"/>
        </w:trPr>
        <w:tc>
          <w:tcPr>
            <w:tcW w:w="1111" w:type="dxa"/>
            <w:hideMark/>
          </w:tcPr>
          <w:p w14:paraId="2CD38179" w14:textId="77777777" w:rsidR="00B03945" w:rsidRPr="00B03945" w:rsidRDefault="00B03945" w:rsidP="00C43860">
            <w:pPr>
              <w:pStyle w:val="bit"/>
              <w:rPr>
                <w:ins w:id="28183" w:author="TAKATOSHI TAMAOKI" w:date="2017-03-24T15:11:00Z"/>
                <w:color w:val="FFC000"/>
                <w:rPrChange w:id="28184" w:author="TAKATOSHI TAMAOKI" w:date="2017-03-24T15:12:00Z">
                  <w:rPr>
                    <w:ins w:id="28185" w:author="TAKATOSHI TAMAOKI" w:date="2017-03-24T15:11:00Z"/>
                    <w:color w:val="FF0000"/>
                  </w:rPr>
                </w:rPrChange>
              </w:rPr>
            </w:pPr>
            <w:ins w:id="28186" w:author="TAKATOSHI TAMAOKI" w:date="2017-03-24T15:11:00Z">
              <w:r w:rsidRPr="00B03945">
                <w:rPr>
                  <w:color w:val="FFC000"/>
                  <w:rPrChange w:id="28187" w:author="TAKATOSHI TAMAOKI" w:date="2017-03-24T15:12:00Z">
                    <w:rPr>
                      <w:color w:val="FF0000"/>
                    </w:rPr>
                  </w:rPrChange>
                </w:rPr>
                <w:t>Bit</w:t>
              </w:r>
            </w:ins>
          </w:p>
        </w:tc>
        <w:tc>
          <w:tcPr>
            <w:tcW w:w="531" w:type="dxa"/>
            <w:tcBorders>
              <w:bottom w:val="single" w:sz="4" w:space="0" w:color="auto"/>
            </w:tcBorders>
            <w:hideMark/>
          </w:tcPr>
          <w:p w14:paraId="491ADB45" w14:textId="77777777" w:rsidR="00B03945" w:rsidRPr="00B03945" w:rsidRDefault="00B03945" w:rsidP="00C43860">
            <w:pPr>
              <w:pStyle w:val="bit0"/>
              <w:rPr>
                <w:ins w:id="28188" w:author="TAKATOSHI TAMAOKI" w:date="2017-03-24T15:11:00Z"/>
                <w:color w:val="FFC000"/>
                <w:rPrChange w:id="28189" w:author="TAKATOSHI TAMAOKI" w:date="2017-03-24T15:12:00Z">
                  <w:rPr>
                    <w:ins w:id="28190" w:author="TAKATOSHI TAMAOKI" w:date="2017-03-24T15:11:00Z"/>
                    <w:color w:val="FF0000"/>
                  </w:rPr>
                </w:rPrChange>
              </w:rPr>
            </w:pPr>
            <w:ins w:id="28191" w:author="TAKATOSHI TAMAOKI" w:date="2017-03-24T15:11:00Z">
              <w:r w:rsidRPr="00B03945">
                <w:rPr>
                  <w:color w:val="FFC000"/>
                  <w:rPrChange w:id="28192" w:author="TAKATOSHI TAMAOKI" w:date="2017-03-24T15:12:00Z">
                    <w:rPr>
                      <w:color w:val="FF0000"/>
                    </w:rPr>
                  </w:rPrChange>
                </w:rPr>
                <w:t>15</w:t>
              </w:r>
            </w:ins>
          </w:p>
        </w:tc>
        <w:tc>
          <w:tcPr>
            <w:tcW w:w="532" w:type="dxa"/>
            <w:tcBorders>
              <w:bottom w:val="single" w:sz="4" w:space="0" w:color="auto"/>
            </w:tcBorders>
            <w:hideMark/>
          </w:tcPr>
          <w:p w14:paraId="265AB784" w14:textId="77777777" w:rsidR="00B03945" w:rsidRPr="00B03945" w:rsidRDefault="00B03945" w:rsidP="00C43860">
            <w:pPr>
              <w:pStyle w:val="bit0"/>
              <w:rPr>
                <w:ins w:id="28193" w:author="TAKATOSHI TAMAOKI" w:date="2017-03-24T15:11:00Z"/>
                <w:color w:val="FFC000"/>
                <w:rPrChange w:id="28194" w:author="TAKATOSHI TAMAOKI" w:date="2017-03-24T15:12:00Z">
                  <w:rPr>
                    <w:ins w:id="28195" w:author="TAKATOSHI TAMAOKI" w:date="2017-03-24T15:11:00Z"/>
                    <w:color w:val="FF0000"/>
                  </w:rPr>
                </w:rPrChange>
              </w:rPr>
            </w:pPr>
            <w:ins w:id="28196" w:author="TAKATOSHI TAMAOKI" w:date="2017-03-24T15:11:00Z">
              <w:r w:rsidRPr="00B03945">
                <w:rPr>
                  <w:color w:val="FFC000"/>
                  <w:rPrChange w:id="28197" w:author="TAKATOSHI TAMAOKI" w:date="2017-03-24T15:12:00Z">
                    <w:rPr>
                      <w:color w:val="FF0000"/>
                    </w:rPr>
                  </w:rPrChange>
                </w:rPr>
                <w:t>14</w:t>
              </w:r>
            </w:ins>
          </w:p>
        </w:tc>
        <w:tc>
          <w:tcPr>
            <w:tcW w:w="532" w:type="dxa"/>
            <w:tcBorders>
              <w:bottom w:val="single" w:sz="4" w:space="0" w:color="auto"/>
            </w:tcBorders>
            <w:hideMark/>
          </w:tcPr>
          <w:p w14:paraId="013F0771" w14:textId="77777777" w:rsidR="00B03945" w:rsidRPr="00B03945" w:rsidRDefault="00B03945" w:rsidP="00C43860">
            <w:pPr>
              <w:pStyle w:val="bit0"/>
              <w:rPr>
                <w:ins w:id="28198" w:author="TAKATOSHI TAMAOKI" w:date="2017-03-24T15:11:00Z"/>
                <w:color w:val="FFC000"/>
                <w:rPrChange w:id="28199" w:author="TAKATOSHI TAMAOKI" w:date="2017-03-24T15:12:00Z">
                  <w:rPr>
                    <w:ins w:id="28200" w:author="TAKATOSHI TAMAOKI" w:date="2017-03-24T15:11:00Z"/>
                    <w:color w:val="FF0000"/>
                  </w:rPr>
                </w:rPrChange>
              </w:rPr>
            </w:pPr>
            <w:ins w:id="28201" w:author="TAKATOSHI TAMAOKI" w:date="2017-03-24T15:11:00Z">
              <w:r w:rsidRPr="00B03945">
                <w:rPr>
                  <w:color w:val="FFC000"/>
                  <w:rPrChange w:id="28202" w:author="TAKATOSHI TAMAOKI" w:date="2017-03-24T15:12:00Z">
                    <w:rPr>
                      <w:color w:val="FF0000"/>
                    </w:rPr>
                  </w:rPrChange>
                </w:rPr>
                <w:t>13</w:t>
              </w:r>
            </w:ins>
          </w:p>
        </w:tc>
        <w:tc>
          <w:tcPr>
            <w:tcW w:w="533" w:type="dxa"/>
            <w:tcBorders>
              <w:bottom w:val="single" w:sz="4" w:space="0" w:color="auto"/>
            </w:tcBorders>
            <w:hideMark/>
          </w:tcPr>
          <w:p w14:paraId="6A0D2E46" w14:textId="77777777" w:rsidR="00B03945" w:rsidRPr="00B03945" w:rsidRDefault="00B03945" w:rsidP="00C43860">
            <w:pPr>
              <w:pStyle w:val="bit0"/>
              <w:rPr>
                <w:ins w:id="28203" w:author="TAKATOSHI TAMAOKI" w:date="2017-03-24T15:11:00Z"/>
                <w:color w:val="FFC000"/>
                <w:rPrChange w:id="28204" w:author="TAKATOSHI TAMAOKI" w:date="2017-03-24T15:12:00Z">
                  <w:rPr>
                    <w:ins w:id="28205" w:author="TAKATOSHI TAMAOKI" w:date="2017-03-24T15:11:00Z"/>
                    <w:color w:val="FF0000"/>
                  </w:rPr>
                </w:rPrChange>
              </w:rPr>
            </w:pPr>
            <w:ins w:id="28206" w:author="TAKATOSHI TAMAOKI" w:date="2017-03-24T15:11:00Z">
              <w:r w:rsidRPr="00B03945">
                <w:rPr>
                  <w:color w:val="FFC000"/>
                  <w:rPrChange w:id="28207" w:author="TAKATOSHI TAMAOKI" w:date="2017-03-24T15:12:00Z">
                    <w:rPr>
                      <w:color w:val="FF0000"/>
                    </w:rPr>
                  </w:rPrChange>
                </w:rPr>
                <w:t>12</w:t>
              </w:r>
            </w:ins>
          </w:p>
        </w:tc>
        <w:tc>
          <w:tcPr>
            <w:tcW w:w="533" w:type="dxa"/>
            <w:tcBorders>
              <w:bottom w:val="single" w:sz="4" w:space="0" w:color="auto"/>
            </w:tcBorders>
            <w:hideMark/>
          </w:tcPr>
          <w:p w14:paraId="16B5246D" w14:textId="77777777" w:rsidR="00B03945" w:rsidRPr="00B03945" w:rsidRDefault="00B03945" w:rsidP="00C43860">
            <w:pPr>
              <w:pStyle w:val="bit0"/>
              <w:rPr>
                <w:ins w:id="28208" w:author="TAKATOSHI TAMAOKI" w:date="2017-03-24T15:11:00Z"/>
                <w:color w:val="FFC000"/>
                <w:rPrChange w:id="28209" w:author="TAKATOSHI TAMAOKI" w:date="2017-03-24T15:12:00Z">
                  <w:rPr>
                    <w:ins w:id="28210" w:author="TAKATOSHI TAMAOKI" w:date="2017-03-24T15:11:00Z"/>
                    <w:color w:val="FF0000"/>
                  </w:rPr>
                </w:rPrChange>
              </w:rPr>
            </w:pPr>
            <w:ins w:id="28211" w:author="TAKATOSHI TAMAOKI" w:date="2017-03-24T15:11:00Z">
              <w:r w:rsidRPr="00B03945">
                <w:rPr>
                  <w:color w:val="FFC000"/>
                  <w:rPrChange w:id="28212" w:author="TAKATOSHI TAMAOKI" w:date="2017-03-24T15:12:00Z">
                    <w:rPr>
                      <w:color w:val="FF0000"/>
                    </w:rPr>
                  </w:rPrChange>
                </w:rPr>
                <w:t>11</w:t>
              </w:r>
            </w:ins>
          </w:p>
        </w:tc>
        <w:tc>
          <w:tcPr>
            <w:tcW w:w="533" w:type="dxa"/>
            <w:tcBorders>
              <w:bottom w:val="single" w:sz="4" w:space="0" w:color="auto"/>
            </w:tcBorders>
            <w:hideMark/>
          </w:tcPr>
          <w:p w14:paraId="3E43253E" w14:textId="77777777" w:rsidR="00B03945" w:rsidRPr="00B03945" w:rsidRDefault="00B03945" w:rsidP="00C43860">
            <w:pPr>
              <w:pStyle w:val="bit0"/>
              <w:rPr>
                <w:ins w:id="28213" w:author="TAKATOSHI TAMAOKI" w:date="2017-03-24T15:11:00Z"/>
                <w:color w:val="FFC000"/>
                <w:rPrChange w:id="28214" w:author="TAKATOSHI TAMAOKI" w:date="2017-03-24T15:12:00Z">
                  <w:rPr>
                    <w:ins w:id="28215" w:author="TAKATOSHI TAMAOKI" w:date="2017-03-24T15:11:00Z"/>
                    <w:color w:val="FF0000"/>
                  </w:rPr>
                </w:rPrChange>
              </w:rPr>
            </w:pPr>
            <w:ins w:id="28216" w:author="TAKATOSHI TAMAOKI" w:date="2017-03-24T15:11:00Z">
              <w:r w:rsidRPr="00B03945">
                <w:rPr>
                  <w:color w:val="FFC000"/>
                  <w:rPrChange w:id="28217" w:author="TAKATOSHI TAMAOKI" w:date="2017-03-24T15:12:00Z">
                    <w:rPr>
                      <w:color w:val="FF0000"/>
                    </w:rPr>
                  </w:rPrChange>
                </w:rPr>
                <w:t>10</w:t>
              </w:r>
            </w:ins>
          </w:p>
        </w:tc>
        <w:tc>
          <w:tcPr>
            <w:tcW w:w="534" w:type="dxa"/>
            <w:tcBorders>
              <w:bottom w:val="single" w:sz="4" w:space="0" w:color="auto"/>
            </w:tcBorders>
            <w:hideMark/>
          </w:tcPr>
          <w:p w14:paraId="30F8857B" w14:textId="77777777" w:rsidR="00B03945" w:rsidRPr="00B03945" w:rsidRDefault="00B03945" w:rsidP="00C43860">
            <w:pPr>
              <w:pStyle w:val="bit0"/>
              <w:rPr>
                <w:ins w:id="28218" w:author="TAKATOSHI TAMAOKI" w:date="2017-03-24T15:11:00Z"/>
                <w:color w:val="FFC000"/>
                <w:rPrChange w:id="28219" w:author="TAKATOSHI TAMAOKI" w:date="2017-03-24T15:12:00Z">
                  <w:rPr>
                    <w:ins w:id="28220" w:author="TAKATOSHI TAMAOKI" w:date="2017-03-24T15:11:00Z"/>
                    <w:color w:val="FF0000"/>
                  </w:rPr>
                </w:rPrChange>
              </w:rPr>
            </w:pPr>
            <w:ins w:id="28221" w:author="TAKATOSHI TAMAOKI" w:date="2017-03-24T15:11:00Z">
              <w:r w:rsidRPr="00B03945">
                <w:rPr>
                  <w:color w:val="FFC000"/>
                  <w:rPrChange w:id="28222" w:author="TAKATOSHI TAMAOKI" w:date="2017-03-24T15:12:00Z">
                    <w:rPr>
                      <w:color w:val="FF0000"/>
                    </w:rPr>
                  </w:rPrChange>
                </w:rPr>
                <w:t>9</w:t>
              </w:r>
            </w:ins>
          </w:p>
        </w:tc>
        <w:tc>
          <w:tcPr>
            <w:tcW w:w="534" w:type="dxa"/>
            <w:tcBorders>
              <w:bottom w:val="single" w:sz="4" w:space="0" w:color="auto"/>
            </w:tcBorders>
            <w:hideMark/>
          </w:tcPr>
          <w:p w14:paraId="49257DE0" w14:textId="77777777" w:rsidR="00B03945" w:rsidRPr="00B03945" w:rsidRDefault="00B03945" w:rsidP="00C43860">
            <w:pPr>
              <w:pStyle w:val="bit0"/>
              <w:rPr>
                <w:ins w:id="28223" w:author="TAKATOSHI TAMAOKI" w:date="2017-03-24T15:11:00Z"/>
                <w:color w:val="FFC000"/>
                <w:rPrChange w:id="28224" w:author="TAKATOSHI TAMAOKI" w:date="2017-03-24T15:12:00Z">
                  <w:rPr>
                    <w:ins w:id="28225" w:author="TAKATOSHI TAMAOKI" w:date="2017-03-24T15:11:00Z"/>
                    <w:color w:val="FF0000"/>
                  </w:rPr>
                </w:rPrChange>
              </w:rPr>
            </w:pPr>
            <w:ins w:id="28226" w:author="TAKATOSHI TAMAOKI" w:date="2017-03-24T15:11:00Z">
              <w:r w:rsidRPr="00B03945">
                <w:rPr>
                  <w:color w:val="FFC000"/>
                  <w:rPrChange w:id="28227" w:author="TAKATOSHI TAMAOKI" w:date="2017-03-24T15:12:00Z">
                    <w:rPr>
                      <w:color w:val="FF0000"/>
                    </w:rPr>
                  </w:rPrChange>
                </w:rPr>
                <w:t>8</w:t>
              </w:r>
            </w:ins>
          </w:p>
        </w:tc>
        <w:tc>
          <w:tcPr>
            <w:tcW w:w="534" w:type="dxa"/>
            <w:tcBorders>
              <w:bottom w:val="single" w:sz="4" w:space="0" w:color="auto"/>
            </w:tcBorders>
            <w:hideMark/>
          </w:tcPr>
          <w:p w14:paraId="3E5ACB13" w14:textId="77777777" w:rsidR="00B03945" w:rsidRPr="00B03945" w:rsidRDefault="00B03945" w:rsidP="00C43860">
            <w:pPr>
              <w:pStyle w:val="bit0"/>
              <w:rPr>
                <w:ins w:id="28228" w:author="TAKATOSHI TAMAOKI" w:date="2017-03-24T15:11:00Z"/>
                <w:color w:val="FFC000"/>
                <w:rPrChange w:id="28229" w:author="TAKATOSHI TAMAOKI" w:date="2017-03-24T15:12:00Z">
                  <w:rPr>
                    <w:ins w:id="28230" w:author="TAKATOSHI TAMAOKI" w:date="2017-03-24T15:11:00Z"/>
                    <w:color w:val="FF0000"/>
                  </w:rPr>
                </w:rPrChange>
              </w:rPr>
            </w:pPr>
            <w:ins w:id="28231" w:author="TAKATOSHI TAMAOKI" w:date="2017-03-24T15:11:00Z">
              <w:r w:rsidRPr="00B03945">
                <w:rPr>
                  <w:color w:val="FFC000"/>
                  <w:rPrChange w:id="28232" w:author="TAKATOSHI TAMAOKI" w:date="2017-03-24T15:12:00Z">
                    <w:rPr>
                      <w:color w:val="FF0000"/>
                    </w:rPr>
                  </w:rPrChange>
                </w:rPr>
                <w:t>7</w:t>
              </w:r>
            </w:ins>
          </w:p>
        </w:tc>
        <w:tc>
          <w:tcPr>
            <w:tcW w:w="534" w:type="dxa"/>
            <w:tcBorders>
              <w:bottom w:val="single" w:sz="4" w:space="0" w:color="auto"/>
            </w:tcBorders>
            <w:hideMark/>
          </w:tcPr>
          <w:p w14:paraId="3C2D636E" w14:textId="77777777" w:rsidR="00B03945" w:rsidRPr="00B03945" w:rsidRDefault="00B03945" w:rsidP="00C43860">
            <w:pPr>
              <w:pStyle w:val="bit0"/>
              <w:rPr>
                <w:ins w:id="28233" w:author="TAKATOSHI TAMAOKI" w:date="2017-03-24T15:11:00Z"/>
                <w:color w:val="FFC000"/>
                <w:rPrChange w:id="28234" w:author="TAKATOSHI TAMAOKI" w:date="2017-03-24T15:12:00Z">
                  <w:rPr>
                    <w:ins w:id="28235" w:author="TAKATOSHI TAMAOKI" w:date="2017-03-24T15:11:00Z"/>
                    <w:color w:val="FF0000"/>
                  </w:rPr>
                </w:rPrChange>
              </w:rPr>
            </w:pPr>
            <w:ins w:id="28236" w:author="TAKATOSHI TAMAOKI" w:date="2017-03-24T15:11:00Z">
              <w:r w:rsidRPr="00B03945">
                <w:rPr>
                  <w:color w:val="FFC000"/>
                  <w:rPrChange w:id="28237" w:author="TAKATOSHI TAMAOKI" w:date="2017-03-24T15:12:00Z">
                    <w:rPr>
                      <w:color w:val="FF0000"/>
                    </w:rPr>
                  </w:rPrChange>
                </w:rPr>
                <w:t>6</w:t>
              </w:r>
            </w:ins>
          </w:p>
        </w:tc>
        <w:tc>
          <w:tcPr>
            <w:tcW w:w="534" w:type="dxa"/>
            <w:tcBorders>
              <w:bottom w:val="single" w:sz="4" w:space="0" w:color="auto"/>
            </w:tcBorders>
            <w:hideMark/>
          </w:tcPr>
          <w:p w14:paraId="344C5066" w14:textId="77777777" w:rsidR="00B03945" w:rsidRPr="00B03945" w:rsidRDefault="00B03945" w:rsidP="00C43860">
            <w:pPr>
              <w:pStyle w:val="bit0"/>
              <w:rPr>
                <w:ins w:id="28238" w:author="TAKATOSHI TAMAOKI" w:date="2017-03-24T15:11:00Z"/>
                <w:color w:val="FFC000"/>
                <w:rPrChange w:id="28239" w:author="TAKATOSHI TAMAOKI" w:date="2017-03-24T15:12:00Z">
                  <w:rPr>
                    <w:ins w:id="28240" w:author="TAKATOSHI TAMAOKI" w:date="2017-03-24T15:11:00Z"/>
                    <w:color w:val="FF0000"/>
                  </w:rPr>
                </w:rPrChange>
              </w:rPr>
            </w:pPr>
            <w:ins w:id="28241" w:author="TAKATOSHI TAMAOKI" w:date="2017-03-24T15:11:00Z">
              <w:r w:rsidRPr="00B03945">
                <w:rPr>
                  <w:color w:val="FFC000"/>
                  <w:rPrChange w:id="28242" w:author="TAKATOSHI TAMAOKI" w:date="2017-03-24T15:12:00Z">
                    <w:rPr>
                      <w:color w:val="FF0000"/>
                    </w:rPr>
                  </w:rPrChange>
                </w:rPr>
                <w:t>5</w:t>
              </w:r>
            </w:ins>
          </w:p>
        </w:tc>
        <w:tc>
          <w:tcPr>
            <w:tcW w:w="534" w:type="dxa"/>
            <w:tcBorders>
              <w:bottom w:val="single" w:sz="4" w:space="0" w:color="auto"/>
            </w:tcBorders>
            <w:hideMark/>
          </w:tcPr>
          <w:p w14:paraId="6EB51FEF" w14:textId="77777777" w:rsidR="00B03945" w:rsidRPr="00B03945" w:rsidRDefault="00B03945" w:rsidP="00C43860">
            <w:pPr>
              <w:pStyle w:val="bit0"/>
              <w:rPr>
                <w:ins w:id="28243" w:author="TAKATOSHI TAMAOKI" w:date="2017-03-24T15:11:00Z"/>
                <w:color w:val="FFC000"/>
                <w:rPrChange w:id="28244" w:author="TAKATOSHI TAMAOKI" w:date="2017-03-24T15:12:00Z">
                  <w:rPr>
                    <w:ins w:id="28245" w:author="TAKATOSHI TAMAOKI" w:date="2017-03-24T15:11:00Z"/>
                    <w:color w:val="FF0000"/>
                  </w:rPr>
                </w:rPrChange>
              </w:rPr>
            </w:pPr>
            <w:ins w:id="28246" w:author="TAKATOSHI TAMAOKI" w:date="2017-03-24T15:11:00Z">
              <w:r w:rsidRPr="00B03945">
                <w:rPr>
                  <w:color w:val="FFC000"/>
                  <w:rPrChange w:id="28247" w:author="TAKATOSHI TAMAOKI" w:date="2017-03-24T15:12:00Z">
                    <w:rPr>
                      <w:color w:val="FF0000"/>
                    </w:rPr>
                  </w:rPrChange>
                </w:rPr>
                <w:t>4</w:t>
              </w:r>
            </w:ins>
          </w:p>
        </w:tc>
        <w:tc>
          <w:tcPr>
            <w:tcW w:w="534" w:type="dxa"/>
            <w:tcBorders>
              <w:bottom w:val="single" w:sz="4" w:space="0" w:color="auto"/>
            </w:tcBorders>
            <w:hideMark/>
          </w:tcPr>
          <w:p w14:paraId="35970D95" w14:textId="77777777" w:rsidR="00B03945" w:rsidRPr="00B03945" w:rsidRDefault="00B03945" w:rsidP="00C43860">
            <w:pPr>
              <w:pStyle w:val="bit0"/>
              <w:rPr>
                <w:ins w:id="28248" w:author="TAKATOSHI TAMAOKI" w:date="2017-03-24T15:11:00Z"/>
                <w:color w:val="FFC000"/>
                <w:rPrChange w:id="28249" w:author="TAKATOSHI TAMAOKI" w:date="2017-03-24T15:12:00Z">
                  <w:rPr>
                    <w:ins w:id="28250" w:author="TAKATOSHI TAMAOKI" w:date="2017-03-24T15:11:00Z"/>
                    <w:color w:val="FF0000"/>
                  </w:rPr>
                </w:rPrChange>
              </w:rPr>
            </w:pPr>
            <w:ins w:id="28251" w:author="TAKATOSHI TAMAOKI" w:date="2017-03-24T15:11:00Z">
              <w:r w:rsidRPr="00B03945">
                <w:rPr>
                  <w:color w:val="FFC000"/>
                  <w:rPrChange w:id="28252" w:author="TAKATOSHI TAMAOKI" w:date="2017-03-24T15:12:00Z">
                    <w:rPr>
                      <w:color w:val="FF0000"/>
                    </w:rPr>
                  </w:rPrChange>
                </w:rPr>
                <w:t>3</w:t>
              </w:r>
            </w:ins>
          </w:p>
        </w:tc>
        <w:tc>
          <w:tcPr>
            <w:tcW w:w="534" w:type="dxa"/>
            <w:tcBorders>
              <w:bottom w:val="single" w:sz="4" w:space="0" w:color="auto"/>
            </w:tcBorders>
            <w:hideMark/>
          </w:tcPr>
          <w:p w14:paraId="7EF0ED69" w14:textId="77777777" w:rsidR="00B03945" w:rsidRPr="00B03945" w:rsidRDefault="00B03945" w:rsidP="00C43860">
            <w:pPr>
              <w:pStyle w:val="bit0"/>
              <w:rPr>
                <w:ins w:id="28253" w:author="TAKATOSHI TAMAOKI" w:date="2017-03-24T15:11:00Z"/>
                <w:color w:val="FFC000"/>
                <w:rPrChange w:id="28254" w:author="TAKATOSHI TAMAOKI" w:date="2017-03-24T15:12:00Z">
                  <w:rPr>
                    <w:ins w:id="28255" w:author="TAKATOSHI TAMAOKI" w:date="2017-03-24T15:11:00Z"/>
                    <w:color w:val="FF0000"/>
                  </w:rPr>
                </w:rPrChange>
              </w:rPr>
            </w:pPr>
            <w:ins w:id="28256" w:author="TAKATOSHI TAMAOKI" w:date="2017-03-24T15:11:00Z">
              <w:r w:rsidRPr="00B03945">
                <w:rPr>
                  <w:color w:val="FFC000"/>
                  <w:rPrChange w:id="28257" w:author="TAKATOSHI TAMAOKI" w:date="2017-03-24T15:12:00Z">
                    <w:rPr>
                      <w:color w:val="FF0000"/>
                    </w:rPr>
                  </w:rPrChange>
                </w:rPr>
                <w:t>2</w:t>
              </w:r>
            </w:ins>
          </w:p>
        </w:tc>
        <w:tc>
          <w:tcPr>
            <w:tcW w:w="534" w:type="dxa"/>
            <w:tcBorders>
              <w:bottom w:val="single" w:sz="4" w:space="0" w:color="auto"/>
            </w:tcBorders>
            <w:hideMark/>
          </w:tcPr>
          <w:p w14:paraId="7BD0BEA4" w14:textId="77777777" w:rsidR="00B03945" w:rsidRPr="00B03945" w:rsidRDefault="00B03945" w:rsidP="00C43860">
            <w:pPr>
              <w:pStyle w:val="bit0"/>
              <w:rPr>
                <w:ins w:id="28258" w:author="TAKATOSHI TAMAOKI" w:date="2017-03-24T15:11:00Z"/>
                <w:color w:val="FFC000"/>
                <w:rPrChange w:id="28259" w:author="TAKATOSHI TAMAOKI" w:date="2017-03-24T15:12:00Z">
                  <w:rPr>
                    <w:ins w:id="28260" w:author="TAKATOSHI TAMAOKI" w:date="2017-03-24T15:11:00Z"/>
                    <w:color w:val="FF0000"/>
                  </w:rPr>
                </w:rPrChange>
              </w:rPr>
            </w:pPr>
            <w:ins w:id="28261" w:author="TAKATOSHI TAMAOKI" w:date="2017-03-24T15:11:00Z">
              <w:r w:rsidRPr="00B03945">
                <w:rPr>
                  <w:color w:val="FFC000"/>
                  <w:rPrChange w:id="28262" w:author="TAKATOSHI TAMAOKI" w:date="2017-03-24T15:12:00Z">
                    <w:rPr>
                      <w:color w:val="FF0000"/>
                    </w:rPr>
                  </w:rPrChange>
                </w:rPr>
                <w:t>1</w:t>
              </w:r>
            </w:ins>
          </w:p>
        </w:tc>
        <w:tc>
          <w:tcPr>
            <w:tcW w:w="534" w:type="dxa"/>
            <w:tcBorders>
              <w:bottom w:val="single" w:sz="4" w:space="0" w:color="auto"/>
            </w:tcBorders>
            <w:hideMark/>
          </w:tcPr>
          <w:p w14:paraId="122E9031" w14:textId="77777777" w:rsidR="00B03945" w:rsidRPr="00B03945" w:rsidRDefault="00B03945" w:rsidP="00C43860">
            <w:pPr>
              <w:pStyle w:val="bit0"/>
              <w:rPr>
                <w:ins w:id="28263" w:author="TAKATOSHI TAMAOKI" w:date="2017-03-24T15:11:00Z"/>
                <w:color w:val="FFC000"/>
                <w:rPrChange w:id="28264" w:author="TAKATOSHI TAMAOKI" w:date="2017-03-24T15:12:00Z">
                  <w:rPr>
                    <w:ins w:id="28265" w:author="TAKATOSHI TAMAOKI" w:date="2017-03-24T15:11:00Z"/>
                    <w:color w:val="FF0000"/>
                  </w:rPr>
                </w:rPrChange>
              </w:rPr>
            </w:pPr>
            <w:ins w:id="28266" w:author="TAKATOSHI TAMAOKI" w:date="2017-03-24T15:11:00Z">
              <w:r w:rsidRPr="00B03945">
                <w:rPr>
                  <w:color w:val="FFC000"/>
                  <w:rPrChange w:id="28267" w:author="TAKATOSHI TAMAOKI" w:date="2017-03-24T15:12:00Z">
                    <w:rPr>
                      <w:color w:val="FF0000"/>
                    </w:rPr>
                  </w:rPrChange>
                </w:rPr>
                <w:t>0</w:t>
              </w:r>
            </w:ins>
          </w:p>
        </w:tc>
      </w:tr>
      <w:tr w:rsidR="00B03945" w:rsidRPr="00B03945" w14:paraId="2C39013C" w14:textId="77777777" w:rsidTr="00C43860">
        <w:trPr>
          <w:trHeight w:val="567"/>
          <w:ins w:id="28268" w:author="TAKATOSHI TAMAOKI" w:date="2017-03-24T15:11:00Z"/>
        </w:trPr>
        <w:tc>
          <w:tcPr>
            <w:tcW w:w="1111" w:type="dxa"/>
            <w:tcBorders>
              <w:right w:val="single" w:sz="4" w:space="0" w:color="auto"/>
            </w:tcBorders>
            <w:vAlign w:val="center"/>
          </w:tcPr>
          <w:p w14:paraId="04F9E0C6" w14:textId="77777777" w:rsidR="00B03945" w:rsidRPr="00B03945" w:rsidRDefault="00B03945" w:rsidP="00C43860">
            <w:pPr>
              <w:pStyle w:val="bit"/>
              <w:rPr>
                <w:ins w:id="28269" w:author="TAKATOSHI TAMAOKI" w:date="2017-03-24T15:11:00Z"/>
                <w:color w:val="FFC000"/>
                <w:rPrChange w:id="28270" w:author="TAKATOSHI TAMAOKI" w:date="2017-03-24T15:12:00Z">
                  <w:rPr>
                    <w:ins w:id="28271" w:author="TAKATOSHI TAMAOKI" w:date="2017-03-24T15:11:00Z"/>
                    <w:color w:val="FF0000"/>
                  </w:rPr>
                </w:rPrChange>
              </w:rPr>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30CC72" w14:textId="77777777" w:rsidR="00B03945" w:rsidRPr="00B03945" w:rsidRDefault="00B03945" w:rsidP="00C43860">
            <w:pPr>
              <w:pStyle w:val="bit0"/>
              <w:rPr>
                <w:ins w:id="28272" w:author="TAKATOSHI TAMAOKI" w:date="2017-03-24T15:11:00Z"/>
                <w:color w:val="FFC000"/>
                <w:rPrChange w:id="28273" w:author="TAKATOSHI TAMAOKI" w:date="2017-03-24T15:12:00Z">
                  <w:rPr>
                    <w:ins w:id="28274" w:author="TAKATOSHI TAMAOKI" w:date="2017-03-24T15:11:00Z"/>
                    <w:color w:val="FF0000"/>
                  </w:rPr>
                </w:rPrChange>
              </w:rPr>
            </w:pPr>
            <w:ins w:id="28275" w:author="TAKATOSHI TAMAOKI" w:date="2017-03-24T15:11:00Z">
              <w:r w:rsidRPr="00B03945">
                <w:rPr>
                  <w:color w:val="FFC000"/>
                  <w:rPrChange w:id="28276" w:author="TAKATOSHI TAMAOKI" w:date="2017-03-24T15:12:00Z">
                    <w:rPr>
                      <w:color w:val="FF0000"/>
                    </w:rPr>
                  </w:rPrChange>
                </w:rPr>
                <w:t>ECM</w:t>
              </w:r>
              <w:r w:rsidRPr="00B03945">
                <w:rPr>
                  <w:color w:val="FFC000"/>
                  <w:rPrChange w:id="28277" w:author="TAKATOSHI TAMAOKI" w:date="2017-03-24T15:12:00Z">
                    <w:rPr>
                      <w:color w:val="FF0000"/>
                    </w:rPr>
                  </w:rPrChange>
                </w:rPr>
                <w:br/>
                <w:t>EMK</w:t>
              </w:r>
              <w:r w:rsidRPr="00B03945">
                <w:rPr>
                  <w:color w:val="FFC000"/>
                  <w:rPrChange w:id="28278" w:author="TAKATOSHI TAMAOKI" w:date="2017-03-24T15:12:00Z">
                    <w:rPr>
                      <w:color w:val="FF0000"/>
                    </w:rPr>
                  </w:rPrChange>
                </w:rPr>
                <w:br/>
                <w:t>[x+39]</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1FF3F3" w14:textId="77777777" w:rsidR="00B03945" w:rsidRPr="00B03945" w:rsidRDefault="00B03945" w:rsidP="00C43860">
            <w:pPr>
              <w:pStyle w:val="bit0"/>
              <w:rPr>
                <w:ins w:id="28279" w:author="TAKATOSHI TAMAOKI" w:date="2017-03-24T15:11:00Z"/>
                <w:color w:val="FFC000"/>
                <w:rPrChange w:id="28280" w:author="TAKATOSHI TAMAOKI" w:date="2017-03-24T15:12:00Z">
                  <w:rPr>
                    <w:ins w:id="28281" w:author="TAKATOSHI TAMAOKI" w:date="2017-03-24T15:11:00Z"/>
                    <w:color w:val="FF0000"/>
                  </w:rPr>
                </w:rPrChange>
              </w:rPr>
            </w:pPr>
            <w:ins w:id="28282" w:author="TAKATOSHI TAMAOKI" w:date="2017-03-24T15:11:00Z">
              <w:r w:rsidRPr="00B03945">
                <w:rPr>
                  <w:color w:val="FFC000"/>
                  <w:rPrChange w:id="28283" w:author="TAKATOSHI TAMAOKI" w:date="2017-03-24T15:12:00Z">
                    <w:rPr>
                      <w:color w:val="FF0000"/>
                    </w:rPr>
                  </w:rPrChange>
                </w:rPr>
                <w:t>ECM</w:t>
              </w:r>
              <w:r w:rsidRPr="00B03945">
                <w:rPr>
                  <w:color w:val="FFC000"/>
                  <w:rPrChange w:id="28284" w:author="TAKATOSHI TAMAOKI" w:date="2017-03-24T15:12:00Z">
                    <w:rPr>
                      <w:color w:val="FF0000"/>
                    </w:rPr>
                  </w:rPrChange>
                </w:rPr>
                <w:br/>
                <w:t>EMK</w:t>
              </w:r>
              <w:r w:rsidRPr="00B03945">
                <w:rPr>
                  <w:color w:val="FFC000"/>
                  <w:rPrChange w:id="28285" w:author="TAKATOSHI TAMAOKI" w:date="2017-03-24T15:12:00Z">
                    <w:rPr>
                      <w:color w:val="FF0000"/>
                    </w:rPr>
                  </w:rPrChange>
                </w:rPr>
                <w:br/>
                <w:t>[x+38]</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DE9683" w14:textId="77777777" w:rsidR="00B03945" w:rsidRPr="00B03945" w:rsidRDefault="00B03945" w:rsidP="00C43860">
            <w:pPr>
              <w:pStyle w:val="bit0"/>
              <w:rPr>
                <w:ins w:id="28286" w:author="TAKATOSHI TAMAOKI" w:date="2017-03-24T15:11:00Z"/>
                <w:color w:val="FFC000"/>
                <w:rPrChange w:id="28287" w:author="TAKATOSHI TAMAOKI" w:date="2017-03-24T15:12:00Z">
                  <w:rPr>
                    <w:ins w:id="28288" w:author="TAKATOSHI TAMAOKI" w:date="2017-03-24T15:11:00Z"/>
                    <w:color w:val="FF0000"/>
                  </w:rPr>
                </w:rPrChange>
              </w:rPr>
            </w:pPr>
            <w:ins w:id="28289" w:author="TAKATOSHI TAMAOKI" w:date="2017-03-24T15:11:00Z">
              <w:r w:rsidRPr="00B03945">
                <w:rPr>
                  <w:color w:val="FFC000"/>
                  <w:rPrChange w:id="28290" w:author="TAKATOSHI TAMAOKI" w:date="2017-03-24T15:12:00Z">
                    <w:rPr>
                      <w:color w:val="FF0000"/>
                    </w:rPr>
                  </w:rPrChange>
                </w:rPr>
                <w:t>ECM</w:t>
              </w:r>
              <w:r w:rsidRPr="00B03945">
                <w:rPr>
                  <w:color w:val="FFC000"/>
                  <w:rPrChange w:id="28291" w:author="TAKATOSHI TAMAOKI" w:date="2017-03-24T15:12:00Z">
                    <w:rPr>
                      <w:color w:val="FF0000"/>
                    </w:rPr>
                  </w:rPrChange>
                </w:rPr>
                <w:br/>
                <w:t>EMK</w:t>
              </w:r>
              <w:r w:rsidRPr="00B03945">
                <w:rPr>
                  <w:color w:val="FFC000"/>
                  <w:rPrChange w:id="28292" w:author="TAKATOSHI TAMAOKI" w:date="2017-03-24T15:12:00Z">
                    <w:rPr>
                      <w:color w:val="FF0000"/>
                    </w:rPr>
                  </w:rPrChange>
                </w:rPr>
                <w:br/>
                <w:t>[x+37]</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40C760" w14:textId="77777777" w:rsidR="00B03945" w:rsidRPr="00B03945" w:rsidRDefault="00B03945" w:rsidP="00C43860">
            <w:pPr>
              <w:pStyle w:val="bit0"/>
              <w:rPr>
                <w:ins w:id="28293" w:author="TAKATOSHI TAMAOKI" w:date="2017-03-24T15:11:00Z"/>
                <w:color w:val="FFC000"/>
                <w:rPrChange w:id="28294" w:author="TAKATOSHI TAMAOKI" w:date="2017-03-24T15:12:00Z">
                  <w:rPr>
                    <w:ins w:id="28295" w:author="TAKATOSHI TAMAOKI" w:date="2017-03-24T15:11:00Z"/>
                    <w:color w:val="FF0000"/>
                  </w:rPr>
                </w:rPrChange>
              </w:rPr>
            </w:pPr>
            <w:ins w:id="28296" w:author="TAKATOSHI TAMAOKI" w:date="2017-03-24T15:11:00Z">
              <w:r w:rsidRPr="00B03945">
                <w:rPr>
                  <w:color w:val="FFC000"/>
                  <w:rPrChange w:id="28297" w:author="TAKATOSHI TAMAOKI" w:date="2017-03-24T15:12:00Z">
                    <w:rPr>
                      <w:color w:val="FF0000"/>
                    </w:rPr>
                  </w:rPrChange>
                </w:rPr>
                <w:t>ECM</w:t>
              </w:r>
              <w:r w:rsidRPr="00B03945">
                <w:rPr>
                  <w:color w:val="FFC000"/>
                  <w:rPrChange w:id="28298" w:author="TAKATOSHI TAMAOKI" w:date="2017-03-24T15:12:00Z">
                    <w:rPr>
                      <w:color w:val="FF0000"/>
                    </w:rPr>
                  </w:rPrChange>
                </w:rPr>
                <w:br/>
                <w:t>EMK</w:t>
              </w:r>
              <w:r w:rsidRPr="00B03945">
                <w:rPr>
                  <w:color w:val="FFC000"/>
                  <w:rPrChange w:id="28299" w:author="TAKATOSHI TAMAOKI" w:date="2017-03-24T15:12:00Z">
                    <w:rPr>
                      <w:color w:val="FF0000"/>
                    </w:rPr>
                  </w:rPrChange>
                </w:rPr>
                <w:br/>
                <w:t>[x+36]</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2D9906" w14:textId="77777777" w:rsidR="00B03945" w:rsidRPr="00B03945" w:rsidRDefault="00B03945" w:rsidP="00C43860">
            <w:pPr>
              <w:pStyle w:val="bit0"/>
              <w:rPr>
                <w:ins w:id="28300" w:author="TAKATOSHI TAMAOKI" w:date="2017-03-24T15:11:00Z"/>
                <w:color w:val="FFC000"/>
                <w:rPrChange w:id="28301" w:author="TAKATOSHI TAMAOKI" w:date="2017-03-24T15:12:00Z">
                  <w:rPr>
                    <w:ins w:id="28302" w:author="TAKATOSHI TAMAOKI" w:date="2017-03-24T15:11:00Z"/>
                    <w:color w:val="FF0000"/>
                  </w:rPr>
                </w:rPrChange>
              </w:rPr>
            </w:pPr>
            <w:ins w:id="28303" w:author="TAKATOSHI TAMAOKI" w:date="2017-03-24T15:11:00Z">
              <w:r w:rsidRPr="00B03945">
                <w:rPr>
                  <w:color w:val="FFC000"/>
                  <w:rPrChange w:id="28304" w:author="TAKATOSHI TAMAOKI" w:date="2017-03-24T15:12:00Z">
                    <w:rPr>
                      <w:color w:val="FF0000"/>
                    </w:rPr>
                  </w:rPrChange>
                </w:rPr>
                <w:t>ECM</w:t>
              </w:r>
              <w:r w:rsidRPr="00B03945">
                <w:rPr>
                  <w:color w:val="FFC000"/>
                  <w:rPrChange w:id="28305" w:author="TAKATOSHI TAMAOKI" w:date="2017-03-24T15:12:00Z">
                    <w:rPr>
                      <w:color w:val="FF0000"/>
                    </w:rPr>
                  </w:rPrChange>
                </w:rPr>
                <w:br/>
                <w:t>EMK</w:t>
              </w:r>
              <w:r w:rsidRPr="00B03945">
                <w:rPr>
                  <w:color w:val="FFC000"/>
                  <w:rPrChange w:id="28306" w:author="TAKATOSHI TAMAOKI" w:date="2017-03-24T15:12:00Z">
                    <w:rPr>
                      <w:color w:val="FF0000"/>
                    </w:rPr>
                  </w:rPrChange>
                </w:rPr>
                <w:br/>
                <w:t>[x+35]</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544B47" w14:textId="77777777" w:rsidR="00B03945" w:rsidRPr="00B03945" w:rsidRDefault="00B03945" w:rsidP="00C43860">
            <w:pPr>
              <w:pStyle w:val="bit0"/>
              <w:rPr>
                <w:ins w:id="28307" w:author="TAKATOSHI TAMAOKI" w:date="2017-03-24T15:11:00Z"/>
                <w:color w:val="FFC000"/>
                <w:rPrChange w:id="28308" w:author="TAKATOSHI TAMAOKI" w:date="2017-03-24T15:12:00Z">
                  <w:rPr>
                    <w:ins w:id="28309" w:author="TAKATOSHI TAMAOKI" w:date="2017-03-24T15:11:00Z"/>
                    <w:color w:val="FF0000"/>
                  </w:rPr>
                </w:rPrChange>
              </w:rPr>
            </w:pPr>
            <w:ins w:id="28310" w:author="TAKATOSHI TAMAOKI" w:date="2017-03-24T15:11:00Z">
              <w:r w:rsidRPr="00B03945">
                <w:rPr>
                  <w:color w:val="FFC000"/>
                  <w:rPrChange w:id="28311" w:author="TAKATOSHI TAMAOKI" w:date="2017-03-24T15:12:00Z">
                    <w:rPr>
                      <w:color w:val="FF0000"/>
                    </w:rPr>
                  </w:rPrChange>
                </w:rPr>
                <w:t>ECM</w:t>
              </w:r>
              <w:r w:rsidRPr="00B03945">
                <w:rPr>
                  <w:color w:val="FFC000"/>
                  <w:rPrChange w:id="28312" w:author="TAKATOSHI TAMAOKI" w:date="2017-03-24T15:12:00Z">
                    <w:rPr>
                      <w:color w:val="FF0000"/>
                    </w:rPr>
                  </w:rPrChange>
                </w:rPr>
                <w:br/>
                <w:t>EMK</w:t>
              </w:r>
              <w:r w:rsidRPr="00B03945">
                <w:rPr>
                  <w:color w:val="FFC000"/>
                  <w:rPrChange w:id="28313" w:author="TAKATOSHI TAMAOKI" w:date="2017-03-24T15:12:00Z">
                    <w:rPr>
                      <w:color w:val="FF0000"/>
                    </w:rPr>
                  </w:rPrChange>
                </w:rPr>
                <w:br/>
                <w:t>[x+34]</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D8C34D" w14:textId="77777777" w:rsidR="00B03945" w:rsidRPr="00B03945" w:rsidRDefault="00B03945" w:rsidP="00C43860">
            <w:pPr>
              <w:pStyle w:val="bit0"/>
              <w:rPr>
                <w:ins w:id="28314" w:author="TAKATOSHI TAMAOKI" w:date="2017-03-24T15:11:00Z"/>
                <w:color w:val="FFC000"/>
                <w:rPrChange w:id="28315" w:author="TAKATOSHI TAMAOKI" w:date="2017-03-24T15:12:00Z">
                  <w:rPr>
                    <w:ins w:id="28316" w:author="TAKATOSHI TAMAOKI" w:date="2017-03-24T15:11:00Z"/>
                    <w:color w:val="FF0000"/>
                  </w:rPr>
                </w:rPrChange>
              </w:rPr>
            </w:pPr>
            <w:ins w:id="28317" w:author="TAKATOSHI TAMAOKI" w:date="2017-03-24T15:11:00Z">
              <w:r w:rsidRPr="00B03945">
                <w:rPr>
                  <w:color w:val="FFC000"/>
                  <w:rPrChange w:id="28318" w:author="TAKATOSHI TAMAOKI" w:date="2017-03-24T15:12:00Z">
                    <w:rPr>
                      <w:color w:val="FF0000"/>
                    </w:rPr>
                  </w:rPrChange>
                </w:rPr>
                <w:t>ECM</w:t>
              </w:r>
              <w:r w:rsidRPr="00B03945">
                <w:rPr>
                  <w:color w:val="FFC000"/>
                  <w:rPrChange w:id="28319" w:author="TAKATOSHI TAMAOKI" w:date="2017-03-24T15:12:00Z">
                    <w:rPr>
                      <w:color w:val="FF0000"/>
                    </w:rPr>
                  </w:rPrChange>
                </w:rPr>
                <w:br/>
                <w:t>EMK</w:t>
              </w:r>
              <w:r w:rsidRPr="00B03945">
                <w:rPr>
                  <w:color w:val="FFC000"/>
                  <w:rPrChange w:id="28320" w:author="TAKATOSHI TAMAOKI" w:date="2017-03-24T15:12:00Z">
                    <w:rPr>
                      <w:color w:val="FF0000"/>
                    </w:rPr>
                  </w:rPrChange>
                </w:rPr>
                <w:br/>
                <w:t>[x+33]</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C93903" w14:textId="77777777" w:rsidR="00B03945" w:rsidRPr="00B03945" w:rsidRDefault="00B03945" w:rsidP="00C43860">
            <w:pPr>
              <w:pStyle w:val="bit0"/>
              <w:rPr>
                <w:ins w:id="28321" w:author="TAKATOSHI TAMAOKI" w:date="2017-03-24T15:11:00Z"/>
                <w:color w:val="FFC000"/>
                <w:rPrChange w:id="28322" w:author="TAKATOSHI TAMAOKI" w:date="2017-03-24T15:12:00Z">
                  <w:rPr>
                    <w:ins w:id="28323" w:author="TAKATOSHI TAMAOKI" w:date="2017-03-24T15:11:00Z"/>
                    <w:color w:val="FF0000"/>
                  </w:rPr>
                </w:rPrChange>
              </w:rPr>
            </w:pPr>
            <w:ins w:id="28324" w:author="TAKATOSHI TAMAOKI" w:date="2017-03-24T15:11:00Z">
              <w:r w:rsidRPr="00B03945">
                <w:rPr>
                  <w:color w:val="FFC000"/>
                  <w:rPrChange w:id="28325" w:author="TAKATOSHI TAMAOKI" w:date="2017-03-24T15:12:00Z">
                    <w:rPr>
                      <w:color w:val="FF0000"/>
                    </w:rPr>
                  </w:rPrChange>
                </w:rPr>
                <w:t>ECM</w:t>
              </w:r>
              <w:r w:rsidRPr="00B03945">
                <w:rPr>
                  <w:color w:val="FFC000"/>
                  <w:rPrChange w:id="28326" w:author="TAKATOSHI TAMAOKI" w:date="2017-03-24T15:12:00Z">
                    <w:rPr>
                      <w:color w:val="FF0000"/>
                    </w:rPr>
                  </w:rPrChange>
                </w:rPr>
                <w:br/>
                <w:t>EMK</w:t>
              </w:r>
              <w:r w:rsidRPr="00B03945">
                <w:rPr>
                  <w:color w:val="FFC000"/>
                  <w:rPrChange w:id="28327" w:author="TAKATOSHI TAMAOKI" w:date="2017-03-24T15:12:00Z">
                    <w:rPr>
                      <w:color w:val="FF0000"/>
                    </w:rPr>
                  </w:rPrChange>
                </w:rPr>
                <w:br/>
                <w:t>[x+32]</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9D1257" w14:textId="77777777" w:rsidR="00B03945" w:rsidRPr="00B03945" w:rsidRDefault="00B03945" w:rsidP="00C43860">
            <w:pPr>
              <w:pStyle w:val="bit0"/>
              <w:rPr>
                <w:ins w:id="28328" w:author="TAKATOSHI TAMAOKI" w:date="2017-03-24T15:11:00Z"/>
                <w:color w:val="FFC000"/>
                <w:rPrChange w:id="28329" w:author="TAKATOSHI TAMAOKI" w:date="2017-03-24T15:12:00Z">
                  <w:rPr>
                    <w:ins w:id="28330" w:author="TAKATOSHI TAMAOKI" w:date="2017-03-24T15:11:00Z"/>
                    <w:color w:val="FF0000"/>
                  </w:rPr>
                </w:rPrChange>
              </w:rPr>
            </w:pPr>
            <w:ins w:id="28331" w:author="TAKATOSHI TAMAOKI" w:date="2017-03-24T15:11:00Z">
              <w:r w:rsidRPr="00B03945">
                <w:rPr>
                  <w:color w:val="FFC000"/>
                  <w:rPrChange w:id="28332" w:author="TAKATOSHI TAMAOKI" w:date="2017-03-24T15:12:00Z">
                    <w:rPr>
                      <w:color w:val="FF0000"/>
                    </w:rPr>
                  </w:rPrChange>
                </w:rPr>
                <w:t>ECM</w:t>
              </w:r>
              <w:r w:rsidRPr="00B03945">
                <w:rPr>
                  <w:color w:val="FFC000"/>
                  <w:rPrChange w:id="28333" w:author="TAKATOSHI TAMAOKI" w:date="2017-03-24T15:12:00Z">
                    <w:rPr>
                      <w:color w:val="FF0000"/>
                    </w:rPr>
                  </w:rPrChange>
                </w:rPr>
                <w:br/>
                <w:t>EMK</w:t>
              </w:r>
              <w:r w:rsidRPr="00B03945">
                <w:rPr>
                  <w:color w:val="FFC000"/>
                  <w:rPrChange w:id="28334" w:author="TAKATOSHI TAMAOKI" w:date="2017-03-24T15:12:00Z">
                    <w:rPr>
                      <w:color w:val="FF0000"/>
                    </w:rPr>
                  </w:rPrChange>
                </w:rPr>
                <w:br/>
                <w:t>[x+31]</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D55CD0" w14:textId="77777777" w:rsidR="00B03945" w:rsidRPr="00B03945" w:rsidRDefault="00B03945" w:rsidP="00C43860">
            <w:pPr>
              <w:pStyle w:val="bit0"/>
              <w:rPr>
                <w:ins w:id="28335" w:author="TAKATOSHI TAMAOKI" w:date="2017-03-24T15:11:00Z"/>
                <w:color w:val="FFC000"/>
                <w:rPrChange w:id="28336" w:author="TAKATOSHI TAMAOKI" w:date="2017-03-24T15:12:00Z">
                  <w:rPr>
                    <w:ins w:id="28337" w:author="TAKATOSHI TAMAOKI" w:date="2017-03-24T15:11:00Z"/>
                    <w:color w:val="FF0000"/>
                  </w:rPr>
                </w:rPrChange>
              </w:rPr>
            </w:pPr>
            <w:ins w:id="28338" w:author="TAKATOSHI TAMAOKI" w:date="2017-03-24T15:11:00Z">
              <w:r w:rsidRPr="00B03945">
                <w:rPr>
                  <w:color w:val="FFC000"/>
                  <w:rPrChange w:id="28339" w:author="TAKATOSHI TAMAOKI" w:date="2017-03-24T15:12:00Z">
                    <w:rPr>
                      <w:color w:val="FF0000"/>
                    </w:rPr>
                  </w:rPrChange>
                </w:rPr>
                <w:t>ECM</w:t>
              </w:r>
              <w:r w:rsidRPr="00B03945">
                <w:rPr>
                  <w:color w:val="FFC000"/>
                  <w:rPrChange w:id="28340" w:author="TAKATOSHI TAMAOKI" w:date="2017-03-24T15:12:00Z">
                    <w:rPr>
                      <w:color w:val="FF0000"/>
                    </w:rPr>
                  </w:rPrChange>
                </w:rPr>
                <w:br/>
                <w:t>EMK</w:t>
              </w:r>
              <w:r w:rsidRPr="00B03945">
                <w:rPr>
                  <w:color w:val="FFC000"/>
                  <w:rPrChange w:id="28341" w:author="TAKATOSHI TAMAOKI" w:date="2017-03-24T15:12:00Z">
                    <w:rPr>
                      <w:color w:val="FF0000"/>
                    </w:rPr>
                  </w:rPrChange>
                </w:rPr>
                <w:br/>
                <w:t>[x+30]</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565CCC" w14:textId="77777777" w:rsidR="00B03945" w:rsidRPr="00B03945" w:rsidRDefault="00B03945" w:rsidP="00C43860">
            <w:pPr>
              <w:pStyle w:val="bit0"/>
              <w:rPr>
                <w:ins w:id="28342" w:author="TAKATOSHI TAMAOKI" w:date="2017-03-24T15:11:00Z"/>
                <w:color w:val="FFC000"/>
                <w:rPrChange w:id="28343" w:author="TAKATOSHI TAMAOKI" w:date="2017-03-24T15:12:00Z">
                  <w:rPr>
                    <w:ins w:id="28344" w:author="TAKATOSHI TAMAOKI" w:date="2017-03-24T15:11:00Z"/>
                    <w:color w:val="FF0000"/>
                  </w:rPr>
                </w:rPrChange>
              </w:rPr>
            </w:pPr>
            <w:ins w:id="28345" w:author="TAKATOSHI TAMAOKI" w:date="2017-03-24T15:11:00Z">
              <w:r w:rsidRPr="00B03945">
                <w:rPr>
                  <w:color w:val="FFC000"/>
                  <w:rPrChange w:id="28346" w:author="TAKATOSHI TAMAOKI" w:date="2017-03-24T15:12:00Z">
                    <w:rPr>
                      <w:color w:val="FF0000"/>
                    </w:rPr>
                  </w:rPrChange>
                </w:rPr>
                <w:t>ECM</w:t>
              </w:r>
              <w:r w:rsidRPr="00B03945">
                <w:rPr>
                  <w:color w:val="FFC000"/>
                  <w:rPrChange w:id="28347" w:author="TAKATOSHI TAMAOKI" w:date="2017-03-24T15:12:00Z">
                    <w:rPr>
                      <w:color w:val="FF0000"/>
                    </w:rPr>
                  </w:rPrChange>
                </w:rPr>
                <w:br/>
                <w:t>EMK</w:t>
              </w:r>
              <w:r w:rsidRPr="00B03945">
                <w:rPr>
                  <w:color w:val="FFC000"/>
                  <w:rPrChange w:id="28348" w:author="TAKATOSHI TAMAOKI" w:date="2017-03-24T15:12:00Z">
                    <w:rPr>
                      <w:color w:val="FF0000"/>
                    </w:rPr>
                  </w:rPrChange>
                </w:rPr>
                <w:br/>
                <w:t>[x+29]</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32D1A7" w14:textId="77777777" w:rsidR="00B03945" w:rsidRPr="00B03945" w:rsidRDefault="00B03945" w:rsidP="00C43860">
            <w:pPr>
              <w:pStyle w:val="bit0"/>
              <w:rPr>
                <w:ins w:id="28349" w:author="TAKATOSHI TAMAOKI" w:date="2017-03-24T15:11:00Z"/>
                <w:color w:val="FFC000"/>
                <w:rPrChange w:id="28350" w:author="TAKATOSHI TAMAOKI" w:date="2017-03-24T15:12:00Z">
                  <w:rPr>
                    <w:ins w:id="28351" w:author="TAKATOSHI TAMAOKI" w:date="2017-03-24T15:11:00Z"/>
                    <w:color w:val="FF0000"/>
                  </w:rPr>
                </w:rPrChange>
              </w:rPr>
            </w:pPr>
            <w:ins w:id="28352" w:author="TAKATOSHI TAMAOKI" w:date="2017-03-24T15:11:00Z">
              <w:r w:rsidRPr="00B03945">
                <w:rPr>
                  <w:color w:val="FFC000"/>
                  <w:rPrChange w:id="28353" w:author="TAKATOSHI TAMAOKI" w:date="2017-03-24T15:12:00Z">
                    <w:rPr>
                      <w:color w:val="FF0000"/>
                    </w:rPr>
                  </w:rPrChange>
                </w:rPr>
                <w:t>ECM</w:t>
              </w:r>
              <w:r w:rsidRPr="00B03945">
                <w:rPr>
                  <w:color w:val="FFC000"/>
                  <w:rPrChange w:id="28354" w:author="TAKATOSHI TAMAOKI" w:date="2017-03-24T15:12:00Z">
                    <w:rPr>
                      <w:color w:val="FF0000"/>
                    </w:rPr>
                  </w:rPrChange>
                </w:rPr>
                <w:br/>
                <w:t>EMK</w:t>
              </w:r>
              <w:r w:rsidRPr="00B03945">
                <w:rPr>
                  <w:color w:val="FFC000"/>
                  <w:rPrChange w:id="28355" w:author="TAKATOSHI TAMAOKI" w:date="2017-03-24T15:12:00Z">
                    <w:rPr>
                      <w:color w:val="FF0000"/>
                    </w:rPr>
                  </w:rPrChange>
                </w:rPr>
                <w:br/>
                <w:t>[x+28]</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A1E1D1" w14:textId="77777777" w:rsidR="00B03945" w:rsidRPr="00B03945" w:rsidRDefault="00B03945" w:rsidP="00C43860">
            <w:pPr>
              <w:pStyle w:val="bit0"/>
              <w:rPr>
                <w:ins w:id="28356" w:author="TAKATOSHI TAMAOKI" w:date="2017-03-24T15:11:00Z"/>
                <w:color w:val="FFC000"/>
                <w:rPrChange w:id="28357" w:author="TAKATOSHI TAMAOKI" w:date="2017-03-24T15:12:00Z">
                  <w:rPr>
                    <w:ins w:id="28358" w:author="TAKATOSHI TAMAOKI" w:date="2017-03-24T15:11:00Z"/>
                    <w:color w:val="FF0000"/>
                  </w:rPr>
                </w:rPrChange>
              </w:rPr>
            </w:pPr>
            <w:ins w:id="28359" w:author="TAKATOSHI TAMAOKI" w:date="2017-03-24T15:11:00Z">
              <w:r w:rsidRPr="00B03945">
                <w:rPr>
                  <w:color w:val="FFC000"/>
                  <w:rPrChange w:id="28360" w:author="TAKATOSHI TAMAOKI" w:date="2017-03-24T15:12:00Z">
                    <w:rPr>
                      <w:color w:val="FF0000"/>
                    </w:rPr>
                  </w:rPrChange>
                </w:rPr>
                <w:t>ECM</w:t>
              </w:r>
              <w:r w:rsidRPr="00B03945">
                <w:rPr>
                  <w:color w:val="FFC000"/>
                  <w:rPrChange w:id="28361" w:author="TAKATOSHI TAMAOKI" w:date="2017-03-24T15:12:00Z">
                    <w:rPr>
                      <w:color w:val="FF0000"/>
                    </w:rPr>
                  </w:rPrChange>
                </w:rPr>
                <w:br/>
                <w:t>EMK</w:t>
              </w:r>
              <w:r w:rsidRPr="00B03945">
                <w:rPr>
                  <w:color w:val="FFC000"/>
                  <w:rPrChange w:id="28362" w:author="TAKATOSHI TAMAOKI" w:date="2017-03-24T15:12:00Z">
                    <w:rPr>
                      <w:color w:val="FF0000"/>
                    </w:rPr>
                  </w:rPrChange>
                </w:rPr>
                <w:br/>
                <w:t>[x+27]</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60C300" w14:textId="77777777" w:rsidR="00B03945" w:rsidRPr="00B03945" w:rsidRDefault="00B03945" w:rsidP="00C43860">
            <w:pPr>
              <w:pStyle w:val="bit0"/>
              <w:rPr>
                <w:ins w:id="28363" w:author="TAKATOSHI TAMAOKI" w:date="2017-03-24T15:11:00Z"/>
                <w:color w:val="FFC000"/>
                <w:rPrChange w:id="28364" w:author="TAKATOSHI TAMAOKI" w:date="2017-03-24T15:12:00Z">
                  <w:rPr>
                    <w:ins w:id="28365" w:author="TAKATOSHI TAMAOKI" w:date="2017-03-24T15:11:00Z"/>
                    <w:color w:val="FF0000"/>
                  </w:rPr>
                </w:rPrChange>
              </w:rPr>
            </w:pPr>
            <w:ins w:id="28366" w:author="TAKATOSHI TAMAOKI" w:date="2017-03-24T15:11:00Z">
              <w:r w:rsidRPr="00B03945">
                <w:rPr>
                  <w:color w:val="FFC000"/>
                  <w:rPrChange w:id="28367" w:author="TAKATOSHI TAMAOKI" w:date="2017-03-24T15:12:00Z">
                    <w:rPr>
                      <w:color w:val="FF0000"/>
                    </w:rPr>
                  </w:rPrChange>
                </w:rPr>
                <w:t>ECM</w:t>
              </w:r>
              <w:r w:rsidRPr="00B03945">
                <w:rPr>
                  <w:color w:val="FFC000"/>
                  <w:rPrChange w:id="28368" w:author="TAKATOSHI TAMAOKI" w:date="2017-03-24T15:12:00Z">
                    <w:rPr>
                      <w:color w:val="FF0000"/>
                    </w:rPr>
                  </w:rPrChange>
                </w:rPr>
                <w:br/>
                <w:t>EMK</w:t>
              </w:r>
              <w:r w:rsidRPr="00B03945">
                <w:rPr>
                  <w:color w:val="FFC000"/>
                  <w:rPrChange w:id="28369" w:author="TAKATOSHI TAMAOKI" w:date="2017-03-24T15:12:00Z">
                    <w:rPr>
                      <w:color w:val="FF0000"/>
                    </w:rPr>
                  </w:rPrChange>
                </w:rPr>
                <w:br/>
                <w:t>[x+26]</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25BA0F" w14:textId="77777777" w:rsidR="00B03945" w:rsidRPr="00B03945" w:rsidRDefault="00B03945" w:rsidP="00C43860">
            <w:pPr>
              <w:pStyle w:val="bit0"/>
              <w:rPr>
                <w:ins w:id="28370" w:author="TAKATOSHI TAMAOKI" w:date="2017-03-24T15:11:00Z"/>
                <w:color w:val="FFC000"/>
                <w:rPrChange w:id="28371" w:author="TAKATOSHI TAMAOKI" w:date="2017-03-24T15:12:00Z">
                  <w:rPr>
                    <w:ins w:id="28372" w:author="TAKATOSHI TAMAOKI" w:date="2017-03-24T15:11:00Z"/>
                    <w:color w:val="FF0000"/>
                  </w:rPr>
                </w:rPrChange>
              </w:rPr>
            </w:pPr>
            <w:ins w:id="28373" w:author="TAKATOSHI TAMAOKI" w:date="2017-03-24T15:11:00Z">
              <w:r w:rsidRPr="00B03945">
                <w:rPr>
                  <w:color w:val="FFC000"/>
                  <w:rPrChange w:id="28374" w:author="TAKATOSHI TAMAOKI" w:date="2017-03-24T15:12:00Z">
                    <w:rPr>
                      <w:color w:val="FF0000"/>
                    </w:rPr>
                  </w:rPrChange>
                </w:rPr>
                <w:t>ECM</w:t>
              </w:r>
              <w:r w:rsidRPr="00B03945">
                <w:rPr>
                  <w:color w:val="FFC000"/>
                  <w:rPrChange w:id="28375" w:author="TAKATOSHI TAMAOKI" w:date="2017-03-24T15:12:00Z">
                    <w:rPr>
                      <w:color w:val="FF0000"/>
                    </w:rPr>
                  </w:rPrChange>
                </w:rPr>
                <w:br/>
                <w:t>EMK</w:t>
              </w:r>
              <w:r w:rsidRPr="00B03945">
                <w:rPr>
                  <w:color w:val="FFC000"/>
                  <w:rPrChange w:id="28376" w:author="TAKATOSHI TAMAOKI" w:date="2017-03-24T15:12:00Z">
                    <w:rPr>
                      <w:color w:val="FF0000"/>
                    </w:rPr>
                  </w:rPrChange>
                </w:rPr>
                <w:br/>
                <w:t>[x+25]</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5F89DF" w14:textId="77777777" w:rsidR="00B03945" w:rsidRPr="00B03945" w:rsidRDefault="00B03945" w:rsidP="00C43860">
            <w:pPr>
              <w:pStyle w:val="bit0"/>
              <w:rPr>
                <w:ins w:id="28377" w:author="TAKATOSHI TAMAOKI" w:date="2017-03-24T15:11:00Z"/>
                <w:color w:val="FFC000"/>
                <w:rPrChange w:id="28378" w:author="TAKATOSHI TAMAOKI" w:date="2017-03-24T15:12:00Z">
                  <w:rPr>
                    <w:ins w:id="28379" w:author="TAKATOSHI TAMAOKI" w:date="2017-03-24T15:11:00Z"/>
                    <w:color w:val="FF0000"/>
                  </w:rPr>
                </w:rPrChange>
              </w:rPr>
            </w:pPr>
            <w:ins w:id="28380" w:author="TAKATOSHI TAMAOKI" w:date="2017-03-24T15:11:00Z">
              <w:r w:rsidRPr="00B03945">
                <w:rPr>
                  <w:color w:val="FFC000"/>
                  <w:rPrChange w:id="28381" w:author="TAKATOSHI TAMAOKI" w:date="2017-03-24T15:12:00Z">
                    <w:rPr>
                      <w:color w:val="FF0000"/>
                    </w:rPr>
                  </w:rPrChange>
                </w:rPr>
                <w:t>ECM</w:t>
              </w:r>
              <w:r w:rsidRPr="00B03945">
                <w:rPr>
                  <w:color w:val="FFC000"/>
                  <w:rPrChange w:id="28382" w:author="TAKATOSHI TAMAOKI" w:date="2017-03-24T15:12:00Z">
                    <w:rPr>
                      <w:color w:val="FF0000"/>
                    </w:rPr>
                  </w:rPrChange>
                </w:rPr>
                <w:br/>
                <w:t>EMK</w:t>
              </w:r>
              <w:r w:rsidRPr="00B03945">
                <w:rPr>
                  <w:color w:val="FFC000"/>
                  <w:rPrChange w:id="28383" w:author="TAKATOSHI TAMAOKI" w:date="2017-03-24T15:12:00Z">
                    <w:rPr>
                      <w:color w:val="FF0000"/>
                    </w:rPr>
                  </w:rPrChange>
                </w:rPr>
                <w:br/>
                <w:t>[x+24]</w:t>
              </w:r>
            </w:ins>
          </w:p>
        </w:tc>
      </w:tr>
      <w:tr w:rsidR="00B03945" w:rsidRPr="00B03945" w14:paraId="419D3415" w14:textId="77777777" w:rsidTr="00C43860">
        <w:trPr>
          <w:trHeight w:val="240"/>
          <w:ins w:id="28384" w:author="TAKATOSHI TAMAOKI" w:date="2017-03-24T15:11:00Z"/>
        </w:trPr>
        <w:tc>
          <w:tcPr>
            <w:tcW w:w="1111" w:type="dxa"/>
            <w:hideMark/>
          </w:tcPr>
          <w:p w14:paraId="21F130BE" w14:textId="77777777" w:rsidR="00B03945" w:rsidRPr="00B03945" w:rsidRDefault="00B03945" w:rsidP="00C43860">
            <w:pPr>
              <w:pStyle w:val="bit"/>
              <w:rPr>
                <w:ins w:id="28385" w:author="TAKATOSHI TAMAOKI" w:date="2017-03-24T15:11:00Z"/>
                <w:color w:val="FFC000"/>
                <w:rPrChange w:id="28386" w:author="TAKATOSHI TAMAOKI" w:date="2017-03-24T15:12:00Z">
                  <w:rPr>
                    <w:ins w:id="28387" w:author="TAKATOSHI TAMAOKI" w:date="2017-03-24T15:11:00Z"/>
                    <w:color w:val="FF0000"/>
                  </w:rPr>
                </w:rPrChange>
              </w:rPr>
            </w:pPr>
            <w:ins w:id="28388" w:author="TAKATOSHI TAMAOKI" w:date="2017-03-24T15:11:00Z">
              <w:r w:rsidRPr="00B03945">
                <w:rPr>
                  <w:color w:val="FFC000"/>
                  <w:rPrChange w:id="28389" w:author="TAKATOSHI TAMAOKI" w:date="2017-03-24T15:12:00Z">
                    <w:rPr>
                      <w:color w:val="FF0000"/>
                    </w:rPr>
                  </w:rPrChange>
                </w:rPr>
                <w:t>Value after reset</w:t>
              </w:r>
            </w:ins>
          </w:p>
        </w:tc>
        <w:tc>
          <w:tcPr>
            <w:tcW w:w="531" w:type="dxa"/>
            <w:tcBorders>
              <w:top w:val="single" w:sz="4" w:space="0" w:color="auto"/>
            </w:tcBorders>
            <w:hideMark/>
          </w:tcPr>
          <w:p w14:paraId="3CE7A99D" w14:textId="77777777" w:rsidR="00B03945" w:rsidRPr="00B03945" w:rsidRDefault="00B03945" w:rsidP="00C43860">
            <w:pPr>
              <w:pStyle w:val="bit0"/>
              <w:rPr>
                <w:ins w:id="28390" w:author="TAKATOSHI TAMAOKI" w:date="2017-03-24T15:11:00Z"/>
                <w:color w:val="FFC000"/>
                <w:rPrChange w:id="28391" w:author="TAKATOSHI TAMAOKI" w:date="2017-03-24T15:12:00Z">
                  <w:rPr>
                    <w:ins w:id="28392" w:author="TAKATOSHI TAMAOKI" w:date="2017-03-24T15:11:00Z"/>
                    <w:color w:val="FF0000"/>
                  </w:rPr>
                </w:rPrChange>
              </w:rPr>
            </w:pPr>
            <w:ins w:id="28393" w:author="TAKATOSHI TAMAOKI" w:date="2017-03-24T15:11:00Z">
              <w:r w:rsidRPr="00B03945">
                <w:rPr>
                  <w:color w:val="FFC000"/>
                  <w:rPrChange w:id="28394" w:author="TAKATOSHI TAMAOKI" w:date="2017-03-24T15:12:00Z">
                    <w:rPr>
                      <w:color w:val="FF0000"/>
                    </w:rPr>
                  </w:rPrChange>
                </w:rPr>
                <w:t>0</w:t>
              </w:r>
            </w:ins>
          </w:p>
        </w:tc>
        <w:tc>
          <w:tcPr>
            <w:tcW w:w="532" w:type="dxa"/>
            <w:tcBorders>
              <w:top w:val="single" w:sz="4" w:space="0" w:color="auto"/>
            </w:tcBorders>
            <w:hideMark/>
          </w:tcPr>
          <w:p w14:paraId="1E62B58B" w14:textId="77777777" w:rsidR="00B03945" w:rsidRPr="00B03945" w:rsidRDefault="00B03945" w:rsidP="00C43860">
            <w:pPr>
              <w:pStyle w:val="bit0"/>
              <w:rPr>
                <w:ins w:id="28395" w:author="TAKATOSHI TAMAOKI" w:date="2017-03-24T15:11:00Z"/>
                <w:color w:val="FFC000"/>
                <w:rPrChange w:id="28396" w:author="TAKATOSHI TAMAOKI" w:date="2017-03-24T15:12:00Z">
                  <w:rPr>
                    <w:ins w:id="28397" w:author="TAKATOSHI TAMAOKI" w:date="2017-03-24T15:11:00Z"/>
                    <w:color w:val="FF0000"/>
                  </w:rPr>
                </w:rPrChange>
              </w:rPr>
            </w:pPr>
            <w:ins w:id="28398" w:author="TAKATOSHI TAMAOKI" w:date="2017-03-24T15:11:00Z">
              <w:r w:rsidRPr="00B03945">
                <w:rPr>
                  <w:color w:val="FFC000"/>
                  <w:rPrChange w:id="28399" w:author="TAKATOSHI TAMAOKI" w:date="2017-03-24T15:12:00Z">
                    <w:rPr>
                      <w:color w:val="FF0000"/>
                    </w:rPr>
                  </w:rPrChange>
                </w:rPr>
                <w:t>0</w:t>
              </w:r>
            </w:ins>
          </w:p>
        </w:tc>
        <w:tc>
          <w:tcPr>
            <w:tcW w:w="532" w:type="dxa"/>
            <w:tcBorders>
              <w:top w:val="single" w:sz="4" w:space="0" w:color="auto"/>
            </w:tcBorders>
            <w:hideMark/>
          </w:tcPr>
          <w:p w14:paraId="4BDB503D" w14:textId="77777777" w:rsidR="00B03945" w:rsidRPr="00B03945" w:rsidRDefault="00B03945" w:rsidP="00C43860">
            <w:pPr>
              <w:pStyle w:val="bit0"/>
              <w:rPr>
                <w:ins w:id="28400" w:author="TAKATOSHI TAMAOKI" w:date="2017-03-24T15:11:00Z"/>
                <w:color w:val="FFC000"/>
                <w:rPrChange w:id="28401" w:author="TAKATOSHI TAMAOKI" w:date="2017-03-24T15:12:00Z">
                  <w:rPr>
                    <w:ins w:id="28402" w:author="TAKATOSHI TAMAOKI" w:date="2017-03-24T15:11:00Z"/>
                    <w:color w:val="FF0000"/>
                  </w:rPr>
                </w:rPrChange>
              </w:rPr>
            </w:pPr>
            <w:ins w:id="28403" w:author="TAKATOSHI TAMAOKI" w:date="2017-03-24T15:11:00Z">
              <w:r w:rsidRPr="00B03945">
                <w:rPr>
                  <w:color w:val="FFC000"/>
                  <w:rPrChange w:id="28404" w:author="TAKATOSHI TAMAOKI" w:date="2017-03-24T15:12:00Z">
                    <w:rPr>
                      <w:color w:val="FF0000"/>
                    </w:rPr>
                  </w:rPrChange>
                </w:rPr>
                <w:t>0</w:t>
              </w:r>
            </w:ins>
          </w:p>
        </w:tc>
        <w:tc>
          <w:tcPr>
            <w:tcW w:w="533" w:type="dxa"/>
            <w:tcBorders>
              <w:top w:val="single" w:sz="4" w:space="0" w:color="auto"/>
            </w:tcBorders>
            <w:hideMark/>
          </w:tcPr>
          <w:p w14:paraId="37A21D96" w14:textId="77777777" w:rsidR="00B03945" w:rsidRPr="00B03945" w:rsidRDefault="00B03945" w:rsidP="00C43860">
            <w:pPr>
              <w:pStyle w:val="bit0"/>
              <w:rPr>
                <w:ins w:id="28405" w:author="TAKATOSHI TAMAOKI" w:date="2017-03-24T15:11:00Z"/>
                <w:color w:val="FFC000"/>
                <w:rPrChange w:id="28406" w:author="TAKATOSHI TAMAOKI" w:date="2017-03-24T15:12:00Z">
                  <w:rPr>
                    <w:ins w:id="28407" w:author="TAKATOSHI TAMAOKI" w:date="2017-03-24T15:11:00Z"/>
                    <w:color w:val="FF0000"/>
                  </w:rPr>
                </w:rPrChange>
              </w:rPr>
            </w:pPr>
            <w:ins w:id="28408" w:author="TAKATOSHI TAMAOKI" w:date="2017-03-24T15:11:00Z">
              <w:r w:rsidRPr="00B03945">
                <w:rPr>
                  <w:color w:val="FFC000"/>
                  <w:rPrChange w:id="28409" w:author="TAKATOSHI TAMAOKI" w:date="2017-03-24T15:12:00Z">
                    <w:rPr>
                      <w:color w:val="FF0000"/>
                    </w:rPr>
                  </w:rPrChange>
                </w:rPr>
                <w:t>0</w:t>
              </w:r>
            </w:ins>
          </w:p>
        </w:tc>
        <w:tc>
          <w:tcPr>
            <w:tcW w:w="533" w:type="dxa"/>
            <w:tcBorders>
              <w:top w:val="single" w:sz="4" w:space="0" w:color="auto"/>
            </w:tcBorders>
            <w:hideMark/>
          </w:tcPr>
          <w:p w14:paraId="6155CCC5" w14:textId="77777777" w:rsidR="00B03945" w:rsidRPr="00B03945" w:rsidRDefault="00B03945" w:rsidP="00C43860">
            <w:pPr>
              <w:pStyle w:val="bit0"/>
              <w:rPr>
                <w:ins w:id="28410" w:author="TAKATOSHI TAMAOKI" w:date="2017-03-24T15:11:00Z"/>
                <w:color w:val="FFC000"/>
                <w:rPrChange w:id="28411" w:author="TAKATOSHI TAMAOKI" w:date="2017-03-24T15:12:00Z">
                  <w:rPr>
                    <w:ins w:id="28412" w:author="TAKATOSHI TAMAOKI" w:date="2017-03-24T15:11:00Z"/>
                    <w:color w:val="FF0000"/>
                  </w:rPr>
                </w:rPrChange>
              </w:rPr>
            </w:pPr>
            <w:ins w:id="28413" w:author="TAKATOSHI TAMAOKI" w:date="2017-03-24T15:11:00Z">
              <w:r w:rsidRPr="00B03945">
                <w:rPr>
                  <w:color w:val="FFC000"/>
                  <w:rPrChange w:id="28414" w:author="TAKATOSHI TAMAOKI" w:date="2017-03-24T15:12:00Z">
                    <w:rPr>
                      <w:color w:val="FF0000"/>
                    </w:rPr>
                  </w:rPrChange>
                </w:rPr>
                <w:t>0</w:t>
              </w:r>
            </w:ins>
          </w:p>
        </w:tc>
        <w:tc>
          <w:tcPr>
            <w:tcW w:w="533" w:type="dxa"/>
            <w:tcBorders>
              <w:top w:val="single" w:sz="4" w:space="0" w:color="auto"/>
            </w:tcBorders>
            <w:hideMark/>
          </w:tcPr>
          <w:p w14:paraId="339D9422" w14:textId="77777777" w:rsidR="00B03945" w:rsidRPr="00B03945" w:rsidRDefault="00B03945" w:rsidP="00C43860">
            <w:pPr>
              <w:pStyle w:val="bit0"/>
              <w:rPr>
                <w:ins w:id="28415" w:author="TAKATOSHI TAMAOKI" w:date="2017-03-24T15:11:00Z"/>
                <w:color w:val="FFC000"/>
                <w:rPrChange w:id="28416" w:author="TAKATOSHI TAMAOKI" w:date="2017-03-24T15:12:00Z">
                  <w:rPr>
                    <w:ins w:id="28417" w:author="TAKATOSHI TAMAOKI" w:date="2017-03-24T15:11:00Z"/>
                    <w:color w:val="FF0000"/>
                  </w:rPr>
                </w:rPrChange>
              </w:rPr>
            </w:pPr>
            <w:ins w:id="28418" w:author="TAKATOSHI TAMAOKI" w:date="2017-03-24T15:11:00Z">
              <w:r w:rsidRPr="00B03945">
                <w:rPr>
                  <w:color w:val="FFC000"/>
                  <w:rPrChange w:id="28419" w:author="TAKATOSHI TAMAOKI" w:date="2017-03-24T15:12:00Z">
                    <w:rPr>
                      <w:color w:val="FF0000"/>
                    </w:rPr>
                  </w:rPrChange>
                </w:rPr>
                <w:t>0</w:t>
              </w:r>
            </w:ins>
          </w:p>
        </w:tc>
        <w:tc>
          <w:tcPr>
            <w:tcW w:w="534" w:type="dxa"/>
            <w:tcBorders>
              <w:top w:val="single" w:sz="4" w:space="0" w:color="auto"/>
            </w:tcBorders>
            <w:hideMark/>
          </w:tcPr>
          <w:p w14:paraId="3F48ABC7" w14:textId="77777777" w:rsidR="00B03945" w:rsidRPr="00B03945" w:rsidRDefault="00B03945" w:rsidP="00C43860">
            <w:pPr>
              <w:pStyle w:val="bit0"/>
              <w:rPr>
                <w:ins w:id="28420" w:author="TAKATOSHI TAMAOKI" w:date="2017-03-24T15:11:00Z"/>
                <w:color w:val="FFC000"/>
                <w:rPrChange w:id="28421" w:author="TAKATOSHI TAMAOKI" w:date="2017-03-24T15:12:00Z">
                  <w:rPr>
                    <w:ins w:id="28422" w:author="TAKATOSHI TAMAOKI" w:date="2017-03-24T15:11:00Z"/>
                    <w:color w:val="FF0000"/>
                  </w:rPr>
                </w:rPrChange>
              </w:rPr>
            </w:pPr>
            <w:ins w:id="28423" w:author="TAKATOSHI TAMAOKI" w:date="2017-03-24T15:11:00Z">
              <w:r w:rsidRPr="00B03945">
                <w:rPr>
                  <w:color w:val="FFC000"/>
                  <w:rPrChange w:id="28424" w:author="TAKATOSHI TAMAOKI" w:date="2017-03-24T15:12:00Z">
                    <w:rPr>
                      <w:color w:val="FF0000"/>
                    </w:rPr>
                  </w:rPrChange>
                </w:rPr>
                <w:t>0</w:t>
              </w:r>
            </w:ins>
          </w:p>
        </w:tc>
        <w:tc>
          <w:tcPr>
            <w:tcW w:w="534" w:type="dxa"/>
            <w:tcBorders>
              <w:top w:val="single" w:sz="4" w:space="0" w:color="auto"/>
            </w:tcBorders>
            <w:hideMark/>
          </w:tcPr>
          <w:p w14:paraId="61F2B972" w14:textId="77777777" w:rsidR="00B03945" w:rsidRPr="00B03945" w:rsidRDefault="00B03945" w:rsidP="00C43860">
            <w:pPr>
              <w:pStyle w:val="bit0"/>
              <w:rPr>
                <w:ins w:id="28425" w:author="TAKATOSHI TAMAOKI" w:date="2017-03-24T15:11:00Z"/>
                <w:color w:val="FFC000"/>
                <w:rPrChange w:id="28426" w:author="TAKATOSHI TAMAOKI" w:date="2017-03-24T15:12:00Z">
                  <w:rPr>
                    <w:ins w:id="28427" w:author="TAKATOSHI TAMAOKI" w:date="2017-03-24T15:11:00Z"/>
                    <w:color w:val="FF0000"/>
                  </w:rPr>
                </w:rPrChange>
              </w:rPr>
            </w:pPr>
            <w:ins w:id="28428" w:author="TAKATOSHI TAMAOKI" w:date="2017-03-24T15:11:00Z">
              <w:r w:rsidRPr="00B03945">
                <w:rPr>
                  <w:color w:val="FFC000"/>
                  <w:rPrChange w:id="28429" w:author="TAKATOSHI TAMAOKI" w:date="2017-03-24T15:12:00Z">
                    <w:rPr>
                      <w:color w:val="FF0000"/>
                    </w:rPr>
                  </w:rPrChange>
                </w:rPr>
                <w:t>0</w:t>
              </w:r>
            </w:ins>
          </w:p>
        </w:tc>
        <w:tc>
          <w:tcPr>
            <w:tcW w:w="534" w:type="dxa"/>
            <w:tcBorders>
              <w:top w:val="single" w:sz="4" w:space="0" w:color="auto"/>
            </w:tcBorders>
            <w:hideMark/>
          </w:tcPr>
          <w:p w14:paraId="37C1478C" w14:textId="77777777" w:rsidR="00B03945" w:rsidRPr="00B03945" w:rsidRDefault="00B03945" w:rsidP="00C43860">
            <w:pPr>
              <w:pStyle w:val="bit0"/>
              <w:rPr>
                <w:ins w:id="28430" w:author="TAKATOSHI TAMAOKI" w:date="2017-03-24T15:11:00Z"/>
                <w:color w:val="FFC000"/>
                <w:rPrChange w:id="28431" w:author="TAKATOSHI TAMAOKI" w:date="2017-03-24T15:12:00Z">
                  <w:rPr>
                    <w:ins w:id="28432" w:author="TAKATOSHI TAMAOKI" w:date="2017-03-24T15:11:00Z"/>
                    <w:color w:val="FF0000"/>
                  </w:rPr>
                </w:rPrChange>
              </w:rPr>
            </w:pPr>
            <w:ins w:id="28433" w:author="TAKATOSHI TAMAOKI" w:date="2017-03-24T15:11:00Z">
              <w:r w:rsidRPr="00B03945">
                <w:rPr>
                  <w:color w:val="FFC000"/>
                  <w:rPrChange w:id="28434" w:author="TAKATOSHI TAMAOKI" w:date="2017-03-24T15:12:00Z">
                    <w:rPr>
                      <w:color w:val="FF0000"/>
                    </w:rPr>
                  </w:rPrChange>
                </w:rPr>
                <w:t>0</w:t>
              </w:r>
            </w:ins>
          </w:p>
        </w:tc>
        <w:tc>
          <w:tcPr>
            <w:tcW w:w="534" w:type="dxa"/>
            <w:tcBorders>
              <w:top w:val="single" w:sz="4" w:space="0" w:color="auto"/>
            </w:tcBorders>
            <w:hideMark/>
          </w:tcPr>
          <w:p w14:paraId="0CE28660" w14:textId="77777777" w:rsidR="00B03945" w:rsidRPr="00B03945" w:rsidRDefault="00B03945" w:rsidP="00C43860">
            <w:pPr>
              <w:pStyle w:val="bit0"/>
              <w:rPr>
                <w:ins w:id="28435" w:author="TAKATOSHI TAMAOKI" w:date="2017-03-24T15:11:00Z"/>
                <w:color w:val="FFC000"/>
                <w:rPrChange w:id="28436" w:author="TAKATOSHI TAMAOKI" w:date="2017-03-24T15:12:00Z">
                  <w:rPr>
                    <w:ins w:id="28437" w:author="TAKATOSHI TAMAOKI" w:date="2017-03-24T15:11:00Z"/>
                    <w:color w:val="FF0000"/>
                  </w:rPr>
                </w:rPrChange>
              </w:rPr>
            </w:pPr>
            <w:ins w:id="28438" w:author="TAKATOSHI TAMAOKI" w:date="2017-03-24T15:11:00Z">
              <w:r w:rsidRPr="00B03945">
                <w:rPr>
                  <w:color w:val="FFC000"/>
                  <w:rPrChange w:id="28439" w:author="TAKATOSHI TAMAOKI" w:date="2017-03-24T15:12:00Z">
                    <w:rPr>
                      <w:color w:val="FF0000"/>
                    </w:rPr>
                  </w:rPrChange>
                </w:rPr>
                <w:t>0</w:t>
              </w:r>
            </w:ins>
          </w:p>
        </w:tc>
        <w:tc>
          <w:tcPr>
            <w:tcW w:w="534" w:type="dxa"/>
            <w:tcBorders>
              <w:top w:val="single" w:sz="4" w:space="0" w:color="auto"/>
            </w:tcBorders>
            <w:hideMark/>
          </w:tcPr>
          <w:p w14:paraId="6949D369" w14:textId="77777777" w:rsidR="00B03945" w:rsidRPr="00B03945" w:rsidRDefault="00B03945" w:rsidP="00C43860">
            <w:pPr>
              <w:pStyle w:val="bit0"/>
              <w:rPr>
                <w:ins w:id="28440" w:author="TAKATOSHI TAMAOKI" w:date="2017-03-24T15:11:00Z"/>
                <w:color w:val="FFC000"/>
                <w:rPrChange w:id="28441" w:author="TAKATOSHI TAMAOKI" w:date="2017-03-24T15:12:00Z">
                  <w:rPr>
                    <w:ins w:id="28442" w:author="TAKATOSHI TAMAOKI" w:date="2017-03-24T15:11:00Z"/>
                    <w:color w:val="FF0000"/>
                  </w:rPr>
                </w:rPrChange>
              </w:rPr>
            </w:pPr>
            <w:ins w:id="28443" w:author="TAKATOSHI TAMAOKI" w:date="2017-03-24T15:11:00Z">
              <w:r w:rsidRPr="00B03945">
                <w:rPr>
                  <w:color w:val="FFC000"/>
                  <w:rPrChange w:id="28444" w:author="TAKATOSHI TAMAOKI" w:date="2017-03-24T15:12:00Z">
                    <w:rPr>
                      <w:color w:val="FF0000"/>
                    </w:rPr>
                  </w:rPrChange>
                </w:rPr>
                <w:t>0</w:t>
              </w:r>
            </w:ins>
          </w:p>
        </w:tc>
        <w:tc>
          <w:tcPr>
            <w:tcW w:w="534" w:type="dxa"/>
            <w:tcBorders>
              <w:top w:val="single" w:sz="4" w:space="0" w:color="auto"/>
            </w:tcBorders>
            <w:hideMark/>
          </w:tcPr>
          <w:p w14:paraId="5040485F" w14:textId="77777777" w:rsidR="00B03945" w:rsidRPr="00B03945" w:rsidRDefault="00B03945" w:rsidP="00C43860">
            <w:pPr>
              <w:pStyle w:val="bit0"/>
              <w:rPr>
                <w:ins w:id="28445" w:author="TAKATOSHI TAMAOKI" w:date="2017-03-24T15:11:00Z"/>
                <w:color w:val="FFC000"/>
                <w:rPrChange w:id="28446" w:author="TAKATOSHI TAMAOKI" w:date="2017-03-24T15:12:00Z">
                  <w:rPr>
                    <w:ins w:id="28447" w:author="TAKATOSHI TAMAOKI" w:date="2017-03-24T15:11:00Z"/>
                    <w:color w:val="FF0000"/>
                  </w:rPr>
                </w:rPrChange>
              </w:rPr>
            </w:pPr>
            <w:ins w:id="28448" w:author="TAKATOSHI TAMAOKI" w:date="2017-03-24T15:11:00Z">
              <w:r w:rsidRPr="00B03945">
                <w:rPr>
                  <w:color w:val="FFC000"/>
                  <w:rPrChange w:id="28449" w:author="TAKATOSHI TAMAOKI" w:date="2017-03-24T15:12:00Z">
                    <w:rPr>
                      <w:color w:val="FF0000"/>
                    </w:rPr>
                  </w:rPrChange>
                </w:rPr>
                <w:t>0</w:t>
              </w:r>
            </w:ins>
          </w:p>
        </w:tc>
        <w:tc>
          <w:tcPr>
            <w:tcW w:w="534" w:type="dxa"/>
            <w:tcBorders>
              <w:top w:val="single" w:sz="4" w:space="0" w:color="auto"/>
            </w:tcBorders>
            <w:hideMark/>
          </w:tcPr>
          <w:p w14:paraId="4D254D90" w14:textId="77777777" w:rsidR="00B03945" w:rsidRPr="00B03945" w:rsidRDefault="00B03945" w:rsidP="00C43860">
            <w:pPr>
              <w:pStyle w:val="bit0"/>
              <w:rPr>
                <w:ins w:id="28450" w:author="TAKATOSHI TAMAOKI" w:date="2017-03-24T15:11:00Z"/>
                <w:color w:val="FFC000"/>
                <w:rPrChange w:id="28451" w:author="TAKATOSHI TAMAOKI" w:date="2017-03-24T15:12:00Z">
                  <w:rPr>
                    <w:ins w:id="28452" w:author="TAKATOSHI TAMAOKI" w:date="2017-03-24T15:11:00Z"/>
                    <w:color w:val="FF0000"/>
                  </w:rPr>
                </w:rPrChange>
              </w:rPr>
            </w:pPr>
            <w:ins w:id="28453" w:author="TAKATOSHI TAMAOKI" w:date="2017-03-24T15:11:00Z">
              <w:r w:rsidRPr="00B03945">
                <w:rPr>
                  <w:color w:val="FFC000"/>
                  <w:rPrChange w:id="28454" w:author="TAKATOSHI TAMAOKI" w:date="2017-03-24T15:12:00Z">
                    <w:rPr>
                      <w:color w:val="FF0000"/>
                    </w:rPr>
                  </w:rPrChange>
                </w:rPr>
                <w:t>0</w:t>
              </w:r>
            </w:ins>
          </w:p>
        </w:tc>
        <w:tc>
          <w:tcPr>
            <w:tcW w:w="534" w:type="dxa"/>
            <w:tcBorders>
              <w:top w:val="single" w:sz="4" w:space="0" w:color="auto"/>
            </w:tcBorders>
            <w:hideMark/>
          </w:tcPr>
          <w:p w14:paraId="2B1D5A1E" w14:textId="77777777" w:rsidR="00B03945" w:rsidRPr="00B03945" w:rsidRDefault="00B03945" w:rsidP="00C43860">
            <w:pPr>
              <w:pStyle w:val="bit0"/>
              <w:rPr>
                <w:ins w:id="28455" w:author="TAKATOSHI TAMAOKI" w:date="2017-03-24T15:11:00Z"/>
                <w:color w:val="FFC000"/>
                <w:rPrChange w:id="28456" w:author="TAKATOSHI TAMAOKI" w:date="2017-03-24T15:12:00Z">
                  <w:rPr>
                    <w:ins w:id="28457" w:author="TAKATOSHI TAMAOKI" w:date="2017-03-24T15:11:00Z"/>
                    <w:color w:val="FF0000"/>
                  </w:rPr>
                </w:rPrChange>
              </w:rPr>
            </w:pPr>
            <w:ins w:id="28458" w:author="TAKATOSHI TAMAOKI" w:date="2017-03-24T15:11:00Z">
              <w:r w:rsidRPr="00B03945">
                <w:rPr>
                  <w:color w:val="FFC000"/>
                  <w:rPrChange w:id="28459" w:author="TAKATOSHI TAMAOKI" w:date="2017-03-24T15:12:00Z">
                    <w:rPr>
                      <w:color w:val="FF0000"/>
                    </w:rPr>
                  </w:rPrChange>
                </w:rPr>
                <w:t>0</w:t>
              </w:r>
            </w:ins>
          </w:p>
        </w:tc>
        <w:tc>
          <w:tcPr>
            <w:tcW w:w="534" w:type="dxa"/>
            <w:tcBorders>
              <w:top w:val="single" w:sz="4" w:space="0" w:color="auto"/>
            </w:tcBorders>
            <w:hideMark/>
          </w:tcPr>
          <w:p w14:paraId="2016EB58" w14:textId="77777777" w:rsidR="00B03945" w:rsidRPr="00B03945" w:rsidRDefault="00B03945" w:rsidP="00C43860">
            <w:pPr>
              <w:pStyle w:val="bit0"/>
              <w:rPr>
                <w:ins w:id="28460" w:author="TAKATOSHI TAMAOKI" w:date="2017-03-24T15:11:00Z"/>
                <w:color w:val="FFC000"/>
                <w:rPrChange w:id="28461" w:author="TAKATOSHI TAMAOKI" w:date="2017-03-24T15:12:00Z">
                  <w:rPr>
                    <w:ins w:id="28462" w:author="TAKATOSHI TAMAOKI" w:date="2017-03-24T15:11:00Z"/>
                    <w:color w:val="FF0000"/>
                  </w:rPr>
                </w:rPrChange>
              </w:rPr>
            </w:pPr>
            <w:ins w:id="28463" w:author="TAKATOSHI TAMAOKI" w:date="2017-03-24T15:11:00Z">
              <w:r w:rsidRPr="00B03945">
                <w:rPr>
                  <w:color w:val="FFC000"/>
                  <w:rPrChange w:id="28464" w:author="TAKATOSHI TAMAOKI" w:date="2017-03-24T15:12:00Z">
                    <w:rPr>
                      <w:color w:val="FF0000"/>
                    </w:rPr>
                  </w:rPrChange>
                </w:rPr>
                <w:t>0</w:t>
              </w:r>
            </w:ins>
          </w:p>
        </w:tc>
        <w:tc>
          <w:tcPr>
            <w:tcW w:w="534" w:type="dxa"/>
            <w:tcBorders>
              <w:top w:val="single" w:sz="4" w:space="0" w:color="auto"/>
            </w:tcBorders>
            <w:hideMark/>
          </w:tcPr>
          <w:p w14:paraId="2A4F5C85" w14:textId="77777777" w:rsidR="00B03945" w:rsidRPr="00B03945" w:rsidRDefault="00B03945" w:rsidP="00C43860">
            <w:pPr>
              <w:pStyle w:val="bit0"/>
              <w:rPr>
                <w:ins w:id="28465" w:author="TAKATOSHI TAMAOKI" w:date="2017-03-24T15:11:00Z"/>
                <w:color w:val="FFC000"/>
                <w:rPrChange w:id="28466" w:author="TAKATOSHI TAMAOKI" w:date="2017-03-24T15:12:00Z">
                  <w:rPr>
                    <w:ins w:id="28467" w:author="TAKATOSHI TAMAOKI" w:date="2017-03-24T15:11:00Z"/>
                    <w:color w:val="FF0000"/>
                  </w:rPr>
                </w:rPrChange>
              </w:rPr>
            </w:pPr>
            <w:ins w:id="28468" w:author="TAKATOSHI TAMAOKI" w:date="2017-03-24T15:11:00Z">
              <w:r w:rsidRPr="00B03945">
                <w:rPr>
                  <w:color w:val="FFC000"/>
                  <w:rPrChange w:id="28469" w:author="TAKATOSHI TAMAOKI" w:date="2017-03-24T15:12:00Z">
                    <w:rPr>
                      <w:color w:val="FF0000"/>
                    </w:rPr>
                  </w:rPrChange>
                </w:rPr>
                <w:t>0</w:t>
              </w:r>
            </w:ins>
          </w:p>
        </w:tc>
      </w:tr>
      <w:tr w:rsidR="00B03945" w:rsidRPr="00B03945" w14:paraId="1F912CDC" w14:textId="77777777" w:rsidTr="00C43860">
        <w:trPr>
          <w:trHeight w:val="240"/>
          <w:ins w:id="28470" w:author="TAKATOSHI TAMAOKI" w:date="2017-03-24T15:11:00Z"/>
        </w:trPr>
        <w:tc>
          <w:tcPr>
            <w:tcW w:w="1111" w:type="dxa"/>
            <w:hideMark/>
          </w:tcPr>
          <w:p w14:paraId="46E3D455" w14:textId="77777777" w:rsidR="00B03945" w:rsidRPr="00B03945" w:rsidRDefault="00B03945" w:rsidP="00C43860">
            <w:pPr>
              <w:pStyle w:val="bit"/>
              <w:rPr>
                <w:ins w:id="28471" w:author="TAKATOSHI TAMAOKI" w:date="2017-03-24T15:11:00Z"/>
                <w:color w:val="FFC000"/>
                <w:rPrChange w:id="28472" w:author="TAKATOSHI TAMAOKI" w:date="2017-03-24T15:12:00Z">
                  <w:rPr>
                    <w:ins w:id="28473" w:author="TAKATOSHI TAMAOKI" w:date="2017-03-24T15:11:00Z"/>
                    <w:color w:val="FF0000"/>
                  </w:rPr>
                </w:rPrChange>
              </w:rPr>
            </w:pPr>
            <w:ins w:id="28474" w:author="TAKATOSHI TAMAOKI" w:date="2017-03-24T15:11:00Z">
              <w:r w:rsidRPr="00B03945">
                <w:rPr>
                  <w:color w:val="FFC000"/>
                  <w:rPrChange w:id="28475" w:author="TAKATOSHI TAMAOKI" w:date="2017-03-24T15:12:00Z">
                    <w:rPr>
                      <w:color w:val="FF0000"/>
                    </w:rPr>
                  </w:rPrChange>
                </w:rPr>
                <w:t>R/W</w:t>
              </w:r>
            </w:ins>
          </w:p>
        </w:tc>
        <w:tc>
          <w:tcPr>
            <w:tcW w:w="531" w:type="dxa"/>
            <w:hideMark/>
          </w:tcPr>
          <w:p w14:paraId="2D559E64" w14:textId="77777777" w:rsidR="00B03945" w:rsidRPr="00B03945" w:rsidRDefault="00B03945" w:rsidP="00C43860">
            <w:pPr>
              <w:pStyle w:val="bit0"/>
              <w:rPr>
                <w:ins w:id="28476" w:author="TAKATOSHI TAMAOKI" w:date="2017-03-24T15:11:00Z"/>
                <w:color w:val="FFC000"/>
                <w:rPrChange w:id="28477" w:author="TAKATOSHI TAMAOKI" w:date="2017-03-24T15:12:00Z">
                  <w:rPr>
                    <w:ins w:id="28478" w:author="TAKATOSHI TAMAOKI" w:date="2017-03-24T15:11:00Z"/>
                    <w:color w:val="FF0000"/>
                  </w:rPr>
                </w:rPrChange>
              </w:rPr>
            </w:pPr>
            <w:ins w:id="28479" w:author="TAKATOSHI TAMAOKI" w:date="2017-03-24T15:11:00Z">
              <w:r w:rsidRPr="00B03945">
                <w:rPr>
                  <w:color w:val="FFC000"/>
                  <w:rPrChange w:id="28480" w:author="TAKATOSHI TAMAOKI" w:date="2017-03-24T15:12:00Z">
                    <w:rPr>
                      <w:color w:val="FF0000"/>
                    </w:rPr>
                  </w:rPrChange>
                </w:rPr>
                <w:t>R/W</w:t>
              </w:r>
            </w:ins>
          </w:p>
        </w:tc>
        <w:tc>
          <w:tcPr>
            <w:tcW w:w="532" w:type="dxa"/>
            <w:hideMark/>
          </w:tcPr>
          <w:p w14:paraId="48AA302E" w14:textId="77777777" w:rsidR="00B03945" w:rsidRPr="00B03945" w:rsidRDefault="00B03945" w:rsidP="00C43860">
            <w:pPr>
              <w:pStyle w:val="bit0"/>
              <w:rPr>
                <w:ins w:id="28481" w:author="TAKATOSHI TAMAOKI" w:date="2017-03-24T15:11:00Z"/>
                <w:color w:val="FFC000"/>
                <w:rPrChange w:id="28482" w:author="TAKATOSHI TAMAOKI" w:date="2017-03-24T15:12:00Z">
                  <w:rPr>
                    <w:ins w:id="28483" w:author="TAKATOSHI TAMAOKI" w:date="2017-03-24T15:11:00Z"/>
                    <w:color w:val="FF0000"/>
                  </w:rPr>
                </w:rPrChange>
              </w:rPr>
            </w:pPr>
            <w:ins w:id="28484" w:author="TAKATOSHI TAMAOKI" w:date="2017-03-24T15:11:00Z">
              <w:r w:rsidRPr="00B03945">
                <w:rPr>
                  <w:color w:val="FFC000"/>
                  <w:rPrChange w:id="28485" w:author="TAKATOSHI TAMAOKI" w:date="2017-03-24T15:12:00Z">
                    <w:rPr>
                      <w:color w:val="FF0000"/>
                    </w:rPr>
                  </w:rPrChange>
                </w:rPr>
                <w:t>R/W</w:t>
              </w:r>
            </w:ins>
          </w:p>
        </w:tc>
        <w:tc>
          <w:tcPr>
            <w:tcW w:w="532" w:type="dxa"/>
            <w:hideMark/>
          </w:tcPr>
          <w:p w14:paraId="440723FC" w14:textId="77777777" w:rsidR="00B03945" w:rsidRPr="00B03945" w:rsidRDefault="00B03945" w:rsidP="00C43860">
            <w:pPr>
              <w:pStyle w:val="bit0"/>
              <w:rPr>
                <w:ins w:id="28486" w:author="TAKATOSHI TAMAOKI" w:date="2017-03-24T15:11:00Z"/>
                <w:color w:val="FFC000"/>
                <w:rPrChange w:id="28487" w:author="TAKATOSHI TAMAOKI" w:date="2017-03-24T15:12:00Z">
                  <w:rPr>
                    <w:ins w:id="28488" w:author="TAKATOSHI TAMAOKI" w:date="2017-03-24T15:11:00Z"/>
                    <w:color w:val="FF0000"/>
                  </w:rPr>
                </w:rPrChange>
              </w:rPr>
            </w:pPr>
            <w:ins w:id="28489" w:author="TAKATOSHI TAMAOKI" w:date="2017-03-24T15:11:00Z">
              <w:r w:rsidRPr="00B03945">
                <w:rPr>
                  <w:color w:val="FFC000"/>
                  <w:rPrChange w:id="28490" w:author="TAKATOSHI TAMAOKI" w:date="2017-03-24T15:12:00Z">
                    <w:rPr>
                      <w:color w:val="FF0000"/>
                    </w:rPr>
                  </w:rPrChange>
                </w:rPr>
                <w:t>R/W</w:t>
              </w:r>
            </w:ins>
          </w:p>
        </w:tc>
        <w:tc>
          <w:tcPr>
            <w:tcW w:w="533" w:type="dxa"/>
            <w:hideMark/>
          </w:tcPr>
          <w:p w14:paraId="60FC5B21" w14:textId="77777777" w:rsidR="00B03945" w:rsidRPr="00B03945" w:rsidRDefault="00B03945" w:rsidP="00C43860">
            <w:pPr>
              <w:pStyle w:val="bit0"/>
              <w:rPr>
                <w:ins w:id="28491" w:author="TAKATOSHI TAMAOKI" w:date="2017-03-24T15:11:00Z"/>
                <w:color w:val="FFC000"/>
                <w:rPrChange w:id="28492" w:author="TAKATOSHI TAMAOKI" w:date="2017-03-24T15:12:00Z">
                  <w:rPr>
                    <w:ins w:id="28493" w:author="TAKATOSHI TAMAOKI" w:date="2017-03-24T15:11:00Z"/>
                    <w:color w:val="FF0000"/>
                  </w:rPr>
                </w:rPrChange>
              </w:rPr>
            </w:pPr>
            <w:ins w:id="28494" w:author="TAKATOSHI TAMAOKI" w:date="2017-03-24T15:11:00Z">
              <w:r w:rsidRPr="00B03945">
                <w:rPr>
                  <w:color w:val="FFC000"/>
                  <w:rPrChange w:id="28495" w:author="TAKATOSHI TAMAOKI" w:date="2017-03-24T15:12:00Z">
                    <w:rPr>
                      <w:color w:val="FF0000"/>
                    </w:rPr>
                  </w:rPrChange>
                </w:rPr>
                <w:t>R/W</w:t>
              </w:r>
            </w:ins>
          </w:p>
        </w:tc>
        <w:tc>
          <w:tcPr>
            <w:tcW w:w="533" w:type="dxa"/>
            <w:hideMark/>
          </w:tcPr>
          <w:p w14:paraId="4C40DFFF" w14:textId="77777777" w:rsidR="00B03945" w:rsidRPr="00B03945" w:rsidRDefault="00B03945" w:rsidP="00C43860">
            <w:pPr>
              <w:pStyle w:val="bit0"/>
              <w:rPr>
                <w:ins w:id="28496" w:author="TAKATOSHI TAMAOKI" w:date="2017-03-24T15:11:00Z"/>
                <w:color w:val="FFC000"/>
                <w:rPrChange w:id="28497" w:author="TAKATOSHI TAMAOKI" w:date="2017-03-24T15:12:00Z">
                  <w:rPr>
                    <w:ins w:id="28498" w:author="TAKATOSHI TAMAOKI" w:date="2017-03-24T15:11:00Z"/>
                    <w:color w:val="FF0000"/>
                  </w:rPr>
                </w:rPrChange>
              </w:rPr>
            </w:pPr>
            <w:ins w:id="28499" w:author="TAKATOSHI TAMAOKI" w:date="2017-03-24T15:11:00Z">
              <w:r w:rsidRPr="00B03945">
                <w:rPr>
                  <w:color w:val="FFC000"/>
                  <w:rPrChange w:id="28500" w:author="TAKATOSHI TAMAOKI" w:date="2017-03-24T15:12:00Z">
                    <w:rPr>
                      <w:color w:val="FF0000"/>
                    </w:rPr>
                  </w:rPrChange>
                </w:rPr>
                <w:t>R/W</w:t>
              </w:r>
            </w:ins>
          </w:p>
        </w:tc>
        <w:tc>
          <w:tcPr>
            <w:tcW w:w="533" w:type="dxa"/>
            <w:hideMark/>
          </w:tcPr>
          <w:p w14:paraId="6FDE1FC3" w14:textId="77777777" w:rsidR="00B03945" w:rsidRPr="00B03945" w:rsidRDefault="00B03945" w:rsidP="00C43860">
            <w:pPr>
              <w:pStyle w:val="bit0"/>
              <w:rPr>
                <w:ins w:id="28501" w:author="TAKATOSHI TAMAOKI" w:date="2017-03-24T15:11:00Z"/>
                <w:color w:val="FFC000"/>
                <w:rPrChange w:id="28502" w:author="TAKATOSHI TAMAOKI" w:date="2017-03-24T15:12:00Z">
                  <w:rPr>
                    <w:ins w:id="28503" w:author="TAKATOSHI TAMAOKI" w:date="2017-03-24T15:11:00Z"/>
                    <w:color w:val="FF0000"/>
                  </w:rPr>
                </w:rPrChange>
              </w:rPr>
            </w:pPr>
            <w:ins w:id="28504" w:author="TAKATOSHI TAMAOKI" w:date="2017-03-24T15:11:00Z">
              <w:r w:rsidRPr="00B03945">
                <w:rPr>
                  <w:color w:val="FFC000"/>
                  <w:rPrChange w:id="28505" w:author="TAKATOSHI TAMAOKI" w:date="2017-03-24T15:12:00Z">
                    <w:rPr>
                      <w:color w:val="FF0000"/>
                    </w:rPr>
                  </w:rPrChange>
                </w:rPr>
                <w:t>R/W</w:t>
              </w:r>
            </w:ins>
          </w:p>
        </w:tc>
        <w:tc>
          <w:tcPr>
            <w:tcW w:w="534" w:type="dxa"/>
            <w:hideMark/>
          </w:tcPr>
          <w:p w14:paraId="37756BC9" w14:textId="77777777" w:rsidR="00B03945" w:rsidRPr="00B03945" w:rsidRDefault="00B03945" w:rsidP="00C43860">
            <w:pPr>
              <w:pStyle w:val="bit0"/>
              <w:rPr>
                <w:ins w:id="28506" w:author="TAKATOSHI TAMAOKI" w:date="2017-03-24T15:11:00Z"/>
                <w:color w:val="FFC000"/>
                <w:rPrChange w:id="28507" w:author="TAKATOSHI TAMAOKI" w:date="2017-03-24T15:12:00Z">
                  <w:rPr>
                    <w:ins w:id="28508" w:author="TAKATOSHI TAMAOKI" w:date="2017-03-24T15:11:00Z"/>
                    <w:color w:val="FF0000"/>
                  </w:rPr>
                </w:rPrChange>
              </w:rPr>
            </w:pPr>
            <w:ins w:id="28509" w:author="TAKATOSHI TAMAOKI" w:date="2017-03-24T15:11:00Z">
              <w:r w:rsidRPr="00B03945">
                <w:rPr>
                  <w:color w:val="FFC000"/>
                  <w:rPrChange w:id="28510" w:author="TAKATOSHI TAMAOKI" w:date="2017-03-24T15:12:00Z">
                    <w:rPr>
                      <w:color w:val="FF0000"/>
                    </w:rPr>
                  </w:rPrChange>
                </w:rPr>
                <w:t>R/W</w:t>
              </w:r>
            </w:ins>
          </w:p>
        </w:tc>
        <w:tc>
          <w:tcPr>
            <w:tcW w:w="534" w:type="dxa"/>
            <w:hideMark/>
          </w:tcPr>
          <w:p w14:paraId="2EB4BFE2" w14:textId="77777777" w:rsidR="00B03945" w:rsidRPr="00B03945" w:rsidRDefault="00B03945" w:rsidP="00C43860">
            <w:pPr>
              <w:pStyle w:val="bit0"/>
              <w:rPr>
                <w:ins w:id="28511" w:author="TAKATOSHI TAMAOKI" w:date="2017-03-24T15:11:00Z"/>
                <w:color w:val="FFC000"/>
                <w:rPrChange w:id="28512" w:author="TAKATOSHI TAMAOKI" w:date="2017-03-24T15:12:00Z">
                  <w:rPr>
                    <w:ins w:id="28513" w:author="TAKATOSHI TAMAOKI" w:date="2017-03-24T15:11:00Z"/>
                    <w:color w:val="FF0000"/>
                  </w:rPr>
                </w:rPrChange>
              </w:rPr>
            </w:pPr>
            <w:ins w:id="28514" w:author="TAKATOSHI TAMAOKI" w:date="2017-03-24T15:11:00Z">
              <w:r w:rsidRPr="00B03945">
                <w:rPr>
                  <w:color w:val="FFC000"/>
                  <w:rPrChange w:id="28515" w:author="TAKATOSHI TAMAOKI" w:date="2017-03-24T15:12:00Z">
                    <w:rPr>
                      <w:color w:val="FF0000"/>
                    </w:rPr>
                  </w:rPrChange>
                </w:rPr>
                <w:t>R/W</w:t>
              </w:r>
            </w:ins>
          </w:p>
        </w:tc>
        <w:tc>
          <w:tcPr>
            <w:tcW w:w="534" w:type="dxa"/>
            <w:hideMark/>
          </w:tcPr>
          <w:p w14:paraId="67320DFA" w14:textId="77777777" w:rsidR="00B03945" w:rsidRPr="00B03945" w:rsidRDefault="00B03945" w:rsidP="00C43860">
            <w:pPr>
              <w:pStyle w:val="bit0"/>
              <w:rPr>
                <w:ins w:id="28516" w:author="TAKATOSHI TAMAOKI" w:date="2017-03-24T15:11:00Z"/>
                <w:color w:val="FFC000"/>
                <w:rPrChange w:id="28517" w:author="TAKATOSHI TAMAOKI" w:date="2017-03-24T15:12:00Z">
                  <w:rPr>
                    <w:ins w:id="28518" w:author="TAKATOSHI TAMAOKI" w:date="2017-03-24T15:11:00Z"/>
                    <w:color w:val="FF0000"/>
                  </w:rPr>
                </w:rPrChange>
              </w:rPr>
            </w:pPr>
            <w:ins w:id="28519" w:author="TAKATOSHI TAMAOKI" w:date="2017-03-24T15:11:00Z">
              <w:r w:rsidRPr="00B03945">
                <w:rPr>
                  <w:color w:val="FFC000"/>
                  <w:rPrChange w:id="28520" w:author="TAKATOSHI TAMAOKI" w:date="2017-03-24T15:12:00Z">
                    <w:rPr>
                      <w:color w:val="FF0000"/>
                    </w:rPr>
                  </w:rPrChange>
                </w:rPr>
                <w:t>R/W</w:t>
              </w:r>
            </w:ins>
          </w:p>
        </w:tc>
        <w:tc>
          <w:tcPr>
            <w:tcW w:w="534" w:type="dxa"/>
            <w:hideMark/>
          </w:tcPr>
          <w:p w14:paraId="064F179A" w14:textId="77777777" w:rsidR="00B03945" w:rsidRPr="00B03945" w:rsidRDefault="00B03945" w:rsidP="00C43860">
            <w:pPr>
              <w:pStyle w:val="bit0"/>
              <w:rPr>
                <w:ins w:id="28521" w:author="TAKATOSHI TAMAOKI" w:date="2017-03-24T15:11:00Z"/>
                <w:color w:val="FFC000"/>
                <w:rPrChange w:id="28522" w:author="TAKATOSHI TAMAOKI" w:date="2017-03-24T15:12:00Z">
                  <w:rPr>
                    <w:ins w:id="28523" w:author="TAKATOSHI TAMAOKI" w:date="2017-03-24T15:11:00Z"/>
                    <w:color w:val="FF0000"/>
                  </w:rPr>
                </w:rPrChange>
              </w:rPr>
            </w:pPr>
            <w:ins w:id="28524" w:author="TAKATOSHI TAMAOKI" w:date="2017-03-24T15:11:00Z">
              <w:r w:rsidRPr="00B03945">
                <w:rPr>
                  <w:color w:val="FFC000"/>
                  <w:rPrChange w:id="28525" w:author="TAKATOSHI TAMAOKI" w:date="2017-03-24T15:12:00Z">
                    <w:rPr>
                      <w:color w:val="FF0000"/>
                    </w:rPr>
                  </w:rPrChange>
                </w:rPr>
                <w:t>R/W</w:t>
              </w:r>
            </w:ins>
          </w:p>
        </w:tc>
        <w:tc>
          <w:tcPr>
            <w:tcW w:w="534" w:type="dxa"/>
            <w:hideMark/>
          </w:tcPr>
          <w:p w14:paraId="23491204" w14:textId="77777777" w:rsidR="00B03945" w:rsidRPr="00B03945" w:rsidRDefault="00B03945" w:rsidP="00C43860">
            <w:pPr>
              <w:pStyle w:val="bit0"/>
              <w:rPr>
                <w:ins w:id="28526" w:author="TAKATOSHI TAMAOKI" w:date="2017-03-24T15:11:00Z"/>
                <w:color w:val="FFC000"/>
                <w:rPrChange w:id="28527" w:author="TAKATOSHI TAMAOKI" w:date="2017-03-24T15:12:00Z">
                  <w:rPr>
                    <w:ins w:id="28528" w:author="TAKATOSHI TAMAOKI" w:date="2017-03-24T15:11:00Z"/>
                    <w:color w:val="FF0000"/>
                  </w:rPr>
                </w:rPrChange>
              </w:rPr>
            </w:pPr>
            <w:ins w:id="28529" w:author="TAKATOSHI TAMAOKI" w:date="2017-03-24T15:11:00Z">
              <w:r w:rsidRPr="00B03945">
                <w:rPr>
                  <w:color w:val="FFC000"/>
                  <w:rPrChange w:id="28530" w:author="TAKATOSHI TAMAOKI" w:date="2017-03-24T15:12:00Z">
                    <w:rPr>
                      <w:color w:val="FF0000"/>
                    </w:rPr>
                  </w:rPrChange>
                </w:rPr>
                <w:t>R/W</w:t>
              </w:r>
            </w:ins>
          </w:p>
        </w:tc>
        <w:tc>
          <w:tcPr>
            <w:tcW w:w="534" w:type="dxa"/>
            <w:hideMark/>
          </w:tcPr>
          <w:p w14:paraId="4544D73B" w14:textId="77777777" w:rsidR="00B03945" w:rsidRPr="00B03945" w:rsidRDefault="00B03945" w:rsidP="00C43860">
            <w:pPr>
              <w:pStyle w:val="bit0"/>
              <w:rPr>
                <w:ins w:id="28531" w:author="TAKATOSHI TAMAOKI" w:date="2017-03-24T15:11:00Z"/>
                <w:color w:val="FFC000"/>
                <w:rPrChange w:id="28532" w:author="TAKATOSHI TAMAOKI" w:date="2017-03-24T15:12:00Z">
                  <w:rPr>
                    <w:ins w:id="28533" w:author="TAKATOSHI TAMAOKI" w:date="2017-03-24T15:11:00Z"/>
                    <w:color w:val="FF0000"/>
                  </w:rPr>
                </w:rPrChange>
              </w:rPr>
            </w:pPr>
            <w:ins w:id="28534" w:author="TAKATOSHI TAMAOKI" w:date="2017-03-24T15:11:00Z">
              <w:r w:rsidRPr="00B03945">
                <w:rPr>
                  <w:color w:val="FFC000"/>
                  <w:rPrChange w:id="28535" w:author="TAKATOSHI TAMAOKI" w:date="2017-03-24T15:12:00Z">
                    <w:rPr>
                      <w:color w:val="FF0000"/>
                    </w:rPr>
                  </w:rPrChange>
                </w:rPr>
                <w:t>R/W</w:t>
              </w:r>
            </w:ins>
          </w:p>
        </w:tc>
        <w:tc>
          <w:tcPr>
            <w:tcW w:w="534" w:type="dxa"/>
            <w:hideMark/>
          </w:tcPr>
          <w:p w14:paraId="7D01B99D" w14:textId="77777777" w:rsidR="00B03945" w:rsidRPr="00B03945" w:rsidRDefault="00B03945" w:rsidP="00C43860">
            <w:pPr>
              <w:pStyle w:val="bit0"/>
              <w:rPr>
                <w:ins w:id="28536" w:author="TAKATOSHI TAMAOKI" w:date="2017-03-24T15:11:00Z"/>
                <w:color w:val="FFC000"/>
                <w:rPrChange w:id="28537" w:author="TAKATOSHI TAMAOKI" w:date="2017-03-24T15:12:00Z">
                  <w:rPr>
                    <w:ins w:id="28538" w:author="TAKATOSHI TAMAOKI" w:date="2017-03-24T15:11:00Z"/>
                    <w:color w:val="FF0000"/>
                  </w:rPr>
                </w:rPrChange>
              </w:rPr>
            </w:pPr>
            <w:ins w:id="28539" w:author="TAKATOSHI TAMAOKI" w:date="2017-03-24T15:11:00Z">
              <w:r w:rsidRPr="00B03945">
                <w:rPr>
                  <w:color w:val="FFC000"/>
                  <w:rPrChange w:id="28540" w:author="TAKATOSHI TAMAOKI" w:date="2017-03-24T15:12:00Z">
                    <w:rPr>
                      <w:color w:val="FF0000"/>
                    </w:rPr>
                  </w:rPrChange>
                </w:rPr>
                <w:t>R/W</w:t>
              </w:r>
            </w:ins>
          </w:p>
        </w:tc>
        <w:tc>
          <w:tcPr>
            <w:tcW w:w="534" w:type="dxa"/>
            <w:hideMark/>
          </w:tcPr>
          <w:p w14:paraId="463AAB4E" w14:textId="77777777" w:rsidR="00B03945" w:rsidRPr="00B03945" w:rsidRDefault="00B03945" w:rsidP="00C43860">
            <w:pPr>
              <w:pStyle w:val="bit0"/>
              <w:rPr>
                <w:ins w:id="28541" w:author="TAKATOSHI TAMAOKI" w:date="2017-03-24T15:11:00Z"/>
                <w:color w:val="FFC000"/>
                <w:rPrChange w:id="28542" w:author="TAKATOSHI TAMAOKI" w:date="2017-03-24T15:12:00Z">
                  <w:rPr>
                    <w:ins w:id="28543" w:author="TAKATOSHI TAMAOKI" w:date="2017-03-24T15:11:00Z"/>
                    <w:color w:val="FF0000"/>
                  </w:rPr>
                </w:rPrChange>
              </w:rPr>
            </w:pPr>
            <w:ins w:id="28544" w:author="TAKATOSHI TAMAOKI" w:date="2017-03-24T15:11:00Z">
              <w:r w:rsidRPr="00B03945">
                <w:rPr>
                  <w:color w:val="FFC000"/>
                  <w:rPrChange w:id="28545" w:author="TAKATOSHI TAMAOKI" w:date="2017-03-24T15:12:00Z">
                    <w:rPr>
                      <w:color w:val="FF0000"/>
                    </w:rPr>
                  </w:rPrChange>
                </w:rPr>
                <w:t>R/W</w:t>
              </w:r>
            </w:ins>
          </w:p>
        </w:tc>
        <w:tc>
          <w:tcPr>
            <w:tcW w:w="534" w:type="dxa"/>
            <w:hideMark/>
          </w:tcPr>
          <w:p w14:paraId="53CA9F22" w14:textId="77777777" w:rsidR="00B03945" w:rsidRPr="00B03945" w:rsidRDefault="00B03945" w:rsidP="00C43860">
            <w:pPr>
              <w:pStyle w:val="bit0"/>
              <w:rPr>
                <w:ins w:id="28546" w:author="TAKATOSHI TAMAOKI" w:date="2017-03-24T15:11:00Z"/>
                <w:color w:val="FFC000"/>
                <w:rPrChange w:id="28547" w:author="TAKATOSHI TAMAOKI" w:date="2017-03-24T15:12:00Z">
                  <w:rPr>
                    <w:ins w:id="28548" w:author="TAKATOSHI TAMAOKI" w:date="2017-03-24T15:11:00Z"/>
                    <w:color w:val="FF0000"/>
                  </w:rPr>
                </w:rPrChange>
              </w:rPr>
            </w:pPr>
            <w:ins w:id="28549" w:author="TAKATOSHI TAMAOKI" w:date="2017-03-24T15:11:00Z">
              <w:r w:rsidRPr="00B03945">
                <w:rPr>
                  <w:color w:val="FFC000"/>
                  <w:rPrChange w:id="28550" w:author="TAKATOSHI TAMAOKI" w:date="2017-03-24T15:12:00Z">
                    <w:rPr>
                      <w:color w:val="FF0000"/>
                    </w:rPr>
                  </w:rPrChange>
                </w:rPr>
                <w:t>R/W</w:t>
              </w:r>
            </w:ins>
          </w:p>
        </w:tc>
        <w:tc>
          <w:tcPr>
            <w:tcW w:w="534" w:type="dxa"/>
            <w:hideMark/>
          </w:tcPr>
          <w:p w14:paraId="1F47C65A" w14:textId="77777777" w:rsidR="00B03945" w:rsidRPr="00B03945" w:rsidRDefault="00B03945" w:rsidP="00C43860">
            <w:pPr>
              <w:pStyle w:val="bit0"/>
              <w:rPr>
                <w:ins w:id="28551" w:author="TAKATOSHI TAMAOKI" w:date="2017-03-24T15:11:00Z"/>
                <w:color w:val="FFC000"/>
                <w:rPrChange w:id="28552" w:author="TAKATOSHI TAMAOKI" w:date="2017-03-24T15:12:00Z">
                  <w:rPr>
                    <w:ins w:id="28553" w:author="TAKATOSHI TAMAOKI" w:date="2017-03-24T15:11:00Z"/>
                    <w:color w:val="FF0000"/>
                  </w:rPr>
                </w:rPrChange>
              </w:rPr>
            </w:pPr>
            <w:ins w:id="28554" w:author="TAKATOSHI TAMAOKI" w:date="2017-03-24T15:11:00Z">
              <w:r w:rsidRPr="00B03945">
                <w:rPr>
                  <w:color w:val="FFC000"/>
                  <w:rPrChange w:id="28555" w:author="TAKATOSHI TAMAOKI" w:date="2017-03-24T15:12:00Z">
                    <w:rPr>
                      <w:color w:val="FF0000"/>
                    </w:rPr>
                  </w:rPrChange>
                </w:rPr>
                <w:t>R/W</w:t>
              </w:r>
            </w:ins>
          </w:p>
        </w:tc>
      </w:tr>
    </w:tbl>
    <w:p w14:paraId="1F72B650" w14:textId="34516D35" w:rsidR="00B03945" w:rsidRPr="00B03945" w:rsidRDefault="00B03945" w:rsidP="00B03945">
      <w:pPr>
        <w:pStyle w:val="af2"/>
        <w:rPr>
          <w:ins w:id="28556" w:author="TAKATOSHI TAMAOKI" w:date="2017-03-24T15:11:00Z"/>
          <w:rFonts w:ascii="Century" w:hAnsi="Century"/>
          <w:color w:val="FFC000"/>
          <w:rPrChange w:id="28557" w:author="TAKATOSHI TAMAOKI" w:date="2017-03-24T15:12:00Z">
            <w:rPr>
              <w:ins w:id="28558" w:author="TAKATOSHI TAMAOKI" w:date="2017-03-24T15:11:00Z"/>
              <w:rFonts w:ascii="Century" w:hAnsi="Century"/>
              <w:color w:val="FF0000"/>
            </w:rPr>
          </w:rPrChange>
        </w:rPr>
      </w:pPr>
      <w:ins w:id="28559" w:author="TAKATOSHI TAMAOKI" w:date="2017-03-24T15:11:00Z">
        <w:r w:rsidRPr="00B03945">
          <w:rPr>
            <w:color w:val="FFC000"/>
            <w:rPrChange w:id="28560" w:author="TAKATOSHI TAMAOKI" w:date="2017-03-24T15:12:00Z">
              <w:rPr>
                <w:color w:val="FF0000"/>
              </w:rPr>
            </w:rPrChange>
          </w:rPr>
          <w:t xml:space="preserve">Table </w:t>
        </w:r>
        <w:r w:rsidRPr="00B03945">
          <w:rPr>
            <w:color w:val="FFC000"/>
            <w:rPrChange w:id="28561" w:author="TAKATOSHI TAMAOKI" w:date="2017-03-24T15:12:00Z">
              <w:rPr>
                <w:color w:val="FF0000"/>
              </w:rPr>
            </w:rPrChange>
          </w:rPr>
          <w:fldChar w:fldCharType="begin"/>
        </w:r>
        <w:r w:rsidRPr="00B03945">
          <w:rPr>
            <w:color w:val="FFC000"/>
            <w:rPrChange w:id="28562" w:author="TAKATOSHI TAMAOKI" w:date="2017-03-24T15:12:00Z">
              <w:rPr>
                <w:color w:val="FF0000"/>
              </w:rPr>
            </w:rPrChange>
          </w:rPr>
          <w:instrText xml:space="preserve"> STYLEREF 1 \s </w:instrText>
        </w:r>
        <w:r w:rsidRPr="00B03945">
          <w:rPr>
            <w:color w:val="FFC000"/>
            <w:rPrChange w:id="28563" w:author="TAKATOSHI TAMAOKI" w:date="2017-03-24T15:12:00Z">
              <w:rPr>
                <w:noProof/>
                <w:color w:val="FF0000"/>
              </w:rPr>
            </w:rPrChange>
          </w:rPr>
          <w:fldChar w:fldCharType="separate"/>
        </w:r>
      </w:ins>
      <w:r w:rsidR="0024585A">
        <w:rPr>
          <w:noProof/>
          <w:color w:val="FFC000"/>
        </w:rPr>
        <w:t>39</w:t>
      </w:r>
      <w:ins w:id="28564" w:author="TAKATOSHI TAMAOKI" w:date="2017-03-24T15:11:00Z">
        <w:r w:rsidRPr="00B03945">
          <w:rPr>
            <w:noProof/>
            <w:color w:val="FFC000"/>
            <w:rPrChange w:id="28565" w:author="TAKATOSHI TAMAOKI" w:date="2017-03-24T15:12:00Z">
              <w:rPr>
                <w:noProof/>
                <w:color w:val="FF0000"/>
              </w:rPr>
            </w:rPrChange>
          </w:rPr>
          <w:fldChar w:fldCharType="end"/>
        </w:r>
        <w:r w:rsidRPr="00B03945">
          <w:rPr>
            <w:color w:val="FFC000"/>
            <w:rPrChange w:id="28566" w:author="TAKATOSHI TAMAOKI" w:date="2017-03-24T15:12:00Z">
              <w:rPr>
                <w:color w:val="FF0000"/>
              </w:rPr>
            </w:rPrChange>
          </w:rPr>
          <w:t>.</w:t>
        </w:r>
        <w:r w:rsidRPr="00B03945">
          <w:rPr>
            <w:color w:val="FFC000"/>
            <w:rPrChange w:id="28567" w:author="TAKATOSHI TAMAOKI" w:date="2017-03-24T15:12:00Z">
              <w:rPr>
                <w:color w:val="FF0000"/>
              </w:rPr>
            </w:rPrChange>
          </w:rPr>
          <w:fldChar w:fldCharType="begin"/>
        </w:r>
        <w:r w:rsidRPr="00B03945">
          <w:rPr>
            <w:color w:val="FFC000"/>
            <w:rPrChange w:id="28568" w:author="TAKATOSHI TAMAOKI" w:date="2017-03-24T15:12:00Z">
              <w:rPr>
                <w:color w:val="FF0000"/>
              </w:rPr>
            </w:rPrChange>
          </w:rPr>
          <w:instrText xml:space="preserve"> SEQ Table \* ARABIC \s 1 </w:instrText>
        </w:r>
        <w:r w:rsidRPr="00B03945">
          <w:rPr>
            <w:color w:val="FFC000"/>
            <w:rPrChange w:id="28569" w:author="TAKATOSHI TAMAOKI" w:date="2017-03-24T15:12:00Z">
              <w:rPr>
                <w:noProof/>
                <w:color w:val="FF0000"/>
              </w:rPr>
            </w:rPrChange>
          </w:rPr>
          <w:fldChar w:fldCharType="separate"/>
        </w:r>
      </w:ins>
      <w:ins w:id="28570" w:author="TAKATOSHI TAMAOKI" w:date="2017-04-04T21:53:00Z">
        <w:r w:rsidR="0024585A">
          <w:rPr>
            <w:noProof/>
            <w:color w:val="FFC000"/>
          </w:rPr>
          <w:t>49</w:t>
        </w:r>
      </w:ins>
      <w:ins w:id="28571" w:author="TAKATOSHI TAMAOKI" w:date="2017-03-24T15:11:00Z">
        <w:r w:rsidRPr="00B03945">
          <w:rPr>
            <w:noProof/>
            <w:color w:val="FFC000"/>
            <w:rPrChange w:id="28572" w:author="TAKATOSHI TAMAOKI" w:date="2017-03-24T15:12:00Z">
              <w:rPr>
                <w:noProof/>
                <w:color w:val="FF0000"/>
              </w:rPr>
            </w:rPrChange>
          </w:rPr>
          <w:fldChar w:fldCharType="end"/>
        </w:r>
        <w:r w:rsidRPr="00B03945">
          <w:rPr>
            <w:color w:val="FFC000"/>
            <w:rPrChange w:id="28573" w:author="TAKATOSHI TAMAOKI" w:date="2017-03-24T15:12:00Z">
              <w:rPr>
                <w:color w:val="FF0000"/>
              </w:rPr>
            </w:rPrChange>
          </w:rPr>
          <w:tab/>
          <w:t>ECMEMKn Register Contents</w:t>
        </w:r>
      </w:ins>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03945" w:rsidRPr="00B03945" w14:paraId="45106D67" w14:textId="77777777" w:rsidTr="00C43860">
        <w:trPr>
          <w:trHeight w:val="238"/>
          <w:ins w:id="28574" w:author="TAKATOSHI TAMAOKI" w:date="2017-03-24T15:11:00Z"/>
        </w:trPr>
        <w:tc>
          <w:tcPr>
            <w:tcW w:w="1133" w:type="dxa"/>
            <w:tcBorders>
              <w:right w:val="nil"/>
            </w:tcBorders>
            <w:shd w:val="pct15" w:color="auto" w:fill="auto"/>
            <w:vAlign w:val="center"/>
            <w:hideMark/>
          </w:tcPr>
          <w:p w14:paraId="0EC8CBFE" w14:textId="77777777" w:rsidR="00B03945" w:rsidRPr="00B03945" w:rsidRDefault="00B03945" w:rsidP="00C43860">
            <w:pPr>
              <w:pStyle w:val="af"/>
              <w:rPr>
                <w:ins w:id="28575" w:author="TAKATOSHI TAMAOKI" w:date="2017-03-24T15:11:00Z"/>
                <w:color w:val="FFC000"/>
                <w:rPrChange w:id="28576" w:author="TAKATOSHI TAMAOKI" w:date="2017-03-24T15:12:00Z">
                  <w:rPr>
                    <w:ins w:id="28577" w:author="TAKATOSHI TAMAOKI" w:date="2017-03-24T15:11:00Z"/>
                    <w:color w:val="FF0000"/>
                  </w:rPr>
                </w:rPrChange>
              </w:rPr>
            </w:pPr>
            <w:ins w:id="28578" w:author="TAKATOSHI TAMAOKI" w:date="2017-03-24T15:11:00Z">
              <w:r w:rsidRPr="00B03945">
                <w:rPr>
                  <w:color w:val="FFC000"/>
                  <w:rPrChange w:id="28579" w:author="TAKATOSHI TAMAOKI" w:date="2017-03-24T15:12:00Z">
                    <w:rPr>
                      <w:color w:val="FF0000"/>
                    </w:rPr>
                  </w:rPrChange>
                </w:rPr>
                <w:t>Bit Position</w:t>
              </w:r>
            </w:ins>
          </w:p>
        </w:tc>
        <w:tc>
          <w:tcPr>
            <w:tcW w:w="1700" w:type="dxa"/>
            <w:tcBorders>
              <w:left w:val="nil"/>
              <w:right w:val="nil"/>
            </w:tcBorders>
            <w:shd w:val="pct15" w:color="auto" w:fill="auto"/>
            <w:vAlign w:val="center"/>
            <w:hideMark/>
          </w:tcPr>
          <w:p w14:paraId="48469A34" w14:textId="77777777" w:rsidR="00B03945" w:rsidRPr="00B03945" w:rsidRDefault="00B03945" w:rsidP="00C43860">
            <w:pPr>
              <w:pStyle w:val="af"/>
              <w:rPr>
                <w:ins w:id="28580" w:author="TAKATOSHI TAMAOKI" w:date="2017-03-24T15:11:00Z"/>
                <w:color w:val="FFC000"/>
                <w:rPrChange w:id="28581" w:author="TAKATOSHI TAMAOKI" w:date="2017-03-24T15:12:00Z">
                  <w:rPr>
                    <w:ins w:id="28582" w:author="TAKATOSHI TAMAOKI" w:date="2017-03-24T15:11:00Z"/>
                    <w:color w:val="FF0000"/>
                  </w:rPr>
                </w:rPrChange>
              </w:rPr>
            </w:pPr>
            <w:ins w:id="28583" w:author="TAKATOSHI TAMAOKI" w:date="2017-03-24T15:11:00Z">
              <w:r w:rsidRPr="00B03945">
                <w:rPr>
                  <w:color w:val="FFC000"/>
                  <w:rPrChange w:id="28584" w:author="TAKATOSHI TAMAOKI" w:date="2017-03-24T15:12:00Z">
                    <w:rPr>
                      <w:color w:val="FF0000"/>
                    </w:rPr>
                  </w:rPrChange>
                </w:rPr>
                <w:t>Bit Name</w:t>
              </w:r>
            </w:ins>
          </w:p>
        </w:tc>
        <w:tc>
          <w:tcPr>
            <w:tcW w:w="6803" w:type="dxa"/>
            <w:tcBorders>
              <w:left w:val="nil"/>
            </w:tcBorders>
            <w:shd w:val="pct15" w:color="auto" w:fill="auto"/>
            <w:vAlign w:val="center"/>
            <w:hideMark/>
          </w:tcPr>
          <w:p w14:paraId="579688F1" w14:textId="77777777" w:rsidR="00B03945" w:rsidRPr="00B03945" w:rsidRDefault="00B03945" w:rsidP="00C43860">
            <w:pPr>
              <w:pStyle w:val="af"/>
              <w:rPr>
                <w:ins w:id="28585" w:author="TAKATOSHI TAMAOKI" w:date="2017-03-24T15:11:00Z"/>
                <w:color w:val="FFC000"/>
                <w:rPrChange w:id="28586" w:author="TAKATOSHI TAMAOKI" w:date="2017-03-24T15:12:00Z">
                  <w:rPr>
                    <w:ins w:id="28587" w:author="TAKATOSHI TAMAOKI" w:date="2017-03-24T15:11:00Z"/>
                    <w:color w:val="FF0000"/>
                  </w:rPr>
                </w:rPrChange>
              </w:rPr>
            </w:pPr>
            <w:ins w:id="28588" w:author="TAKATOSHI TAMAOKI" w:date="2017-03-24T15:11:00Z">
              <w:r w:rsidRPr="00B03945">
                <w:rPr>
                  <w:color w:val="FFC000"/>
                  <w:rPrChange w:id="28589" w:author="TAKATOSHI TAMAOKI" w:date="2017-03-24T15:12:00Z">
                    <w:rPr>
                      <w:color w:val="FF0000"/>
                    </w:rPr>
                  </w:rPrChange>
                </w:rPr>
                <w:t>Function</w:t>
              </w:r>
            </w:ins>
          </w:p>
        </w:tc>
      </w:tr>
      <w:tr w:rsidR="00B03945" w:rsidRPr="00B03945" w14:paraId="1C2E0D2D" w14:textId="77777777" w:rsidTr="00C43860">
        <w:trPr>
          <w:trHeight w:val="238"/>
          <w:ins w:id="28590" w:author="TAKATOSHI TAMAOKI" w:date="2017-03-24T15:11:00Z"/>
        </w:trPr>
        <w:tc>
          <w:tcPr>
            <w:tcW w:w="1133" w:type="dxa"/>
            <w:shd w:val="clear" w:color="auto" w:fill="auto"/>
            <w:hideMark/>
          </w:tcPr>
          <w:p w14:paraId="2241D8D1" w14:textId="77777777" w:rsidR="00B03945" w:rsidRPr="00B03945" w:rsidRDefault="00B03945" w:rsidP="00C43860">
            <w:pPr>
              <w:pStyle w:val="af0"/>
              <w:rPr>
                <w:ins w:id="28591" w:author="TAKATOSHI TAMAOKI" w:date="2017-03-24T15:11:00Z"/>
                <w:color w:val="FFC000"/>
                <w:rPrChange w:id="28592" w:author="TAKATOSHI TAMAOKI" w:date="2017-03-24T15:12:00Z">
                  <w:rPr>
                    <w:ins w:id="28593" w:author="TAKATOSHI TAMAOKI" w:date="2017-03-24T15:11:00Z"/>
                    <w:color w:val="FF0000"/>
                  </w:rPr>
                </w:rPrChange>
              </w:rPr>
            </w:pPr>
            <w:ins w:id="28594" w:author="TAKATOSHI TAMAOKI" w:date="2017-03-24T15:11:00Z">
              <w:r w:rsidRPr="00B03945">
                <w:rPr>
                  <w:color w:val="FFC000"/>
                  <w:rPrChange w:id="28595" w:author="TAKATOSHI TAMAOKI" w:date="2017-03-24T15:12:00Z">
                    <w:rPr>
                      <w:color w:val="FF0000"/>
                    </w:rPr>
                  </w:rPrChange>
                </w:rPr>
                <w:t>31 to 0</w:t>
              </w:r>
            </w:ins>
          </w:p>
        </w:tc>
        <w:tc>
          <w:tcPr>
            <w:tcW w:w="1700" w:type="dxa"/>
            <w:shd w:val="clear" w:color="auto" w:fill="auto"/>
            <w:hideMark/>
          </w:tcPr>
          <w:p w14:paraId="53279FF1" w14:textId="77777777" w:rsidR="00B03945" w:rsidRPr="00B03945" w:rsidRDefault="00B03945" w:rsidP="00C43860">
            <w:pPr>
              <w:pStyle w:val="af0"/>
              <w:rPr>
                <w:ins w:id="28596" w:author="TAKATOSHI TAMAOKI" w:date="2017-03-24T15:11:00Z"/>
                <w:color w:val="FFC000"/>
                <w:rPrChange w:id="28597" w:author="TAKATOSHI TAMAOKI" w:date="2017-03-24T15:12:00Z">
                  <w:rPr>
                    <w:ins w:id="28598" w:author="TAKATOSHI TAMAOKI" w:date="2017-03-24T15:11:00Z"/>
                    <w:color w:val="FF0000"/>
                  </w:rPr>
                </w:rPrChange>
              </w:rPr>
            </w:pPr>
            <w:ins w:id="28599" w:author="TAKATOSHI TAMAOKI" w:date="2017-03-24T15:11:00Z">
              <w:r w:rsidRPr="00B03945">
                <w:rPr>
                  <w:color w:val="FFC000"/>
                  <w:rPrChange w:id="28600" w:author="TAKATOSHI TAMAOKI" w:date="2017-03-24T15:12:00Z">
                    <w:rPr>
                      <w:color w:val="FF0000"/>
                    </w:rPr>
                  </w:rPrChange>
                </w:rPr>
                <w:t>ECMEMK[x+55] to ECMEMK[x+24]</w:t>
              </w:r>
            </w:ins>
          </w:p>
        </w:tc>
        <w:tc>
          <w:tcPr>
            <w:tcW w:w="6803" w:type="dxa"/>
            <w:shd w:val="clear" w:color="auto" w:fill="auto"/>
            <w:hideMark/>
          </w:tcPr>
          <w:p w14:paraId="322FCE79" w14:textId="77777777" w:rsidR="00B03945" w:rsidRPr="00B03945" w:rsidRDefault="00B03945" w:rsidP="00C43860">
            <w:pPr>
              <w:pStyle w:val="af0"/>
              <w:rPr>
                <w:ins w:id="28601" w:author="TAKATOSHI TAMAOKI" w:date="2017-03-24T15:11:00Z"/>
                <w:color w:val="FFC000"/>
                <w:rPrChange w:id="28602" w:author="TAKATOSHI TAMAOKI" w:date="2017-03-24T15:12:00Z">
                  <w:rPr>
                    <w:ins w:id="28603" w:author="TAKATOSHI TAMAOKI" w:date="2017-03-24T15:11:00Z"/>
                    <w:color w:val="FF0000"/>
                  </w:rPr>
                </w:rPrChange>
              </w:rPr>
            </w:pPr>
            <w:ins w:id="28604" w:author="TAKATOSHI TAMAOKI" w:date="2017-03-24T15:11:00Z">
              <w:r w:rsidRPr="00B03945">
                <w:rPr>
                  <w:color w:val="FFC000"/>
                  <w:rPrChange w:id="28605" w:author="TAKATOSHI TAMAOKI" w:date="2017-03-24T15:12:00Z">
                    <w:rPr>
                      <w:color w:val="FF0000"/>
                    </w:rPr>
                  </w:rPrChange>
                </w:rPr>
                <w:t>ECM error output signal mask control bit</w:t>
              </w:r>
            </w:ins>
          </w:p>
          <w:p w14:paraId="6F10BD57" w14:textId="77777777" w:rsidR="00B03945" w:rsidRPr="00B03945" w:rsidRDefault="00B03945" w:rsidP="00C43860">
            <w:pPr>
              <w:pStyle w:val="af0"/>
              <w:rPr>
                <w:ins w:id="28606" w:author="TAKATOSHI TAMAOKI" w:date="2017-03-24T15:11:00Z"/>
                <w:color w:val="FFC000"/>
                <w:rPrChange w:id="28607" w:author="TAKATOSHI TAMAOKI" w:date="2017-03-24T15:12:00Z">
                  <w:rPr>
                    <w:ins w:id="28608" w:author="TAKATOSHI TAMAOKI" w:date="2017-03-24T15:11:00Z"/>
                    <w:color w:val="FF0000"/>
                  </w:rPr>
                </w:rPrChange>
              </w:rPr>
            </w:pPr>
            <w:ins w:id="28609" w:author="TAKATOSHI TAMAOKI" w:date="2017-03-24T15:11:00Z">
              <w:r w:rsidRPr="00B03945">
                <w:rPr>
                  <w:color w:val="FFC000"/>
                  <w:rPrChange w:id="28610" w:author="TAKATOSHI TAMAOKI" w:date="2017-03-24T15:12:00Z">
                    <w:rPr>
                      <w:color w:val="FF0000"/>
                    </w:rPr>
                  </w:rPrChange>
                </w:rPr>
                <w:t>ECMEMK[x+55] to ECMEMK[x+24] correspond to error sources [x+55] to [x+24].</w:t>
              </w:r>
            </w:ins>
          </w:p>
          <w:p w14:paraId="703C9416" w14:textId="77777777" w:rsidR="00B03945" w:rsidRPr="00B03945" w:rsidRDefault="00B03945" w:rsidP="00C43860">
            <w:pPr>
              <w:pStyle w:val="affa"/>
              <w:rPr>
                <w:ins w:id="28611" w:author="TAKATOSHI TAMAOKI" w:date="2017-03-24T15:11:00Z"/>
                <w:color w:val="FFC000"/>
                <w:rPrChange w:id="28612" w:author="TAKATOSHI TAMAOKI" w:date="2017-03-24T15:12:00Z">
                  <w:rPr>
                    <w:ins w:id="28613" w:author="TAKATOSHI TAMAOKI" w:date="2017-03-24T15:11:00Z"/>
                    <w:color w:val="FF0000"/>
                  </w:rPr>
                </w:rPrChange>
              </w:rPr>
            </w:pPr>
            <w:ins w:id="28614" w:author="TAKATOSHI TAMAOKI" w:date="2017-03-24T15:11:00Z">
              <w:r w:rsidRPr="00B03945">
                <w:rPr>
                  <w:color w:val="FFC000"/>
                  <w:rPrChange w:id="28615" w:author="TAKATOSHI TAMAOKI" w:date="2017-03-24T15:12:00Z">
                    <w:rPr>
                      <w:color w:val="FF0000"/>
                    </w:rPr>
                  </w:rPrChange>
                </w:rPr>
                <w:t>0: Error signal output is not masked</w:t>
              </w:r>
            </w:ins>
          </w:p>
          <w:p w14:paraId="5F09F5F8" w14:textId="77777777" w:rsidR="00B03945" w:rsidRPr="00B03945" w:rsidRDefault="00B03945" w:rsidP="00C43860">
            <w:pPr>
              <w:pStyle w:val="affa"/>
              <w:rPr>
                <w:ins w:id="28616" w:author="TAKATOSHI TAMAOKI" w:date="2017-03-24T15:11:00Z"/>
                <w:color w:val="FFC000"/>
                <w:rPrChange w:id="28617" w:author="TAKATOSHI TAMAOKI" w:date="2017-03-24T15:12:00Z">
                  <w:rPr>
                    <w:ins w:id="28618" w:author="TAKATOSHI TAMAOKI" w:date="2017-03-24T15:11:00Z"/>
                    <w:color w:val="FF0000"/>
                  </w:rPr>
                </w:rPrChange>
              </w:rPr>
            </w:pPr>
            <w:ins w:id="28619" w:author="TAKATOSHI TAMAOKI" w:date="2017-03-24T15:11:00Z">
              <w:r w:rsidRPr="00B03945">
                <w:rPr>
                  <w:color w:val="FFC000"/>
                  <w:rPrChange w:id="28620" w:author="TAKATOSHI TAMAOKI" w:date="2017-03-24T15:12:00Z">
                    <w:rPr>
                      <w:color w:val="FF0000"/>
                    </w:rPr>
                  </w:rPrChange>
                </w:rPr>
                <w:t>1: Error signal output is masked</w:t>
              </w:r>
            </w:ins>
          </w:p>
        </w:tc>
      </w:tr>
    </w:tbl>
    <w:p w14:paraId="2DBC4846" w14:textId="77777777" w:rsidR="00B03945" w:rsidRPr="00405100" w:rsidRDefault="00B03945" w:rsidP="00B03945">
      <w:pPr>
        <w:pStyle w:val="a5"/>
        <w:rPr>
          <w:ins w:id="28621" w:author="TAKATOSHI TAMAOKI" w:date="2017-03-24T15:11:00Z"/>
        </w:rPr>
      </w:pPr>
      <w:ins w:id="28622" w:author="TAKATOSHI TAMAOKI" w:date="2017-03-24T15:11:00Z">
        <w:r w:rsidRPr="00405100">
          <w:br w:type="page"/>
        </w:r>
      </w:ins>
    </w:p>
    <w:p w14:paraId="2B2D5F80" w14:textId="77777777" w:rsidR="00B03945" w:rsidRPr="00B03945" w:rsidRDefault="00B03945" w:rsidP="00B03945">
      <w:pPr>
        <w:pStyle w:val="af1"/>
        <w:rPr>
          <w:ins w:id="28623" w:author="TAKATOSHI TAMAOKI" w:date="2017-03-24T15:11:00Z"/>
          <w:color w:val="FFC000"/>
          <w:rPrChange w:id="28624" w:author="TAKATOSHI TAMAOKI" w:date="2017-03-24T15:12:00Z">
            <w:rPr>
              <w:ins w:id="28625" w:author="TAKATOSHI TAMAOKI" w:date="2017-03-24T15:11:00Z"/>
              <w:color w:val="FF0000"/>
            </w:rPr>
          </w:rPrChange>
        </w:rPr>
      </w:pPr>
      <w:ins w:id="28626" w:author="TAKATOSHI TAMAOKI" w:date="2017-03-24T15:11:00Z">
        <w:r w:rsidRPr="00B03945">
          <w:rPr>
            <w:color w:val="FFC000"/>
            <w:rPrChange w:id="28627" w:author="TAKATOSHI TAMAOKI" w:date="2017-03-24T15:12:00Z">
              <w:rPr>
                <w:color w:val="FF0000"/>
              </w:rPr>
            </w:rPrChange>
          </w:rPr>
          <w:lastRenderedPageBreak/>
          <w:t>ECMEMK9</w:t>
        </w:r>
      </w:ins>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B03945" w:rsidRPr="00B03945" w14:paraId="5DC6DC69" w14:textId="77777777" w:rsidTr="00C43860">
        <w:trPr>
          <w:trHeight w:val="240"/>
          <w:ins w:id="28628" w:author="TAKATOSHI TAMAOKI" w:date="2017-03-24T15:11:00Z"/>
        </w:trPr>
        <w:tc>
          <w:tcPr>
            <w:tcW w:w="1109" w:type="dxa"/>
            <w:hideMark/>
          </w:tcPr>
          <w:p w14:paraId="06B58294" w14:textId="77777777" w:rsidR="00B03945" w:rsidRPr="00B03945" w:rsidRDefault="00B03945" w:rsidP="00C43860">
            <w:pPr>
              <w:pStyle w:val="bit"/>
              <w:rPr>
                <w:ins w:id="28629" w:author="TAKATOSHI TAMAOKI" w:date="2017-03-24T15:11:00Z"/>
                <w:color w:val="FFC000"/>
                <w:rPrChange w:id="28630" w:author="TAKATOSHI TAMAOKI" w:date="2017-03-24T15:12:00Z">
                  <w:rPr>
                    <w:ins w:id="28631" w:author="TAKATOSHI TAMAOKI" w:date="2017-03-24T15:11:00Z"/>
                    <w:color w:val="FF0000"/>
                  </w:rPr>
                </w:rPrChange>
              </w:rPr>
            </w:pPr>
            <w:ins w:id="28632" w:author="TAKATOSHI TAMAOKI" w:date="2017-03-24T15:11:00Z">
              <w:r w:rsidRPr="00B03945">
                <w:rPr>
                  <w:color w:val="FFC000"/>
                  <w:rPrChange w:id="28633" w:author="TAKATOSHI TAMAOKI" w:date="2017-03-24T15:12:00Z">
                    <w:rPr>
                      <w:color w:val="FF0000"/>
                    </w:rPr>
                  </w:rPrChange>
                </w:rPr>
                <w:t>Bit</w:t>
              </w:r>
            </w:ins>
          </w:p>
        </w:tc>
        <w:tc>
          <w:tcPr>
            <w:tcW w:w="530" w:type="dxa"/>
            <w:tcBorders>
              <w:bottom w:val="single" w:sz="4" w:space="0" w:color="auto"/>
            </w:tcBorders>
            <w:hideMark/>
          </w:tcPr>
          <w:p w14:paraId="7C5F0968" w14:textId="77777777" w:rsidR="00B03945" w:rsidRPr="00B03945" w:rsidRDefault="00B03945" w:rsidP="00C43860">
            <w:pPr>
              <w:pStyle w:val="bit0"/>
              <w:rPr>
                <w:ins w:id="28634" w:author="TAKATOSHI TAMAOKI" w:date="2017-03-24T15:11:00Z"/>
                <w:color w:val="FFC000"/>
                <w:rPrChange w:id="28635" w:author="TAKATOSHI TAMAOKI" w:date="2017-03-24T15:12:00Z">
                  <w:rPr>
                    <w:ins w:id="28636" w:author="TAKATOSHI TAMAOKI" w:date="2017-03-24T15:11:00Z"/>
                    <w:color w:val="FF0000"/>
                  </w:rPr>
                </w:rPrChange>
              </w:rPr>
            </w:pPr>
            <w:ins w:id="28637" w:author="TAKATOSHI TAMAOKI" w:date="2017-03-24T15:11:00Z">
              <w:r w:rsidRPr="00B03945">
                <w:rPr>
                  <w:color w:val="FFC000"/>
                  <w:rPrChange w:id="28638" w:author="TAKATOSHI TAMAOKI" w:date="2017-03-24T15:12:00Z">
                    <w:rPr>
                      <w:color w:val="FF0000"/>
                    </w:rPr>
                  </w:rPrChange>
                </w:rPr>
                <w:t>31</w:t>
              </w:r>
            </w:ins>
          </w:p>
        </w:tc>
        <w:tc>
          <w:tcPr>
            <w:tcW w:w="531" w:type="dxa"/>
            <w:tcBorders>
              <w:bottom w:val="single" w:sz="4" w:space="0" w:color="auto"/>
            </w:tcBorders>
            <w:hideMark/>
          </w:tcPr>
          <w:p w14:paraId="64F8C9F9" w14:textId="77777777" w:rsidR="00B03945" w:rsidRPr="00B03945" w:rsidRDefault="00B03945" w:rsidP="00C43860">
            <w:pPr>
              <w:pStyle w:val="bit0"/>
              <w:rPr>
                <w:ins w:id="28639" w:author="TAKATOSHI TAMAOKI" w:date="2017-03-24T15:11:00Z"/>
                <w:color w:val="FFC000"/>
                <w:rPrChange w:id="28640" w:author="TAKATOSHI TAMAOKI" w:date="2017-03-24T15:12:00Z">
                  <w:rPr>
                    <w:ins w:id="28641" w:author="TAKATOSHI TAMAOKI" w:date="2017-03-24T15:11:00Z"/>
                    <w:color w:val="FF0000"/>
                  </w:rPr>
                </w:rPrChange>
              </w:rPr>
            </w:pPr>
            <w:ins w:id="28642" w:author="TAKATOSHI TAMAOKI" w:date="2017-03-24T15:11:00Z">
              <w:r w:rsidRPr="00B03945">
                <w:rPr>
                  <w:color w:val="FFC000"/>
                  <w:rPrChange w:id="28643" w:author="TAKATOSHI TAMAOKI" w:date="2017-03-24T15:12:00Z">
                    <w:rPr>
                      <w:color w:val="FF0000"/>
                    </w:rPr>
                  </w:rPrChange>
                </w:rPr>
                <w:t>30</w:t>
              </w:r>
            </w:ins>
          </w:p>
        </w:tc>
        <w:tc>
          <w:tcPr>
            <w:tcW w:w="531" w:type="dxa"/>
            <w:tcBorders>
              <w:bottom w:val="single" w:sz="4" w:space="0" w:color="auto"/>
            </w:tcBorders>
            <w:hideMark/>
          </w:tcPr>
          <w:p w14:paraId="37694494" w14:textId="77777777" w:rsidR="00B03945" w:rsidRPr="00B03945" w:rsidRDefault="00B03945" w:rsidP="00C43860">
            <w:pPr>
              <w:pStyle w:val="bit0"/>
              <w:rPr>
                <w:ins w:id="28644" w:author="TAKATOSHI TAMAOKI" w:date="2017-03-24T15:11:00Z"/>
                <w:color w:val="FFC000"/>
                <w:rPrChange w:id="28645" w:author="TAKATOSHI TAMAOKI" w:date="2017-03-24T15:12:00Z">
                  <w:rPr>
                    <w:ins w:id="28646" w:author="TAKATOSHI TAMAOKI" w:date="2017-03-24T15:11:00Z"/>
                    <w:color w:val="FF0000"/>
                  </w:rPr>
                </w:rPrChange>
              </w:rPr>
            </w:pPr>
            <w:ins w:id="28647" w:author="TAKATOSHI TAMAOKI" w:date="2017-03-24T15:11:00Z">
              <w:r w:rsidRPr="00B03945">
                <w:rPr>
                  <w:color w:val="FFC000"/>
                  <w:rPrChange w:id="28648" w:author="TAKATOSHI TAMAOKI" w:date="2017-03-24T15:12:00Z">
                    <w:rPr>
                      <w:color w:val="FF0000"/>
                    </w:rPr>
                  </w:rPrChange>
                </w:rPr>
                <w:t>29</w:t>
              </w:r>
            </w:ins>
          </w:p>
        </w:tc>
        <w:tc>
          <w:tcPr>
            <w:tcW w:w="532" w:type="dxa"/>
            <w:tcBorders>
              <w:bottom w:val="single" w:sz="4" w:space="0" w:color="auto"/>
            </w:tcBorders>
            <w:hideMark/>
          </w:tcPr>
          <w:p w14:paraId="5C78A38D" w14:textId="77777777" w:rsidR="00B03945" w:rsidRPr="00B03945" w:rsidRDefault="00B03945" w:rsidP="00C43860">
            <w:pPr>
              <w:pStyle w:val="bit0"/>
              <w:rPr>
                <w:ins w:id="28649" w:author="TAKATOSHI TAMAOKI" w:date="2017-03-24T15:11:00Z"/>
                <w:color w:val="FFC000"/>
                <w:rPrChange w:id="28650" w:author="TAKATOSHI TAMAOKI" w:date="2017-03-24T15:12:00Z">
                  <w:rPr>
                    <w:ins w:id="28651" w:author="TAKATOSHI TAMAOKI" w:date="2017-03-24T15:11:00Z"/>
                    <w:color w:val="FF0000"/>
                  </w:rPr>
                </w:rPrChange>
              </w:rPr>
            </w:pPr>
            <w:ins w:id="28652" w:author="TAKATOSHI TAMAOKI" w:date="2017-03-24T15:11:00Z">
              <w:r w:rsidRPr="00B03945">
                <w:rPr>
                  <w:color w:val="FFC000"/>
                  <w:rPrChange w:id="28653" w:author="TAKATOSHI TAMAOKI" w:date="2017-03-24T15:12:00Z">
                    <w:rPr>
                      <w:color w:val="FF0000"/>
                    </w:rPr>
                  </w:rPrChange>
                </w:rPr>
                <w:t>28</w:t>
              </w:r>
            </w:ins>
          </w:p>
        </w:tc>
        <w:tc>
          <w:tcPr>
            <w:tcW w:w="532" w:type="dxa"/>
            <w:tcBorders>
              <w:bottom w:val="single" w:sz="4" w:space="0" w:color="auto"/>
            </w:tcBorders>
            <w:hideMark/>
          </w:tcPr>
          <w:p w14:paraId="1B27447F" w14:textId="77777777" w:rsidR="00B03945" w:rsidRPr="00B03945" w:rsidRDefault="00B03945" w:rsidP="00C43860">
            <w:pPr>
              <w:pStyle w:val="bit0"/>
              <w:rPr>
                <w:ins w:id="28654" w:author="TAKATOSHI TAMAOKI" w:date="2017-03-24T15:11:00Z"/>
                <w:color w:val="FFC000"/>
                <w:rPrChange w:id="28655" w:author="TAKATOSHI TAMAOKI" w:date="2017-03-24T15:12:00Z">
                  <w:rPr>
                    <w:ins w:id="28656" w:author="TAKATOSHI TAMAOKI" w:date="2017-03-24T15:11:00Z"/>
                    <w:color w:val="FF0000"/>
                  </w:rPr>
                </w:rPrChange>
              </w:rPr>
            </w:pPr>
            <w:ins w:id="28657" w:author="TAKATOSHI TAMAOKI" w:date="2017-03-24T15:11:00Z">
              <w:r w:rsidRPr="00B03945">
                <w:rPr>
                  <w:color w:val="FFC000"/>
                  <w:rPrChange w:id="28658" w:author="TAKATOSHI TAMAOKI" w:date="2017-03-24T15:12:00Z">
                    <w:rPr>
                      <w:color w:val="FF0000"/>
                    </w:rPr>
                  </w:rPrChange>
                </w:rPr>
                <w:t>27</w:t>
              </w:r>
            </w:ins>
          </w:p>
        </w:tc>
        <w:tc>
          <w:tcPr>
            <w:tcW w:w="532" w:type="dxa"/>
            <w:tcBorders>
              <w:bottom w:val="single" w:sz="4" w:space="0" w:color="auto"/>
            </w:tcBorders>
            <w:hideMark/>
          </w:tcPr>
          <w:p w14:paraId="4C7B81AB" w14:textId="77777777" w:rsidR="00B03945" w:rsidRPr="00B03945" w:rsidRDefault="00B03945" w:rsidP="00C43860">
            <w:pPr>
              <w:pStyle w:val="bit0"/>
              <w:rPr>
                <w:ins w:id="28659" w:author="TAKATOSHI TAMAOKI" w:date="2017-03-24T15:11:00Z"/>
                <w:color w:val="FFC000"/>
                <w:rPrChange w:id="28660" w:author="TAKATOSHI TAMAOKI" w:date="2017-03-24T15:12:00Z">
                  <w:rPr>
                    <w:ins w:id="28661" w:author="TAKATOSHI TAMAOKI" w:date="2017-03-24T15:11:00Z"/>
                    <w:color w:val="FF0000"/>
                  </w:rPr>
                </w:rPrChange>
              </w:rPr>
            </w:pPr>
            <w:ins w:id="28662" w:author="TAKATOSHI TAMAOKI" w:date="2017-03-24T15:11:00Z">
              <w:r w:rsidRPr="00B03945">
                <w:rPr>
                  <w:color w:val="FFC000"/>
                  <w:rPrChange w:id="28663" w:author="TAKATOSHI TAMAOKI" w:date="2017-03-24T15:12:00Z">
                    <w:rPr>
                      <w:color w:val="FF0000"/>
                    </w:rPr>
                  </w:rPrChange>
                </w:rPr>
                <w:t>26</w:t>
              </w:r>
            </w:ins>
          </w:p>
        </w:tc>
        <w:tc>
          <w:tcPr>
            <w:tcW w:w="534" w:type="dxa"/>
            <w:tcBorders>
              <w:bottom w:val="single" w:sz="4" w:space="0" w:color="auto"/>
            </w:tcBorders>
            <w:hideMark/>
          </w:tcPr>
          <w:p w14:paraId="392A6C8A" w14:textId="77777777" w:rsidR="00B03945" w:rsidRPr="00B03945" w:rsidRDefault="00B03945" w:rsidP="00C43860">
            <w:pPr>
              <w:pStyle w:val="bit0"/>
              <w:rPr>
                <w:ins w:id="28664" w:author="TAKATOSHI TAMAOKI" w:date="2017-03-24T15:11:00Z"/>
                <w:color w:val="FFC000"/>
                <w:rPrChange w:id="28665" w:author="TAKATOSHI TAMAOKI" w:date="2017-03-24T15:12:00Z">
                  <w:rPr>
                    <w:ins w:id="28666" w:author="TAKATOSHI TAMAOKI" w:date="2017-03-24T15:11:00Z"/>
                    <w:color w:val="FF0000"/>
                  </w:rPr>
                </w:rPrChange>
              </w:rPr>
            </w:pPr>
            <w:ins w:id="28667" w:author="TAKATOSHI TAMAOKI" w:date="2017-03-24T15:11:00Z">
              <w:r w:rsidRPr="00B03945">
                <w:rPr>
                  <w:color w:val="FFC000"/>
                  <w:rPrChange w:id="28668" w:author="TAKATOSHI TAMAOKI" w:date="2017-03-24T15:12:00Z">
                    <w:rPr>
                      <w:color w:val="FF0000"/>
                    </w:rPr>
                  </w:rPrChange>
                </w:rPr>
                <w:t>25</w:t>
              </w:r>
            </w:ins>
          </w:p>
        </w:tc>
        <w:tc>
          <w:tcPr>
            <w:tcW w:w="534" w:type="dxa"/>
            <w:tcBorders>
              <w:bottom w:val="single" w:sz="4" w:space="0" w:color="auto"/>
            </w:tcBorders>
            <w:hideMark/>
          </w:tcPr>
          <w:p w14:paraId="2B92C7CB" w14:textId="77777777" w:rsidR="00B03945" w:rsidRPr="00B03945" w:rsidRDefault="00B03945" w:rsidP="00C43860">
            <w:pPr>
              <w:pStyle w:val="bit0"/>
              <w:rPr>
                <w:ins w:id="28669" w:author="TAKATOSHI TAMAOKI" w:date="2017-03-24T15:11:00Z"/>
                <w:color w:val="FFC000"/>
                <w:rPrChange w:id="28670" w:author="TAKATOSHI TAMAOKI" w:date="2017-03-24T15:12:00Z">
                  <w:rPr>
                    <w:ins w:id="28671" w:author="TAKATOSHI TAMAOKI" w:date="2017-03-24T15:11:00Z"/>
                    <w:color w:val="FF0000"/>
                  </w:rPr>
                </w:rPrChange>
              </w:rPr>
            </w:pPr>
            <w:ins w:id="28672" w:author="TAKATOSHI TAMAOKI" w:date="2017-03-24T15:11:00Z">
              <w:r w:rsidRPr="00B03945">
                <w:rPr>
                  <w:color w:val="FFC000"/>
                  <w:rPrChange w:id="28673" w:author="TAKATOSHI TAMAOKI" w:date="2017-03-24T15:12:00Z">
                    <w:rPr>
                      <w:color w:val="FF0000"/>
                    </w:rPr>
                  </w:rPrChange>
                </w:rPr>
                <w:t>24</w:t>
              </w:r>
            </w:ins>
          </w:p>
        </w:tc>
        <w:tc>
          <w:tcPr>
            <w:tcW w:w="534" w:type="dxa"/>
            <w:tcBorders>
              <w:bottom w:val="single" w:sz="4" w:space="0" w:color="auto"/>
            </w:tcBorders>
            <w:hideMark/>
          </w:tcPr>
          <w:p w14:paraId="39079289" w14:textId="77777777" w:rsidR="00B03945" w:rsidRPr="00B03945" w:rsidRDefault="00B03945" w:rsidP="00C43860">
            <w:pPr>
              <w:pStyle w:val="bit0"/>
              <w:rPr>
                <w:ins w:id="28674" w:author="TAKATOSHI TAMAOKI" w:date="2017-03-24T15:11:00Z"/>
                <w:color w:val="FFC000"/>
                <w:rPrChange w:id="28675" w:author="TAKATOSHI TAMAOKI" w:date="2017-03-24T15:12:00Z">
                  <w:rPr>
                    <w:ins w:id="28676" w:author="TAKATOSHI TAMAOKI" w:date="2017-03-24T15:11:00Z"/>
                    <w:color w:val="FF0000"/>
                  </w:rPr>
                </w:rPrChange>
              </w:rPr>
            </w:pPr>
            <w:ins w:id="28677" w:author="TAKATOSHI TAMAOKI" w:date="2017-03-24T15:11:00Z">
              <w:r w:rsidRPr="00B03945">
                <w:rPr>
                  <w:color w:val="FFC000"/>
                  <w:rPrChange w:id="28678" w:author="TAKATOSHI TAMAOKI" w:date="2017-03-24T15:12:00Z">
                    <w:rPr>
                      <w:color w:val="FF0000"/>
                    </w:rPr>
                  </w:rPrChange>
                </w:rPr>
                <w:t>23</w:t>
              </w:r>
            </w:ins>
          </w:p>
        </w:tc>
        <w:tc>
          <w:tcPr>
            <w:tcW w:w="534" w:type="dxa"/>
            <w:tcBorders>
              <w:bottom w:val="single" w:sz="4" w:space="0" w:color="auto"/>
            </w:tcBorders>
            <w:hideMark/>
          </w:tcPr>
          <w:p w14:paraId="728D58CC" w14:textId="77777777" w:rsidR="00B03945" w:rsidRPr="00B03945" w:rsidRDefault="00B03945" w:rsidP="00C43860">
            <w:pPr>
              <w:pStyle w:val="bit0"/>
              <w:rPr>
                <w:ins w:id="28679" w:author="TAKATOSHI TAMAOKI" w:date="2017-03-24T15:11:00Z"/>
                <w:color w:val="FFC000"/>
                <w:rPrChange w:id="28680" w:author="TAKATOSHI TAMAOKI" w:date="2017-03-24T15:12:00Z">
                  <w:rPr>
                    <w:ins w:id="28681" w:author="TAKATOSHI TAMAOKI" w:date="2017-03-24T15:11:00Z"/>
                    <w:color w:val="FF0000"/>
                  </w:rPr>
                </w:rPrChange>
              </w:rPr>
            </w:pPr>
            <w:ins w:id="28682" w:author="TAKATOSHI TAMAOKI" w:date="2017-03-24T15:11:00Z">
              <w:r w:rsidRPr="00B03945">
                <w:rPr>
                  <w:color w:val="FFC000"/>
                  <w:rPrChange w:id="28683" w:author="TAKATOSHI TAMAOKI" w:date="2017-03-24T15:12:00Z">
                    <w:rPr>
                      <w:color w:val="FF0000"/>
                    </w:rPr>
                  </w:rPrChange>
                </w:rPr>
                <w:t>22</w:t>
              </w:r>
            </w:ins>
          </w:p>
        </w:tc>
        <w:tc>
          <w:tcPr>
            <w:tcW w:w="534" w:type="dxa"/>
            <w:tcBorders>
              <w:bottom w:val="single" w:sz="4" w:space="0" w:color="auto"/>
            </w:tcBorders>
            <w:hideMark/>
          </w:tcPr>
          <w:p w14:paraId="339491CE" w14:textId="77777777" w:rsidR="00B03945" w:rsidRPr="00B03945" w:rsidRDefault="00B03945" w:rsidP="00C43860">
            <w:pPr>
              <w:pStyle w:val="bit0"/>
              <w:rPr>
                <w:ins w:id="28684" w:author="TAKATOSHI TAMAOKI" w:date="2017-03-24T15:11:00Z"/>
                <w:color w:val="FFC000"/>
                <w:rPrChange w:id="28685" w:author="TAKATOSHI TAMAOKI" w:date="2017-03-24T15:12:00Z">
                  <w:rPr>
                    <w:ins w:id="28686" w:author="TAKATOSHI TAMAOKI" w:date="2017-03-24T15:11:00Z"/>
                    <w:color w:val="FF0000"/>
                  </w:rPr>
                </w:rPrChange>
              </w:rPr>
            </w:pPr>
            <w:ins w:id="28687" w:author="TAKATOSHI TAMAOKI" w:date="2017-03-24T15:11:00Z">
              <w:r w:rsidRPr="00B03945">
                <w:rPr>
                  <w:color w:val="FFC000"/>
                  <w:rPrChange w:id="28688" w:author="TAKATOSHI TAMAOKI" w:date="2017-03-24T15:12:00Z">
                    <w:rPr>
                      <w:color w:val="FF0000"/>
                    </w:rPr>
                  </w:rPrChange>
                </w:rPr>
                <w:t>21</w:t>
              </w:r>
            </w:ins>
          </w:p>
        </w:tc>
        <w:tc>
          <w:tcPr>
            <w:tcW w:w="534" w:type="dxa"/>
            <w:tcBorders>
              <w:bottom w:val="single" w:sz="4" w:space="0" w:color="auto"/>
            </w:tcBorders>
            <w:hideMark/>
          </w:tcPr>
          <w:p w14:paraId="65AA63E0" w14:textId="77777777" w:rsidR="00B03945" w:rsidRPr="00B03945" w:rsidRDefault="00B03945" w:rsidP="00C43860">
            <w:pPr>
              <w:pStyle w:val="bit0"/>
              <w:rPr>
                <w:ins w:id="28689" w:author="TAKATOSHI TAMAOKI" w:date="2017-03-24T15:11:00Z"/>
                <w:color w:val="FFC000"/>
                <w:rPrChange w:id="28690" w:author="TAKATOSHI TAMAOKI" w:date="2017-03-24T15:12:00Z">
                  <w:rPr>
                    <w:ins w:id="28691" w:author="TAKATOSHI TAMAOKI" w:date="2017-03-24T15:11:00Z"/>
                    <w:color w:val="FF0000"/>
                  </w:rPr>
                </w:rPrChange>
              </w:rPr>
            </w:pPr>
            <w:ins w:id="28692" w:author="TAKATOSHI TAMAOKI" w:date="2017-03-24T15:11:00Z">
              <w:r w:rsidRPr="00B03945">
                <w:rPr>
                  <w:color w:val="FFC000"/>
                  <w:rPrChange w:id="28693" w:author="TAKATOSHI TAMAOKI" w:date="2017-03-24T15:12:00Z">
                    <w:rPr>
                      <w:color w:val="FF0000"/>
                    </w:rPr>
                  </w:rPrChange>
                </w:rPr>
                <w:t>20</w:t>
              </w:r>
            </w:ins>
          </w:p>
        </w:tc>
        <w:tc>
          <w:tcPr>
            <w:tcW w:w="534" w:type="dxa"/>
            <w:tcBorders>
              <w:bottom w:val="single" w:sz="4" w:space="0" w:color="auto"/>
            </w:tcBorders>
            <w:hideMark/>
          </w:tcPr>
          <w:p w14:paraId="54C6729F" w14:textId="77777777" w:rsidR="00B03945" w:rsidRPr="00B03945" w:rsidRDefault="00B03945" w:rsidP="00C43860">
            <w:pPr>
              <w:pStyle w:val="bit0"/>
              <w:rPr>
                <w:ins w:id="28694" w:author="TAKATOSHI TAMAOKI" w:date="2017-03-24T15:11:00Z"/>
                <w:color w:val="FFC000"/>
                <w:rPrChange w:id="28695" w:author="TAKATOSHI TAMAOKI" w:date="2017-03-24T15:12:00Z">
                  <w:rPr>
                    <w:ins w:id="28696" w:author="TAKATOSHI TAMAOKI" w:date="2017-03-24T15:11:00Z"/>
                    <w:color w:val="FF0000"/>
                  </w:rPr>
                </w:rPrChange>
              </w:rPr>
            </w:pPr>
            <w:ins w:id="28697" w:author="TAKATOSHI TAMAOKI" w:date="2017-03-24T15:11:00Z">
              <w:r w:rsidRPr="00B03945">
                <w:rPr>
                  <w:color w:val="FFC000"/>
                  <w:rPrChange w:id="28698" w:author="TAKATOSHI TAMAOKI" w:date="2017-03-24T15:12:00Z">
                    <w:rPr>
                      <w:color w:val="FF0000"/>
                    </w:rPr>
                  </w:rPrChange>
                </w:rPr>
                <w:t>19</w:t>
              </w:r>
            </w:ins>
          </w:p>
        </w:tc>
        <w:tc>
          <w:tcPr>
            <w:tcW w:w="534" w:type="dxa"/>
            <w:tcBorders>
              <w:bottom w:val="single" w:sz="4" w:space="0" w:color="auto"/>
            </w:tcBorders>
            <w:hideMark/>
          </w:tcPr>
          <w:p w14:paraId="5C282D54" w14:textId="77777777" w:rsidR="00B03945" w:rsidRPr="00B03945" w:rsidRDefault="00B03945" w:rsidP="00C43860">
            <w:pPr>
              <w:pStyle w:val="bit0"/>
              <w:rPr>
                <w:ins w:id="28699" w:author="TAKATOSHI TAMAOKI" w:date="2017-03-24T15:11:00Z"/>
                <w:color w:val="FFC000"/>
                <w:rPrChange w:id="28700" w:author="TAKATOSHI TAMAOKI" w:date="2017-03-24T15:12:00Z">
                  <w:rPr>
                    <w:ins w:id="28701" w:author="TAKATOSHI TAMAOKI" w:date="2017-03-24T15:11:00Z"/>
                    <w:color w:val="FF0000"/>
                  </w:rPr>
                </w:rPrChange>
              </w:rPr>
            </w:pPr>
            <w:ins w:id="28702" w:author="TAKATOSHI TAMAOKI" w:date="2017-03-24T15:11:00Z">
              <w:r w:rsidRPr="00B03945">
                <w:rPr>
                  <w:color w:val="FFC000"/>
                  <w:rPrChange w:id="28703" w:author="TAKATOSHI TAMAOKI" w:date="2017-03-24T15:12:00Z">
                    <w:rPr>
                      <w:color w:val="FF0000"/>
                    </w:rPr>
                  </w:rPrChange>
                </w:rPr>
                <w:t>18</w:t>
              </w:r>
            </w:ins>
          </w:p>
        </w:tc>
        <w:tc>
          <w:tcPr>
            <w:tcW w:w="534" w:type="dxa"/>
            <w:tcBorders>
              <w:bottom w:val="single" w:sz="4" w:space="0" w:color="auto"/>
            </w:tcBorders>
            <w:hideMark/>
          </w:tcPr>
          <w:p w14:paraId="0C5FDB1E" w14:textId="77777777" w:rsidR="00B03945" w:rsidRPr="00B03945" w:rsidRDefault="00B03945" w:rsidP="00C43860">
            <w:pPr>
              <w:pStyle w:val="bit0"/>
              <w:rPr>
                <w:ins w:id="28704" w:author="TAKATOSHI TAMAOKI" w:date="2017-03-24T15:11:00Z"/>
                <w:color w:val="FFC000"/>
                <w:rPrChange w:id="28705" w:author="TAKATOSHI TAMAOKI" w:date="2017-03-24T15:12:00Z">
                  <w:rPr>
                    <w:ins w:id="28706" w:author="TAKATOSHI TAMAOKI" w:date="2017-03-24T15:11:00Z"/>
                    <w:color w:val="FF0000"/>
                  </w:rPr>
                </w:rPrChange>
              </w:rPr>
            </w:pPr>
            <w:ins w:id="28707" w:author="TAKATOSHI TAMAOKI" w:date="2017-03-24T15:11:00Z">
              <w:r w:rsidRPr="00B03945">
                <w:rPr>
                  <w:color w:val="FFC000"/>
                  <w:rPrChange w:id="28708" w:author="TAKATOSHI TAMAOKI" w:date="2017-03-24T15:12:00Z">
                    <w:rPr>
                      <w:color w:val="FF0000"/>
                    </w:rPr>
                  </w:rPrChange>
                </w:rPr>
                <w:t>17</w:t>
              </w:r>
            </w:ins>
          </w:p>
        </w:tc>
        <w:tc>
          <w:tcPr>
            <w:tcW w:w="534" w:type="dxa"/>
            <w:tcBorders>
              <w:bottom w:val="single" w:sz="4" w:space="0" w:color="auto"/>
            </w:tcBorders>
            <w:hideMark/>
          </w:tcPr>
          <w:p w14:paraId="5465BB14" w14:textId="77777777" w:rsidR="00B03945" w:rsidRPr="00B03945" w:rsidRDefault="00B03945" w:rsidP="00C43860">
            <w:pPr>
              <w:pStyle w:val="bit0"/>
              <w:rPr>
                <w:ins w:id="28709" w:author="TAKATOSHI TAMAOKI" w:date="2017-03-24T15:11:00Z"/>
                <w:color w:val="FFC000"/>
                <w:rPrChange w:id="28710" w:author="TAKATOSHI TAMAOKI" w:date="2017-03-24T15:12:00Z">
                  <w:rPr>
                    <w:ins w:id="28711" w:author="TAKATOSHI TAMAOKI" w:date="2017-03-24T15:11:00Z"/>
                    <w:color w:val="FF0000"/>
                  </w:rPr>
                </w:rPrChange>
              </w:rPr>
            </w:pPr>
            <w:ins w:id="28712" w:author="TAKATOSHI TAMAOKI" w:date="2017-03-24T15:11:00Z">
              <w:r w:rsidRPr="00B03945">
                <w:rPr>
                  <w:color w:val="FFC000"/>
                  <w:rPrChange w:id="28713" w:author="TAKATOSHI TAMAOKI" w:date="2017-03-24T15:12:00Z">
                    <w:rPr>
                      <w:color w:val="FF0000"/>
                    </w:rPr>
                  </w:rPrChange>
                </w:rPr>
                <w:t>16</w:t>
              </w:r>
            </w:ins>
          </w:p>
        </w:tc>
      </w:tr>
      <w:tr w:rsidR="00B03945" w:rsidRPr="00B03945" w14:paraId="30B26F44" w14:textId="77777777" w:rsidTr="00C43860">
        <w:trPr>
          <w:trHeight w:val="567"/>
          <w:ins w:id="28714" w:author="TAKATOSHI TAMAOKI" w:date="2017-03-24T15:11:00Z"/>
        </w:trPr>
        <w:tc>
          <w:tcPr>
            <w:tcW w:w="1109" w:type="dxa"/>
            <w:tcBorders>
              <w:right w:val="single" w:sz="4" w:space="0" w:color="auto"/>
            </w:tcBorders>
            <w:vAlign w:val="center"/>
          </w:tcPr>
          <w:p w14:paraId="3102826F" w14:textId="77777777" w:rsidR="00B03945" w:rsidRPr="00B03945" w:rsidRDefault="00B03945" w:rsidP="00C43860">
            <w:pPr>
              <w:pStyle w:val="bit"/>
              <w:rPr>
                <w:ins w:id="28715" w:author="TAKATOSHI TAMAOKI" w:date="2017-03-24T15:11:00Z"/>
                <w:color w:val="FFC000"/>
                <w:rPrChange w:id="28716" w:author="TAKATOSHI TAMAOKI" w:date="2017-03-24T15:12:00Z">
                  <w:rPr>
                    <w:ins w:id="28717" w:author="TAKATOSHI TAMAOKI" w:date="2017-03-24T15:11:00Z"/>
                    <w:color w:val="FF0000"/>
                  </w:rPr>
                </w:rPrChange>
              </w:rPr>
            </w:pPr>
          </w:p>
        </w:tc>
        <w:tc>
          <w:tcPr>
            <w:tcW w:w="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2B171" w14:textId="77777777" w:rsidR="00B03945" w:rsidRPr="00B03945" w:rsidRDefault="00B03945" w:rsidP="00C43860">
            <w:pPr>
              <w:pStyle w:val="bit0"/>
              <w:rPr>
                <w:ins w:id="28718" w:author="TAKATOSHI TAMAOKI" w:date="2017-03-24T15:11:00Z"/>
                <w:color w:val="FFC000"/>
                <w:rPrChange w:id="28719" w:author="TAKATOSHI TAMAOKI" w:date="2017-03-24T15:12:00Z">
                  <w:rPr>
                    <w:ins w:id="28720" w:author="TAKATOSHI TAMAOKI" w:date="2017-03-24T15:11:00Z"/>
                    <w:color w:val="FF0000"/>
                  </w:rPr>
                </w:rPrChange>
              </w:rPr>
            </w:pPr>
            <w:ins w:id="28721" w:author="TAKATOSHI TAMAOKI" w:date="2017-03-24T15:11:00Z">
              <w:r w:rsidRPr="00B03945">
                <w:rPr>
                  <w:color w:val="FFC000"/>
                  <w:rPrChange w:id="28722" w:author="TAKATOSHI TAMAOKI" w:date="2017-03-24T15:12:00Z">
                    <w:rPr>
                      <w:color w:val="FF0000"/>
                    </w:rPr>
                  </w:rPrChange>
                </w:rPr>
                <w:t>—</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6E2314" w14:textId="77777777" w:rsidR="00B03945" w:rsidRPr="00B03945" w:rsidRDefault="00B03945" w:rsidP="00C43860">
            <w:pPr>
              <w:pStyle w:val="bit0"/>
              <w:rPr>
                <w:ins w:id="28723" w:author="TAKATOSHI TAMAOKI" w:date="2017-03-24T15:11:00Z"/>
                <w:color w:val="FFC000"/>
                <w:rPrChange w:id="28724" w:author="TAKATOSHI TAMAOKI" w:date="2017-03-24T15:12:00Z">
                  <w:rPr>
                    <w:ins w:id="28725" w:author="TAKATOSHI TAMAOKI" w:date="2017-03-24T15:11:00Z"/>
                    <w:color w:val="FF0000"/>
                  </w:rPr>
                </w:rPrChange>
              </w:rPr>
            </w:pPr>
            <w:ins w:id="28726" w:author="TAKATOSHI TAMAOKI" w:date="2017-03-24T15:11:00Z">
              <w:r w:rsidRPr="00B03945">
                <w:rPr>
                  <w:color w:val="FFC000"/>
                  <w:rPrChange w:id="28727" w:author="TAKATOSHI TAMAOKI" w:date="2017-03-24T15:12:00Z">
                    <w:rPr>
                      <w:color w:val="FF0000"/>
                    </w:rPr>
                  </w:rPrChange>
                </w:rPr>
                <w:t>—</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4486BD" w14:textId="77777777" w:rsidR="00B03945" w:rsidRPr="00B03945" w:rsidRDefault="00B03945" w:rsidP="00C43860">
            <w:pPr>
              <w:pStyle w:val="bit0"/>
              <w:rPr>
                <w:ins w:id="28728" w:author="TAKATOSHI TAMAOKI" w:date="2017-03-24T15:11:00Z"/>
                <w:color w:val="FFC000"/>
                <w:rPrChange w:id="28729" w:author="TAKATOSHI TAMAOKI" w:date="2017-03-24T15:12:00Z">
                  <w:rPr>
                    <w:ins w:id="28730" w:author="TAKATOSHI TAMAOKI" w:date="2017-03-24T15:11:00Z"/>
                    <w:color w:val="FF0000"/>
                  </w:rPr>
                </w:rPrChange>
              </w:rPr>
            </w:pPr>
            <w:ins w:id="28731" w:author="TAKATOSHI TAMAOKI" w:date="2017-03-24T15:11:00Z">
              <w:r w:rsidRPr="00B03945">
                <w:rPr>
                  <w:color w:val="FFC000"/>
                  <w:rPrChange w:id="28732" w:author="TAKATOSHI TAMAOKI" w:date="2017-03-24T15:12:00Z">
                    <w:rPr>
                      <w:color w:val="FF0000"/>
                    </w:rPr>
                  </w:rPrChange>
                </w:rPr>
                <w:t>ECM</w:t>
              </w:r>
              <w:r w:rsidRPr="00B03945">
                <w:rPr>
                  <w:color w:val="FFC000"/>
                  <w:rPrChange w:id="28733" w:author="TAKATOSHI TAMAOKI" w:date="2017-03-24T15:12:00Z">
                    <w:rPr>
                      <w:color w:val="FF0000"/>
                    </w:rPr>
                  </w:rPrChange>
                </w:rPr>
                <w:br/>
                <w:t>EMK</w:t>
              </w:r>
              <w:r w:rsidRPr="00B03945">
                <w:rPr>
                  <w:color w:val="FFC000"/>
                  <w:rPrChange w:id="28734" w:author="TAKATOSHI TAMAOKI" w:date="2017-03-24T15:12:00Z">
                    <w:rPr>
                      <w:color w:val="FF0000"/>
                    </w:rPr>
                  </w:rPrChange>
                </w:rPr>
                <w:br/>
                <w:t>309</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F1DDA6" w14:textId="77777777" w:rsidR="00B03945" w:rsidRPr="00B03945" w:rsidRDefault="00B03945" w:rsidP="00C43860">
            <w:pPr>
              <w:pStyle w:val="bit0"/>
              <w:rPr>
                <w:ins w:id="28735" w:author="TAKATOSHI TAMAOKI" w:date="2017-03-24T15:11:00Z"/>
                <w:color w:val="FFC000"/>
                <w:rPrChange w:id="28736" w:author="TAKATOSHI TAMAOKI" w:date="2017-03-24T15:12:00Z">
                  <w:rPr>
                    <w:ins w:id="28737" w:author="TAKATOSHI TAMAOKI" w:date="2017-03-24T15:11:00Z"/>
                    <w:color w:val="FF0000"/>
                  </w:rPr>
                </w:rPrChange>
              </w:rPr>
            </w:pPr>
            <w:ins w:id="28738" w:author="TAKATOSHI TAMAOKI" w:date="2017-03-24T15:11:00Z">
              <w:r w:rsidRPr="00B03945">
                <w:rPr>
                  <w:color w:val="FFC000"/>
                  <w:rPrChange w:id="28739" w:author="TAKATOSHI TAMAOKI" w:date="2017-03-24T15:12:00Z">
                    <w:rPr>
                      <w:color w:val="FF0000"/>
                    </w:rPr>
                  </w:rPrChange>
                </w:rPr>
                <w:t>ECM</w:t>
              </w:r>
              <w:r w:rsidRPr="00B03945">
                <w:rPr>
                  <w:color w:val="FFC000"/>
                  <w:rPrChange w:id="28740" w:author="TAKATOSHI TAMAOKI" w:date="2017-03-24T15:12:00Z">
                    <w:rPr>
                      <w:color w:val="FF0000"/>
                    </w:rPr>
                  </w:rPrChange>
                </w:rPr>
                <w:br/>
                <w:t>EMK</w:t>
              </w:r>
              <w:r w:rsidRPr="00B03945">
                <w:rPr>
                  <w:color w:val="FFC000"/>
                  <w:rPrChange w:id="28741" w:author="TAKATOSHI TAMAOKI" w:date="2017-03-24T15:12:00Z">
                    <w:rPr>
                      <w:color w:val="FF0000"/>
                    </w:rPr>
                  </w:rPrChange>
                </w:rPr>
                <w:br/>
                <w:t>308</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D0ECBE" w14:textId="77777777" w:rsidR="00B03945" w:rsidRPr="00B03945" w:rsidRDefault="00B03945" w:rsidP="00C43860">
            <w:pPr>
              <w:pStyle w:val="bit0"/>
              <w:rPr>
                <w:ins w:id="28742" w:author="TAKATOSHI TAMAOKI" w:date="2017-03-24T15:11:00Z"/>
                <w:color w:val="FFC000"/>
                <w:rPrChange w:id="28743" w:author="TAKATOSHI TAMAOKI" w:date="2017-03-24T15:12:00Z">
                  <w:rPr>
                    <w:ins w:id="28744" w:author="TAKATOSHI TAMAOKI" w:date="2017-03-24T15:11:00Z"/>
                    <w:color w:val="FF0000"/>
                  </w:rPr>
                </w:rPrChange>
              </w:rPr>
            </w:pPr>
            <w:ins w:id="28745" w:author="TAKATOSHI TAMAOKI" w:date="2017-03-24T15:11:00Z">
              <w:r w:rsidRPr="00B03945">
                <w:rPr>
                  <w:color w:val="FFC000"/>
                  <w:rPrChange w:id="28746" w:author="TAKATOSHI TAMAOKI" w:date="2017-03-24T15:12:00Z">
                    <w:rPr>
                      <w:color w:val="FF0000"/>
                    </w:rPr>
                  </w:rPrChange>
                </w:rPr>
                <w:t>ECM</w:t>
              </w:r>
              <w:r w:rsidRPr="00B03945">
                <w:rPr>
                  <w:color w:val="FFC000"/>
                  <w:rPrChange w:id="28747" w:author="TAKATOSHI TAMAOKI" w:date="2017-03-24T15:12:00Z">
                    <w:rPr>
                      <w:color w:val="FF0000"/>
                    </w:rPr>
                  </w:rPrChange>
                </w:rPr>
                <w:br/>
                <w:t>EMK</w:t>
              </w:r>
              <w:r w:rsidRPr="00B03945">
                <w:rPr>
                  <w:color w:val="FFC000"/>
                  <w:rPrChange w:id="28748" w:author="TAKATOSHI TAMAOKI" w:date="2017-03-24T15:12:00Z">
                    <w:rPr>
                      <w:color w:val="FF0000"/>
                    </w:rPr>
                  </w:rPrChange>
                </w:rPr>
                <w:br/>
                <w:t>307</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16FAC8" w14:textId="77777777" w:rsidR="00B03945" w:rsidRPr="00B03945" w:rsidRDefault="00B03945" w:rsidP="00C43860">
            <w:pPr>
              <w:pStyle w:val="bit0"/>
              <w:rPr>
                <w:ins w:id="28749" w:author="TAKATOSHI TAMAOKI" w:date="2017-03-24T15:11:00Z"/>
                <w:color w:val="FFC000"/>
                <w:rPrChange w:id="28750" w:author="TAKATOSHI TAMAOKI" w:date="2017-03-24T15:12:00Z">
                  <w:rPr>
                    <w:ins w:id="28751" w:author="TAKATOSHI TAMAOKI" w:date="2017-03-24T15:11:00Z"/>
                    <w:color w:val="FF0000"/>
                  </w:rPr>
                </w:rPrChange>
              </w:rPr>
            </w:pPr>
            <w:ins w:id="28752" w:author="TAKATOSHI TAMAOKI" w:date="2017-03-24T15:11:00Z">
              <w:r w:rsidRPr="00B03945">
                <w:rPr>
                  <w:color w:val="FFC000"/>
                  <w:rPrChange w:id="28753" w:author="TAKATOSHI TAMAOKI" w:date="2017-03-24T15:12:00Z">
                    <w:rPr>
                      <w:color w:val="FF0000"/>
                    </w:rPr>
                  </w:rPrChange>
                </w:rPr>
                <w:t>—</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9FA89E" w14:textId="77777777" w:rsidR="00B03945" w:rsidRPr="00B03945" w:rsidRDefault="00B03945" w:rsidP="00C43860">
            <w:pPr>
              <w:pStyle w:val="bit0"/>
              <w:rPr>
                <w:ins w:id="28754" w:author="TAKATOSHI TAMAOKI" w:date="2017-03-24T15:11:00Z"/>
                <w:color w:val="FFC000"/>
                <w:rPrChange w:id="28755" w:author="TAKATOSHI TAMAOKI" w:date="2017-03-24T15:12:00Z">
                  <w:rPr>
                    <w:ins w:id="28756" w:author="TAKATOSHI TAMAOKI" w:date="2017-03-24T15:11:00Z"/>
                    <w:color w:val="FF0000"/>
                  </w:rPr>
                </w:rPrChange>
              </w:rPr>
            </w:pPr>
            <w:ins w:id="28757" w:author="TAKATOSHI TAMAOKI" w:date="2017-03-24T15:11:00Z">
              <w:r w:rsidRPr="00B03945">
                <w:rPr>
                  <w:color w:val="FFC000"/>
                  <w:rPrChange w:id="28758" w:author="TAKATOSHI TAMAOKI" w:date="2017-03-24T15:12:00Z">
                    <w:rPr>
                      <w:color w:val="FF0000"/>
                    </w:rPr>
                  </w:rPrChange>
                </w:rPr>
                <w:t>ECM</w:t>
              </w:r>
              <w:r w:rsidRPr="00B03945">
                <w:rPr>
                  <w:color w:val="FFC000"/>
                  <w:rPrChange w:id="28759" w:author="TAKATOSHI TAMAOKI" w:date="2017-03-24T15:12:00Z">
                    <w:rPr>
                      <w:color w:val="FF0000"/>
                    </w:rPr>
                  </w:rPrChange>
                </w:rPr>
                <w:br/>
                <w:t>EMK</w:t>
              </w:r>
              <w:r w:rsidRPr="00B03945">
                <w:rPr>
                  <w:color w:val="FFC000"/>
                  <w:rPrChange w:id="28760" w:author="TAKATOSHI TAMAOKI" w:date="2017-03-24T15:12:00Z">
                    <w:rPr>
                      <w:color w:val="FF0000"/>
                    </w:rPr>
                  </w:rPrChange>
                </w:rPr>
                <w:br/>
                <w:t>305</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1486B3" w14:textId="77777777" w:rsidR="00B03945" w:rsidRPr="00B03945" w:rsidRDefault="00B03945" w:rsidP="00C43860">
            <w:pPr>
              <w:pStyle w:val="bit0"/>
              <w:rPr>
                <w:ins w:id="28761" w:author="TAKATOSHI TAMAOKI" w:date="2017-03-24T15:11:00Z"/>
                <w:color w:val="FFC000"/>
                <w:rPrChange w:id="28762" w:author="TAKATOSHI TAMAOKI" w:date="2017-03-24T15:12:00Z">
                  <w:rPr>
                    <w:ins w:id="28763" w:author="TAKATOSHI TAMAOKI" w:date="2017-03-24T15:11:00Z"/>
                    <w:color w:val="FF0000"/>
                  </w:rPr>
                </w:rPrChange>
              </w:rPr>
            </w:pPr>
            <w:ins w:id="28764" w:author="TAKATOSHI TAMAOKI" w:date="2017-03-24T15:11:00Z">
              <w:r w:rsidRPr="00B03945">
                <w:rPr>
                  <w:color w:val="FFC000"/>
                  <w:rPrChange w:id="28765" w:author="TAKATOSHI TAMAOKI" w:date="2017-03-24T15:12:00Z">
                    <w:rPr>
                      <w:color w:val="FF0000"/>
                    </w:rPr>
                  </w:rPrChange>
                </w:rPr>
                <w:t>ECM</w:t>
              </w:r>
              <w:r w:rsidRPr="00B03945">
                <w:rPr>
                  <w:color w:val="FFC000"/>
                  <w:rPrChange w:id="28766" w:author="TAKATOSHI TAMAOKI" w:date="2017-03-24T15:12:00Z">
                    <w:rPr>
                      <w:color w:val="FF0000"/>
                    </w:rPr>
                  </w:rPrChange>
                </w:rPr>
                <w:br/>
                <w:t>EMK</w:t>
              </w:r>
              <w:r w:rsidRPr="00B03945">
                <w:rPr>
                  <w:color w:val="FFC000"/>
                  <w:rPrChange w:id="28767" w:author="TAKATOSHI TAMAOKI" w:date="2017-03-24T15:12:00Z">
                    <w:rPr>
                      <w:color w:val="FF0000"/>
                    </w:rPr>
                  </w:rPrChange>
                </w:rPr>
                <w:br/>
                <w:t>304</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803794" w14:textId="77777777" w:rsidR="00B03945" w:rsidRPr="00B03945" w:rsidRDefault="00B03945" w:rsidP="00C43860">
            <w:pPr>
              <w:pStyle w:val="bit0"/>
              <w:rPr>
                <w:ins w:id="28768" w:author="TAKATOSHI TAMAOKI" w:date="2017-03-24T15:11:00Z"/>
                <w:color w:val="FFC000"/>
                <w:rPrChange w:id="28769" w:author="TAKATOSHI TAMAOKI" w:date="2017-03-24T15:12:00Z">
                  <w:rPr>
                    <w:ins w:id="28770" w:author="TAKATOSHI TAMAOKI" w:date="2017-03-24T15:11:00Z"/>
                    <w:color w:val="FF0000"/>
                  </w:rPr>
                </w:rPrChange>
              </w:rPr>
            </w:pPr>
            <w:ins w:id="28771" w:author="TAKATOSHI TAMAOKI" w:date="2017-03-24T15:11:00Z">
              <w:r w:rsidRPr="00B03945">
                <w:rPr>
                  <w:color w:val="FFC000"/>
                  <w:rPrChange w:id="28772" w:author="TAKATOSHI TAMAOKI" w:date="2017-03-24T15:12:00Z">
                    <w:rPr>
                      <w:color w:val="FF0000"/>
                    </w:rPr>
                  </w:rPrChange>
                </w:rPr>
                <w:t>ECM</w:t>
              </w:r>
              <w:r w:rsidRPr="00B03945">
                <w:rPr>
                  <w:color w:val="FFC000"/>
                  <w:rPrChange w:id="28773" w:author="TAKATOSHI TAMAOKI" w:date="2017-03-24T15:12:00Z">
                    <w:rPr>
                      <w:color w:val="FF0000"/>
                    </w:rPr>
                  </w:rPrChange>
                </w:rPr>
                <w:br/>
                <w:t>EMK</w:t>
              </w:r>
              <w:r w:rsidRPr="00B03945">
                <w:rPr>
                  <w:color w:val="FFC000"/>
                  <w:rPrChange w:id="28774" w:author="TAKATOSHI TAMAOKI" w:date="2017-03-24T15:12:00Z">
                    <w:rPr>
                      <w:color w:val="FF0000"/>
                    </w:rPr>
                  </w:rPrChange>
                </w:rPr>
                <w:br/>
                <w:t>303</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E0E53C" w14:textId="77777777" w:rsidR="00B03945" w:rsidRPr="00B03945" w:rsidRDefault="00B03945" w:rsidP="00C43860">
            <w:pPr>
              <w:pStyle w:val="bit0"/>
              <w:rPr>
                <w:ins w:id="28775" w:author="TAKATOSHI TAMAOKI" w:date="2017-03-24T15:11:00Z"/>
                <w:color w:val="FFC000"/>
                <w:rPrChange w:id="28776" w:author="TAKATOSHI TAMAOKI" w:date="2017-03-24T15:12:00Z">
                  <w:rPr>
                    <w:ins w:id="28777" w:author="TAKATOSHI TAMAOKI" w:date="2017-03-24T15:11:00Z"/>
                    <w:color w:val="FF0000"/>
                  </w:rPr>
                </w:rPrChange>
              </w:rPr>
            </w:pPr>
            <w:ins w:id="28778" w:author="TAKATOSHI TAMAOKI" w:date="2017-03-24T15:11:00Z">
              <w:r w:rsidRPr="00B03945">
                <w:rPr>
                  <w:color w:val="FFC000"/>
                  <w:rPrChange w:id="28779" w:author="TAKATOSHI TAMAOKI" w:date="2017-03-24T15:12:00Z">
                    <w:rPr>
                      <w:color w:val="FF0000"/>
                    </w:rPr>
                  </w:rPrChange>
                </w:rPr>
                <w:t>ECM</w:t>
              </w:r>
              <w:r w:rsidRPr="00B03945">
                <w:rPr>
                  <w:color w:val="FFC000"/>
                  <w:rPrChange w:id="28780" w:author="TAKATOSHI TAMAOKI" w:date="2017-03-24T15:12:00Z">
                    <w:rPr>
                      <w:color w:val="FF0000"/>
                    </w:rPr>
                  </w:rPrChange>
                </w:rPr>
                <w:br/>
                <w:t>EMK</w:t>
              </w:r>
              <w:r w:rsidRPr="00B03945">
                <w:rPr>
                  <w:color w:val="FFC000"/>
                  <w:rPrChange w:id="28781" w:author="TAKATOSHI TAMAOKI" w:date="2017-03-24T15:12:00Z">
                    <w:rPr>
                      <w:color w:val="FF0000"/>
                    </w:rPr>
                  </w:rPrChange>
                </w:rPr>
                <w:br/>
                <w:t>302</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C6F8AE" w14:textId="77777777" w:rsidR="00B03945" w:rsidRPr="00B03945" w:rsidRDefault="00B03945" w:rsidP="00C43860">
            <w:pPr>
              <w:pStyle w:val="bit0"/>
              <w:rPr>
                <w:ins w:id="28782" w:author="TAKATOSHI TAMAOKI" w:date="2017-03-24T15:11:00Z"/>
                <w:color w:val="FFC000"/>
                <w:rPrChange w:id="28783" w:author="TAKATOSHI TAMAOKI" w:date="2017-03-24T15:12:00Z">
                  <w:rPr>
                    <w:ins w:id="28784" w:author="TAKATOSHI TAMAOKI" w:date="2017-03-24T15:11:00Z"/>
                    <w:color w:val="FF0000"/>
                  </w:rPr>
                </w:rPrChange>
              </w:rPr>
            </w:pPr>
            <w:ins w:id="28785" w:author="TAKATOSHI TAMAOKI" w:date="2017-03-24T15:11:00Z">
              <w:r w:rsidRPr="00B03945">
                <w:rPr>
                  <w:color w:val="FFC000"/>
                  <w:rPrChange w:id="28786" w:author="TAKATOSHI TAMAOKI" w:date="2017-03-24T15:12:00Z">
                    <w:rPr>
                      <w:color w:val="FF0000"/>
                    </w:rPr>
                  </w:rPrChange>
                </w:rPr>
                <w:t>ECM</w:t>
              </w:r>
              <w:r w:rsidRPr="00B03945">
                <w:rPr>
                  <w:color w:val="FFC000"/>
                  <w:rPrChange w:id="28787" w:author="TAKATOSHI TAMAOKI" w:date="2017-03-24T15:12:00Z">
                    <w:rPr>
                      <w:color w:val="FF0000"/>
                    </w:rPr>
                  </w:rPrChange>
                </w:rPr>
                <w:br/>
                <w:t>EMK</w:t>
              </w:r>
              <w:r w:rsidRPr="00B03945">
                <w:rPr>
                  <w:color w:val="FFC000"/>
                  <w:rPrChange w:id="28788" w:author="TAKATOSHI TAMAOKI" w:date="2017-03-24T15:12:00Z">
                    <w:rPr>
                      <w:color w:val="FF0000"/>
                    </w:rPr>
                  </w:rPrChange>
                </w:rPr>
                <w:br/>
                <w:t>301</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3EE26E" w14:textId="77777777" w:rsidR="00B03945" w:rsidRPr="00B03945" w:rsidRDefault="00B03945" w:rsidP="00C43860">
            <w:pPr>
              <w:pStyle w:val="bit0"/>
              <w:rPr>
                <w:ins w:id="28789" w:author="TAKATOSHI TAMAOKI" w:date="2017-03-24T15:11:00Z"/>
                <w:color w:val="FFC000"/>
                <w:rPrChange w:id="28790" w:author="TAKATOSHI TAMAOKI" w:date="2017-03-24T15:12:00Z">
                  <w:rPr>
                    <w:ins w:id="28791" w:author="TAKATOSHI TAMAOKI" w:date="2017-03-24T15:11:00Z"/>
                    <w:color w:val="FF0000"/>
                  </w:rPr>
                </w:rPrChange>
              </w:rPr>
            </w:pPr>
            <w:ins w:id="28792" w:author="TAKATOSHI TAMAOKI" w:date="2017-03-24T15:11:00Z">
              <w:r w:rsidRPr="00B03945">
                <w:rPr>
                  <w:color w:val="FFC000"/>
                  <w:rPrChange w:id="28793" w:author="TAKATOSHI TAMAOKI" w:date="2017-03-24T15:12:00Z">
                    <w:rPr>
                      <w:color w:val="FF0000"/>
                    </w:rPr>
                  </w:rPrChange>
                </w:rPr>
                <w:t>ECM</w:t>
              </w:r>
              <w:r w:rsidRPr="00B03945">
                <w:rPr>
                  <w:color w:val="FFC000"/>
                  <w:rPrChange w:id="28794" w:author="TAKATOSHI TAMAOKI" w:date="2017-03-24T15:12:00Z">
                    <w:rPr>
                      <w:color w:val="FF0000"/>
                    </w:rPr>
                  </w:rPrChange>
                </w:rPr>
                <w:br/>
                <w:t>EMK</w:t>
              </w:r>
              <w:r w:rsidRPr="00B03945">
                <w:rPr>
                  <w:color w:val="FFC000"/>
                  <w:rPrChange w:id="28795" w:author="TAKATOSHI TAMAOKI" w:date="2017-03-24T15:12:00Z">
                    <w:rPr>
                      <w:color w:val="FF0000"/>
                    </w:rPr>
                  </w:rPrChange>
                </w:rPr>
                <w:br/>
                <w:t>300</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819124" w14:textId="77777777" w:rsidR="00B03945" w:rsidRPr="00B03945" w:rsidRDefault="00B03945" w:rsidP="00C43860">
            <w:pPr>
              <w:pStyle w:val="bit0"/>
              <w:rPr>
                <w:ins w:id="28796" w:author="TAKATOSHI TAMAOKI" w:date="2017-03-24T15:11:00Z"/>
                <w:color w:val="FFC000"/>
                <w:rPrChange w:id="28797" w:author="TAKATOSHI TAMAOKI" w:date="2017-03-24T15:12:00Z">
                  <w:rPr>
                    <w:ins w:id="28798" w:author="TAKATOSHI TAMAOKI" w:date="2017-03-24T15:11:00Z"/>
                    <w:color w:val="FF0000"/>
                  </w:rPr>
                </w:rPrChange>
              </w:rPr>
            </w:pPr>
            <w:ins w:id="28799" w:author="TAKATOSHI TAMAOKI" w:date="2017-03-24T15:11:00Z">
              <w:r w:rsidRPr="00B03945">
                <w:rPr>
                  <w:color w:val="FFC000"/>
                  <w:rPrChange w:id="28800" w:author="TAKATOSHI TAMAOKI" w:date="2017-03-24T15:12:00Z">
                    <w:rPr>
                      <w:color w:val="FF0000"/>
                    </w:rPr>
                  </w:rPrChange>
                </w:rPr>
                <w:t>ECM</w:t>
              </w:r>
              <w:r w:rsidRPr="00B03945">
                <w:rPr>
                  <w:color w:val="FFC000"/>
                  <w:rPrChange w:id="28801" w:author="TAKATOSHI TAMAOKI" w:date="2017-03-24T15:12:00Z">
                    <w:rPr>
                      <w:color w:val="FF0000"/>
                    </w:rPr>
                  </w:rPrChange>
                </w:rPr>
                <w:br/>
                <w:t>EMK</w:t>
              </w:r>
              <w:r w:rsidRPr="00B03945">
                <w:rPr>
                  <w:color w:val="FFC000"/>
                  <w:rPrChange w:id="28802" w:author="TAKATOSHI TAMAOKI" w:date="2017-03-24T15:12:00Z">
                    <w:rPr>
                      <w:color w:val="FF0000"/>
                    </w:rPr>
                  </w:rPrChange>
                </w:rPr>
                <w:br/>
                <w:t>299</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AA0398" w14:textId="77777777" w:rsidR="00B03945" w:rsidRPr="00B03945" w:rsidRDefault="00B03945" w:rsidP="00C43860">
            <w:pPr>
              <w:pStyle w:val="bit0"/>
              <w:rPr>
                <w:ins w:id="28803" w:author="TAKATOSHI TAMAOKI" w:date="2017-03-24T15:11:00Z"/>
                <w:color w:val="FFC000"/>
                <w:rPrChange w:id="28804" w:author="TAKATOSHI TAMAOKI" w:date="2017-03-24T15:12:00Z">
                  <w:rPr>
                    <w:ins w:id="28805" w:author="TAKATOSHI TAMAOKI" w:date="2017-03-24T15:11:00Z"/>
                    <w:color w:val="FF0000"/>
                  </w:rPr>
                </w:rPrChange>
              </w:rPr>
            </w:pPr>
            <w:ins w:id="28806" w:author="TAKATOSHI TAMAOKI" w:date="2017-03-24T15:11:00Z">
              <w:r w:rsidRPr="00B03945">
                <w:rPr>
                  <w:color w:val="FFC000"/>
                  <w:rPrChange w:id="28807" w:author="TAKATOSHI TAMAOKI" w:date="2017-03-24T15:12:00Z">
                    <w:rPr>
                      <w:color w:val="FF0000"/>
                    </w:rPr>
                  </w:rPrChange>
                </w:rPr>
                <w:t>ECM</w:t>
              </w:r>
              <w:r w:rsidRPr="00B03945">
                <w:rPr>
                  <w:color w:val="FFC000"/>
                  <w:rPrChange w:id="28808" w:author="TAKATOSHI TAMAOKI" w:date="2017-03-24T15:12:00Z">
                    <w:rPr>
                      <w:color w:val="FF0000"/>
                    </w:rPr>
                  </w:rPrChange>
                </w:rPr>
                <w:br/>
                <w:t>EMK</w:t>
              </w:r>
              <w:r w:rsidRPr="00B03945">
                <w:rPr>
                  <w:color w:val="FFC000"/>
                  <w:rPrChange w:id="28809" w:author="TAKATOSHI TAMAOKI" w:date="2017-03-24T15:12:00Z">
                    <w:rPr>
                      <w:color w:val="FF0000"/>
                    </w:rPr>
                  </w:rPrChange>
                </w:rPr>
                <w:br/>
                <w:t>298</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58BF2D" w14:textId="77777777" w:rsidR="00B03945" w:rsidRPr="00B03945" w:rsidRDefault="00B03945" w:rsidP="00C43860">
            <w:pPr>
              <w:pStyle w:val="bit0"/>
              <w:rPr>
                <w:ins w:id="28810" w:author="TAKATOSHI TAMAOKI" w:date="2017-03-24T15:11:00Z"/>
                <w:color w:val="FFC000"/>
                <w:rPrChange w:id="28811" w:author="TAKATOSHI TAMAOKI" w:date="2017-03-24T15:12:00Z">
                  <w:rPr>
                    <w:ins w:id="28812" w:author="TAKATOSHI TAMAOKI" w:date="2017-03-24T15:11:00Z"/>
                    <w:color w:val="FF0000"/>
                  </w:rPr>
                </w:rPrChange>
              </w:rPr>
            </w:pPr>
            <w:ins w:id="28813" w:author="TAKATOSHI TAMAOKI" w:date="2017-03-24T15:11:00Z">
              <w:r w:rsidRPr="00B03945">
                <w:rPr>
                  <w:color w:val="FFC000"/>
                  <w:rPrChange w:id="28814" w:author="TAKATOSHI TAMAOKI" w:date="2017-03-24T15:12:00Z">
                    <w:rPr>
                      <w:color w:val="FF0000"/>
                    </w:rPr>
                  </w:rPrChange>
                </w:rPr>
                <w:t>ECM</w:t>
              </w:r>
              <w:r w:rsidRPr="00B03945">
                <w:rPr>
                  <w:color w:val="FFC000"/>
                  <w:rPrChange w:id="28815" w:author="TAKATOSHI TAMAOKI" w:date="2017-03-24T15:12:00Z">
                    <w:rPr>
                      <w:color w:val="FF0000"/>
                    </w:rPr>
                  </w:rPrChange>
                </w:rPr>
                <w:br/>
                <w:t>EMK</w:t>
              </w:r>
              <w:r w:rsidRPr="00B03945">
                <w:rPr>
                  <w:color w:val="FFC000"/>
                  <w:rPrChange w:id="28816" w:author="TAKATOSHI TAMAOKI" w:date="2017-03-24T15:12:00Z">
                    <w:rPr>
                      <w:color w:val="FF0000"/>
                    </w:rPr>
                  </w:rPrChange>
                </w:rPr>
                <w:br/>
                <w:t>297</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AAFCD5" w14:textId="77777777" w:rsidR="00B03945" w:rsidRPr="00B03945" w:rsidRDefault="00B03945" w:rsidP="00C43860">
            <w:pPr>
              <w:pStyle w:val="bit0"/>
              <w:rPr>
                <w:ins w:id="28817" w:author="TAKATOSHI TAMAOKI" w:date="2017-03-24T15:11:00Z"/>
                <w:color w:val="FFC000"/>
                <w:rPrChange w:id="28818" w:author="TAKATOSHI TAMAOKI" w:date="2017-03-24T15:12:00Z">
                  <w:rPr>
                    <w:ins w:id="28819" w:author="TAKATOSHI TAMAOKI" w:date="2017-03-24T15:11:00Z"/>
                    <w:color w:val="FF0000"/>
                  </w:rPr>
                </w:rPrChange>
              </w:rPr>
            </w:pPr>
            <w:ins w:id="28820" w:author="TAKATOSHI TAMAOKI" w:date="2017-03-24T15:11:00Z">
              <w:r w:rsidRPr="00B03945">
                <w:rPr>
                  <w:color w:val="FFC000"/>
                  <w:rPrChange w:id="28821" w:author="TAKATOSHI TAMAOKI" w:date="2017-03-24T15:12:00Z">
                    <w:rPr>
                      <w:color w:val="FF0000"/>
                    </w:rPr>
                  </w:rPrChange>
                </w:rPr>
                <w:t>ECM</w:t>
              </w:r>
              <w:r w:rsidRPr="00B03945">
                <w:rPr>
                  <w:color w:val="FFC000"/>
                  <w:rPrChange w:id="28822" w:author="TAKATOSHI TAMAOKI" w:date="2017-03-24T15:12:00Z">
                    <w:rPr>
                      <w:color w:val="FF0000"/>
                    </w:rPr>
                  </w:rPrChange>
                </w:rPr>
                <w:br/>
                <w:t>EMK</w:t>
              </w:r>
              <w:r w:rsidRPr="00B03945">
                <w:rPr>
                  <w:color w:val="FFC000"/>
                  <w:rPrChange w:id="28823" w:author="TAKATOSHI TAMAOKI" w:date="2017-03-24T15:12:00Z">
                    <w:rPr>
                      <w:color w:val="FF0000"/>
                    </w:rPr>
                  </w:rPrChange>
                </w:rPr>
                <w:br/>
                <w:t>296</w:t>
              </w:r>
            </w:ins>
          </w:p>
        </w:tc>
      </w:tr>
      <w:tr w:rsidR="00B03945" w:rsidRPr="00B03945" w14:paraId="1F19B80E" w14:textId="77777777" w:rsidTr="00C43860">
        <w:trPr>
          <w:trHeight w:val="240"/>
          <w:ins w:id="28824" w:author="TAKATOSHI TAMAOKI" w:date="2017-03-24T15:11:00Z"/>
        </w:trPr>
        <w:tc>
          <w:tcPr>
            <w:tcW w:w="1109" w:type="dxa"/>
            <w:hideMark/>
          </w:tcPr>
          <w:p w14:paraId="48634F28" w14:textId="77777777" w:rsidR="00B03945" w:rsidRPr="00B03945" w:rsidRDefault="00B03945" w:rsidP="00C43860">
            <w:pPr>
              <w:pStyle w:val="bit"/>
              <w:rPr>
                <w:ins w:id="28825" w:author="TAKATOSHI TAMAOKI" w:date="2017-03-24T15:11:00Z"/>
                <w:color w:val="FFC000"/>
                <w:rPrChange w:id="28826" w:author="TAKATOSHI TAMAOKI" w:date="2017-03-24T15:12:00Z">
                  <w:rPr>
                    <w:ins w:id="28827" w:author="TAKATOSHI TAMAOKI" w:date="2017-03-24T15:11:00Z"/>
                    <w:color w:val="FF0000"/>
                  </w:rPr>
                </w:rPrChange>
              </w:rPr>
            </w:pPr>
            <w:ins w:id="28828" w:author="TAKATOSHI TAMAOKI" w:date="2017-03-24T15:11:00Z">
              <w:r w:rsidRPr="00B03945">
                <w:rPr>
                  <w:color w:val="FFC000"/>
                  <w:rPrChange w:id="28829" w:author="TAKATOSHI TAMAOKI" w:date="2017-03-24T15:12:00Z">
                    <w:rPr>
                      <w:color w:val="FF0000"/>
                    </w:rPr>
                  </w:rPrChange>
                </w:rPr>
                <w:t>Value after reset</w:t>
              </w:r>
            </w:ins>
          </w:p>
        </w:tc>
        <w:tc>
          <w:tcPr>
            <w:tcW w:w="530" w:type="dxa"/>
            <w:tcBorders>
              <w:top w:val="single" w:sz="4" w:space="0" w:color="auto"/>
            </w:tcBorders>
            <w:hideMark/>
          </w:tcPr>
          <w:p w14:paraId="24E08800" w14:textId="77777777" w:rsidR="00B03945" w:rsidRPr="00B03945" w:rsidRDefault="00B03945" w:rsidP="00C43860">
            <w:pPr>
              <w:pStyle w:val="bit0"/>
              <w:rPr>
                <w:ins w:id="28830" w:author="TAKATOSHI TAMAOKI" w:date="2017-03-24T15:11:00Z"/>
                <w:color w:val="FFC000"/>
                <w:rPrChange w:id="28831" w:author="TAKATOSHI TAMAOKI" w:date="2017-03-24T15:12:00Z">
                  <w:rPr>
                    <w:ins w:id="28832" w:author="TAKATOSHI TAMAOKI" w:date="2017-03-24T15:11:00Z"/>
                    <w:color w:val="FF0000"/>
                  </w:rPr>
                </w:rPrChange>
              </w:rPr>
            </w:pPr>
            <w:ins w:id="28833" w:author="TAKATOSHI TAMAOKI" w:date="2017-03-24T15:11:00Z">
              <w:r w:rsidRPr="00B03945">
                <w:rPr>
                  <w:color w:val="FFC000"/>
                  <w:rPrChange w:id="28834" w:author="TAKATOSHI TAMAOKI" w:date="2017-03-24T15:12:00Z">
                    <w:rPr>
                      <w:color w:val="FF0000"/>
                    </w:rPr>
                  </w:rPrChange>
                </w:rPr>
                <w:t>0</w:t>
              </w:r>
            </w:ins>
          </w:p>
        </w:tc>
        <w:tc>
          <w:tcPr>
            <w:tcW w:w="531" w:type="dxa"/>
            <w:tcBorders>
              <w:top w:val="single" w:sz="4" w:space="0" w:color="auto"/>
            </w:tcBorders>
            <w:hideMark/>
          </w:tcPr>
          <w:p w14:paraId="54CE3301" w14:textId="77777777" w:rsidR="00B03945" w:rsidRPr="00B03945" w:rsidRDefault="00B03945" w:rsidP="00C43860">
            <w:pPr>
              <w:pStyle w:val="bit0"/>
              <w:rPr>
                <w:ins w:id="28835" w:author="TAKATOSHI TAMAOKI" w:date="2017-03-24T15:11:00Z"/>
                <w:color w:val="FFC000"/>
                <w:rPrChange w:id="28836" w:author="TAKATOSHI TAMAOKI" w:date="2017-03-24T15:12:00Z">
                  <w:rPr>
                    <w:ins w:id="28837" w:author="TAKATOSHI TAMAOKI" w:date="2017-03-24T15:11:00Z"/>
                    <w:color w:val="FF0000"/>
                  </w:rPr>
                </w:rPrChange>
              </w:rPr>
            </w:pPr>
            <w:ins w:id="28838" w:author="TAKATOSHI TAMAOKI" w:date="2017-03-24T15:11:00Z">
              <w:r w:rsidRPr="00B03945">
                <w:rPr>
                  <w:color w:val="FFC000"/>
                  <w:rPrChange w:id="28839" w:author="TAKATOSHI TAMAOKI" w:date="2017-03-24T15:12:00Z">
                    <w:rPr>
                      <w:color w:val="FF0000"/>
                    </w:rPr>
                  </w:rPrChange>
                </w:rPr>
                <w:t>0</w:t>
              </w:r>
            </w:ins>
          </w:p>
        </w:tc>
        <w:tc>
          <w:tcPr>
            <w:tcW w:w="531" w:type="dxa"/>
            <w:tcBorders>
              <w:top w:val="single" w:sz="4" w:space="0" w:color="auto"/>
            </w:tcBorders>
            <w:hideMark/>
          </w:tcPr>
          <w:p w14:paraId="05878063" w14:textId="77777777" w:rsidR="00B03945" w:rsidRPr="00B03945" w:rsidRDefault="00B03945" w:rsidP="00C43860">
            <w:pPr>
              <w:pStyle w:val="bit0"/>
              <w:rPr>
                <w:ins w:id="28840" w:author="TAKATOSHI TAMAOKI" w:date="2017-03-24T15:11:00Z"/>
                <w:color w:val="FFC000"/>
                <w:rPrChange w:id="28841" w:author="TAKATOSHI TAMAOKI" w:date="2017-03-24T15:12:00Z">
                  <w:rPr>
                    <w:ins w:id="28842" w:author="TAKATOSHI TAMAOKI" w:date="2017-03-24T15:11:00Z"/>
                    <w:color w:val="FF0000"/>
                  </w:rPr>
                </w:rPrChange>
              </w:rPr>
            </w:pPr>
            <w:ins w:id="28843" w:author="TAKATOSHI TAMAOKI" w:date="2017-03-24T15:11:00Z">
              <w:r w:rsidRPr="00B03945">
                <w:rPr>
                  <w:color w:val="FFC000"/>
                  <w:rPrChange w:id="28844" w:author="TAKATOSHI TAMAOKI" w:date="2017-03-24T15:12:00Z">
                    <w:rPr>
                      <w:color w:val="FF0000"/>
                    </w:rPr>
                  </w:rPrChange>
                </w:rPr>
                <w:t>0</w:t>
              </w:r>
            </w:ins>
          </w:p>
        </w:tc>
        <w:tc>
          <w:tcPr>
            <w:tcW w:w="532" w:type="dxa"/>
            <w:tcBorders>
              <w:top w:val="single" w:sz="4" w:space="0" w:color="auto"/>
            </w:tcBorders>
            <w:hideMark/>
          </w:tcPr>
          <w:p w14:paraId="3A551355" w14:textId="77777777" w:rsidR="00B03945" w:rsidRPr="00B03945" w:rsidRDefault="00B03945" w:rsidP="00C43860">
            <w:pPr>
              <w:pStyle w:val="bit0"/>
              <w:rPr>
                <w:ins w:id="28845" w:author="TAKATOSHI TAMAOKI" w:date="2017-03-24T15:11:00Z"/>
                <w:color w:val="FFC000"/>
                <w:rPrChange w:id="28846" w:author="TAKATOSHI TAMAOKI" w:date="2017-03-24T15:12:00Z">
                  <w:rPr>
                    <w:ins w:id="28847" w:author="TAKATOSHI TAMAOKI" w:date="2017-03-24T15:11:00Z"/>
                    <w:color w:val="FF0000"/>
                  </w:rPr>
                </w:rPrChange>
              </w:rPr>
            </w:pPr>
            <w:ins w:id="28848" w:author="TAKATOSHI TAMAOKI" w:date="2017-03-24T15:11:00Z">
              <w:r w:rsidRPr="00B03945">
                <w:rPr>
                  <w:color w:val="FFC000"/>
                  <w:rPrChange w:id="28849" w:author="TAKATOSHI TAMAOKI" w:date="2017-03-24T15:12:00Z">
                    <w:rPr>
                      <w:color w:val="FF0000"/>
                    </w:rPr>
                  </w:rPrChange>
                </w:rPr>
                <w:t>0</w:t>
              </w:r>
            </w:ins>
          </w:p>
        </w:tc>
        <w:tc>
          <w:tcPr>
            <w:tcW w:w="532" w:type="dxa"/>
            <w:tcBorders>
              <w:top w:val="single" w:sz="4" w:space="0" w:color="auto"/>
            </w:tcBorders>
            <w:hideMark/>
          </w:tcPr>
          <w:p w14:paraId="6CD374A6" w14:textId="77777777" w:rsidR="00B03945" w:rsidRPr="00B03945" w:rsidRDefault="00B03945" w:rsidP="00C43860">
            <w:pPr>
              <w:pStyle w:val="bit0"/>
              <w:rPr>
                <w:ins w:id="28850" w:author="TAKATOSHI TAMAOKI" w:date="2017-03-24T15:11:00Z"/>
                <w:color w:val="FFC000"/>
                <w:rPrChange w:id="28851" w:author="TAKATOSHI TAMAOKI" w:date="2017-03-24T15:12:00Z">
                  <w:rPr>
                    <w:ins w:id="28852" w:author="TAKATOSHI TAMAOKI" w:date="2017-03-24T15:11:00Z"/>
                    <w:color w:val="FF0000"/>
                  </w:rPr>
                </w:rPrChange>
              </w:rPr>
            </w:pPr>
            <w:ins w:id="28853" w:author="TAKATOSHI TAMAOKI" w:date="2017-03-24T15:11:00Z">
              <w:r w:rsidRPr="00B03945">
                <w:rPr>
                  <w:color w:val="FFC000"/>
                  <w:rPrChange w:id="28854" w:author="TAKATOSHI TAMAOKI" w:date="2017-03-24T15:12:00Z">
                    <w:rPr>
                      <w:color w:val="FF0000"/>
                    </w:rPr>
                  </w:rPrChange>
                </w:rPr>
                <w:t>0</w:t>
              </w:r>
            </w:ins>
          </w:p>
        </w:tc>
        <w:tc>
          <w:tcPr>
            <w:tcW w:w="532" w:type="dxa"/>
            <w:tcBorders>
              <w:top w:val="single" w:sz="4" w:space="0" w:color="auto"/>
            </w:tcBorders>
            <w:hideMark/>
          </w:tcPr>
          <w:p w14:paraId="072EFD2B" w14:textId="77777777" w:rsidR="00B03945" w:rsidRPr="00B03945" w:rsidRDefault="00B03945" w:rsidP="00C43860">
            <w:pPr>
              <w:pStyle w:val="bit0"/>
              <w:rPr>
                <w:ins w:id="28855" w:author="TAKATOSHI TAMAOKI" w:date="2017-03-24T15:11:00Z"/>
                <w:color w:val="FFC000"/>
                <w:rPrChange w:id="28856" w:author="TAKATOSHI TAMAOKI" w:date="2017-03-24T15:12:00Z">
                  <w:rPr>
                    <w:ins w:id="28857" w:author="TAKATOSHI TAMAOKI" w:date="2017-03-24T15:11:00Z"/>
                    <w:color w:val="FF0000"/>
                  </w:rPr>
                </w:rPrChange>
              </w:rPr>
            </w:pPr>
            <w:ins w:id="28858" w:author="TAKATOSHI TAMAOKI" w:date="2017-03-24T15:11:00Z">
              <w:r w:rsidRPr="00B03945">
                <w:rPr>
                  <w:color w:val="FFC000"/>
                  <w:rPrChange w:id="28859" w:author="TAKATOSHI TAMAOKI" w:date="2017-03-24T15:12:00Z">
                    <w:rPr>
                      <w:color w:val="FF0000"/>
                    </w:rPr>
                  </w:rPrChange>
                </w:rPr>
                <w:t>0</w:t>
              </w:r>
            </w:ins>
          </w:p>
        </w:tc>
        <w:tc>
          <w:tcPr>
            <w:tcW w:w="534" w:type="dxa"/>
            <w:tcBorders>
              <w:top w:val="single" w:sz="4" w:space="0" w:color="auto"/>
            </w:tcBorders>
            <w:hideMark/>
          </w:tcPr>
          <w:p w14:paraId="30B30DA6" w14:textId="77777777" w:rsidR="00B03945" w:rsidRPr="00B03945" w:rsidRDefault="00B03945" w:rsidP="00C43860">
            <w:pPr>
              <w:pStyle w:val="bit0"/>
              <w:rPr>
                <w:ins w:id="28860" w:author="TAKATOSHI TAMAOKI" w:date="2017-03-24T15:11:00Z"/>
                <w:color w:val="FFC000"/>
                <w:rPrChange w:id="28861" w:author="TAKATOSHI TAMAOKI" w:date="2017-03-24T15:12:00Z">
                  <w:rPr>
                    <w:ins w:id="28862" w:author="TAKATOSHI TAMAOKI" w:date="2017-03-24T15:11:00Z"/>
                    <w:color w:val="FF0000"/>
                  </w:rPr>
                </w:rPrChange>
              </w:rPr>
            </w:pPr>
            <w:ins w:id="28863" w:author="TAKATOSHI TAMAOKI" w:date="2017-03-24T15:11:00Z">
              <w:r w:rsidRPr="00B03945">
                <w:rPr>
                  <w:color w:val="FFC000"/>
                  <w:rPrChange w:id="28864" w:author="TAKATOSHI TAMAOKI" w:date="2017-03-24T15:12:00Z">
                    <w:rPr>
                      <w:color w:val="FF0000"/>
                    </w:rPr>
                  </w:rPrChange>
                </w:rPr>
                <w:t>0</w:t>
              </w:r>
            </w:ins>
          </w:p>
        </w:tc>
        <w:tc>
          <w:tcPr>
            <w:tcW w:w="534" w:type="dxa"/>
            <w:tcBorders>
              <w:top w:val="single" w:sz="4" w:space="0" w:color="auto"/>
            </w:tcBorders>
            <w:hideMark/>
          </w:tcPr>
          <w:p w14:paraId="601F6787" w14:textId="77777777" w:rsidR="00B03945" w:rsidRPr="00B03945" w:rsidRDefault="00B03945" w:rsidP="00C43860">
            <w:pPr>
              <w:pStyle w:val="bit0"/>
              <w:rPr>
                <w:ins w:id="28865" w:author="TAKATOSHI TAMAOKI" w:date="2017-03-24T15:11:00Z"/>
                <w:color w:val="FFC000"/>
                <w:rPrChange w:id="28866" w:author="TAKATOSHI TAMAOKI" w:date="2017-03-24T15:12:00Z">
                  <w:rPr>
                    <w:ins w:id="28867" w:author="TAKATOSHI TAMAOKI" w:date="2017-03-24T15:11:00Z"/>
                    <w:color w:val="FF0000"/>
                  </w:rPr>
                </w:rPrChange>
              </w:rPr>
            </w:pPr>
            <w:ins w:id="28868" w:author="TAKATOSHI TAMAOKI" w:date="2017-03-24T15:11:00Z">
              <w:r w:rsidRPr="00B03945">
                <w:rPr>
                  <w:color w:val="FFC000"/>
                  <w:rPrChange w:id="28869" w:author="TAKATOSHI TAMAOKI" w:date="2017-03-24T15:12:00Z">
                    <w:rPr>
                      <w:color w:val="FF0000"/>
                    </w:rPr>
                  </w:rPrChange>
                </w:rPr>
                <w:t>0</w:t>
              </w:r>
            </w:ins>
          </w:p>
        </w:tc>
        <w:tc>
          <w:tcPr>
            <w:tcW w:w="534" w:type="dxa"/>
            <w:tcBorders>
              <w:top w:val="single" w:sz="4" w:space="0" w:color="auto"/>
            </w:tcBorders>
            <w:hideMark/>
          </w:tcPr>
          <w:p w14:paraId="2FD39829" w14:textId="77777777" w:rsidR="00B03945" w:rsidRPr="00B03945" w:rsidRDefault="00B03945" w:rsidP="00C43860">
            <w:pPr>
              <w:pStyle w:val="bit0"/>
              <w:rPr>
                <w:ins w:id="28870" w:author="TAKATOSHI TAMAOKI" w:date="2017-03-24T15:11:00Z"/>
                <w:color w:val="FFC000"/>
                <w:rPrChange w:id="28871" w:author="TAKATOSHI TAMAOKI" w:date="2017-03-24T15:12:00Z">
                  <w:rPr>
                    <w:ins w:id="28872" w:author="TAKATOSHI TAMAOKI" w:date="2017-03-24T15:11:00Z"/>
                    <w:color w:val="FF0000"/>
                  </w:rPr>
                </w:rPrChange>
              </w:rPr>
            </w:pPr>
            <w:ins w:id="28873" w:author="TAKATOSHI TAMAOKI" w:date="2017-03-24T15:11:00Z">
              <w:r w:rsidRPr="00B03945">
                <w:rPr>
                  <w:color w:val="FFC000"/>
                  <w:rPrChange w:id="28874" w:author="TAKATOSHI TAMAOKI" w:date="2017-03-24T15:12:00Z">
                    <w:rPr>
                      <w:color w:val="FF0000"/>
                    </w:rPr>
                  </w:rPrChange>
                </w:rPr>
                <w:t>0</w:t>
              </w:r>
            </w:ins>
          </w:p>
        </w:tc>
        <w:tc>
          <w:tcPr>
            <w:tcW w:w="534" w:type="dxa"/>
            <w:tcBorders>
              <w:top w:val="single" w:sz="4" w:space="0" w:color="auto"/>
            </w:tcBorders>
            <w:hideMark/>
          </w:tcPr>
          <w:p w14:paraId="638128DF" w14:textId="77777777" w:rsidR="00B03945" w:rsidRPr="00B03945" w:rsidRDefault="00B03945" w:rsidP="00C43860">
            <w:pPr>
              <w:pStyle w:val="bit0"/>
              <w:rPr>
                <w:ins w:id="28875" w:author="TAKATOSHI TAMAOKI" w:date="2017-03-24T15:11:00Z"/>
                <w:color w:val="FFC000"/>
                <w:rPrChange w:id="28876" w:author="TAKATOSHI TAMAOKI" w:date="2017-03-24T15:12:00Z">
                  <w:rPr>
                    <w:ins w:id="28877" w:author="TAKATOSHI TAMAOKI" w:date="2017-03-24T15:11:00Z"/>
                    <w:color w:val="FF0000"/>
                  </w:rPr>
                </w:rPrChange>
              </w:rPr>
            </w:pPr>
            <w:ins w:id="28878" w:author="TAKATOSHI TAMAOKI" w:date="2017-03-24T15:11:00Z">
              <w:r w:rsidRPr="00B03945">
                <w:rPr>
                  <w:color w:val="FFC000"/>
                  <w:rPrChange w:id="28879" w:author="TAKATOSHI TAMAOKI" w:date="2017-03-24T15:12:00Z">
                    <w:rPr>
                      <w:color w:val="FF0000"/>
                    </w:rPr>
                  </w:rPrChange>
                </w:rPr>
                <w:t>0</w:t>
              </w:r>
            </w:ins>
          </w:p>
        </w:tc>
        <w:tc>
          <w:tcPr>
            <w:tcW w:w="534" w:type="dxa"/>
            <w:tcBorders>
              <w:top w:val="single" w:sz="4" w:space="0" w:color="auto"/>
            </w:tcBorders>
            <w:hideMark/>
          </w:tcPr>
          <w:p w14:paraId="6D09D3E4" w14:textId="77777777" w:rsidR="00B03945" w:rsidRPr="00B03945" w:rsidRDefault="00B03945" w:rsidP="00C43860">
            <w:pPr>
              <w:pStyle w:val="bit0"/>
              <w:rPr>
                <w:ins w:id="28880" w:author="TAKATOSHI TAMAOKI" w:date="2017-03-24T15:11:00Z"/>
                <w:color w:val="FFC000"/>
                <w:rPrChange w:id="28881" w:author="TAKATOSHI TAMAOKI" w:date="2017-03-24T15:12:00Z">
                  <w:rPr>
                    <w:ins w:id="28882" w:author="TAKATOSHI TAMAOKI" w:date="2017-03-24T15:11:00Z"/>
                    <w:color w:val="FF0000"/>
                  </w:rPr>
                </w:rPrChange>
              </w:rPr>
            </w:pPr>
            <w:ins w:id="28883" w:author="TAKATOSHI TAMAOKI" w:date="2017-03-24T15:11:00Z">
              <w:r w:rsidRPr="00B03945">
                <w:rPr>
                  <w:color w:val="FFC000"/>
                  <w:rPrChange w:id="28884" w:author="TAKATOSHI TAMAOKI" w:date="2017-03-24T15:12:00Z">
                    <w:rPr>
                      <w:color w:val="FF0000"/>
                    </w:rPr>
                  </w:rPrChange>
                </w:rPr>
                <w:t>0</w:t>
              </w:r>
            </w:ins>
          </w:p>
        </w:tc>
        <w:tc>
          <w:tcPr>
            <w:tcW w:w="534" w:type="dxa"/>
            <w:tcBorders>
              <w:top w:val="single" w:sz="4" w:space="0" w:color="auto"/>
            </w:tcBorders>
            <w:hideMark/>
          </w:tcPr>
          <w:p w14:paraId="2D12CCB6" w14:textId="77777777" w:rsidR="00B03945" w:rsidRPr="00B03945" w:rsidRDefault="00B03945" w:rsidP="00C43860">
            <w:pPr>
              <w:pStyle w:val="bit0"/>
              <w:rPr>
                <w:ins w:id="28885" w:author="TAKATOSHI TAMAOKI" w:date="2017-03-24T15:11:00Z"/>
                <w:color w:val="FFC000"/>
                <w:rPrChange w:id="28886" w:author="TAKATOSHI TAMAOKI" w:date="2017-03-24T15:12:00Z">
                  <w:rPr>
                    <w:ins w:id="28887" w:author="TAKATOSHI TAMAOKI" w:date="2017-03-24T15:11:00Z"/>
                    <w:color w:val="FF0000"/>
                  </w:rPr>
                </w:rPrChange>
              </w:rPr>
            </w:pPr>
            <w:ins w:id="28888" w:author="TAKATOSHI TAMAOKI" w:date="2017-03-24T15:11:00Z">
              <w:r w:rsidRPr="00B03945">
                <w:rPr>
                  <w:color w:val="FFC000"/>
                  <w:rPrChange w:id="28889" w:author="TAKATOSHI TAMAOKI" w:date="2017-03-24T15:12:00Z">
                    <w:rPr>
                      <w:color w:val="FF0000"/>
                    </w:rPr>
                  </w:rPrChange>
                </w:rPr>
                <w:t>0</w:t>
              </w:r>
            </w:ins>
          </w:p>
        </w:tc>
        <w:tc>
          <w:tcPr>
            <w:tcW w:w="534" w:type="dxa"/>
            <w:tcBorders>
              <w:top w:val="single" w:sz="4" w:space="0" w:color="auto"/>
            </w:tcBorders>
            <w:hideMark/>
          </w:tcPr>
          <w:p w14:paraId="454437C3" w14:textId="77777777" w:rsidR="00B03945" w:rsidRPr="00B03945" w:rsidRDefault="00B03945" w:rsidP="00C43860">
            <w:pPr>
              <w:pStyle w:val="bit0"/>
              <w:rPr>
                <w:ins w:id="28890" w:author="TAKATOSHI TAMAOKI" w:date="2017-03-24T15:11:00Z"/>
                <w:color w:val="FFC000"/>
                <w:rPrChange w:id="28891" w:author="TAKATOSHI TAMAOKI" w:date="2017-03-24T15:12:00Z">
                  <w:rPr>
                    <w:ins w:id="28892" w:author="TAKATOSHI TAMAOKI" w:date="2017-03-24T15:11:00Z"/>
                    <w:color w:val="FF0000"/>
                  </w:rPr>
                </w:rPrChange>
              </w:rPr>
            </w:pPr>
            <w:ins w:id="28893" w:author="TAKATOSHI TAMAOKI" w:date="2017-03-24T15:11:00Z">
              <w:r w:rsidRPr="00B03945">
                <w:rPr>
                  <w:color w:val="FFC000"/>
                  <w:rPrChange w:id="28894" w:author="TAKATOSHI TAMAOKI" w:date="2017-03-24T15:12:00Z">
                    <w:rPr>
                      <w:color w:val="FF0000"/>
                    </w:rPr>
                  </w:rPrChange>
                </w:rPr>
                <w:t>0</w:t>
              </w:r>
            </w:ins>
          </w:p>
        </w:tc>
        <w:tc>
          <w:tcPr>
            <w:tcW w:w="534" w:type="dxa"/>
            <w:tcBorders>
              <w:top w:val="single" w:sz="4" w:space="0" w:color="auto"/>
            </w:tcBorders>
            <w:hideMark/>
          </w:tcPr>
          <w:p w14:paraId="651BFEEB" w14:textId="77777777" w:rsidR="00B03945" w:rsidRPr="00B03945" w:rsidRDefault="00B03945" w:rsidP="00C43860">
            <w:pPr>
              <w:pStyle w:val="bit0"/>
              <w:rPr>
                <w:ins w:id="28895" w:author="TAKATOSHI TAMAOKI" w:date="2017-03-24T15:11:00Z"/>
                <w:color w:val="FFC000"/>
                <w:rPrChange w:id="28896" w:author="TAKATOSHI TAMAOKI" w:date="2017-03-24T15:12:00Z">
                  <w:rPr>
                    <w:ins w:id="28897" w:author="TAKATOSHI TAMAOKI" w:date="2017-03-24T15:11:00Z"/>
                    <w:color w:val="FF0000"/>
                  </w:rPr>
                </w:rPrChange>
              </w:rPr>
            </w:pPr>
            <w:ins w:id="28898" w:author="TAKATOSHI TAMAOKI" w:date="2017-03-24T15:11:00Z">
              <w:r w:rsidRPr="00B03945">
                <w:rPr>
                  <w:color w:val="FFC000"/>
                  <w:rPrChange w:id="28899" w:author="TAKATOSHI TAMAOKI" w:date="2017-03-24T15:12:00Z">
                    <w:rPr>
                      <w:color w:val="FF0000"/>
                    </w:rPr>
                  </w:rPrChange>
                </w:rPr>
                <w:t>0</w:t>
              </w:r>
            </w:ins>
          </w:p>
        </w:tc>
        <w:tc>
          <w:tcPr>
            <w:tcW w:w="534" w:type="dxa"/>
            <w:tcBorders>
              <w:top w:val="single" w:sz="4" w:space="0" w:color="auto"/>
            </w:tcBorders>
            <w:hideMark/>
          </w:tcPr>
          <w:p w14:paraId="7E0F575B" w14:textId="77777777" w:rsidR="00B03945" w:rsidRPr="00B03945" w:rsidRDefault="00B03945" w:rsidP="00C43860">
            <w:pPr>
              <w:pStyle w:val="bit0"/>
              <w:rPr>
                <w:ins w:id="28900" w:author="TAKATOSHI TAMAOKI" w:date="2017-03-24T15:11:00Z"/>
                <w:color w:val="FFC000"/>
                <w:rPrChange w:id="28901" w:author="TAKATOSHI TAMAOKI" w:date="2017-03-24T15:12:00Z">
                  <w:rPr>
                    <w:ins w:id="28902" w:author="TAKATOSHI TAMAOKI" w:date="2017-03-24T15:11:00Z"/>
                    <w:color w:val="FF0000"/>
                  </w:rPr>
                </w:rPrChange>
              </w:rPr>
            </w:pPr>
            <w:ins w:id="28903" w:author="TAKATOSHI TAMAOKI" w:date="2017-03-24T15:11:00Z">
              <w:r w:rsidRPr="00B03945">
                <w:rPr>
                  <w:color w:val="FFC000"/>
                  <w:rPrChange w:id="28904" w:author="TAKATOSHI TAMAOKI" w:date="2017-03-24T15:12:00Z">
                    <w:rPr>
                      <w:color w:val="FF0000"/>
                    </w:rPr>
                  </w:rPrChange>
                </w:rPr>
                <w:t>0</w:t>
              </w:r>
            </w:ins>
          </w:p>
        </w:tc>
        <w:tc>
          <w:tcPr>
            <w:tcW w:w="534" w:type="dxa"/>
            <w:tcBorders>
              <w:top w:val="single" w:sz="4" w:space="0" w:color="auto"/>
            </w:tcBorders>
            <w:hideMark/>
          </w:tcPr>
          <w:p w14:paraId="2D974408" w14:textId="77777777" w:rsidR="00B03945" w:rsidRPr="00B03945" w:rsidRDefault="00B03945" w:rsidP="00C43860">
            <w:pPr>
              <w:pStyle w:val="bit0"/>
              <w:rPr>
                <w:ins w:id="28905" w:author="TAKATOSHI TAMAOKI" w:date="2017-03-24T15:11:00Z"/>
                <w:color w:val="FFC000"/>
                <w:rPrChange w:id="28906" w:author="TAKATOSHI TAMAOKI" w:date="2017-03-24T15:12:00Z">
                  <w:rPr>
                    <w:ins w:id="28907" w:author="TAKATOSHI TAMAOKI" w:date="2017-03-24T15:11:00Z"/>
                    <w:color w:val="FF0000"/>
                  </w:rPr>
                </w:rPrChange>
              </w:rPr>
            </w:pPr>
            <w:ins w:id="28908" w:author="TAKATOSHI TAMAOKI" w:date="2017-03-24T15:11:00Z">
              <w:r w:rsidRPr="00B03945">
                <w:rPr>
                  <w:color w:val="FFC000"/>
                  <w:rPrChange w:id="28909" w:author="TAKATOSHI TAMAOKI" w:date="2017-03-24T15:12:00Z">
                    <w:rPr>
                      <w:color w:val="FF0000"/>
                    </w:rPr>
                  </w:rPrChange>
                </w:rPr>
                <w:t>0</w:t>
              </w:r>
            </w:ins>
          </w:p>
        </w:tc>
      </w:tr>
      <w:tr w:rsidR="00B03945" w:rsidRPr="00B03945" w14:paraId="7688A72E" w14:textId="77777777" w:rsidTr="00C43860">
        <w:trPr>
          <w:trHeight w:val="240"/>
          <w:ins w:id="28910" w:author="TAKATOSHI TAMAOKI" w:date="2017-03-24T15:11:00Z"/>
        </w:trPr>
        <w:tc>
          <w:tcPr>
            <w:tcW w:w="1109" w:type="dxa"/>
            <w:hideMark/>
          </w:tcPr>
          <w:p w14:paraId="38B6C010" w14:textId="77777777" w:rsidR="00B03945" w:rsidRPr="00B03945" w:rsidRDefault="00B03945" w:rsidP="00C43860">
            <w:pPr>
              <w:pStyle w:val="bit"/>
              <w:rPr>
                <w:ins w:id="28911" w:author="TAKATOSHI TAMAOKI" w:date="2017-03-24T15:11:00Z"/>
                <w:color w:val="FFC000"/>
                <w:rPrChange w:id="28912" w:author="TAKATOSHI TAMAOKI" w:date="2017-03-24T15:12:00Z">
                  <w:rPr>
                    <w:ins w:id="28913" w:author="TAKATOSHI TAMAOKI" w:date="2017-03-24T15:11:00Z"/>
                    <w:color w:val="FF0000"/>
                  </w:rPr>
                </w:rPrChange>
              </w:rPr>
            </w:pPr>
            <w:ins w:id="28914" w:author="TAKATOSHI TAMAOKI" w:date="2017-03-24T15:11:00Z">
              <w:r w:rsidRPr="00B03945">
                <w:rPr>
                  <w:color w:val="FFC000"/>
                  <w:rPrChange w:id="28915" w:author="TAKATOSHI TAMAOKI" w:date="2017-03-24T15:12:00Z">
                    <w:rPr>
                      <w:color w:val="FF0000"/>
                    </w:rPr>
                  </w:rPrChange>
                </w:rPr>
                <w:t>R/W</w:t>
              </w:r>
            </w:ins>
          </w:p>
        </w:tc>
        <w:tc>
          <w:tcPr>
            <w:tcW w:w="530" w:type="dxa"/>
            <w:hideMark/>
          </w:tcPr>
          <w:p w14:paraId="55F2EA85" w14:textId="77777777" w:rsidR="00B03945" w:rsidRPr="00B03945" w:rsidRDefault="00B03945" w:rsidP="00C43860">
            <w:pPr>
              <w:pStyle w:val="bit0"/>
              <w:rPr>
                <w:ins w:id="28916" w:author="TAKATOSHI TAMAOKI" w:date="2017-03-24T15:11:00Z"/>
                <w:color w:val="FFC000"/>
                <w:rPrChange w:id="28917" w:author="TAKATOSHI TAMAOKI" w:date="2017-03-24T15:12:00Z">
                  <w:rPr>
                    <w:ins w:id="28918" w:author="TAKATOSHI TAMAOKI" w:date="2017-03-24T15:11:00Z"/>
                    <w:color w:val="FF0000"/>
                  </w:rPr>
                </w:rPrChange>
              </w:rPr>
            </w:pPr>
            <w:ins w:id="28919" w:author="TAKATOSHI TAMAOKI" w:date="2017-03-24T15:11:00Z">
              <w:r w:rsidRPr="00B03945">
                <w:rPr>
                  <w:color w:val="FFC000"/>
                  <w:rPrChange w:id="28920" w:author="TAKATOSHI TAMAOKI" w:date="2017-03-24T15:12:00Z">
                    <w:rPr>
                      <w:color w:val="FF0000"/>
                    </w:rPr>
                  </w:rPrChange>
                </w:rPr>
                <w:t>R</w:t>
              </w:r>
            </w:ins>
          </w:p>
        </w:tc>
        <w:tc>
          <w:tcPr>
            <w:tcW w:w="531" w:type="dxa"/>
            <w:hideMark/>
          </w:tcPr>
          <w:p w14:paraId="631BDFCF" w14:textId="77777777" w:rsidR="00B03945" w:rsidRPr="00B03945" w:rsidRDefault="00B03945" w:rsidP="00C43860">
            <w:pPr>
              <w:pStyle w:val="bit0"/>
              <w:rPr>
                <w:ins w:id="28921" w:author="TAKATOSHI TAMAOKI" w:date="2017-03-24T15:11:00Z"/>
                <w:color w:val="FFC000"/>
                <w:rPrChange w:id="28922" w:author="TAKATOSHI TAMAOKI" w:date="2017-03-24T15:12:00Z">
                  <w:rPr>
                    <w:ins w:id="28923" w:author="TAKATOSHI TAMAOKI" w:date="2017-03-24T15:11:00Z"/>
                    <w:color w:val="FF0000"/>
                  </w:rPr>
                </w:rPrChange>
              </w:rPr>
            </w:pPr>
            <w:ins w:id="28924" w:author="TAKATOSHI TAMAOKI" w:date="2017-03-24T15:11:00Z">
              <w:r w:rsidRPr="00B03945">
                <w:rPr>
                  <w:color w:val="FFC000"/>
                  <w:rPrChange w:id="28925" w:author="TAKATOSHI TAMAOKI" w:date="2017-03-24T15:12:00Z">
                    <w:rPr>
                      <w:color w:val="FF0000"/>
                    </w:rPr>
                  </w:rPrChange>
                </w:rPr>
                <w:t>R</w:t>
              </w:r>
            </w:ins>
          </w:p>
        </w:tc>
        <w:tc>
          <w:tcPr>
            <w:tcW w:w="531" w:type="dxa"/>
            <w:hideMark/>
          </w:tcPr>
          <w:p w14:paraId="3F65ECD4" w14:textId="77777777" w:rsidR="00B03945" w:rsidRPr="00B03945" w:rsidRDefault="00B03945" w:rsidP="00C43860">
            <w:pPr>
              <w:pStyle w:val="bit0"/>
              <w:rPr>
                <w:ins w:id="28926" w:author="TAKATOSHI TAMAOKI" w:date="2017-03-24T15:11:00Z"/>
                <w:color w:val="FFC000"/>
                <w:rPrChange w:id="28927" w:author="TAKATOSHI TAMAOKI" w:date="2017-03-24T15:12:00Z">
                  <w:rPr>
                    <w:ins w:id="28928" w:author="TAKATOSHI TAMAOKI" w:date="2017-03-24T15:11:00Z"/>
                    <w:color w:val="FF0000"/>
                  </w:rPr>
                </w:rPrChange>
              </w:rPr>
            </w:pPr>
            <w:ins w:id="28929" w:author="TAKATOSHI TAMAOKI" w:date="2017-03-24T15:11:00Z">
              <w:r w:rsidRPr="00B03945">
                <w:rPr>
                  <w:color w:val="FFC000"/>
                  <w:rPrChange w:id="28930" w:author="TAKATOSHI TAMAOKI" w:date="2017-03-24T15:12:00Z">
                    <w:rPr>
                      <w:color w:val="FF0000"/>
                    </w:rPr>
                  </w:rPrChange>
                </w:rPr>
                <w:t>R/W</w:t>
              </w:r>
            </w:ins>
          </w:p>
        </w:tc>
        <w:tc>
          <w:tcPr>
            <w:tcW w:w="532" w:type="dxa"/>
            <w:hideMark/>
          </w:tcPr>
          <w:p w14:paraId="443B58AF" w14:textId="77777777" w:rsidR="00B03945" w:rsidRPr="00B03945" w:rsidRDefault="00B03945" w:rsidP="00C43860">
            <w:pPr>
              <w:pStyle w:val="bit0"/>
              <w:rPr>
                <w:ins w:id="28931" w:author="TAKATOSHI TAMAOKI" w:date="2017-03-24T15:11:00Z"/>
                <w:color w:val="FFC000"/>
                <w:rPrChange w:id="28932" w:author="TAKATOSHI TAMAOKI" w:date="2017-03-24T15:12:00Z">
                  <w:rPr>
                    <w:ins w:id="28933" w:author="TAKATOSHI TAMAOKI" w:date="2017-03-24T15:11:00Z"/>
                    <w:color w:val="FF0000"/>
                  </w:rPr>
                </w:rPrChange>
              </w:rPr>
            </w:pPr>
            <w:ins w:id="28934" w:author="TAKATOSHI TAMAOKI" w:date="2017-03-24T15:11:00Z">
              <w:r w:rsidRPr="00B03945">
                <w:rPr>
                  <w:color w:val="FFC000"/>
                  <w:rPrChange w:id="28935" w:author="TAKATOSHI TAMAOKI" w:date="2017-03-24T15:12:00Z">
                    <w:rPr>
                      <w:color w:val="FF0000"/>
                    </w:rPr>
                  </w:rPrChange>
                </w:rPr>
                <w:t>R/W</w:t>
              </w:r>
            </w:ins>
          </w:p>
        </w:tc>
        <w:tc>
          <w:tcPr>
            <w:tcW w:w="532" w:type="dxa"/>
            <w:hideMark/>
          </w:tcPr>
          <w:p w14:paraId="33C5F8FB" w14:textId="77777777" w:rsidR="00B03945" w:rsidRPr="00B03945" w:rsidRDefault="00B03945" w:rsidP="00C43860">
            <w:pPr>
              <w:pStyle w:val="bit0"/>
              <w:rPr>
                <w:ins w:id="28936" w:author="TAKATOSHI TAMAOKI" w:date="2017-03-24T15:11:00Z"/>
                <w:color w:val="FFC000"/>
                <w:rPrChange w:id="28937" w:author="TAKATOSHI TAMAOKI" w:date="2017-03-24T15:12:00Z">
                  <w:rPr>
                    <w:ins w:id="28938" w:author="TAKATOSHI TAMAOKI" w:date="2017-03-24T15:11:00Z"/>
                    <w:color w:val="FF0000"/>
                  </w:rPr>
                </w:rPrChange>
              </w:rPr>
            </w:pPr>
            <w:ins w:id="28939" w:author="TAKATOSHI TAMAOKI" w:date="2017-03-24T15:11:00Z">
              <w:r w:rsidRPr="00B03945">
                <w:rPr>
                  <w:color w:val="FFC000"/>
                  <w:rPrChange w:id="28940" w:author="TAKATOSHI TAMAOKI" w:date="2017-03-24T15:12:00Z">
                    <w:rPr>
                      <w:color w:val="FF0000"/>
                    </w:rPr>
                  </w:rPrChange>
                </w:rPr>
                <w:t>R/W</w:t>
              </w:r>
            </w:ins>
          </w:p>
        </w:tc>
        <w:tc>
          <w:tcPr>
            <w:tcW w:w="532" w:type="dxa"/>
            <w:hideMark/>
          </w:tcPr>
          <w:p w14:paraId="4CED92FE" w14:textId="77777777" w:rsidR="00B03945" w:rsidRPr="00B03945" w:rsidRDefault="00B03945" w:rsidP="00C43860">
            <w:pPr>
              <w:pStyle w:val="bit0"/>
              <w:rPr>
                <w:ins w:id="28941" w:author="TAKATOSHI TAMAOKI" w:date="2017-03-24T15:11:00Z"/>
                <w:color w:val="FFC000"/>
                <w:rPrChange w:id="28942" w:author="TAKATOSHI TAMAOKI" w:date="2017-03-24T15:12:00Z">
                  <w:rPr>
                    <w:ins w:id="28943" w:author="TAKATOSHI TAMAOKI" w:date="2017-03-24T15:11:00Z"/>
                    <w:color w:val="FF0000"/>
                  </w:rPr>
                </w:rPrChange>
              </w:rPr>
            </w:pPr>
            <w:ins w:id="28944" w:author="TAKATOSHI TAMAOKI" w:date="2017-03-24T15:11:00Z">
              <w:r w:rsidRPr="00B03945">
                <w:rPr>
                  <w:color w:val="FFC000"/>
                  <w:rPrChange w:id="28945" w:author="TAKATOSHI TAMAOKI" w:date="2017-03-24T15:12:00Z">
                    <w:rPr>
                      <w:color w:val="FF0000"/>
                    </w:rPr>
                  </w:rPrChange>
                </w:rPr>
                <w:t>R</w:t>
              </w:r>
            </w:ins>
          </w:p>
        </w:tc>
        <w:tc>
          <w:tcPr>
            <w:tcW w:w="534" w:type="dxa"/>
            <w:hideMark/>
          </w:tcPr>
          <w:p w14:paraId="512D03FF" w14:textId="77777777" w:rsidR="00B03945" w:rsidRPr="00B03945" w:rsidRDefault="00B03945" w:rsidP="00C43860">
            <w:pPr>
              <w:pStyle w:val="bit0"/>
              <w:rPr>
                <w:ins w:id="28946" w:author="TAKATOSHI TAMAOKI" w:date="2017-03-24T15:11:00Z"/>
                <w:color w:val="FFC000"/>
                <w:rPrChange w:id="28947" w:author="TAKATOSHI TAMAOKI" w:date="2017-03-24T15:12:00Z">
                  <w:rPr>
                    <w:ins w:id="28948" w:author="TAKATOSHI TAMAOKI" w:date="2017-03-24T15:11:00Z"/>
                    <w:color w:val="FF0000"/>
                  </w:rPr>
                </w:rPrChange>
              </w:rPr>
            </w:pPr>
            <w:ins w:id="28949" w:author="TAKATOSHI TAMAOKI" w:date="2017-03-24T15:11:00Z">
              <w:r w:rsidRPr="00B03945">
                <w:rPr>
                  <w:color w:val="FFC000"/>
                  <w:rPrChange w:id="28950" w:author="TAKATOSHI TAMAOKI" w:date="2017-03-24T15:12:00Z">
                    <w:rPr>
                      <w:color w:val="FF0000"/>
                    </w:rPr>
                  </w:rPrChange>
                </w:rPr>
                <w:t>R/W</w:t>
              </w:r>
            </w:ins>
          </w:p>
        </w:tc>
        <w:tc>
          <w:tcPr>
            <w:tcW w:w="534" w:type="dxa"/>
            <w:hideMark/>
          </w:tcPr>
          <w:p w14:paraId="46FF32CA" w14:textId="77777777" w:rsidR="00B03945" w:rsidRPr="00B03945" w:rsidRDefault="00B03945" w:rsidP="00C43860">
            <w:pPr>
              <w:pStyle w:val="bit0"/>
              <w:rPr>
                <w:ins w:id="28951" w:author="TAKATOSHI TAMAOKI" w:date="2017-03-24T15:11:00Z"/>
                <w:color w:val="FFC000"/>
                <w:rPrChange w:id="28952" w:author="TAKATOSHI TAMAOKI" w:date="2017-03-24T15:12:00Z">
                  <w:rPr>
                    <w:ins w:id="28953" w:author="TAKATOSHI TAMAOKI" w:date="2017-03-24T15:11:00Z"/>
                    <w:color w:val="FF0000"/>
                  </w:rPr>
                </w:rPrChange>
              </w:rPr>
            </w:pPr>
            <w:ins w:id="28954" w:author="TAKATOSHI TAMAOKI" w:date="2017-03-24T15:11:00Z">
              <w:r w:rsidRPr="00B03945">
                <w:rPr>
                  <w:color w:val="FFC000"/>
                  <w:rPrChange w:id="28955" w:author="TAKATOSHI TAMAOKI" w:date="2017-03-24T15:12:00Z">
                    <w:rPr>
                      <w:color w:val="FF0000"/>
                    </w:rPr>
                  </w:rPrChange>
                </w:rPr>
                <w:t>R/W</w:t>
              </w:r>
            </w:ins>
          </w:p>
        </w:tc>
        <w:tc>
          <w:tcPr>
            <w:tcW w:w="534" w:type="dxa"/>
            <w:hideMark/>
          </w:tcPr>
          <w:p w14:paraId="474C5177" w14:textId="77777777" w:rsidR="00B03945" w:rsidRPr="00B03945" w:rsidRDefault="00B03945" w:rsidP="00C43860">
            <w:pPr>
              <w:pStyle w:val="bit0"/>
              <w:rPr>
                <w:ins w:id="28956" w:author="TAKATOSHI TAMAOKI" w:date="2017-03-24T15:11:00Z"/>
                <w:color w:val="FFC000"/>
                <w:rPrChange w:id="28957" w:author="TAKATOSHI TAMAOKI" w:date="2017-03-24T15:12:00Z">
                  <w:rPr>
                    <w:ins w:id="28958" w:author="TAKATOSHI TAMAOKI" w:date="2017-03-24T15:11:00Z"/>
                    <w:color w:val="FF0000"/>
                  </w:rPr>
                </w:rPrChange>
              </w:rPr>
            </w:pPr>
            <w:ins w:id="28959" w:author="TAKATOSHI TAMAOKI" w:date="2017-03-24T15:11:00Z">
              <w:r w:rsidRPr="00B03945">
                <w:rPr>
                  <w:color w:val="FFC000"/>
                  <w:rPrChange w:id="28960" w:author="TAKATOSHI TAMAOKI" w:date="2017-03-24T15:12:00Z">
                    <w:rPr>
                      <w:color w:val="FF0000"/>
                    </w:rPr>
                  </w:rPrChange>
                </w:rPr>
                <w:t>R/W</w:t>
              </w:r>
            </w:ins>
          </w:p>
        </w:tc>
        <w:tc>
          <w:tcPr>
            <w:tcW w:w="534" w:type="dxa"/>
            <w:hideMark/>
          </w:tcPr>
          <w:p w14:paraId="55DE1327" w14:textId="77777777" w:rsidR="00B03945" w:rsidRPr="00B03945" w:rsidRDefault="00B03945" w:rsidP="00C43860">
            <w:pPr>
              <w:pStyle w:val="bit0"/>
              <w:rPr>
                <w:ins w:id="28961" w:author="TAKATOSHI TAMAOKI" w:date="2017-03-24T15:11:00Z"/>
                <w:color w:val="FFC000"/>
                <w:rPrChange w:id="28962" w:author="TAKATOSHI TAMAOKI" w:date="2017-03-24T15:12:00Z">
                  <w:rPr>
                    <w:ins w:id="28963" w:author="TAKATOSHI TAMAOKI" w:date="2017-03-24T15:11:00Z"/>
                    <w:color w:val="FF0000"/>
                  </w:rPr>
                </w:rPrChange>
              </w:rPr>
            </w:pPr>
            <w:ins w:id="28964" w:author="TAKATOSHI TAMAOKI" w:date="2017-03-24T15:11:00Z">
              <w:r w:rsidRPr="00B03945">
                <w:rPr>
                  <w:color w:val="FFC000"/>
                  <w:rPrChange w:id="28965" w:author="TAKATOSHI TAMAOKI" w:date="2017-03-24T15:12:00Z">
                    <w:rPr>
                      <w:color w:val="FF0000"/>
                    </w:rPr>
                  </w:rPrChange>
                </w:rPr>
                <w:t>R/W</w:t>
              </w:r>
            </w:ins>
          </w:p>
        </w:tc>
        <w:tc>
          <w:tcPr>
            <w:tcW w:w="534" w:type="dxa"/>
            <w:hideMark/>
          </w:tcPr>
          <w:p w14:paraId="43919F9A" w14:textId="77777777" w:rsidR="00B03945" w:rsidRPr="00B03945" w:rsidRDefault="00B03945" w:rsidP="00C43860">
            <w:pPr>
              <w:pStyle w:val="bit0"/>
              <w:rPr>
                <w:ins w:id="28966" w:author="TAKATOSHI TAMAOKI" w:date="2017-03-24T15:11:00Z"/>
                <w:color w:val="FFC000"/>
                <w:rPrChange w:id="28967" w:author="TAKATOSHI TAMAOKI" w:date="2017-03-24T15:12:00Z">
                  <w:rPr>
                    <w:ins w:id="28968" w:author="TAKATOSHI TAMAOKI" w:date="2017-03-24T15:11:00Z"/>
                    <w:color w:val="FF0000"/>
                  </w:rPr>
                </w:rPrChange>
              </w:rPr>
            </w:pPr>
            <w:ins w:id="28969" w:author="TAKATOSHI TAMAOKI" w:date="2017-03-24T15:11:00Z">
              <w:r w:rsidRPr="00B03945">
                <w:rPr>
                  <w:color w:val="FFC000"/>
                  <w:rPrChange w:id="28970" w:author="TAKATOSHI TAMAOKI" w:date="2017-03-24T15:12:00Z">
                    <w:rPr>
                      <w:color w:val="FF0000"/>
                    </w:rPr>
                  </w:rPrChange>
                </w:rPr>
                <w:t>R/W</w:t>
              </w:r>
            </w:ins>
          </w:p>
        </w:tc>
        <w:tc>
          <w:tcPr>
            <w:tcW w:w="534" w:type="dxa"/>
            <w:hideMark/>
          </w:tcPr>
          <w:p w14:paraId="44A4A805" w14:textId="77777777" w:rsidR="00B03945" w:rsidRPr="00B03945" w:rsidRDefault="00B03945" w:rsidP="00C43860">
            <w:pPr>
              <w:pStyle w:val="bit0"/>
              <w:rPr>
                <w:ins w:id="28971" w:author="TAKATOSHI TAMAOKI" w:date="2017-03-24T15:11:00Z"/>
                <w:color w:val="FFC000"/>
                <w:rPrChange w:id="28972" w:author="TAKATOSHI TAMAOKI" w:date="2017-03-24T15:12:00Z">
                  <w:rPr>
                    <w:ins w:id="28973" w:author="TAKATOSHI TAMAOKI" w:date="2017-03-24T15:11:00Z"/>
                    <w:color w:val="FF0000"/>
                  </w:rPr>
                </w:rPrChange>
              </w:rPr>
            </w:pPr>
            <w:ins w:id="28974" w:author="TAKATOSHI TAMAOKI" w:date="2017-03-24T15:11:00Z">
              <w:r w:rsidRPr="00B03945">
                <w:rPr>
                  <w:color w:val="FFC000"/>
                  <w:rPrChange w:id="28975" w:author="TAKATOSHI TAMAOKI" w:date="2017-03-24T15:12:00Z">
                    <w:rPr>
                      <w:color w:val="FF0000"/>
                    </w:rPr>
                  </w:rPrChange>
                </w:rPr>
                <w:t>R/W</w:t>
              </w:r>
            </w:ins>
          </w:p>
        </w:tc>
        <w:tc>
          <w:tcPr>
            <w:tcW w:w="534" w:type="dxa"/>
            <w:hideMark/>
          </w:tcPr>
          <w:p w14:paraId="7BCE8FD2" w14:textId="77777777" w:rsidR="00B03945" w:rsidRPr="00B03945" w:rsidRDefault="00B03945" w:rsidP="00C43860">
            <w:pPr>
              <w:pStyle w:val="bit0"/>
              <w:rPr>
                <w:ins w:id="28976" w:author="TAKATOSHI TAMAOKI" w:date="2017-03-24T15:11:00Z"/>
                <w:color w:val="FFC000"/>
                <w:rPrChange w:id="28977" w:author="TAKATOSHI TAMAOKI" w:date="2017-03-24T15:12:00Z">
                  <w:rPr>
                    <w:ins w:id="28978" w:author="TAKATOSHI TAMAOKI" w:date="2017-03-24T15:11:00Z"/>
                    <w:color w:val="FF0000"/>
                  </w:rPr>
                </w:rPrChange>
              </w:rPr>
            </w:pPr>
            <w:ins w:id="28979" w:author="TAKATOSHI TAMAOKI" w:date="2017-03-24T15:11:00Z">
              <w:r w:rsidRPr="00B03945">
                <w:rPr>
                  <w:color w:val="FFC000"/>
                  <w:rPrChange w:id="28980" w:author="TAKATOSHI TAMAOKI" w:date="2017-03-24T15:12:00Z">
                    <w:rPr>
                      <w:color w:val="FF0000"/>
                    </w:rPr>
                  </w:rPrChange>
                </w:rPr>
                <w:t>R/W</w:t>
              </w:r>
            </w:ins>
          </w:p>
        </w:tc>
        <w:tc>
          <w:tcPr>
            <w:tcW w:w="534" w:type="dxa"/>
            <w:hideMark/>
          </w:tcPr>
          <w:p w14:paraId="3E705A7C" w14:textId="77777777" w:rsidR="00B03945" w:rsidRPr="00B03945" w:rsidRDefault="00B03945" w:rsidP="00C43860">
            <w:pPr>
              <w:pStyle w:val="bit0"/>
              <w:rPr>
                <w:ins w:id="28981" w:author="TAKATOSHI TAMAOKI" w:date="2017-03-24T15:11:00Z"/>
                <w:color w:val="FFC000"/>
                <w:rPrChange w:id="28982" w:author="TAKATOSHI TAMAOKI" w:date="2017-03-24T15:12:00Z">
                  <w:rPr>
                    <w:ins w:id="28983" w:author="TAKATOSHI TAMAOKI" w:date="2017-03-24T15:11:00Z"/>
                    <w:color w:val="FF0000"/>
                  </w:rPr>
                </w:rPrChange>
              </w:rPr>
            </w:pPr>
            <w:ins w:id="28984" w:author="TAKATOSHI TAMAOKI" w:date="2017-03-24T15:11:00Z">
              <w:r w:rsidRPr="00B03945">
                <w:rPr>
                  <w:color w:val="FFC000"/>
                  <w:rPrChange w:id="28985" w:author="TAKATOSHI TAMAOKI" w:date="2017-03-24T15:12:00Z">
                    <w:rPr>
                      <w:color w:val="FF0000"/>
                    </w:rPr>
                  </w:rPrChange>
                </w:rPr>
                <w:t>R/W</w:t>
              </w:r>
            </w:ins>
          </w:p>
        </w:tc>
        <w:tc>
          <w:tcPr>
            <w:tcW w:w="534" w:type="dxa"/>
            <w:hideMark/>
          </w:tcPr>
          <w:p w14:paraId="774C0FCD" w14:textId="77777777" w:rsidR="00B03945" w:rsidRPr="00B03945" w:rsidRDefault="00B03945" w:rsidP="00C43860">
            <w:pPr>
              <w:pStyle w:val="bit0"/>
              <w:rPr>
                <w:ins w:id="28986" w:author="TAKATOSHI TAMAOKI" w:date="2017-03-24T15:11:00Z"/>
                <w:color w:val="FFC000"/>
                <w:rPrChange w:id="28987" w:author="TAKATOSHI TAMAOKI" w:date="2017-03-24T15:12:00Z">
                  <w:rPr>
                    <w:ins w:id="28988" w:author="TAKATOSHI TAMAOKI" w:date="2017-03-24T15:11:00Z"/>
                    <w:color w:val="FF0000"/>
                  </w:rPr>
                </w:rPrChange>
              </w:rPr>
            </w:pPr>
            <w:ins w:id="28989" w:author="TAKATOSHI TAMAOKI" w:date="2017-03-24T15:11:00Z">
              <w:r w:rsidRPr="00B03945">
                <w:rPr>
                  <w:color w:val="FFC000"/>
                  <w:rPrChange w:id="28990" w:author="TAKATOSHI TAMAOKI" w:date="2017-03-24T15:12:00Z">
                    <w:rPr>
                      <w:color w:val="FF0000"/>
                    </w:rPr>
                  </w:rPrChange>
                </w:rPr>
                <w:t>R/W</w:t>
              </w:r>
            </w:ins>
          </w:p>
        </w:tc>
        <w:tc>
          <w:tcPr>
            <w:tcW w:w="534" w:type="dxa"/>
            <w:hideMark/>
          </w:tcPr>
          <w:p w14:paraId="3C0713A0" w14:textId="77777777" w:rsidR="00B03945" w:rsidRPr="00B03945" w:rsidRDefault="00B03945" w:rsidP="00C43860">
            <w:pPr>
              <w:pStyle w:val="bit0"/>
              <w:rPr>
                <w:ins w:id="28991" w:author="TAKATOSHI TAMAOKI" w:date="2017-03-24T15:11:00Z"/>
                <w:color w:val="FFC000"/>
                <w:rPrChange w:id="28992" w:author="TAKATOSHI TAMAOKI" w:date="2017-03-24T15:12:00Z">
                  <w:rPr>
                    <w:ins w:id="28993" w:author="TAKATOSHI TAMAOKI" w:date="2017-03-24T15:11:00Z"/>
                    <w:color w:val="FF0000"/>
                  </w:rPr>
                </w:rPrChange>
              </w:rPr>
            </w:pPr>
            <w:ins w:id="28994" w:author="TAKATOSHI TAMAOKI" w:date="2017-03-24T15:11:00Z">
              <w:r w:rsidRPr="00B03945">
                <w:rPr>
                  <w:color w:val="FFC000"/>
                  <w:rPrChange w:id="28995" w:author="TAKATOSHI TAMAOKI" w:date="2017-03-24T15:12:00Z">
                    <w:rPr>
                      <w:color w:val="FF0000"/>
                    </w:rPr>
                  </w:rPrChange>
                </w:rPr>
                <w:t>R/W</w:t>
              </w:r>
            </w:ins>
          </w:p>
        </w:tc>
      </w:tr>
      <w:tr w:rsidR="00B03945" w:rsidRPr="00B03945" w14:paraId="7EC838FB" w14:textId="77777777" w:rsidTr="00C43860">
        <w:trPr>
          <w:trHeight w:hRule="exact" w:val="170"/>
          <w:ins w:id="28996" w:author="TAKATOSHI TAMAOKI" w:date="2017-03-24T15:11:00Z"/>
        </w:trPr>
        <w:tc>
          <w:tcPr>
            <w:tcW w:w="1109" w:type="dxa"/>
          </w:tcPr>
          <w:p w14:paraId="7382898B" w14:textId="77777777" w:rsidR="00B03945" w:rsidRPr="00B03945" w:rsidRDefault="00B03945" w:rsidP="00C43860">
            <w:pPr>
              <w:pStyle w:val="bit"/>
              <w:rPr>
                <w:ins w:id="28997" w:author="TAKATOSHI TAMAOKI" w:date="2017-03-24T15:11:00Z"/>
                <w:color w:val="FFC000"/>
                <w:rPrChange w:id="28998" w:author="TAKATOSHI TAMAOKI" w:date="2017-03-24T15:12:00Z">
                  <w:rPr>
                    <w:ins w:id="28999" w:author="TAKATOSHI TAMAOKI" w:date="2017-03-24T15:11:00Z"/>
                    <w:color w:val="FF0000"/>
                  </w:rPr>
                </w:rPrChange>
              </w:rPr>
            </w:pPr>
          </w:p>
        </w:tc>
        <w:tc>
          <w:tcPr>
            <w:tcW w:w="530" w:type="dxa"/>
          </w:tcPr>
          <w:p w14:paraId="71E380D2" w14:textId="77777777" w:rsidR="00B03945" w:rsidRPr="00B03945" w:rsidRDefault="00B03945" w:rsidP="00C43860">
            <w:pPr>
              <w:pStyle w:val="bit0"/>
              <w:rPr>
                <w:ins w:id="29000" w:author="TAKATOSHI TAMAOKI" w:date="2017-03-24T15:11:00Z"/>
                <w:color w:val="FFC000"/>
                <w:rPrChange w:id="29001" w:author="TAKATOSHI TAMAOKI" w:date="2017-03-24T15:12:00Z">
                  <w:rPr>
                    <w:ins w:id="29002" w:author="TAKATOSHI TAMAOKI" w:date="2017-03-24T15:11:00Z"/>
                    <w:color w:val="FF0000"/>
                  </w:rPr>
                </w:rPrChange>
              </w:rPr>
            </w:pPr>
          </w:p>
        </w:tc>
        <w:tc>
          <w:tcPr>
            <w:tcW w:w="531" w:type="dxa"/>
          </w:tcPr>
          <w:p w14:paraId="3FD1E4B6" w14:textId="77777777" w:rsidR="00B03945" w:rsidRPr="00B03945" w:rsidRDefault="00B03945" w:rsidP="00C43860">
            <w:pPr>
              <w:pStyle w:val="bit0"/>
              <w:rPr>
                <w:ins w:id="29003" w:author="TAKATOSHI TAMAOKI" w:date="2017-03-24T15:11:00Z"/>
                <w:color w:val="FFC000"/>
                <w:rPrChange w:id="29004" w:author="TAKATOSHI TAMAOKI" w:date="2017-03-24T15:12:00Z">
                  <w:rPr>
                    <w:ins w:id="29005" w:author="TAKATOSHI TAMAOKI" w:date="2017-03-24T15:11:00Z"/>
                    <w:color w:val="FF0000"/>
                  </w:rPr>
                </w:rPrChange>
              </w:rPr>
            </w:pPr>
          </w:p>
        </w:tc>
        <w:tc>
          <w:tcPr>
            <w:tcW w:w="531" w:type="dxa"/>
          </w:tcPr>
          <w:p w14:paraId="723FEDA9" w14:textId="77777777" w:rsidR="00B03945" w:rsidRPr="00B03945" w:rsidRDefault="00B03945" w:rsidP="00C43860">
            <w:pPr>
              <w:pStyle w:val="bit0"/>
              <w:rPr>
                <w:ins w:id="29006" w:author="TAKATOSHI TAMAOKI" w:date="2017-03-24T15:11:00Z"/>
                <w:color w:val="FFC000"/>
                <w:rPrChange w:id="29007" w:author="TAKATOSHI TAMAOKI" w:date="2017-03-24T15:12:00Z">
                  <w:rPr>
                    <w:ins w:id="29008" w:author="TAKATOSHI TAMAOKI" w:date="2017-03-24T15:11:00Z"/>
                    <w:color w:val="FF0000"/>
                  </w:rPr>
                </w:rPrChange>
              </w:rPr>
            </w:pPr>
          </w:p>
        </w:tc>
        <w:tc>
          <w:tcPr>
            <w:tcW w:w="532" w:type="dxa"/>
          </w:tcPr>
          <w:p w14:paraId="198D5A8B" w14:textId="77777777" w:rsidR="00B03945" w:rsidRPr="00B03945" w:rsidRDefault="00B03945" w:rsidP="00C43860">
            <w:pPr>
              <w:pStyle w:val="bit0"/>
              <w:rPr>
                <w:ins w:id="29009" w:author="TAKATOSHI TAMAOKI" w:date="2017-03-24T15:11:00Z"/>
                <w:color w:val="FFC000"/>
                <w:rPrChange w:id="29010" w:author="TAKATOSHI TAMAOKI" w:date="2017-03-24T15:12:00Z">
                  <w:rPr>
                    <w:ins w:id="29011" w:author="TAKATOSHI TAMAOKI" w:date="2017-03-24T15:11:00Z"/>
                    <w:color w:val="FF0000"/>
                  </w:rPr>
                </w:rPrChange>
              </w:rPr>
            </w:pPr>
          </w:p>
        </w:tc>
        <w:tc>
          <w:tcPr>
            <w:tcW w:w="532" w:type="dxa"/>
          </w:tcPr>
          <w:p w14:paraId="5ED73A92" w14:textId="77777777" w:rsidR="00B03945" w:rsidRPr="00B03945" w:rsidRDefault="00B03945" w:rsidP="00C43860">
            <w:pPr>
              <w:pStyle w:val="bit0"/>
              <w:rPr>
                <w:ins w:id="29012" w:author="TAKATOSHI TAMAOKI" w:date="2017-03-24T15:11:00Z"/>
                <w:color w:val="FFC000"/>
                <w:rPrChange w:id="29013" w:author="TAKATOSHI TAMAOKI" w:date="2017-03-24T15:12:00Z">
                  <w:rPr>
                    <w:ins w:id="29014" w:author="TAKATOSHI TAMAOKI" w:date="2017-03-24T15:11:00Z"/>
                    <w:color w:val="FF0000"/>
                  </w:rPr>
                </w:rPrChange>
              </w:rPr>
            </w:pPr>
          </w:p>
        </w:tc>
        <w:tc>
          <w:tcPr>
            <w:tcW w:w="532" w:type="dxa"/>
          </w:tcPr>
          <w:p w14:paraId="01EED619" w14:textId="77777777" w:rsidR="00B03945" w:rsidRPr="00B03945" w:rsidRDefault="00B03945" w:rsidP="00C43860">
            <w:pPr>
              <w:pStyle w:val="bit0"/>
              <w:rPr>
                <w:ins w:id="29015" w:author="TAKATOSHI TAMAOKI" w:date="2017-03-24T15:11:00Z"/>
                <w:color w:val="FFC000"/>
                <w:rPrChange w:id="29016" w:author="TAKATOSHI TAMAOKI" w:date="2017-03-24T15:12:00Z">
                  <w:rPr>
                    <w:ins w:id="29017" w:author="TAKATOSHI TAMAOKI" w:date="2017-03-24T15:11:00Z"/>
                    <w:color w:val="FF0000"/>
                  </w:rPr>
                </w:rPrChange>
              </w:rPr>
            </w:pPr>
          </w:p>
        </w:tc>
        <w:tc>
          <w:tcPr>
            <w:tcW w:w="534" w:type="dxa"/>
          </w:tcPr>
          <w:p w14:paraId="42983581" w14:textId="77777777" w:rsidR="00B03945" w:rsidRPr="00B03945" w:rsidRDefault="00B03945" w:rsidP="00C43860">
            <w:pPr>
              <w:pStyle w:val="bit0"/>
              <w:rPr>
                <w:ins w:id="29018" w:author="TAKATOSHI TAMAOKI" w:date="2017-03-24T15:11:00Z"/>
                <w:color w:val="FFC000"/>
                <w:rPrChange w:id="29019" w:author="TAKATOSHI TAMAOKI" w:date="2017-03-24T15:12:00Z">
                  <w:rPr>
                    <w:ins w:id="29020" w:author="TAKATOSHI TAMAOKI" w:date="2017-03-24T15:11:00Z"/>
                    <w:color w:val="FF0000"/>
                  </w:rPr>
                </w:rPrChange>
              </w:rPr>
            </w:pPr>
          </w:p>
        </w:tc>
        <w:tc>
          <w:tcPr>
            <w:tcW w:w="534" w:type="dxa"/>
          </w:tcPr>
          <w:p w14:paraId="64496716" w14:textId="77777777" w:rsidR="00B03945" w:rsidRPr="00B03945" w:rsidRDefault="00B03945" w:rsidP="00C43860">
            <w:pPr>
              <w:pStyle w:val="bit0"/>
              <w:rPr>
                <w:ins w:id="29021" w:author="TAKATOSHI TAMAOKI" w:date="2017-03-24T15:11:00Z"/>
                <w:color w:val="FFC000"/>
                <w:rPrChange w:id="29022" w:author="TAKATOSHI TAMAOKI" w:date="2017-03-24T15:12:00Z">
                  <w:rPr>
                    <w:ins w:id="29023" w:author="TAKATOSHI TAMAOKI" w:date="2017-03-24T15:11:00Z"/>
                    <w:color w:val="FF0000"/>
                  </w:rPr>
                </w:rPrChange>
              </w:rPr>
            </w:pPr>
          </w:p>
        </w:tc>
        <w:tc>
          <w:tcPr>
            <w:tcW w:w="534" w:type="dxa"/>
          </w:tcPr>
          <w:p w14:paraId="6F04A3EF" w14:textId="77777777" w:rsidR="00B03945" w:rsidRPr="00B03945" w:rsidRDefault="00B03945" w:rsidP="00C43860">
            <w:pPr>
              <w:pStyle w:val="bit0"/>
              <w:rPr>
                <w:ins w:id="29024" w:author="TAKATOSHI TAMAOKI" w:date="2017-03-24T15:11:00Z"/>
                <w:color w:val="FFC000"/>
                <w:rPrChange w:id="29025" w:author="TAKATOSHI TAMAOKI" w:date="2017-03-24T15:12:00Z">
                  <w:rPr>
                    <w:ins w:id="29026" w:author="TAKATOSHI TAMAOKI" w:date="2017-03-24T15:11:00Z"/>
                    <w:color w:val="FF0000"/>
                  </w:rPr>
                </w:rPrChange>
              </w:rPr>
            </w:pPr>
          </w:p>
        </w:tc>
        <w:tc>
          <w:tcPr>
            <w:tcW w:w="534" w:type="dxa"/>
          </w:tcPr>
          <w:p w14:paraId="20120C13" w14:textId="77777777" w:rsidR="00B03945" w:rsidRPr="00B03945" w:rsidRDefault="00B03945" w:rsidP="00C43860">
            <w:pPr>
              <w:pStyle w:val="bit0"/>
              <w:rPr>
                <w:ins w:id="29027" w:author="TAKATOSHI TAMAOKI" w:date="2017-03-24T15:11:00Z"/>
                <w:color w:val="FFC000"/>
                <w:rPrChange w:id="29028" w:author="TAKATOSHI TAMAOKI" w:date="2017-03-24T15:12:00Z">
                  <w:rPr>
                    <w:ins w:id="29029" w:author="TAKATOSHI TAMAOKI" w:date="2017-03-24T15:11:00Z"/>
                    <w:color w:val="FF0000"/>
                  </w:rPr>
                </w:rPrChange>
              </w:rPr>
            </w:pPr>
          </w:p>
        </w:tc>
        <w:tc>
          <w:tcPr>
            <w:tcW w:w="534" w:type="dxa"/>
          </w:tcPr>
          <w:p w14:paraId="6F65FF4E" w14:textId="77777777" w:rsidR="00B03945" w:rsidRPr="00B03945" w:rsidRDefault="00B03945" w:rsidP="00C43860">
            <w:pPr>
              <w:pStyle w:val="bit0"/>
              <w:rPr>
                <w:ins w:id="29030" w:author="TAKATOSHI TAMAOKI" w:date="2017-03-24T15:11:00Z"/>
                <w:color w:val="FFC000"/>
                <w:rPrChange w:id="29031" w:author="TAKATOSHI TAMAOKI" w:date="2017-03-24T15:12:00Z">
                  <w:rPr>
                    <w:ins w:id="29032" w:author="TAKATOSHI TAMAOKI" w:date="2017-03-24T15:11:00Z"/>
                    <w:color w:val="FF0000"/>
                  </w:rPr>
                </w:rPrChange>
              </w:rPr>
            </w:pPr>
          </w:p>
        </w:tc>
        <w:tc>
          <w:tcPr>
            <w:tcW w:w="534" w:type="dxa"/>
          </w:tcPr>
          <w:p w14:paraId="37003B56" w14:textId="77777777" w:rsidR="00B03945" w:rsidRPr="00B03945" w:rsidRDefault="00B03945" w:rsidP="00C43860">
            <w:pPr>
              <w:pStyle w:val="bit0"/>
              <w:rPr>
                <w:ins w:id="29033" w:author="TAKATOSHI TAMAOKI" w:date="2017-03-24T15:11:00Z"/>
                <w:color w:val="FFC000"/>
                <w:rPrChange w:id="29034" w:author="TAKATOSHI TAMAOKI" w:date="2017-03-24T15:12:00Z">
                  <w:rPr>
                    <w:ins w:id="29035" w:author="TAKATOSHI TAMAOKI" w:date="2017-03-24T15:11:00Z"/>
                    <w:color w:val="FF0000"/>
                  </w:rPr>
                </w:rPrChange>
              </w:rPr>
            </w:pPr>
          </w:p>
        </w:tc>
        <w:tc>
          <w:tcPr>
            <w:tcW w:w="534" w:type="dxa"/>
          </w:tcPr>
          <w:p w14:paraId="1EF13094" w14:textId="77777777" w:rsidR="00B03945" w:rsidRPr="00B03945" w:rsidRDefault="00B03945" w:rsidP="00C43860">
            <w:pPr>
              <w:pStyle w:val="bit0"/>
              <w:rPr>
                <w:ins w:id="29036" w:author="TAKATOSHI TAMAOKI" w:date="2017-03-24T15:11:00Z"/>
                <w:color w:val="FFC000"/>
                <w:rPrChange w:id="29037" w:author="TAKATOSHI TAMAOKI" w:date="2017-03-24T15:12:00Z">
                  <w:rPr>
                    <w:ins w:id="29038" w:author="TAKATOSHI TAMAOKI" w:date="2017-03-24T15:11:00Z"/>
                    <w:color w:val="FF0000"/>
                  </w:rPr>
                </w:rPrChange>
              </w:rPr>
            </w:pPr>
          </w:p>
        </w:tc>
        <w:tc>
          <w:tcPr>
            <w:tcW w:w="534" w:type="dxa"/>
          </w:tcPr>
          <w:p w14:paraId="25E16B8B" w14:textId="77777777" w:rsidR="00B03945" w:rsidRPr="00B03945" w:rsidRDefault="00B03945" w:rsidP="00C43860">
            <w:pPr>
              <w:pStyle w:val="bit0"/>
              <w:rPr>
                <w:ins w:id="29039" w:author="TAKATOSHI TAMAOKI" w:date="2017-03-24T15:11:00Z"/>
                <w:color w:val="FFC000"/>
                <w:rPrChange w:id="29040" w:author="TAKATOSHI TAMAOKI" w:date="2017-03-24T15:12:00Z">
                  <w:rPr>
                    <w:ins w:id="29041" w:author="TAKATOSHI TAMAOKI" w:date="2017-03-24T15:11:00Z"/>
                    <w:color w:val="FF0000"/>
                  </w:rPr>
                </w:rPrChange>
              </w:rPr>
            </w:pPr>
          </w:p>
        </w:tc>
        <w:tc>
          <w:tcPr>
            <w:tcW w:w="534" w:type="dxa"/>
          </w:tcPr>
          <w:p w14:paraId="53E77BCD" w14:textId="77777777" w:rsidR="00B03945" w:rsidRPr="00B03945" w:rsidRDefault="00B03945" w:rsidP="00C43860">
            <w:pPr>
              <w:pStyle w:val="bit0"/>
              <w:rPr>
                <w:ins w:id="29042" w:author="TAKATOSHI TAMAOKI" w:date="2017-03-24T15:11:00Z"/>
                <w:color w:val="FFC000"/>
                <w:rPrChange w:id="29043" w:author="TAKATOSHI TAMAOKI" w:date="2017-03-24T15:12:00Z">
                  <w:rPr>
                    <w:ins w:id="29044" w:author="TAKATOSHI TAMAOKI" w:date="2017-03-24T15:11:00Z"/>
                    <w:color w:val="FF0000"/>
                  </w:rPr>
                </w:rPrChange>
              </w:rPr>
            </w:pPr>
          </w:p>
        </w:tc>
        <w:tc>
          <w:tcPr>
            <w:tcW w:w="534" w:type="dxa"/>
          </w:tcPr>
          <w:p w14:paraId="72854C2C" w14:textId="77777777" w:rsidR="00B03945" w:rsidRPr="00B03945" w:rsidRDefault="00B03945" w:rsidP="00C43860">
            <w:pPr>
              <w:pStyle w:val="bit0"/>
              <w:rPr>
                <w:ins w:id="29045" w:author="TAKATOSHI TAMAOKI" w:date="2017-03-24T15:11:00Z"/>
                <w:color w:val="FFC000"/>
                <w:rPrChange w:id="29046" w:author="TAKATOSHI TAMAOKI" w:date="2017-03-24T15:12:00Z">
                  <w:rPr>
                    <w:ins w:id="29047" w:author="TAKATOSHI TAMAOKI" w:date="2017-03-24T15:11:00Z"/>
                    <w:color w:val="FF0000"/>
                  </w:rPr>
                </w:rPrChange>
              </w:rPr>
            </w:pPr>
          </w:p>
        </w:tc>
      </w:tr>
      <w:tr w:rsidR="00B03945" w:rsidRPr="00B03945" w14:paraId="6199F2B3" w14:textId="77777777" w:rsidTr="00C43860">
        <w:trPr>
          <w:trHeight w:val="240"/>
          <w:ins w:id="29048" w:author="TAKATOSHI TAMAOKI" w:date="2017-03-24T15:11:00Z"/>
        </w:trPr>
        <w:tc>
          <w:tcPr>
            <w:tcW w:w="1109" w:type="dxa"/>
            <w:hideMark/>
          </w:tcPr>
          <w:p w14:paraId="623EDEE8" w14:textId="77777777" w:rsidR="00B03945" w:rsidRPr="00B03945" w:rsidRDefault="00B03945" w:rsidP="00C43860">
            <w:pPr>
              <w:pStyle w:val="bit"/>
              <w:rPr>
                <w:ins w:id="29049" w:author="TAKATOSHI TAMAOKI" w:date="2017-03-24T15:11:00Z"/>
                <w:color w:val="FFC000"/>
                <w:rPrChange w:id="29050" w:author="TAKATOSHI TAMAOKI" w:date="2017-03-24T15:12:00Z">
                  <w:rPr>
                    <w:ins w:id="29051" w:author="TAKATOSHI TAMAOKI" w:date="2017-03-24T15:11:00Z"/>
                    <w:color w:val="FF0000"/>
                  </w:rPr>
                </w:rPrChange>
              </w:rPr>
            </w:pPr>
            <w:ins w:id="29052" w:author="TAKATOSHI TAMAOKI" w:date="2017-03-24T15:11:00Z">
              <w:r w:rsidRPr="00B03945">
                <w:rPr>
                  <w:color w:val="FFC000"/>
                  <w:rPrChange w:id="29053" w:author="TAKATOSHI TAMAOKI" w:date="2017-03-24T15:12:00Z">
                    <w:rPr>
                      <w:color w:val="FF0000"/>
                    </w:rPr>
                  </w:rPrChange>
                </w:rPr>
                <w:t>Bit</w:t>
              </w:r>
            </w:ins>
          </w:p>
        </w:tc>
        <w:tc>
          <w:tcPr>
            <w:tcW w:w="530" w:type="dxa"/>
            <w:tcBorders>
              <w:bottom w:val="single" w:sz="4" w:space="0" w:color="auto"/>
            </w:tcBorders>
            <w:hideMark/>
          </w:tcPr>
          <w:p w14:paraId="20FA4F83" w14:textId="77777777" w:rsidR="00B03945" w:rsidRPr="00B03945" w:rsidRDefault="00B03945" w:rsidP="00C43860">
            <w:pPr>
              <w:pStyle w:val="bit0"/>
              <w:rPr>
                <w:ins w:id="29054" w:author="TAKATOSHI TAMAOKI" w:date="2017-03-24T15:11:00Z"/>
                <w:color w:val="FFC000"/>
                <w:rPrChange w:id="29055" w:author="TAKATOSHI TAMAOKI" w:date="2017-03-24T15:12:00Z">
                  <w:rPr>
                    <w:ins w:id="29056" w:author="TAKATOSHI TAMAOKI" w:date="2017-03-24T15:11:00Z"/>
                    <w:color w:val="FF0000"/>
                  </w:rPr>
                </w:rPrChange>
              </w:rPr>
            </w:pPr>
            <w:ins w:id="29057" w:author="TAKATOSHI TAMAOKI" w:date="2017-03-24T15:11:00Z">
              <w:r w:rsidRPr="00B03945">
                <w:rPr>
                  <w:color w:val="FFC000"/>
                  <w:rPrChange w:id="29058" w:author="TAKATOSHI TAMAOKI" w:date="2017-03-24T15:12:00Z">
                    <w:rPr>
                      <w:color w:val="FF0000"/>
                    </w:rPr>
                  </w:rPrChange>
                </w:rPr>
                <w:t>15</w:t>
              </w:r>
            </w:ins>
          </w:p>
        </w:tc>
        <w:tc>
          <w:tcPr>
            <w:tcW w:w="531" w:type="dxa"/>
            <w:tcBorders>
              <w:bottom w:val="single" w:sz="4" w:space="0" w:color="auto"/>
            </w:tcBorders>
            <w:hideMark/>
          </w:tcPr>
          <w:p w14:paraId="3DC91747" w14:textId="77777777" w:rsidR="00B03945" w:rsidRPr="00B03945" w:rsidRDefault="00B03945" w:rsidP="00C43860">
            <w:pPr>
              <w:pStyle w:val="bit0"/>
              <w:rPr>
                <w:ins w:id="29059" w:author="TAKATOSHI TAMAOKI" w:date="2017-03-24T15:11:00Z"/>
                <w:color w:val="FFC000"/>
                <w:rPrChange w:id="29060" w:author="TAKATOSHI TAMAOKI" w:date="2017-03-24T15:12:00Z">
                  <w:rPr>
                    <w:ins w:id="29061" w:author="TAKATOSHI TAMAOKI" w:date="2017-03-24T15:11:00Z"/>
                    <w:color w:val="FF0000"/>
                  </w:rPr>
                </w:rPrChange>
              </w:rPr>
            </w:pPr>
            <w:ins w:id="29062" w:author="TAKATOSHI TAMAOKI" w:date="2017-03-24T15:11:00Z">
              <w:r w:rsidRPr="00B03945">
                <w:rPr>
                  <w:color w:val="FFC000"/>
                  <w:rPrChange w:id="29063" w:author="TAKATOSHI TAMAOKI" w:date="2017-03-24T15:12:00Z">
                    <w:rPr>
                      <w:color w:val="FF0000"/>
                    </w:rPr>
                  </w:rPrChange>
                </w:rPr>
                <w:t>14</w:t>
              </w:r>
            </w:ins>
          </w:p>
        </w:tc>
        <w:tc>
          <w:tcPr>
            <w:tcW w:w="531" w:type="dxa"/>
            <w:tcBorders>
              <w:bottom w:val="single" w:sz="4" w:space="0" w:color="auto"/>
            </w:tcBorders>
            <w:hideMark/>
          </w:tcPr>
          <w:p w14:paraId="668ECB98" w14:textId="77777777" w:rsidR="00B03945" w:rsidRPr="00B03945" w:rsidRDefault="00B03945" w:rsidP="00C43860">
            <w:pPr>
              <w:pStyle w:val="bit0"/>
              <w:rPr>
                <w:ins w:id="29064" w:author="TAKATOSHI TAMAOKI" w:date="2017-03-24T15:11:00Z"/>
                <w:color w:val="FFC000"/>
                <w:rPrChange w:id="29065" w:author="TAKATOSHI TAMAOKI" w:date="2017-03-24T15:12:00Z">
                  <w:rPr>
                    <w:ins w:id="29066" w:author="TAKATOSHI TAMAOKI" w:date="2017-03-24T15:11:00Z"/>
                    <w:color w:val="FF0000"/>
                  </w:rPr>
                </w:rPrChange>
              </w:rPr>
            </w:pPr>
            <w:ins w:id="29067" w:author="TAKATOSHI TAMAOKI" w:date="2017-03-24T15:11:00Z">
              <w:r w:rsidRPr="00B03945">
                <w:rPr>
                  <w:color w:val="FFC000"/>
                  <w:rPrChange w:id="29068" w:author="TAKATOSHI TAMAOKI" w:date="2017-03-24T15:12:00Z">
                    <w:rPr>
                      <w:color w:val="FF0000"/>
                    </w:rPr>
                  </w:rPrChange>
                </w:rPr>
                <w:t>13</w:t>
              </w:r>
            </w:ins>
          </w:p>
        </w:tc>
        <w:tc>
          <w:tcPr>
            <w:tcW w:w="532" w:type="dxa"/>
            <w:tcBorders>
              <w:bottom w:val="single" w:sz="4" w:space="0" w:color="auto"/>
            </w:tcBorders>
            <w:hideMark/>
          </w:tcPr>
          <w:p w14:paraId="0F256708" w14:textId="77777777" w:rsidR="00B03945" w:rsidRPr="00B03945" w:rsidRDefault="00B03945" w:rsidP="00C43860">
            <w:pPr>
              <w:pStyle w:val="bit0"/>
              <w:rPr>
                <w:ins w:id="29069" w:author="TAKATOSHI TAMAOKI" w:date="2017-03-24T15:11:00Z"/>
                <w:color w:val="FFC000"/>
                <w:rPrChange w:id="29070" w:author="TAKATOSHI TAMAOKI" w:date="2017-03-24T15:12:00Z">
                  <w:rPr>
                    <w:ins w:id="29071" w:author="TAKATOSHI TAMAOKI" w:date="2017-03-24T15:11:00Z"/>
                    <w:color w:val="FF0000"/>
                  </w:rPr>
                </w:rPrChange>
              </w:rPr>
            </w:pPr>
            <w:ins w:id="29072" w:author="TAKATOSHI TAMAOKI" w:date="2017-03-24T15:11:00Z">
              <w:r w:rsidRPr="00B03945">
                <w:rPr>
                  <w:color w:val="FFC000"/>
                  <w:rPrChange w:id="29073" w:author="TAKATOSHI TAMAOKI" w:date="2017-03-24T15:12:00Z">
                    <w:rPr>
                      <w:color w:val="FF0000"/>
                    </w:rPr>
                  </w:rPrChange>
                </w:rPr>
                <w:t>12</w:t>
              </w:r>
            </w:ins>
          </w:p>
        </w:tc>
        <w:tc>
          <w:tcPr>
            <w:tcW w:w="532" w:type="dxa"/>
            <w:tcBorders>
              <w:bottom w:val="single" w:sz="4" w:space="0" w:color="auto"/>
            </w:tcBorders>
            <w:hideMark/>
          </w:tcPr>
          <w:p w14:paraId="28EE4518" w14:textId="77777777" w:rsidR="00B03945" w:rsidRPr="00B03945" w:rsidRDefault="00B03945" w:rsidP="00C43860">
            <w:pPr>
              <w:pStyle w:val="bit0"/>
              <w:rPr>
                <w:ins w:id="29074" w:author="TAKATOSHI TAMAOKI" w:date="2017-03-24T15:11:00Z"/>
                <w:color w:val="FFC000"/>
                <w:rPrChange w:id="29075" w:author="TAKATOSHI TAMAOKI" w:date="2017-03-24T15:12:00Z">
                  <w:rPr>
                    <w:ins w:id="29076" w:author="TAKATOSHI TAMAOKI" w:date="2017-03-24T15:11:00Z"/>
                    <w:color w:val="FF0000"/>
                  </w:rPr>
                </w:rPrChange>
              </w:rPr>
            </w:pPr>
            <w:ins w:id="29077" w:author="TAKATOSHI TAMAOKI" w:date="2017-03-24T15:11:00Z">
              <w:r w:rsidRPr="00B03945">
                <w:rPr>
                  <w:color w:val="FFC000"/>
                  <w:rPrChange w:id="29078" w:author="TAKATOSHI TAMAOKI" w:date="2017-03-24T15:12:00Z">
                    <w:rPr>
                      <w:color w:val="FF0000"/>
                    </w:rPr>
                  </w:rPrChange>
                </w:rPr>
                <w:t>11</w:t>
              </w:r>
            </w:ins>
          </w:p>
        </w:tc>
        <w:tc>
          <w:tcPr>
            <w:tcW w:w="532" w:type="dxa"/>
            <w:tcBorders>
              <w:bottom w:val="single" w:sz="4" w:space="0" w:color="auto"/>
            </w:tcBorders>
            <w:hideMark/>
          </w:tcPr>
          <w:p w14:paraId="57DD837B" w14:textId="77777777" w:rsidR="00B03945" w:rsidRPr="00B03945" w:rsidRDefault="00B03945" w:rsidP="00C43860">
            <w:pPr>
              <w:pStyle w:val="bit0"/>
              <w:rPr>
                <w:ins w:id="29079" w:author="TAKATOSHI TAMAOKI" w:date="2017-03-24T15:11:00Z"/>
                <w:color w:val="FFC000"/>
                <w:rPrChange w:id="29080" w:author="TAKATOSHI TAMAOKI" w:date="2017-03-24T15:12:00Z">
                  <w:rPr>
                    <w:ins w:id="29081" w:author="TAKATOSHI TAMAOKI" w:date="2017-03-24T15:11:00Z"/>
                    <w:color w:val="FF0000"/>
                  </w:rPr>
                </w:rPrChange>
              </w:rPr>
            </w:pPr>
            <w:ins w:id="29082" w:author="TAKATOSHI TAMAOKI" w:date="2017-03-24T15:11:00Z">
              <w:r w:rsidRPr="00B03945">
                <w:rPr>
                  <w:color w:val="FFC000"/>
                  <w:rPrChange w:id="29083" w:author="TAKATOSHI TAMAOKI" w:date="2017-03-24T15:12:00Z">
                    <w:rPr>
                      <w:color w:val="FF0000"/>
                    </w:rPr>
                  </w:rPrChange>
                </w:rPr>
                <w:t>10</w:t>
              </w:r>
            </w:ins>
          </w:p>
        </w:tc>
        <w:tc>
          <w:tcPr>
            <w:tcW w:w="534" w:type="dxa"/>
            <w:tcBorders>
              <w:bottom w:val="single" w:sz="4" w:space="0" w:color="auto"/>
            </w:tcBorders>
            <w:hideMark/>
          </w:tcPr>
          <w:p w14:paraId="6809F6C0" w14:textId="77777777" w:rsidR="00B03945" w:rsidRPr="00B03945" w:rsidRDefault="00B03945" w:rsidP="00C43860">
            <w:pPr>
              <w:pStyle w:val="bit0"/>
              <w:rPr>
                <w:ins w:id="29084" w:author="TAKATOSHI TAMAOKI" w:date="2017-03-24T15:11:00Z"/>
                <w:color w:val="FFC000"/>
                <w:rPrChange w:id="29085" w:author="TAKATOSHI TAMAOKI" w:date="2017-03-24T15:12:00Z">
                  <w:rPr>
                    <w:ins w:id="29086" w:author="TAKATOSHI TAMAOKI" w:date="2017-03-24T15:11:00Z"/>
                    <w:color w:val="FF0000"/>
                  </w:rPr>
                </w:rPrChange>
              </w:rPr>
            </w:pPr>
            <w:ins w:id="29087" w:author="TAKATOSHI TAMAOKI" w:date="2017-03-24T15:11:00Z">
              <w:r w:rsidRPr="00B03945">
                <w:rPr>
                  <w:color w:val="FFC000"/>
                  <w:rPrChange w:id="29088" w:author="TAKATOSHI TAMAOKI" w:date="2017-03-24T15:12:00Z">
                    <w:rPr>
                      <w:color w:val="FF0000"/>
                    </w:rPr>
                  </w:rPrChange>
                </w:rPr>
                <w:t>9</w:t>
              </w:r>
            </w:ins>
          </w:p>
        </w:tc>
        <w:tc>
          <w:tcPr>
            <w:tcW w:w="534" w:type="dxa"/>
            <w:tcBorders>
              <w:bottom w:val="single" w:sz="4" w:space="0" w:color="auto"/>
            </w:tcBorders>
            <w:hideMark/>
          </w:tcPr>
          <w:p w14:paraId="614C0142" w14:textId="77777777" w:rsidR="00B03945" w:rsidRPr="00B03945" w:rsidRDefault="00B03945" w:rsidP="00C43860">
            <w:pPr>
              <w:pStyle w:val="bit0"/>
              <w:rPr>
                <w:ins w:id="29089" w:author="TAKATOSHI TAMAOKI" w:date="2017-03-24T15:11:00Z"/>
                <w:color w:val="FFC000"/>
                <w:rPrChange w:id="29090" w:author="TAKATOSHI TAMAOKI" w:date="2017-03-24T15:12:00Z">
                  <w:rPr>
                    <w:ins w:id="29091" w:author="TAKATOSHI TAMAOKI" w:date="2017-03-24T15:11:00Z"/>
                    <w:color w:val="FF0000"/>
                  </w:rPr>
                </w:rPrChange>
              </w:rPr>
            </w:pPr>
            <w:ins w:id="29092" w:author="TAKATOSHI TAMAOKI" w:date="2017-03-24T15:11:00Z">
              <w:r w:rsidRPr="00B03945">
                <w:rPr>
                  <w:color w:val="FFC000"/>
                  <w:rPrChange w:id="29093" w:author="TAKATOSHI TAMAOKI" w:date="2017-03-24T15:12:00Z">
                    <w:rPr>
                      <w:color w:val="FF0000"/>
                    </w:rPr>
                  </w:rPrChange>
                </w:rPr>
                <w:t>8</w:t>
              </w:r>
            </w:ins>
          </w:p>
        </w:tc>
        <w:tc>
          <w:tcPr>
            <w:tcW w:w="534" w:type="dxa"/>
            <w:tcBorders>
              <w:bottom w:val="single" w:sz="4" w:space="0" w:color="auto"/>
            </w:tcBorders>
            <w:hideMark/>
          </w:tcPr>
          <w:p w14:paraId="3BD93531" w14:textId="77777777" w:rsidR="00B03945" w:rsidRPr="00B03945" w:rsidRDefault="00B03945" w:rsidP="00C43860">
            <w:pPr>
              <w:pStyle w:val="bit0"/>
              <w:rPr>
                <w:ins w:id="29094" w:author="TAKATOSHI TAMAOKI" w:date="2017-03-24T15:11:00Z"/>
                <w:color w:val="FFC000"/>
                <w:rPrChange w:id="29095" w:author="TAKATOSHI TAMAOKI" w:date="2017-03-24T15:12:00Z">
                  <w:rPr>
                    <w:ins w:id="29096" w:author="TAKATOSHI TAMAOKI" w:date="2017-03-24T15:11:00Z"/>
                    <w:color w:val="FF0000"/>
                  </w:rPr>
                </w:rPrChange>
              </w:rPr>
            </w:pPr>
            <w:ins w:id="29097" w:author="TAKATOSHI TAMAOKI" w:date="2017-03-24T15:11:00Z">
              <w:r w:rsidRPr="00B03945">
                <w:rPr>
                  <w:color w:val="FFC000"/>
                  <w:rPrChange w:id="29098" w:author="TAKATOSHI TAMAOKI" w:date="2017-03-24T15:12:00Z">
                    <w:rPr>
                      <w:color w:val="FF0000"/>
                    </w:rPr>
                  </w:rPrChange>
                </w:rPr>
                <w:t>7</w:t>
              </w:r>
            </w:ins>
          </w:p>
        </w:tc>
        <w:tc>
          <w:tcPr>
            <w:tcW w:w="534" w:type="dxa"/>
            <w:tcBorders>
              <w:bottom w:val="single" w:sz="4" w:space="0" w:color="auto"/>
            </w:tcBorders>
            <w:hideMark/>
          </w:tcPr>
          <w:p w14:paraId="16DA6814" w14:textId="77777777" w:rsidR="00B03945" w:rsidRPr="00B03945" w:rsidRDefault="00B03945" w:rsidP="00C43860">
            <w:pPr>
              <w:pStyle w:val="bit0"/>
              <w:rPr>
                <w:ins w:id="29099" w:author="TAKATOSHI TAMAOKI" w:date="2017-03-24T15:11:00Z"/>
                <w:color w:val="FFC000"/>
                <w:rPrChange w:id="29100" w:author="TAKATOSHI TAMAOKI" w:date="2017-03-24T15:12:00Z">
                  <w:rPr>
                    <w:ins w:id="29101" w:author="TAKATOSHI TAMAOKI" w:date="2017-03-24T15:11:00Z"/>
                    <w:color w:val="FF0000"/>
                  </w:rPr>
                </w:rPrChange>
              </w:rPr>
            </w:pPr>
            <w:ins w:id="29102" w:author="TAKATOSHI TAMAOKI" w:date="2017-03-24T15:11:00Z">
              <w:r w:rsidRPr="00B03945">
                <w:rPr>
                  <w:color w:val="FFC000"/>
                  <w:rPrChange w:id="29103" w:author="TAKATOSHI TAMAOKI" w:date="2017-03-24T15:12:00Z">
                    <w:rPr>
                      <w:color w:val="FF0000"/>
                    </w:rPr>
                  </w:rPrChange>
                </w:rPr>
                <w:t>6</w:t>
              </w:r>
            </w:ins>
          </w:p>
        </w:tc>
        <w:tc>
          <w:tcPr>
            <w:tcW w:w="534" w:type="dxa"/>
            <w:tcBorders>
              <w:bottom w:val="single" w:sz="4" w:space="0" w:color="auto"/>
            </w:tcBorders>
            <w:hideMark/>
          </w:tcPr>
          <w:p w14:paraId="53D7817C" w14:textId="77777777" w:rsidR="00B03945" w:rsidRPr="00B03945" w:rsidRDefault="00B03945" w:rsidP="00C43860">
            <w:pPr>
              <w:pStyle w:val="bit0"/>
              <w:rPr>
                <w:ins w:id="29104" w:author="TAKATOSHI TAMAOKI" w:date="2017-03-24T15:11:00Z"/>
                <w:color w:val="FFC000"/>
                <w:rPrChange w:id="29105" w:author="TAKATOSHI TAMAOKI" w:date="2017-03-24T15:12:00Z">
                  <w:rPr>
                    <w:ins w:id="29106" w:author="TAKATOSHI TAMAOKI" w:date="2017-03-24T15:11:00Z"/>
                    <w:color w:val="FF0000"/>
                  </w:rPr>
                </w:rPrChange>
              </w:rPr>
            </w:pPr>
            <w:ins w:id="29107" w:author="TAKATOSHI TAMAOKI" w:date="2017-03-24T15:11:00Z">
              <w:r w:rsidRPr="00B03945">
                <w:rPr>
                  <w:color w:val="FFC000"/>
                  <w:rPrChange w:id="29108" w:author="TAKATOSHI TAMAOKI" w:date="2017-03-24T15:12:00Z">
                    <w:rPr>
                      <w:color w:val="FF0000"/>
                    </w:rPr>
                  </w:rPrChange>
                </w:rPr>
                <w:t>5</w:t>
              </w:r>
            </w:ins>
          </w:p>
        </w:tc>
        <w:tc>
          <w:tcPr>
            <w:tcW w:w="534" w:type="dxa"/>
            <w:tcBorders>
              <w:bottom w:val="single" w:sz="4" w:space="0" w:color="auto"/>
            </w:tcBorders>
            <w:hideMark/>
          </w:tcPr>
          <w:p w14:paraId="0D8F510F" w14:textId="77777777" w:rsidR="00B03945" w:rsidRPr="00B03945" w:rsidRDefault="00B03945" w:rsidP="00C43860">
            <w:pPr>
              <w:pStyle w:val="bit0"/>
              <w:rPr>
                <w:ins w:id="29109" w:author="TAKATOSHI TAMAOKI" w:date="2017-03-24T15:11:00Z"/>
                <w:color w:val="FFC000"/>
                <w:rPrChange w:id="29110" w:author="TAKATOSHI TAMAOKI" w:date="2017-03-24T15:12:00Z">
                  <w:rPr>
                    <w:ins w:id="29111" w:author="TAKATOSHI TAMAOKI" w:date="2017-03-24T15:11:00Z"/>
                    <w:color w:val="FF0000"/>
                  </w:rPr>
                </w:rPrChange>
              </w:rPr>
            </w:pPr>
            <w:ins w:id="29112" w:author="TAKATOSHI TAMAOKI" w:date="2017-03-24T15:11:00Z">
              <w:r w:rsidRPr="00B03945">
                <w:rPr>
                  <w:color w:val="FFC000"/>
                  <w:rPrChange w:id="29113" w:author="TAKATOSHI TAMAOKI" w:date="2017-03-24T15:12:00Z">
                    <w:rPr>
                      <w:color w:val="FF0000"/>
                    </w:rPr>
                  </w:rPrChange>
                </w:rPr>
                <w:t>4</w:t>
              </w:r>
            </w:ins>
          </w:p>
        </w:tc>
        <w:tc>
          <w:tcPr>
            <w:tcW w:w="534" w:type="dxa"/>
            <w:tcBorders>
              <w:bottom w:val="single" w:sz="4" w:space="0" w:color="auto"/>
            </w:tcBorders>
            <w:hideMark/>
          </w:tcPr>
          <w:p w14:paraId="4E256C36" w14:textId="77777777" w:rsidR="00B03945" w:rsidRPr="00B03945" w:rsidRDefault="00B03945" w:rsidP="00C43860">
            <w:pPr>
              <w:pStyle w:val="bit0"/>
              <w:rPr>
                <w:ins w:id="29114" w:author="TAKATOSHI TAMAOKI" w:date="2017-03-24T15:11:00Z"/>
                <w:color w:val="FFC000"/>
                <w:rPrChange w:id="29115" w:author="TAKATOSHI TAMAOKI" w:date="2017-03-24T15:12:00Z">
                  <w:rPr>
                    <w:ins w:id="29116" w:author="TAKATOSHI TAMAOKI" w:date="2017-03-24T15:11:00Z"/>
                    <w:color w:val="FF0000"/>
                  </w:rPr>
                </w:rPrChange>
              </w:rPr>
            </w:pPr>
            <w:ins w:id="29117" w:author="TAKATOSHI TAMAOKI" w:date="2017-03-24T15:11:00Z">
              <w:r w:rsidRPr="00B03945">
                <w:rPr>
                  <w:color w:val="FFC000"/>
                  <w:rPrChange w:id="29118" w:author="TAKATOSHI TAMAOKI" w:date="2017-03-24T15:12:00Z">
                    <w:rPr>
                      <w:color w:val="FF0000"/>
                    </w:rPr>
                  </w:rPrChange>
                </w:rPr>
                <w:t>3</w:t>
              </w:r>
            </w:ins>
          </w:p>
        </w:tc>
        <w:tc>
          <w:tcPr>
            <w:tcW w:w="534" w:type="dxa"/>
            <w:tcBorders>
              <w:bottom w:val="single" w:sz="4" w:space="0" w:color="auto"/>
            </w:tcBorders>
            <w:hideMark/>
          </w:tcPr>
          <w:p w14:paraId="0CB54390" w14:textId="77777777" w:rsidR="00B03945" w:rsidRPr="00B03945" w:rsidRDefault="00B03945" w:rsidP="00C43860">
            <w:pPr>
              <w:pStyle w:val="bit0"/>
              <w:rPr>
                <w:ins w:id="29119" w:author="TAKATOSHI TAMAOKI" w:date="2017-03-24T15:11:00Z"/>
                <w:color w:val="FFC000"/>
                <w:rPrChange w:id="29120" w:author="TAKATOSHI TAMAOKI" w:date="2017-03-24T15:12:00Z">
                  <w:rPr>
                    <w:ins w:id="29121" w:author="TAKATOSHI TAMAOKI" w:date="2017-03-24T15:11:00Z"/>
                    <w:color w:val="FF0000"/>
                  </w:rPr>
                </w:rPrChange>
              </w:rPr>
            </w:pPr>
            <w:ins w:id="29122" w:author="TAKATOSHI TAMAOKI" w:date="2017-03-24T15:11:00Z">
              <w:r w:rsidRPr="00B03945">
                <w:rPr>
                  <w:color w:val="FFC000"/>
                  <w:rPrChange w:id="29123" w:author="TAKATOSHI TAMAOKI" w:date="2017-03-24T15:12:00Z">
                    <w:rPr>
                      <w:color w:val="FF0000"/>
                    </w:rPr>
                  </w:rPrChange>
                </w:rPr>
                <w:t>2</w:t>
              </w:r>
            </w:ins>
          </w:p>
        </w:tc>
        <w:tc>
          <w:tcPr>
            <w:tcW w:w="534" w:type="dxa"/>
            <w:tcBorders>
              <w:bottom w:val="single" w:sz="4" w:space="0" w:color="auto"/>
            </w:tcBorders>
            <w:hideMark/>
          </w:tcPr>
          <w:p w14:paraId="20EDAD07" w14:textId="77777777" w:rsidR="00B03945" w:rsidRPr="00B03945" w:rsidRDefault="00B03945" w:rsidP="00C43860">
            <w:pPr>
              <w:pStyle w:val="bit0"/>
              <w:rPr>
                <w:ins w:id="29124" w:author="TAKATOSHI TAMAOKI" w:date="2017-03-24T15:11:00Z"/>
                <w:color w:val="FFC000"/>
                <w:rPrChange w:id="29125" w:author="TAKATOSHI TAMAOKI" w:date="2017-03-24T15:12:00Z">
                  <w:rPr>
                    <w:ins w:id="29126" w:author="TAKATOSHI TAMAOKI" w:date="2017-03-24T15:11:00Z"/>
                    <w:color w:val="FF0000"/>
                  </w:rPr>
                </w:rPrChange>
              </w:rPr>
            </w:pPr>
            <w:ins w:id="29127" w:author="TAKATOSHI TAMAOKI" w:date="2017-03-24T15:11:00Z">
              <w:r w:rsidRPr="00B03945">
                <w:rPr>
                  <w:color w:val="FFC000"/>
                  <w:rPrChange w:id="29128" w:author="TAKATOSHI TAMAOKI" w:date="2017-03-24T15:12:00Z">
                    <w:rPr>
                      <w:color w:val="FF0000"/>
                    </w:rPr>
                  </w:rPrChange>
                </w:rPr>
                <w:t>1</w:t>
              </w:r>
            </w:ins>
          </w:p>
        </w:tc>
        <w:tc>
          <w:tcPr>
            <w:tcW w:w="534" w:type="dxa"/>
            <w:tcBorders>
              <w:bottom w:val="single" w:sz="4" w:space="0" w:color="auto"/>
            </w:tcBorders>
            <w:hideMark/>
          </w:tcPr>
          <w:p w14:paraId="5913A47B" w14:textId="77777777" w:rsidR="00B03945" w:rsidRPr="00B03945" w:rsidRDefault="00B03945" w:rsidP="00C43860">
            <w:pPr>
              <w:pStyle w:val="bit0"/>
              <w:rPr>
                <w:ins w:id="29129" w:author="TAKATOSHI TAMAOKI" w:date="2017-03-24T15:11:00Z"/>
                <w:color w:val="FFC000"/>
                <w:rPrChange w:id="29130" w:author="TAKATOSHI TAMAOKI" w:date="2017-03-24T15:12:00Z">
                  <w:rPr>
                    <w:ins w:id="29131" w:author="TAKATOSHI TAMAOKI" w:date="2017-03-24T15:11:00Z"/>
                    <w:color w:val="FF0000"/>
                  </w:rPr>
                </w:rPrChange>
              </w:rPr>
            </w:pPr>
            <w:ins w:id="29132" w:author="TAKATOSHI TAMAOKI" w:date="2017-03-24T15:11:00Z">
              <w:r w:rsidRPr="00B03945">
                <w:rPr>
                  <w:color w:val="FFC000"/>
                  <w:rPrChange w:id="29133" w:author="TAKATOSHI TAMAOKI" w:date="2017-03-24T15:12:00Z">
                    <w:rPr>
                      <w:color w:val="FF0000"/>
                    </w:rPr>
                  </w:rPrChange>
                </w:rPr>
                <w:t>0</w:t>
              </w:r>
            </w:ins>
          </w:p>
        </w:tc>
      </w:tr>
      <w:tr w:rsidR="00B03945" w:rsidRPr="00B03945" w14:paraId="39212C58" w14:textId="77777777" w:rsidTr="00C43860">
        <w:trPr>
          <w:trHeight w:val="567"/>
          <w:ins w:id="29134" w:author="TAKATOSHI TAMAOKI" w:date="2017-03-24T15:11:00Z"/>
        </w:trPr>
        <w:tc>
          <w:tcPr>
            <w:tcW w:w="1109" w:type="dxa"/>
            <w:tcBorders>
              <w:right w:val="single" w:sz="4" w:space="0" w:color="auto"/>
            </w:tcBorders>
            <w:vAlign w:val="center"/>
          </w:tcPr>
          <w:p w14:paraId="6A00AC12" w14:textId="77777777" w:rsidR="00B03945" w:rsidRPr="00B03945" w:rsidRDefault="00B03945" w:rsidP="00C43860">
            <w:pPr>
              <w:pStyle w:val="bit"/>
              <w:rPr>
                <w:ins w:id="29135" w:author="TAKATOSHI TAMAOKI" w:date="2017-03-24T15:11:00Z"/>
                <w:color w:val="FFC000"/>
                <w:rPrChange w:id="29136" w:author="TAKATOSHI TAMAOKI" w:date="2017-03-24T15:12:00Z">
                  <w:rPr>
                    <w:ins w:id="29137" w:author="TAKATOSHI TAMAOKI" w:date="2017-03-24T15:11:00Z"/>
                    <w:color w:val="FF0000"/>
                  </w:rPr>
                </w:rPrChange>
              </w:rPr>
            </w:pPr>
          </w:p>
        </w:tc>
        <w:tc>
          <w:tcPr>
            <w:tcW w:w="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D60FB9" w14:textId="77777777" w:rsidR="00B03945" w:rsidRPr="00B03945" w:rsidRDefault="00B03945" w:rsidP="00C43860">
            <w:pPr>
              <w:pStyle w:val="bit0"/>
              <w:rPr>
                <w:ins w:id="29138" w:author="TAKATOSHI TAMAOKI" w:date="2017-03-24T15:11:00Z"/>
                <w:color w:val="FFC000"/>
                <w:rPrChange w:id="29139" w:author="TAKATOSHI TAMAOKI" w:date="2017-03-24T15:12:00Z">
                  <w:rPr>
                    <w:ins w:id="29140" w:author="TAKATOSHI TAMAOKI" w:date="2017-03-24T15:11:00Z"/>
                    <w:color w:val="FF0000"/>
                  </w:rPr>
                </w:rPrChange>
              </w:rPr>
            </w:pPr>
            <w:ins w:id="29141" w:author="TAKATOSHI TAMAOKI" w:date="2017-03-24T15:11:00Z">
              <w:r w:rsidRPr="00B03945">
                <w:rPr>
                  <w:color w:val="FFC000"/>
                  <w:rPrChange w:id="29142" w:author="TAKATOSHI TAMAOKI" w:date="2017-03-24T15:12:00Z">
                    <w:rPr>
                      <w:color w:val="FF0000"/>
                    </w:rPr>
                  </w:rPrChange>
                </w:rPr>
                <w:t>ECM</w:t>
              </w:r>
              <w:r w:rsidRPr="00B03945">
                <w:rPr>
                  <w:color w:val="FFC000"/>
                  <w:rPrChange w:id="29143" w:author="TAKATOSHI TAMAOKI" w:date="2017-03-24T15:12:00Z">
                    <w:rPr>
                      <w:color w:val="FF0000"/>
                    </w:rPr>
                  </w:rPrChange>
                </w:rPr>
                <w:br/>
                <w:t>EMK</w:t>
              </w:r>
              <w:r w:rsidRPr="00B03945">
                <w:rPr>
                  <w:color w:val="FFC000"/>
                  <w:rPrChange w:id="29144" w:author="TAKATOSHI TAMAOKI" w:date="2017-03-24T15:12:00Z">
                    <w:rPr>
                      <w:color w:val="FF0000"/>
                    </w:rPr>
                  </w:rPrChange>
                </w:rPr>
                <w:br/>
                <w:t>295</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25F63C" w14:textId="77777777" w:rsidR="00B03945" w:rsidRPr="00B03945" w:rsidRDefault="00B03945" w:rsidP="00C43860">
            <w:pPr>
              <w:pStyle w:val="bit0"/>
              <w:rPr>
                <w:ins w:id="29145" w:author="TAKATOSHI TAMAOKI" w:date="2017-03-24T15:11:00Z"/>
                <w:color w:val="FFC000"/>
                <w:rPrChange w:id="29146" w:author="TAKATOSHI TAMAOKI" w:date="2017-03-24T15:12:00Z">
                  <w:rPr>
                    <w:ins w:id="29147" w:author="TAKATOSHI TAMAOKI" w:date="2017-03-24T15:11:00Z"/>
                    <w:color w:val="FF0000"/>
                  </w:rPr>
                </w:rPrChange>
              </w:rPr>
            </w:pPr>
            <w:ins w:id="29148" w:author="TAKATOSHI TAMAOKI" w:date="2017-03-24T15:11:00Z">
              <w:r w:rsidRPr="00B03945">
                <w:rPr>
                  <w:color w:val="FFC000"/>
                  <w:rPrChange w:id="29149" w:author="TAKATOSHI TAMAOKI" w:date="2017-03-24T15:12:00Z">
                    <w:rPr>
                      <w:color w:val="FF0000"/>
                    </w:rPr>
                  </w:rPrChange>
                </w:rPr>
                <w:t>ECM</w:t>
              </w:r>
              <w:r w:rsidRPr="00B03945">
                <w:rPr>
                  <w:color w:val="FFC000"/>
                  <w:rPrChange w:id="29150" w:author="TAKATOSHI TAMAOKI" w:date="2017-03-24T15:12:00Z">
                    <w:rPr>
                      <w:color w:val="FF0000"/>
                    </w:rPr>
                  </w:rPrChange>
                </w:rPr>
                <w:br/>
                <w:t>EMK</w:t>
              </w:r>
              <w:r w:rsidRPr="00B03945">
                <w:rPr>
                  <w:color w:val="FFC000"/>
                  <w:rPrChange w:id="29151" w:author="TAKATOSHI TAMAOKI" w:date="2017-03-24T15:12:00Z">
                    <w:rPr>
                      <w:color w:val="FF0000"/>
                    </w:rPr>
                  </w:rPrChange>
                </w:rPr>
                <w:br/>
                <w:t>294</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644752" w14:textId="77777777" w:rsidR="00B03945" w:rsidRPr="00B03945" w:rsidRDefault="00B03945" w:rsidP="00C43860">
            <w:pPr>
              <w:pStyle w:val="bit0"/>
              <w:rPr>
                <w:ins w:id="29152" w:author="TAKATOSHI TAMAOKI" w:date="2017-03-24T15:11:00Z"/>
                <w:color w:val="FFC000"/>
                <w:rPrChange w:id="29153" w:author="TAKATOSHI TAMAOKI" w:date="2017-03-24T15:12:00Z">
                  <w:rPr>
                    <w:ins w:id="29154" w:author="TAKATOSHI TAMAOKI" w:date="2017-03-24T15:11:00Z"/>
                    <w:color w:val="FF0000"/>
                  </w:rPr>
                </w:rPrChange>
              </w:rPr>
            </w:pPr>
            <w:ins w:id="29155" w:author="TAKATOSHI TAMAOKI" w:date="2017-03-24T15:11:00Z">
              <w:r w:rsidRPr="00B03945">
                <w:rPr>
                  <w:color w:val="FFC000"/>
                  <w:rPrChange w:id="29156" w:author="TAKATOSHI TAMAOKI" w:date="2017-03-24T15:12:00Z">
                    <w:rPr>
                      <w:color w:val="FF0000"/>
                    </w:rPr>
                  </w:rPrChange>
                </w:rPr>
                <w:t>ECM</w:t>
              </w:r>
              <w:r w:rsidRPr="00B03945">
                <w:rPr>
                  <w:color w:val="FFC000"/>
                  <w:rPrChange w:id="29157" w:author="TAKATOSHI TAMAOKI" w:date="2017-03-24T15:12:00Z">
                    <w:rPr>
                      <w:color w:val="FF0000"/>
                    </w:rPr>
                  </w:rPrChange>
                </w:rPr>
                <w:br/>
                <w:t>EMK</w:t>
              </w:r>
              <w:r w:rsidRPr="00B03945">
                <w:rPr>
                  <w:color w:val="FFC000"/>
                  <w:rPrChange w:id="29158" w:author="TAKATOSHI TAMAOKI" w:date="2017-03-24T15:12:00Z">
                    <w:rPr>
                      <w:color w:val="FF0000"/>
                    </w:rPr>
                  </w:rPrChange>
                </w:rPr>
                <w:br/>
                <w:t>293</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10E15D" w14:textId="77777777" w:rsidR="00B03945" w:rsidRPr="00B03945" w:rsidRDefault="00B03945" w:rsidP="00C43860">
            <w:pPr>
              <w:pStyle w:val="bit0"/>
              <w:rPr>
                <w:ins w:id="29159" w:author="TAKATOSHI TAMAOKI" w:date="2017-03-24T15:11:00Z"/>
                <w:color w:val="FFC000"/>
                <w:rPrChange w:id="29160" w:author="TAKATOSHI TAMAOKI" w:date="2017-03-24T15:12:00Z">
                  <w:rPr>
                    <w:ins w:id="29161" w:author="TAKATOSHI TAMAOKI" w:date="2017-03-24T15:11:00Z"/>
                    <w:color w:val="FF0000"/>
                  </w:rPr>
                </w:rPrChange>
              </w:rPr>
            </w:pPr>
            <w:ins w:id="29162" w:author="TAKATOSHI TAMAOKI" w:date="2017-03-24T15:11:00Z">
              <w:r w:rsidRPr="00B03945">
                <w:rPr>
                  <w:color w:val="FFC000"/>
                  <w:rPrChange w:id="29163" w:author="TAKATOSHI TAMAOKI" w:date="2017-03-24T15:12:00Z">
                    <w:rPr>
                      <w:color w:val="FF0000"/>
                    </w:rPr>
                  </w:rPrChange>
                </w:rPr>
                <w:t>ECM</w:t>
              </w:r>
              <w:r w:rsidRPr="00B03945">
                <w:rPr>
                  <w:color w:val="FFC000"/>
                  <w:rPrChange w:id="29164" w:author="TAKATOSHI TAMAOKI" w:date="2017-03-24T15:12:00Z">
                    <w:rPr>
                      <w:color w:val="FF0000"/>
                    </w:rPr>
                  </w:rPrChange>
                </w:rPr>
                <w:br/>
                <w:t>EMK</w:t>
              </w:r>
              <w:r w:rsidRPr="00B03945">
                <w:rPr>
                  <w:color w:val="FFC000"/>
                  <w:rPrChange w:id="29165" w:author="TAKATOSHI TAMAOKI" w:date="2017-03-24T15:12:00Z">
                    <w:rPr>
                      <w:color w:val="FF0000"/>
                    </w:rPr>
                  </w:rPrChange>
                </w:rPr>
                <w:br/>
                <w:t>292</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A29F0D" w14:textId="77777777" w:rsidR="00B03945" w:rsidRPr="00B03945" w:rsidRDefault="00B03945" w:rsidP="00C43860">
            <w:pPr>
              <w:pStyle w:val="bit0"/>
              <w:rPr>
                <w:ins w:id="29166" w:author="TAKATOSHI TAMAOKI" w:date="2017-03-24T15:11:00Z"/>
                <w:color w:val="FFC000"/>
                <w:rPrChange w:id="29167" w:author="TAKATOSHI TAMAOKI" w:date="2017-03-24T15:12:00Z">
                  <w:rPr>
                    <w:ins w:id="29168" w:author="TAKATOSHI TAMAOKI" w:date="2017-03-24T15:11:00Z"/>
                    <w:color w:val="FF0000"/>
                  </w:rPr>
                </w:rPrChange>
              </w:rPr>
            </w:pPr>
            <w:ins w:id="29169" w:author="TAKATOSHI TAMAOKI" w:date="2017-03-24T15:11:00Z">
              <w:r w:rsidRPr="00B03945">
                <w:rPr>
                  <w:color w:val="FFC000"/>
                  <w:rPrChange w:id="29170" w:author="TAKATOSHI TAMAOKI" w:date="2017-03-24T15:12:00Z">
                    <w:rPr>
                      <w:color w:val="FF0000"/>
                    </w:rPr>
                  </w:rPrChange>
                </w:rPr>
                <w:t>ECM</w:t>
              </w:r>
              <w:r w:rsidRPr="00B03945">
                <w:rPr>
                  <w:color w:val="FFC000"/>
                  <w:rPrChange w:id="29171" w:author="TAKATOSHI TAMAOKI" w:date="2017-03-24T15:12:00Z">
                    <w:rPr>
                      <w:color w:val="FF0000"/>
                    </w:rPr>
                  </w:rPrChange>
                </w:rPr>
                <w:br/>
                <w:t>EMK</w:t>
              </w:r>
              <w:r w:rsidRPr="00B03945">
                <w:rPr>
                  <w:color w:val="FFC000"/>
                  <w:rPrChange w:id="29172" w:author="TAKATOSHI TAMAOKI" w:date="2017-03-24T15:12:00Z">
                    <w:rPr>
                      <w:color w:val="FF0000"/>
                    </w:rPr>
                  </w:rPrChange>
                </w:rPr>
                <w:br/>
                <w:t>291</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BC8FA3" w14:textId="77777777" w:rsidR="00B03945" w:rsidRPr="00B03945" w:rsidRDefault="00B03945" w:rsidP="00C43860">
            <w:pPr>
              <w:pStyle w:val="bit0"/>
              <w:rPr>
                <w:ins w:id="29173" w:author="TAKATOSHI TAMAOKI" w:date="2017-03-24T15:11:00Z"/>
                <w:color w:val="FFC000"/>
                <w:rPrChange w:id="29174" w:author="TAKATOSHI TAMAOKI" w:date="2017-03-24T15:12:00Z">
                  <w:rPr>
                    <w:ins w:id="29175" w:author="TAKATOSHI TAMAOKI" w:date="2017-03-24T15:11:00Z"/>
                    <w:color w:val="FF0000"/>
                  </w:rPr>
                </w:rPrChange>
              </w:rPr>
            </w:pPr>
            <w:ins w:id="29176" w:author="TAKATOSHI TAMAOKI" w:date="2017-03-24T15:11:00Z">
              <w:r w:rsidRPr="00B03945">
                <w:rPr>
                  <w:color w:val="FFC000"/>
                  <w:rPrChange w:id="29177" w:author="TAKATOSHI TAMAOKI" w:date="2017-03-24T15:12:00Z">
                    <w:rPr>
                      <w:color w:val="FF0000"/>
                    </w:rPr>
                  </w:rPrChange>
                </w:rPr>
                <w:t>ECM</w:t>
              </w:r>
              <w:r w:rsidRPr="00B03945">
                <w:rPr>
                  <w:color w:val="FFC000"/>
                  <w:rPrChange w:id="29178" w:author="TAKATOSHI TAMAOKI" w:date="2017-03-24T15:12:00Z">
                    <w:rPr>
                      <w:color w:val="FF0000"/>
                    </w:rPr>
                  </w:rPrChange>
                </w:rPr>
                <w:br/>
                <w:t>EMK</w:t>
              </w:r>
              <w:r w:rsidRPr="00B03945">
                <w:rPr>
                  <w:color w:val="FFC000"/>
                  <w:rPrChange w:id="29179" w:author="TAKATOSHI TAMAOKI" w:date="2017-03-24T15:12:00Z">
                    <w:rPr>
                      <w:color w:val="FF0000"/>
                    </w:rPr>
                  </w:rPrChange>
                </w:rPr>
                <w:br/>
                <w:t>290</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DF38DB" w14:textId="77777777" w:rsidR="00B03945" w:rsidRPr="00B03945" w:rsidRDefault="00B03945" w:rsidP="00C43860">
            <w:pPr>
              <w:pStyle w:val="bit0"/>
              <w:rPr>
                <w:ins w:id="29180" w:author="TAKATOSHI TAMAOKI" w:date="2017-03-24T15:11:00Z"/>
                <w:color w:val="FFC000"/>
                <w:rPrChange w:id="29181" w:author="TAKATOSHI TAMAOKI" w:date="2017-03-24T15:12:00Z">
                  <w:rPr>
                    <w:ins w:id="29182" w:author="TAKATOSHI TAMAOKI" w:date="2017-03-24T15:11:00Z"/>
                    <w:color w:val="FF0000"/>
                  </w:rPr>
                </w:rPrChange>
              </w:rPr>
            </w:pPr>
            <w:ins w:id="29183" w:author="TAKATOSHI TAMAOKI" w:date="2017-03-24T15:11:00Z">
              <w:r w:rsidRPr="00B03945">
                <w:rPr>
                  <w:color w:val="FFC000"/>
                  <w:rPrChange w:id="29184" w:author="TAKATOSHI TAMAOKI" w:date="2017-03-24T15:12:00Z">
                    <w:rPr>
                      <w:color w:val="FF0000"/>
                    </w:rPr>
                  </w:rPrChange>
                </w:rPr>
                <w:t>ECM</w:t>
              </w:r>
              <w:r w:rsidRPr="00B03945">
                <w:rPr>
                  <w:color w:val="FFC000"/>
                  <w:rPrChange w:id="29185" w:author="TAKATOSHI TAMAOKI" w:date="2017-03-24T15:12:00Z">
                    <w:rPr>
                      <w:color w:val="FF0000"/>
                    </w:rPr>
                  </w:rPrChange>
                </w:rPr>
                <w:br/>
                <w:t>EMK</w:t>
              </w:r>
              <w:r w:rsidRPr="00B03945">
                <w:rPr>
                  <w:color w:val="FFC000"/>
                  <w:rPrChange w:id="29186" w:author="TAKATOSHI TAMAOKI" w:date="2017-03-24T15:12:00Z">
                    <w:rPr>
                      <w:color w:val="FF0000"/>
                    </w:rPr>
                  </w:rPrChange>
                </w:rPr>
                <w:br/>
                <w:t>289</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94FED3" w14:textId="77777777" w:rsidR="00B03945" w:rsidRPr="00B03945" w:rsidRDefault="00B03945" w:rsidP="00C43860">
            <w:pPr>
              <w:pStyle w:val="bit0"/>
              <w:rPr>
                <w:ins w:id="29187" w:author="TAKATOSHI TAMAOKI" w:date="2017-03-24T15:11:00Z"/>
                <w:color w:val="FFC000"/>
                <w:rPrChange w:id="29188" w:author="TAKATOSHI TAMAOKI" w:date="2017-03-24T15:12:00Z">
                  <w:rPr>
                    <w:ins w:id="29189" w:author="TAKATOSHI TAMAOKI" w:date="2017-03-24T15:11:00Z"/>
                    <w:color w:val="FF0000"/>
                  </w:rPr>
                </w:rPrChange>
              </w:rPr>
            </w:pPr>
            <w:ins w:id="29190" w:author="TAKATOSHI TAMAOKI" w:date="2017-03-24T15:11:00Z">
              <w:r w:rsidRPr="00B03945">
                <w:rPr>
                  <w:color w:val="FFC000"/>
                  <w:rPrChange w:id="29191" w:author="TAKATOSHI TAMAOKI" w:date="2017-03-24T15:12:00Z">
                    <w:rPr>
                      <w:color w:val="FF0000"/>
                    </w:rPr>
                  </w:rPrChange>
                </w:rPr>
                <w:t>ECM</w:t>
              </w:r>
              <w:r w:rsidRPr="00B03945">
                <w:rPr>
                  <w:color w:val="FFC000"/>
                  <w:rPrChange w:id="29192" w:author="TAKATOSHI TAMAOKI" w:date="2017-03-24T15:12:00Z">
                    <w:rPr>
                      <w:color w:val="FF0000"/>
                    </w:rPr>
                  </w:rPrChange>
                </w:rPr>
                <w:br/>
                <w:t>EMK</w:t>
              </w:r>
              <w:r w:rsidRPr="00B03945">
                <w:rPr>
                  <w:color w:val="FFC000"/>
                  <w:rPrChange w:id="29193" w:author="TAKATOSHI TAMAOKI" w:date="2017-03-24T15:12:00Z">
                    <w:rPr>
                      <w:color w:val="FF0000"/>
                    </w:rPr>
                  </w:rPrChange>
                </w:rPr>
                <w:br/>
                <w:t>288</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00D99D" w14:textId="77777777" w:rsidR="00B03945" w:rsidRPr="00B03945" w:rsidRDefault="00B03945" w:rsidP="00C43860">
            <w:pPr>
              <w:pStyle w:val="bit0"/>
              <w:rPr>
                <w:ins w:id="29194" w:author="TAKATOSHI TAMAOKI" w:date="2017-03-24T15:11:00Z"/>
                <w:color w:val="FFC000"/>
                <w:rPrChange w:id="29195" w:author="TAKATOSHI TAMAOKI" w:date="2017-03-24T15:12:00Z">
                  <w:rPr>
                    <w:ins w:id="29196" w:author="TAKATOSHI TAMAOKI" w:date="2017-03-24T15:11:00Z"/>
                    <w:color w:val="FF0000"/>
                  </w:rPr>
                </w:rPrChange>
              </w:rPr>
            </w:pPr>
            <w:ins w:id="29197" w:author="TAKATOSHI TAMAOKI" w:date="2017-03-24T15:11:00Z">
              <w:r w:rsidRPr="00B03945">
                <w:rPr>
                  <w:color w:val="FFC000"/>
                  <w:rPrChange w:id="29198" w:author="TAKATOSHI TAMAOKI" w:date="2017-03-24T15:12:00Z">
                    <w:rPr>
                      <w:color w:val="FF0000"/>
                    </w:rPr>
                  </w:rPrChange>
                </w:rPr>
                <w:t>ECM</w:t>
              </w:r>
              <w:r w:rsidRPr="00B03945">
                <w:rPr>
                  <w:color w:val="FFC000"/>
                  <w:rPrChange w:id="29199" w:author="TAKATOSHI TAMAOKI" w:date="2017-03-24T15:12:00Z">
                    <w:rPr>
                      <w:color w:val="FF0000"/>
                    </w:rPr>
                  </w:rPrChange>
                </w:rPr>
                <w:br/>
                <w:t>EMK</w:t>
              </w:r>
              <w:r w:rsidRPr="00B03945">
                <w:rPr>
                  <w:color w:val="FFC000"/>
                  <w:rPrChange w:id="29200" w:author="TAKATOSHI TAMAOKI" w:date="2017-03-24T15:12:00Z">
                    <w:rPr>
                      <w:color w:val="FF0000"/>
                    </w:rPr>
                  </w:rPrChange>
                </w:rPr>
                <w:br/>
                <w:t>287</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A94AA2" w14:textId="77777777" w:rsidR="00B03945" w:rsidRPr="00B03945" w:rsidRDefault="00B03945" w:rsidP="00C43860">
            <w:pPr>
              <w:pStyle w:val="bit0"/>
              <w:rPr>
                <w:ins w:id="29201" w:author="TAKATOSHI TAMAOKI" w:date="2017-03-24T15:11:00Z"/>
                <w:color w:val="FFC000"/>
                <w:rPrChange w:id="29202" w:author="TAKATOSHI TAMAOKI" w:date="2017-03-24T15:12:00Z">
                  <w:rPr>
                    <w:ins w:id="29203" w:author="TAKATOSHI TAMAOKI" w:date="2017-03-24T15:11:00Z"/>
                    <w:color w:val="FF0000"/>
                  </w:rPr>
                </w:rPrChange>
              </w:rPr>
            </w:pPr>
            <w:ins w:id="29204" w:author="TAKATOSHI TAMAOKI" w:date="2017-03-24T15:11:00Z">
              <w:r w:rsidRPr="00B03945">
                <w:rPr>
                  <w:color w:val="FFC000"/>
                  <w:rPrChange w:id="29205" w:author="TAKATOSHI TAMAOKI" w:date="2017-03-24T15:12:00Z">
                    <w:rPr>
                      <w:color w:val="FF0000"/>
                    </w:rPr>
                  </w:rPrChange>
                </w:rPr>
                <w:t>ECM</w:t>
              </w:r>
              <w:r w:rsidRPr="00B03945">
                <w:rPr>
                  <w:color w:val="FFC000"/>
                  <w:rPrChange w:id="29206" w:author="TAKATOSHI TAMAOKI" w:date="2017-03-24T15:12:00Z">
                    <w:rPr>
                      <w:color w:val="FF0000"/>
                    </w:rPr>
                  </w:rPrChange>
                </w:rPr>
                <w:br/>
                <w:t>EMK</w:t>
              </w:r>
              <w:r w:rsidRPr="00B03945">
                <w:rPr>
                  <w:color w:val="FFC000"/>
                  <w:rPrChange w:id="29207" w:author="TAKATOSHI TAMAOKI" w:date="2017-03-24T15:12:00Z">
                    <w:rPr>
                      <w:color w:val="FF0000"/>
                    </w:rPr>
                  </w:rPrChange>
                </w:rPr>
                <w:br/>
                <w:t>286</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A0E039" w14:textId="77777777" w:rsidR="00B03945" w:rsidRPr="00B03945" w:rsidRDefault="00B03945" w:rsidP="00C43860">
            <w:pPr>
              <w:pStyle w:val="bit0"/>
              <w:rPr>
                <w:ins w:id="29208" w:author="TAKATOSHI TAMAOKI" w:date="2017-03-24T15:11:00Z"/>
                <w:color w:val="FFC000"/>
                <w:rPrChange w:id="29209" w:author="TAKATOSHI TAMAOKI" w:date="2017-03-24T15:12:00Z">
                  <w:rPr>
                    <w:ins w:id="29210" w:author="TAKATOSHI TAMAOKI" w:date="2017-03-24T15:11:00Z"/>
                    <w:color w:val="FF0000"/>
                  </w:rPr>
                </w:rPrChange>
              </w:rPr>
            </w:pPr>
            <w:ins w:id="29211" w:author="TAKATOSHI TAMAOKI" w:date="2017-03-24T15:11:00Z">
              <w:r w:rsidRPr="00B03945">
                <w:rPr>
                  <w:color w:val="FFC000"/>
                  <w:rPrChange w:id="29212" w:author="TAKATOSHI TAMAOKI" w:date="2017-03-24T15:12:00Z">
                    <w:rPr>
                      <w:color w:val="FF0000"/>
                    </w:rPr>
                  </w:rPrChange>
                </w:rPr>
                <w:t>ECM</w:t>
              </w:r>
              <w:r w:rsidRPr="00B03945">
                <w:rPr>
                  <w:color w:val="FFC000"/>
                  <w:rPrChange w:id="29213" w:author="TAKATOSHI TAMAOKI" w:date="2017-03-24T15:12:00Z">
                    <w:rPr>
                      <w:color w:val="FF0000"/>
                    </w:rPr>
                  </w:rPrChange>
                </w:rPr>
                <w:br/>
                <w:t>EMK</w:t>
              </w:r>
              <w:r w:rsidRPr="00B03945">
                <w:rPr>
                  <w:color w:val="FFC000"/>
                  <w:rPrChange w:id="29214" w:author="TAKATOSHI TAMAOKI" w:date="2017-03-24T15:12:00Z">
                    <w:rPr>
                      <w:color w:val="FF0000"/>
                    </w:rPr>
                  </w:rPrChange>
                </w:rPr>
                <w:br/>
                <w:t>285</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C6CD76" w14:textId="77777777" w:rsidR="00B03945" w:rsidRPr="00B03945" w:rsidRDefault="00B03945" w:rsidP="00C43860">
            <w:pPr>
              <w:pStyle w:val="bit0"/>
              <w:rPr>
                <w:ins w:id="29215" w:author="TAKATOSHI TAMAOKI" w:date="2017-03-24T15:11:00Z"/>
                <w:color w:val="FFC000"/>
                <w:rPrChange w:id="29216" w:author="TAKATOSHI TAMAOKI" w:date="2017-03-24T15:12:00Z">
                  <w:rPr>
                    <w:ins w:id="29217" w:author="TAKATOSHI TAMAOKI" w:date="2017-03-24T15:11:00Z"/>
                    <w:color w:val="FF0000"/>
                  </w:rPr>
                </w:rPrChange>
              </w:rPr>
            </w:pPr>
            <w:ins w:id="29218" w:author="TAKATOSHI TAMAOKI" w:date="2017-03-24T15:11:00Z">
              <w:r w:rsidRPr="00B03945">
                <w:rPr>
                  <w:color w:val="FFC000"/>
                  <w:rPrChange w:id="29219" w:author="TAKATOSHI TAMAOKI" w:date="2017-03-24T15:12:00Z">
                    <w:rPr>
                      <w:color w:val="FF0000"/>
                    </w:rPr>
                  </w:rPrChange>
                </w:rPr>
                <w:t>ECM</w:t>
              </w:r>
              <w:r w:rsidRPr="00B03945">
                <w:rPr>
                  <w:color w:val="FFC000"/>
                  <w:rPrChange w:id="29220" w:author="TAKATOSHI TAMAOKI" w:date="2017-03-24T15:12:00Z">
                    <w:rPr>
                      <w:color w:val="FF0000"/>
                    </w:rPr>
                  </w:rPrChange>
                </w:rPr>
                <w:br/>
                <w:t>EMK</w:t>
              </w:r>
              <w:r w:rsidRPr="00B03945">
                <w:rPr>
                  <w:color w:val="FFC000"/>
                  <w:rPrChange w:id="29221" w:author="TAKATOSHI TAMAOKI" w:date="2017-03-24T15:12:00Z">
                    <w:rPr>
                      <w:color w:val="FF0000"/>
                    </w:rPr>
                  </w:rPrChange>
                </w:rPr>
                <w:br/>
                <w:t>284</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C51C9C" w14:textId="77777777" w:rsidR="00B03945" w:rsidRPr="00B03945" w:rsidRDefault="00B03945" w:rsidP="00C43860">
            <w:pPr>
              <w:pStyle w:val="bit0"/>
              <w:rPr>
                <w:ins w:id="29222" w:author="TAKATOSHI TAMAOKI" w:date="2017-03-24T15:11:00Z"/>
                <w:color w:val="FFC000"/>
                <w:rPrChange w:id="29223" w:author="TAKATOSHI TAMAOKI" w:date="2017-03-24T15:12:00Z">
                  <w:rPr>
                    <w:ins w:id="29224" w:author="TAKATOSHI TAMAOKI" w:date="2017-03-24T15:11:00Z"/>
                    <w:color w:val="FF0000"/>
                  </w:rPr>
                </w:rPrChange>
              </w:rPr>
            </w:pPr>
            <w:ins w:id="29225" w:author="TAKATOSHI TAMAOKI" w:date="2017-03-24T15:11:00Z">
              <w:r w:rsidRPr="00B03945">
                <w:rPr>
                  <w:color w:val="FFC000"/>
                  <w:rPrChange w:id="29226" w:author="TAKATOSHI TAMAOKI" w:date="2017-03-24T15:12:00Z">
                    <w:rPr>
                      <w:color w:val="FF0000"/>
                    </w:rPr>
                  </w:rPrChange>
                </w:rPr>
                <w:t>ECM</w:t>
              </w:r>
              <w:r w:rsidRPr="00B03945">
                <w:rPr>
                  <w:color w:val="FFC000"/>
                  <w:rPrChange w:id="29227" w:author="TAKATOSHI TAMAOKI" w:date="2017-03-24T15:12:00Z">
                    <w:rPr>
                      <w:color w:val="FF0000"/>
                    </w:rPr>
                  </w:rPrChange>
                </w:rPr>
                <w:br/>
                <w:t>EMK</w:t>
              </w:r>
              <w:r w:rsidRPr="00B03945">
                <w:rPr>
                  <w:color w:val="FFC000"/>
                  <w:rPrChange w:id="29228" w:author="TAKATOSHI TAMAOKI" w:date="2017-03-24T15:12:00Z">
                    <w:rPr>
                      <w:color w:val="FF0000"/>
                    </w:rPr>
                  </w:rPrChange>
                </w:rPr>
                <w:br/>
                <w:t>283</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E74025" w14:textId="77777777" w:rsidR="00B03945" w:rsidRPr="00B03945" w:rsidRDefault="00B03945" w:rsidP="00C43860">
            <w:pPr>
              <w:pStyle w:val="bit0"/>
              <w:rPr>
                <w:ins w:id="29229" w:author="TAKATOSHI TAMAOKI" w:date="2017-03-24T15:11:00Z"/>
                <w:color w:val="FFC000"/>
                <w:rPrChange w:id="29230" w:author="TAKATOSHI TAMAOKI" w:date="2017-03-24T15:12:00Z">
                  <w:rPr>
                    <w:ins w:id="29231" w:author="TAKATOSHI TAMAOKI" w:date="2017-03-24T15:11:00Z"/>
                    <w:color w:val="FF0000"/>
                  </w:rPr>
                </w:rPrChange>
              </w:rPr>
            </w:pPr>
            <w:ins w:id="29232" w:author="TAKATOSHI TAMAOKI" w:date="2017-03-24T15:11:00Z">
              <w:r w:rsidRPr="00B03945">
                <w:rPr>
                  <w:color w:val="FFC000"/>
                  <w:rPrChange w:id="29233" w:author="TAKATOSHI TAMAOKI" w:date="2017-03-24T15:12:00Z">
                    <w:rPr>
                      <w:color w:val="FF0000"/>
                    </w:rPr>
                  </w:rPrChange>
                </w:rPr>
                <w:t>ECM</w:t>
              </w:r>
              <w:r w:rsidRPr="00B03945">
                <w:rPr>
                  <w:color w:val="FFC000"/>
                  <w:rPrChange w:id="29234" w:author="TAKATOSHI TAMAOKI" w:date="2017-03-24T15:12:00Z">
                    <w:rPr>
                      <w:color w:val="FF0000"/>
                    </w:rPr>
                  </w:rPrChange>
                </w:rPr>
                <w:br/>
                <w:t>EMK</w:t>
              </w:r>
              <w:r w:rsidRPr="00B03945">
                <w:rPr>
                  <w:color w:val="FFC000"/>
                  <w:rPrChange w:id="29235" w:author="TAKATOSHI TAMAOKI" w:date="2017-03-24T15:12:00Z">
                    <w:rPr>
                      <w:color w:val="FF0000"/>
                    </w:rPr>
                  </w:rPrChange>
                </w:rPr>
                <w:br/>
                <w:t>282</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4C379" w14:textId="77777777" w:rsidR="00B03945" w:rsidRPr="00B03945" w:rsidRDefault="00B03945" w:rsidP="00C43860">
            <w:pPr>
              <w:pStyle w:val="bit0"/>
              <w:rPr>
                <w:ins w:id="29236" w:author="TAKATOSHI TAMAOKI" w:date="2017-03-24T15:11:00Z"/>
                <w:color w:val="FFC000"/>
                <w:rPrChange w:id="29237" w:author="TAKATOSHI TAMAOKI" w:date="2017-03-24T15:12:00Z">
                  <w:rPr>
                    <w:ins w:id="29238" w:author="TAKATOSHI TAMAOKI" w:date="2017-03-24T15:11:00Z"/>
                    <w:color w:val="FF0000"/>
                  </w:rPr>
                </w:rPrChange>
              </w:rPr>
            </w:pPr>
            <w:ins w:id="29239" w:author="TAKATOSHI TAMAOKI" w:date="2017-03-24T15:11:00Z">
              <w:r w:rsidRPr="00B03945">
                <w:rPr>
                  <w:color w:val="FFC000"/>
                  <w:rPrChange w:id="29240" w:author="TAKATOSHI TAMAOKI" w:date="2017-03-24T15:12:00Z">
                    <w:rPr>
                      <w:color w:val="FF0000"/>
                    </w:rPr>
                  </w:rPrChange>
                </w:rPr>
                <w:t>ECM</w:t>
              </w:r>
              <w:r w:rsidRPr="00B03945">
                <w:rPr>
                  <w:color w:val="FFC000"/>
                  <w:rPrChange w:id="29241" w:author="TAKATOSHI TAMAOKI" w:date="2017-03-24T15:12:00Z">
                    <w:rPr>
                      <w:color w:val="FF0000"/>
                    </w:rPr>
                  </w:rPrChange>
                </w:rPr>
                <w:br/>
                <w:t>EMK</w:t>
              </w:r>
              <w:r w:rsidRPr="00B03945">
                <w:rPr>
                  <w:color w:val="FFC000"/>
                  <w:rPrChange w:id="29242" w:author="TAKATOSHI TAMAOKI" w:date="2017-03-24T15:12:00Z">
                    <w:rPr>
                      <w:color w:val="FF0000"/>
                    </w:rPr>
                  </w:rPrChange>
                </w:rPr>
                <w:br/>
                <w:t>281</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1BF8B6" w14:textId="77777777" w:rsidR="00B03945" w:rsidRPr="00B03945" w:rsidRDefault="00B03945" w:rsidP="00C43860">
            <w:pPr>
              <w:pStyle w:val="bit0"/>
              <w:rPr>
                <w:ins w:id="29243" w:author="TAKATOSHI TAMAOKI" w:date="2017-03-24T15:11:00Z"/>
                <w:color w:val="FFC000"/>
                <w:rPrChange w:id="29244" w:author="TAKATOSHI TAMAOKI" w:date="2017-03-24T15:12:00Z">
                  <w:rPr>
                    <w:ins w:id="29245" w:author="TAKATOSHI TAMAOKI" w:date="2017-03-24T15:11:00Z"/>
                    <w:color w:val="FF0000"/>
                  </w:rPr>
                </w:rPrChange>
              </w:rPr>
            </w:pPr>
            <w:ins w:id="29246" w:author="TAKATOSHI TAMAOKI" w:date="2017-03-24T15:11:00Z">
              <w:r w:rsidRPr="00B03945">
                <w:rPr>
                  <w:color w:val="FFC000"/>
                  <w:rPrChange w:id="29247" w:author="TAKATOSHI TAMAOKI" w:date="2017-03-24T15:12:00Z">
                    <w:rPr>
                      <w:color w:val="FF0000"/>
                    </w:rPr>
                  </w:rPrChange>
                </w:rPr>
                <w:t>ECM</w:t>
              </w:r>
              <w:r w:rsidRPr="00B03945">
                <w:rPr>
                  <w:color w:val="FFC000"/>
                  <w:rPrChange w:id="29248" w:author="TAKATOSHI TAMAOKI" w:date="2017-03-24T15:12:00Z">
                    <w:rPr>
                      <w:color w:val="FF0000"/>
                    </w:rPr>
                  </w:rPrChange>
                </w:rPr>
                <w:br/>
                <w:t>EMK</w:t>
              </w:r>
              <w:r w:rsidRPr="00B03945">
                <w:rPr>
                  <w:color w:val="FFC000"/>
                  <w:rPrChange w:id="29249" w:author="TAKATOSHI TAMAOKI" w:date="2017-03-24T15:12:00Z">
                    <w:rPr>
                      <w:color w:val="FF0000"/>
                    </w:rPr>
                  </w:rPrChange>
                </w:rPr>
                <w:br/>
                <w:t>280</w:t>
              </w:r>
            </w:ins>
          </w:p>
        </w:tc>
      </w:tr>
      <w:tr w:rsidR="00B03945" w:rsidRPr="00B03945" w14:paraId="2396FD64" w14:textId="77777777" w:rsidTr="00C43860">
        <w:trPr>
          <w:trHeight w:val="240"/>
          <w:ins w:id="29250" w:author="TAKATOSHI TAMAOKI" w:date="2017-03-24T15:11:00Z"/>
        </w:trPr>
        <w:tc>
          <w:tcPr>
            <w:tcW w:w="1109" w:type="dxa"/>
            <w:hideMark/>
          </w:tcPr>
          <w:p w14:paraId="48AEF7B9" w14:textId="77777777" w:rsidR="00B03945" w:rsidRPr="00B03945" w:rsidRDefault="00B03945" w:rsidP="00C43860">
            <w:pPr>
              <w:pStyle w:val="bit"/>
              <w:rPr>
                <w:ins w:id="29251" w:author="TAKATOSHI TAMAOKI" w:date="2017-03-24T15:11:00Z"/>
                <w:color w:val="FFC000"/>
                <w:rPrChange w:id="29252" w:author="TAKATOSHI TAMAOKI" w:date="2017-03-24T15:12:00Z">
                  <w:rPr>
                    <w:ins w:id="29253" w:author="TAKATOSHI TAMAOKI" w:date="2017-03-24T15:11:00Z"/>
                    <w:color w:val="FF0000"/>
                  </w:rPr>
                </w:rPrChange>
              </w:rPr>
            </w:pPr>
            <w:ins w:id="29254" w:author="TAKATOSHI TAMAOKI" w:date="2017-03-24T15:11:00Z">
              <w:r w:rsidRPr="00B03945">
                <w:rPr>
                  <w:color w:val="FFC000"/>
                  <w:rPrChange w:id="29255" w:author="TAKATOSHI TAMAOKI" w:date="2017-03-24T15:12:00Z">
                    <w:rPr>
                      <w:color w:val="FF0000"/>
                    </w:rPr>
                  </w:rPrChange>
                </w:rPr>
                <w:t>Value after reset</w:t>
              </w:r>
            </w:ins>
          </w:p>
        </w:tc>
        <w:tc>
          <w:tcPr>
            <w:tcW w:w="530" w:type="dxa"/>
            <w:tcBorders>
              <w:top w:val="single" w:sz="4" w:space="0" w:color="auto"/>
            </w:tcBorders>
            <w:hideMark/>
          </w:tcPr>
          <w:p w14:paraId="7B62402E" w14:textId="77777777" w:rsidR="00B03945" w:rsidRPr="00B03945" w:rsidRDefault="00B03945" w:rsidP="00C43860">
            <w:pPr>
              <w:pStyle w:val="bit0"/>
              <w:rPr>
                <w:ins w:id="29256" w:author="TAKATOSHI TAMAOKI" w:date="2017-03-24T15:11:00Z"/>
                <w:color w:val="FFC000"/>
                <w:rPrChange w:id="29257" w:author="TAKATOSHI TAMAOKI" w:date="2017-03-24T15:12:00Z">
                  <w:rPr>
                    <w:ins w:id="29258" w:author="TAKATOSHI TAMAOKI" w:date="2017-03-24T15:11:00Z"/>
                    <w:color w:val="FF0000"/>
                  </w:rPr>
                </w:rPrChange>
              </w:rPr>
            </w:pPr>
            <w:ins w:id="29259" w:author="TAKATOSHI TAMAOKI" w:date="2017-03-24T15:11:00Z">
              <w:r w:rsidRPr="00B03945">
                <w:rPr>
                  <w:color w:val="FFC000"/>
                  <w:rPrChange w:id="29260" w:author="TAKATOSHI TAMAOKI" w:date="2017-03-24T15:12:00Z">
                    <w:rPr>
                      <w:color w:val="FF0000"/>
                    </w:rPr>
                  </w:rPrChange>
                </w:rPr>
                <w:t>0</w:t>
              </w:r>
            </w:ins>
          </w:p>
        </w:tc>
        <w:tc>
          <w:tcPr>
            <w:tcW w:w="531" w:type="dxa"/>
            <w:tcBorders>
              <w:top w:val="single" w:sz="4" w:space="0" w:color="auto"/>
            </w:tcBorders>
            <w:hideMark/>
          </w:tcPr>
          <w:p w14:paraId="03452BF6" w14:textId="77777777" w:rsidR="00B03945" w:rsidRPr="00B03945" w:rsidRDefault="00B03945" w:rsidP="00C43860">
            <w:pPr>
              <w:pStyle w:val="bit0"/>
              <w:rPr>
                <w:ins w:id="29261" w:author="TAKATOSHI TAMAOKI" w:date="2017-03-24T15:11:00Z"/>
                <w:color w:val="FFC000"/>
                <w:rPrChange w:id="29262" w:author="TAKATOSHI TAMAOKI" w:date="2017-03-24T15:12:00Z">
                  <w:rPr>
                    <w:ins w:id="29263" w:author="TAKATOSHI TAMAOKI" w:date="2017-03-24T15:11:00Z"/>
                    <w:color w:val="FF0000"/>
                  </w:rPr>
                </w:rPrChange>
              </w:rPr>
            </w:pPr>
            <w:ins w:id="29264" w:author="TAKATOSHI TAMAOKI" w:date="2017-03-24T15:11:00Z">
              <w:r w:rsidRPr="00B03945">
                <w:rPr>
                  <w:color w:val="FFC000"/>
                  <w:rPrChange w:id="29265" w:author="TAKATOSHI TAMAOKI" w:date="2017-03-24T15:12:00Z">
                    <w:rPr>
                      <w:color w:val="FF0000"/>
                    </w:rPr>
                  </w:rPrChange>
                </w:rPr>
                <w:t>0</w:t>
              </w:r>
            </w:ins>
          </w:p>
        </w:tc>
        <w:tc>
          <w:tcPr>
            <w:tcW w:w="531" w:type="dxa"/>
            <w:tcBorders>
              <w:top w:val="single" w:sz="4" w:space="0" w:color="auto"/>
            </w:tcBorders>
            <w:hideMark/>
          </w:tcPr>
          <w:p w14:paraId="0FB42A9A" w14:textId="77777777" w:rsidR="00B03945" w:rsidRPr="00B03945" w:rsidRDefault="00B03945" w:rsidP="00C43860">
            <w:pPr>
              <w:pStyle w:val="bit0"/>
              <w:rPr>
                <w:ins w:id="29266" w:author="TAKATOSHI TAMAOKI" w:date="2017-03-24T15:11:00Z"/>
                <w:color w:val="FFC000"/>
                <w:rPrChange w:id="29267" w:author="TAKATOSHI TAMAOKI" w:date="2017-03-24T15:12:00Z">
                  <w:rPr>
                    <w:ins w:id="29268" w:author="TAKATOSHI TAMAOKI" w:date="2017-03-24T15:11:00Z"/>
                    <w:color w:val="FF0000"/>
                  </w:rPr>
                </w:rPrChange>
              </w:rPr>
            </w:pPr>
            <w:ins w:id="29269" w:author="TAKATOSHI TAMAOKI" w:date="2017-03-24T15:11:00Z">
              <w:r w:rsidRPr="00B03945">
                <w:rPr>
                  <w:color w:val="FFC000"/>
                  <w:rPrChange w:id="29270" w:author="TAKATOSHI TAMAOKI" w:date="2017-03-24T15:12:00Z">
                    <w:rPr>
                      <w:color w:val="FF0000"/>
                    </w:rPr>
                  </w:rPrChange>
                </w:rPr>
                <w:t>0</w:t>
              </w:r>
            </w:ins>
          </w:p>
        </w:tc>
        <w:tc>
          <w:tcPr>
            <w:tcW w:w="532" w:type="dxa"/>
            <w:tcBorders>
              <w:top w:val="single" w:sz="4" w:space="0" w:color="auto"/>
            </w:tcBorders>
            <w:hideMark/>
          </w:tcPr>
          <w:p w14:paraId="0DD30C33" w14:textId="77777777" w:rsidR="00B03945" w:rsidRPr="00B03945" w:rsidRDefault="00B03945" w:rsidP="00C43860">
            <w:pPr>
              <w:pStyle w:val="bit0"/>
              <w:rPr>
                <w:ins w:id="29271" w:author="TAKATOSHI TAMAOKI" w:date="2017-03-24T15:11:00Z"/>
                <w:color w:val="FFC000"/>
                <w:rPrChange w:id="29272" w:author="TAKATOSHI TAMAOKI" w:date="2017-03-24T15:12:00Z">
                  <w:rPr>
                    <w:ins w:id="29273" w:author="TAKATOSHI TAMAOKI" w:date="2017-03-24T15:11:00Z"/>
                    <w:color w:val="FF0000"/>
                  </w:rPr>
                </w:rPrChange>
              </w:rPr>
            </w:pPr>
            <w:ins w:id="29274" w:author="TAKATOSHI TAMAOKI" w:date="2017-03-24T15:11:00Z">
              <w:r w:rsidRPr="00B03945">
                <w:rPr>
                  <w:color w:val="FFC000"/>
                  <w:rPrChange w:id="29275" w:author="TAKATOSHI TAMAOKI" w:date="2017-03-24T15:12:00Z">
                    <w:rPr>
                      <w:color w:val="FF0000"/>
                    </w:rPr>
                  </w:rPrChange>
                </w:rPr>
                <w:t>0</w:t>
              </w:r>
            </w:ins>
          </w:p>
        </w:tc>
        <w:tc>
          <w:tcPr>
            <w:tcW w:w="532" w:type="dxa"/>
            <w:tcBorders>
              <w:top w:val="single" w:sz="4" w:space="0" w:color="auto"/>
            </w:tcBorders>
            <w:hideMark/>
          </w:tcPr>
          <w:p w14:paraId="7487B81F" w14:textId="77777777" w:rsidR="00B03945" w:rsidRPr="00B03945" w:rsidRDefault="00B03945" w:rsidP="00C43860">
            <w:pPr>
              <w:pStyle w:val="bit0"/>
              <w:rPr>
                <w:ins w:id="29276" w:author="TAKATOSHI TAMAOKI" w:date="2017-03-24T15:11:00Z"/>
                <w:color w:val="FFC000"/>
                <w:rPrChange w:id="29277" w:author="TAKATOSHI TAMAOKI" w:date="2017-03-24T15:12:00Z">
                  <w:rPr>
                    <w:ins w:id="29278" w:author="TAKATOSHI TAMAOKI" w:date="2017-03-24T15:11:00Z"/>
                    <w:color w:val="FF0000"/>
                  </w:rPr>
                </w:rPrChange>
              </w:rPr>
            </w:pPr>
            <w:ins w:id="29279" w:author="TAKATOSHI TAMAOKI" w:date="2017-03-24T15:11:00Z">
              <w:r w:rsidRPr="00B03945">
                <w:rPr>
                  <w:color w:val="FFC000"/>
                  <w:rPrChange w:id="29280" w:author="TAKATOSHI TAMAOKI" w:date="2017-03-24T15:12:00Z">
                    <w:rPr>
                      <w:color w:val="FF0000"/>
                    </w:rPr>
                  </w:rPrChange>
                </w:rPr>
                <w:t>0</w:t>
              </w:r>
            </w:ins>
          </w:p>
        </w:tc>
        <w:tc>
          <w:tcPr>
            <w:tcW w:w="532" w:type="dxa"/>
            <w:tcBorders>
              <w:top w:val="single" w:sz="4" w:space="0" w:color="auto"/>
            </w:tcBorders>
            <w:hideMark/>
          </w:tcPr>
          <w:p w14:paraId="15AF74ED" w14:textId="77777777" w:rsidR="00B03945" w:rsidRPr="00B03945" w:rsidRDefault="00B03945" w:rsidP="00C43860">
            <w:pPr>
              <w:pStyle w:val="bit0"/>
              <w:rPr>
                <w:ins w:id="29281" w:author="TAKATOSHI TAMAOKI" w:date="2017-03-24T15:11:00Z"/>
                <w:color w:val="FFC000"/>
                <w:rPrChange w:id="29282" w:author="TAKATOSHI TAMAOKI" w:date="2017-03-24T15:12:00Z">
                  <w:rPr>
                    <w:ins w:id="29283" w:author="TAKATOSHI TAMAOKI" w:date="2017-03-24T15:11:00Z"/>
                    <w:color w:val="FF0000"/>
                  </w:rPr>
                </w:rPrChange>
              </w:rPr>
            </w:pPr>
            <w:ins w:id="29284" w:author="TAKATOSHI TAMAOKI" w:date="2017-03-24T15:11:00Z">
              <w:r w:rsidRPr="00B03945">
                <w:rPr>
                  <w:color w:val="FFC000"/>
                  <w:rPrChange w:id="29285" w:author="TAKATOSHI TAMAOKI" w:date="2017-03-24T15:12:00Z">
                    <w:rPr>
                      <w:color w:val="FF0000"/>
                    </w:rPr>
                  </w:rPrChange>
                </w:rPr>
                <w:t>0</w:t>
              </w:r>
            </w:ins>
          </w:p>
        </w:tc>
        <w:tc>
          <w:tcPr>
            <w:tcW w:w="534" w:type="dxa"/>
            <w:tcBorders>
              <w:top w:val="single" w:sz="4" w:space="0" w:color="auto"/>
            </w:tcBorders>
            <w:hideMark/>
          </w:tcPr>
          <w:p w14:paraId="07255EB9" w14:textId="77777777" w:rsidR="00B03945" w:rsidRPr="00B03945" w:rsidRDefault="00B03945" w:rsidP="00C43860">
            <w:pPr>
              <w:pStyle w:val="bit0"/>
              <w:rPr>
                <w:ins w:id="29286" w:author="TAKATOSHI TAMAOKI" w:date="2017-03-24T15:11:00Z"/>
                <w:color w:val="FFC000"/>
                <w:rPrChange w:id="29287" w:author="TAKATOSHI TAMAOKI" w:date="2017-03-24T15:12:00Z">
                  <w:rPr>
                    <w:ins w:id="29288" w:author="TAKATOSHI TAMAOKI" w:date="2017-03-24T15:11:00Z"/>
                    <w:color w:val="FF0000"/>
                  </w:rPr>
                </w:rPrChange>
              </w:rPr>
            </w:pPr>
            <w:ins w:id="29289" w:author="TAKATOSHI TAMAOKI" w:date="2017-03-24T15:11:00Z">
              <w:r w:rsidRPr="00B03945">
                <w:rPr>
                  <w:color w:val="FFC000"/>
                  <w:rPrChange w:id="29290" w:author="TAKATOSHI TAMAOKI" w:date="2017-03-24T15:12:00Z">
                    <w:rPr>
                      <w:color w:val="FF0000"/>
                    </w:rPr>
                  </w:rPrChange>
                </w:rPr>
                <w:t>0</w:t>
              </w:r>
            </w:ins>
          </w:p>
        </w:tc>
        <w:tc>
          <w:tcPr>
            <w:tcW w:w="534" w:type="dxa"/>
            <w:tcBorders>
              <w:top w:val="single" w:sz="4" w:space="0" w:color="auto"/>
            </w:tcBorders>
            <w:hideMark/>
          </w:tcPr>
          <w:p w14:paraId="3FAFA2A5" w14:textId="77777777" w:rsidR="00B03945" w:rsidRPr="00B03945" w:rsidRDefault="00B03945" w:rsidP="00C43860">
            <w:pPr>
              <w:pStyle w:val="bit0"/>
              <w:rPr>
                <w:ins w:id="29291" w:author="TAKATOSHI TAMAOKI" w:date="2017-03-24T15:11:00Z"/>
                <w:color w:val="FFC000"/>
                <w:rPrChange w:id="29292" w:author="TAKATOSHI TAMAOKI" w:date="2017-03-24T15:12:00Z">
                  <w:rPr>
                    <w:ins w:id="29293" w:author="TAKATOSHI TAMAOKI" w:date="2017-03-24T15:11:00Z"/>
                    <w:color w:val="FF0000"/>
                  </w:rPr>
                </w:rPrChange>
              </w:rPr>
            </w:pPr>
            <w:ins w:id="29294" w:author="TAKATOSHI TAMAOKI" w:date="2017-03-24T15:11:00Z">
              <w:r w:rsidRPr="00B03945">
                <w:rPr>
                  <w:color w:val="FFC000"/>
                  <w:rPrChange w:id="29295" w:author="TAKATOSHI TAMAOKI" w:date="2017-03-24T15:12:00Z">
                    <w:rPr>
                      <w:color w:val="FF0000"/>
                    </w:rPr>
                  </w:rPrChange>
                </w:rPr>
                <w:t>0</w:t>
              </w:r>
            </w:ins>
          </w:p>
        </w:tc>
        <w:tc>
          <w:tcPr>
            <w:tcW w:w="534" w:type="dxa"/>
            <w:tcBorders>
              <w:top w:val="single" w:sz="4" w:space="0" w:color="auto"/>
            </w:tcBorders>
            <w:hideMark/>
          </w:tcPr>
          <w:p w14:paraId="4FFF59B3" w14:textId="77777777" w:rsidR="00B03945" w:rsidRPr="00B03945" w:rsidRDefault="00B03945" w:rsidP="00C43860">
            <w:pPr>
              <w:pStyle w:val="bit0"/>
              <w:rPr>
                <w:ins w:id="29296" w:author="TAKATOSHI TAMAOKI" w:date="2017-03-24T15:11:00Z"/>
                <w:color w:val="FFC000"/>
                <w:rPrChange w:id="29297" w:author="TAKATOSHI TAMAOKI" w:date="2017-03-24T15:12:00Z">
                  <w:rPr>
                    <w:ins w:id="29298" w:author="TAKATOSHI TAMAOKI" w:date="2017-03-24T15:11:00Z"/>
                    <w:color w:val="FF0000"/>
                  </w:rPr>
                </w:rPrChange>
              </w:rPr>
            </w:pPr>
            <w:ins w:id="29299" w:author="TAKATOSHI TAMAOKI" w:date="2017-03-24T15:11:00Z">
              <w:r w:rsidRPr="00B03945">
                <w:rPr>
                  <w:color w:val="FFC000"/>
                  <w:rPrChange w:id="29300" w:author="TAKATOSHI TAMAOKI" w:date="2017-03-24T15:12:00Z">
                    <w:rPr>
                      <w:color w:val="FF0000"/>
                    </w:rPr>
                  </w:rPrChange>
                </w:rPr>
                <w:t>0</w:t>
              </w:r>
            </w:ins>
          </w:p>
        </w:tc>
        <w:tc>
          <w:tcPr>
            <w:tcW w:w="534" w:type="dxa"/>
            <w:tcBorders>
              <w:top w:val="single" w:sz="4" w:space="0" w:color="auto"/>
            </w:tcBorders>
            <w:hideMark/>
          </w:tcPr>
          <w:p w14:paraId="122105FE" w14:textId="77777777" w:rsidR="00B03945" w:rsidRPr="00B03945" w:rsidRDefault="00B03945" w:rsidP="00C43860">
            <w:pPr>
              <w:pStyle w:val="bit0"/>
              <w:rPr>
                <w:ins w:id="29301" w:author="TAKATOSHI TAMAOKI" w:date="2017-03-24T15:11:00Z"/>
                <w:color w:val="FFC000"/>
                <w:rPrChange w:id="29302" w:author="TAKATOSHI TAMAOKI" w:date="2017-03-24T15:12:00Z">
                  <w:rPr>
                    <w:ins w:id="29303" w:author="TAKATOSHI TAMAOKI" w:date="2017-03-24T15:11:00Z"/>
                    <w:color w:val="FF0000"/>
                  </w:rPr>
                </w:rPrChange>
              </w:rPr>
            </w:pPr>
            <w:ins w:id="29304" w:author="TAKATOSHI TAMAOKI" w:date="2017-03-24T15:11:00Z">
              <w:r w:rsidRPr="00B03945">
                <w:rPr>
                  <w:color w:val="FFC000"/>
                  <w:rPrChange w:id="29305" w:author="TAKATOSHI TAMAOKI" w:date="2017-03-24T15:12:00Z">
                    <w:rPr>
                      <w:color w:val="FF0000"/>
                    </w:rPr>
                  </w:rPrChange>
                </w:rPr>
                <w:t>0</w:t>
              </w:r>
            </w:ins>
          </w:p>
        </w:tc>
        <w:tc>
          <w:tcPr>
            <w:tcW w:w="534" w:type="dxa"/>
            <w:tcBorders>
              <w:top w:val="single" w:sz="4" w:space="0" w:color="auto"/>
            </w:tcBorders>
            <w:hideMark/>
          </w:tcPr>
          <w:p w14:paraId="17EF8C36" w14:textId="77777777" w:rsidR="00B03945" w:rsidRPr="00B03945" w:rsidRDefault="00B03945" w:rsidP="00C43860">
            <w:pPr>
              <w:pStyle w:val="bit0"/>
              <w:rPr>
                <w:ins w:id="29306" w:author="TAKATOSHI TAMAOKI" w:date="2017-03-24T15:11:00Z"/>
                <w:color w:val="FFC000"/>
                <w:rPrChange w:id="29307" w:author="TAKATOSHI TAMAOKI" w:date="2017-03-24T15:12:00Z">
                  <w:rPr>
                    <w:ins w:id="29308" w:author="TAKATOSHI TAMAOKI" w:date="2017-03-24T15:11:00Z"/>
                    <w:color w:val="FF0000"/>
                  </w:rPr>
                </w:rPrChange>
              </w:rPr>
            </w:pPr>
            <w:ins w:id="29309" w:author="TAKATOSHI TAMAOKI" w:date="2017-03-24T15:11:00Z">
              <w:r w:rsidRPr="00B03945">
                <w:rPr>
                  <w:color w:val="FFC000"/>
                  <w:rPrChange w:id="29310" w:author="TAKATOSHI TAMAOKI" w:date="2017-03-24T15:12:00Z">
                    <w:rPr>
                      <w:color w:val="FF0000"/>
                    </w:rPr>
                  </w:rPrChange>
                </w:rPr>
                <w:t>0</w:t>
              </w:r>
            </w:ins>
          </w:p>
        </w:tc>
        <w:tc>
          <w:tcPr>
            <w:tcW w:w="534" w:type="dxa"/>
            <w:tcBorders>
              <w:top w:val="single" w:sz="4" w:space="0" w:color="auto"/>
            </w:tcBorders>
            <w:hideMark/>
          </w:tcPr>
          <w:p w14:paraId="5BE2AA2A" w14:textId="77777777" w:rsidR="00B03945" w:rsidRPr="00B03945" w:rsidRDefault="00B03945" w:rsidP="00C43860">
            <w:pPr>
              <w:pStyle w:val="bit0"/>
              <w:rPr>
                <w:ins w:id="29311" w:author="TAKATOSHI TAMAOKI" w:date="2017-03-24T15:11:00Z"/>
                <w:color w:val="FFC000"/>
                <w:rPrChange w:id="29312" w:author="TAKATOSHI TAMAOKI" w:date="2017-03-24T15:12:00Z">
                  <w:rPr>
                    <w:ins w:id="29313" w:author="TAKATOSHI TAMAOKI" w:date="2017-03-24T15:11:00Z"/>
                    <w:color w:val="FF0000"/>
                  </w:rPr>
                </w:rPrChange>
              </w:rPr>
            </w:pPr>
            <w:ins w:id="29314" w:author="TAKATOSHI TAMAOKI" w:date="2017-03-24T15:11:00Z">
              <w:r w:rsidRPr="00B03945">
                <w:rPr>
                  <w:color w:val="FFC000"/>
                  <w:rPrChange w:id="29315" w:author="TAKATOSHI TAMAOKI" w:date="2017-03-24T15:12:00Z">
                    <w:rPr>
                      <w:color w:val="FF0000"/>
                    </w:rPr>
                  </w:rPrChange>
                </w:rPr>
                <w:t>0</w:t>
              </w:r>
            </w:ins>
          </w:p>
        </w:tc>
        <w:tc>
          <w:tcPr>
            <w:tcW w:w="534" w:type="dxa"/>
            <w:tcBorders>
              <w:top w:val="single" w:sz="4" w:space="0" w:color="auto"/>
            </w:tcBorders>
            <w:hideMark/>
          </w:tcPr>
          <w:p w14:paraId="21A6F017" w14:textId="77777777" w:rsidR="00B03945" w:rsidRPr="00B03945" w:rsidRDefault="00B03945" w:rsidP="00C43860">
            <w:pPr>
              <w:pStyle w:val="bit0"/>
              <w:rPr>
                <w:ins w:id="29316" w:author="TAKATOSHI TAMAOKI" w:date="2017-03-24T15:11:00Z"/>
                <w:color w:val="FFC000"/>
                <w:rPrChange w:id="29317" w:author="TAKATOSHI TAMAOKI" w:date="2017-03-24T15:12:00Z">
                  <w:rPr>
                    <w:ins w:id="29318" w:author="TAKATOSHI TAMAOKI" w:date="2017-03-24T15:11:00Z"/>
                    <w:color w:val="FF0000"/>
                  </w:rPr>
                </w:rPrChange>
              </w:rPr>
            </w:pPr>
            <w:ins w:id="29319" w:author="TAKATOSHI TAMAOKI" w:date="2017-03-24T15:11:00Z">
              <w:r w:rsidRPr="00B03945">
                <w:rPr>
                  <w:color w:val="FFC000"/>
                  <w:rPrChange w:id="29320" w:author="TAKATOSHI TAMAOKI" w:date="2017-03-24T15:12:00Z">
                    <w:rPr>
                      <w:color w:val="FF0000"/>
                    </w:rPr>
                  </w:rPrChange>
                </w:rPr>
                <w:t>0</w:t>
              </w:r>
            </w:ins>
          </w:p>
        </w:tc>
        <w:tc>
          <w:tcPr>
            <w:tcW w:w="534" w:type="dxa"/>
            <w:tcBorders>
              <w:top w:val="single" w:sz="4" w:space="0" w:color="auto"/>
            </w:tcBorders>
            <w:hideMark/>
          </w:tcPr>
          <w:p w14:paraId="1C556C3D" w14:textId="77777777" w:rsidR="00B03945" w:rsidRPr="00B03945" w:rsidRDefault="00B03945" w:rsidP="00C43860">
            <w:pPr>
              <w:pStyle w:val="bit0"/>
              <w:rPr>
                <w:ins w:id="29321" w:author="TAKATOSHI TAMAOKI" w:date="2017-03-24T15:11:00Z"/>
                <w:color w:val="FFC000"/>
                <w:rPrChange w:id="29322" w:author="TAKATOSHI TAMAOKI" w:date="2017-03-24T15:12:00Z">
                  <w:rPr>
                    <w:ins w:id="29323" w:author="TAKATOSHI TAMAOKI" w:date="2017-03-24T15:11:00Z"/>
                    <w:color w:val="FF0000"/>
                  </w:rPr>
                </w:rPrChange>
              </w:rPr>
            </w:pPr>
            <w:ins w:id="29324" w:author="TAKATOSHI TAMAOKI" w:date="2017-03-24T15:11:00Z">
              <w:r w:rsidRPr="00B03945">
                <w:rPr>
                  <w:color w:val="FFC000"/>
                  <w:rPrChange w:id="29325" w:author="TAKATOSHI TAMAOKI" w:date="2017-03-24T15:12:00Z">
                    <w:rPr>
                      <w:color w:val="FF0000"/>
                    </w:rPr>
                  </w:rPrChange>
                </w:rPr>
                <w:t>0</w:t>
              </w:r>
            </w:ins>
          </w:p>
        </w:tc>
        <w:tc>
          <w:tcPr>
            <w:tcW w:w="534" w:type="dxa"/>
            <w:tcBorders>
              <w:top w:val="single" w:sz="4" w:space="0" w:color="auto"/>
            </w:tcBorders>
            <w:hideMark/>
          </w:tcPr>
          <w:p w14:paraId="14261763" w14:textId="77777777" w:rsidR="00B03945" w:rsidRPr="00B03945" w:rsidRDefault="00B03945" w:rsidP="00C43860">
            <w:pPr>
              <w:pStyle w:val="bit0"/>
              <w:rPr>
                <w:ins w:id="29326" w:author="TAKATOSHI TAMAOKI" w:date="2017-03-24T15:11:00Z"/>
                <w:color w:val="FFC000"/>
                <w:rPrChange w:id="29327" w:author="TAKATOSHI TAMAOKI" w:date="2017-03-24T15:12:00Z">
                  <w:rPr>
                    <w:ins w:id="29328" w:author="TAKATOSHI TAMAOKI" w:date="2017-03-24T15:11:00Z"/>
                    <w:color w:val="FF0000"/>
                  </w:rPr>
                </w:rPrChange>
              </w:rPr>
            </w:pPr>
            <w:ins w:id="29329" w:author="TAKATOSHI TAMAOKI" w:date="2017-03-24T15:11:00Z">
              <w:r w:rsidRPr="00B03945">
                <w:rPr>
                  <w:color w:val="FFC000"/>
                  <w:rPrChange w:id="29330" w:author="TAKATOSHI TAMAOKI" w:date="2017-03-24T15:12:00Z">
                    <w:rPr>
                      <w:color w:val="FF0000"/>
                    </w:rPr>
                  </w:rPrChange>
                </w:rPr>
                <w:t>0</w:t>
              </w:r>
            </w:ins>
          </w:p>
        </w:tc>
        <w:tc>
          <w:tcPr>
            <w:tcW w:w="534" w:type="dxa"/>
            <w:tcBorders>
              <w:top w:val="single" w:sz="4" w:space="0" w:color="auto"/>
            </w:tcBorders>
            <w:hideMark/>
          </w:tcPr>
          <w:p w14:paraId="145BDF6C" w14:textId="77777777" w:rsidR="00B03945" w:rsidRPr="00B03945" w:rsidRDefault="00B03945" w:rsidP="00C43860">
            <w:pPr>
              <w:pStyle w:val="bit0"/>
              <w:rPr>
                <w:ins w:id="29331" w:author="TAKATOSHI TAMAOKI" w:date="2017-03-24T15:11:00Z"/>
                <w:color w:val="FFC000"/>
                <w:rPrChange w:id="29332" w:author="TAKATOSHI TAMAOKI" w:date="2017-03-24T15:12:00Z">
                  <w:rPr>
                    <w:ins w:id="29333" w:author="TAKATOSHI TAMAOKI" w:date="2017-03-24T15:11:00Z"/>
                    <w:color w:val="FF0000"/>
                  </w:rPr>
                </w:rPrChange>
              </w:rPr>
            </w:pPr>
            <w:ins w:id="29334" w:author="TAKATOSHI TAMAOKI" w:date="2017-03-24T15:11:00Z">
              <w:r w:rsidRPr="00B03945">
                <w:rPr>
                  <w:color w:val="FFC000"/>
                  <w:rPrChange w:id="29335" w:author="TAKATOSHI TAMAOKI" w:date="2017-03-24T15:12:00Z">
                    <w:rPr>
                      <w:color w:val="FF0000"/>
                    </w:rPr>
                  </w:rPrChange>
                </w:rPr>
                <w:t>0</w:t>
              </w:r>
            </w:ins>
          </w:p>
        </w:tc>
      </w:tr>
      <w:tr w:rsidR="00B03945" w:rsidRPr="00B03945" w14:paraId="221FEA2D" w14:textId="77777777" w:rsidTr="00C43860">
        <w:trPr>
          <w:trHeight w:val="240"/>
          <w:ins w:id="29336" w:author="TAKATOSHI TAMAOKI" w:date="2017-03-24T15:11:00Z"/>
        </w:trPr>
        <w:tc>
          <w:tcPr>
            <w:tcW w:w="1109" w:type="dxa"/>
            <w:hideMark/>
          </w:tcPr>
          <w:p w14:paraId="72839FEB" w14:textId="77777777" w:rsidR="00B03945" w:rsidRPr="00B03945" w:rsidRDefault="00B03945" w:rsidP="00C43860">
            <w:pPr>
              <w:pStyle w:val="bit"/>
              <w:rPr>
                <w:ins w:id="29337" w:author="TAKATOSHI TAMAOKI" w:date="2017-03-24T15:11:00Z"/>
                <w:color w:val="FFC000"/>
                <w:rPrChange w:id="29338" w:author="TAKATOSHI TAMAOKI" w:date="2017-03-24T15:12:00Z">
                  <w:rPr>
                    <w:ins w:id="29339" w:author="TAKATOSHI TAMAOKI" w:date="2017-03-24T15:11:00Z"/>
                    <w:color w:val="FF0000"/>
                  </w:rPr>
                </w:rPrChange>
              </w:rPr>
            </w:pPr>
            <w:ins w:id="29340" w:author="TAKATOSHI TAMAOKI" w:date="2017-03-24T15:11:00Z">
              <w:r w:rsidRPr="00B03945">
                <w:rPr>
                  <w:color w:val="FFC000"/>
                  <w:rPrChange w:id="29341" w:author="TAKATOSHI TAMAOKI" w:date="2017-03-24T15:12:00Z">
                    <w:rPr>
                      <w:color w:val="FF0000"/>
                    </w:rPr>
                  </w:rPrChange>
                </w:rPr>
                <w:t>R/W</w:t>
              </w:r>
            </w:ins>
          </w:p>
        </w:tc>
        <w:tc>
          <w:tcPr>
            <w:tcW w:w="530" w:type="dxa"/>
            <w:hideMark/>
          </w:tcPr>
          <w:p w14:paraId="3E9AFC39" w14:textId="77777777" w:rsidR="00B03945" w:rsidRPr="00B03945" w:rsidRDefault="00B03945" w:rsidP="00C43860">
            <w:pPr>
              <w:pStyle w:val="bit0"/>
              <w:rPr>
                <w:ins w:id="29342" w:author="TAKATOSHI TAMAOKI" w:date="2017-03-24T15:11:00Z"/>
                <w:color w:val="FFC000"/>
                <w:rPrChange w:id="29343" w:author="TAKATOSHI TAMAOKI" w:date="2017-03-24T15:12:00Z">
                  <w:rPr>
                    <w:ins w:id="29344" w:author="TAKATOSHI TAMAOKI" w:date="2017-03-24T15:11:00Z"/>
                    <w:color w:val="FF0000"/>
                  </w:rPr>
                </w:rPrChange>
              </w:rPr>
            </w:pPr>
            <w:ins w:id="29345" w:author="TAKATOSHI TAMAOKI" w:date="2017-03-24T15:11:00Z">
              <w:r w:rsidRPr="00B03945">
                <w:rPr>
                  <w:color w:val="FFC000"/>
                  <w:rPrChange w:id="29346" w:author="TAKATOSHI TAMAOKI" w:date="2017-03-24T15:12:00Z">
                    <w:rPr>
                      <w:color w:val="FF0000"/>
                    </w:rPr>
                  </w:rPrChange>
                </w:rPr>
                <w:t>R/W</w:t>
              </w:r>
            </w:ins>
          </w:p>
        </w:tc>
        <w:tc>
          <w:tcPr>
            <w:tcW w:w="531" w:type="dxa"/>
            <w:hideMark/>
          </w:tcPr>
          <w:p w14:paraId="5ACAE84D" w14:textId="77777777" w:rsidR="00B03945" w:rsidRPr="00B03945" w:rsidRDefault="00B03945" w:rsidP="00C43860">
            <w:pPr>
              <w:pStyle w:val="bit0"/>
              <w:rPr>
                <w:ins w:id="29347" w:author="TAKATOSHI TAMAOKI" w:date="2017-03-24T15:11:00Z"/>
                <w:color w:val="FFC000"/>
                <w:rPrChange w:id="29348" w:author="TAKATOSHI TAMAOKI" w:date="2017-03-24T15:12:00Z">
                  <w:rPr>
                    <w:ins w:id="29349" w:author="TAKATOSHI TAMAOKI" w:date="2017-03-24T15:11:00Z"/>
                    <w:color w:val="FF0000"/>
                  </w:rPr>
                </w:rPrChange>
              </w:rPr>
            </w:pPr>
            <w:ins w:id="29350" w:author="TAKATOSHI TAMAOKI" w:date="2017-03-24T15:11:00Z">
              <w:r w:rsidRPr="00B03945">
                <w:rPr>
                  <w:color w:val="FFC000"/>
                  <w:rPrChange w:id="29351" w:author="TAKATOSHI TAMAOKI" w:date="2017-03-24T15:12:00Z">
                    <w:rPr>
                      <w:color w:val="FF0000"/>
                    </w:rPr>
                  </w:rPrChange>
                </w:rPr>
                <w:t>R/W</w:t>
              </w:r>
            </w:ins>
          </w:p>
        </w:tc>
        <w:tc>
          <w:tcPr>
            <w:tcW w:w="531" w:type="dxa"/>
            <w:hideMark/>
          </w:tcPr>
          <w:p w14:paraId="353ECAC2" w14:textId="77777777" w:rsidR="00B03945" w:rsidRPr="00B03945" w:rsidRDefault="00B03945" w:rsidP="00C43860">
            <w:pPr>
              <w:pStyle w:val="bit0"/>
              <w:rPr>
                <w:ins w:id="29352" w:author="TAKATOSHI TAMAOKI" w:date="2017-03-24T15:11:00Z"/>
                <w:color w:val="FFC000"/>
                <w:rPrChange w:id="29353" w:author="TAKATOSHI TAMAOKI" w:date="2017-03-24T15:12:00Z">
                  <w:rPr>
                    <w:ins w:id="29354" w:author="TAKATOSHI TAMAOKI" w:date="2017-03-24T15:11:00Z"/>
                    <w:color w:val="FF0000"/>
                  </w:rPr>
                </w:rPrChange>
              </w:rPr>
            </w:pPr>
            <w:ins w:id="29355" w:author="TAKATOSHI TAMAOKI" w:date="2017-03-24T15:11:00Z">
              <w:r w:rsidRPr="00B03945">
                <w:rPr>
                  <w:color w:val="FFC000"/>
                  <w:rPrChange w:id="29356" w:author="TAKATOSHI TAMAOKI" w:date="2017-03-24T15:12:00Z">
                    <w:rPr>
                      <w:color w:val="FF0000"/>
                    </w:rPr>
                  </w:rPrChange>
                </w:rPr>
                <w:t>R/W</w:t>
              </w:r>
            </w:ins>
          </w:p>
        </w:tc>
        <w:tc>
          <w:tcPr>
            <w:tcW w:w="532" w:type="dxa"/>
            <w:hideMark/>
          </w:tcPr>
          <w:p w14:paraId="44F546D3" w14:textId="77777777" w:rsidR="00B03945" w:rsidRPr="00B03945" w:rsidRDefault="00B03945" w:rsidP="00C43860">
            <w:pPr>
              <w:pStyle w:val="bit0"/>
              <w:rPr>
                <w:ins w:id="29357" w:author="TAKATOSHI TAMAOKI" w:date="2017-03-24T15:11:00Z"/>
                <w:color w:val="FFC000"/>
                <w:rPrChange w:id="29358" w:author="TAKATOSHI TAMAOKI" w:date="2017-03-24T15:12:00Z">
                  <w:rPr>
                    <w:ins w:id="29359" w:author="TAKATOSHI TAMAOKI" w:date="2017-03-24T15:11:00Z"/>
                    <w:color w:val="FF0000"/>
                  </w:rPr>
                </w:rPrChange>
              </w:rPr>
            </w:pPr>
            <w:ins w:id="29360" w:author="TAKATOSHI TAMAOKI" w:date="2017-03-24T15:11:00Z">
              <w:r w:rsidRPr="00B03945">
                <w:rPr>
                  <w:color w:val="FFC000"/>
                  <w:rPrChange w:id="29361" w:author="TAKATOSHI TAMAOKI" w:date="2017-03-24T15:12:00Z">
                    <w:rPr>
                      <w:color w:val="FF0000"/>
                    </w:rPr>
                  </w:rPrChange>
                </w:rPr>
                <w:t>R/W</w:t>
              </w:r>
            </w:ins>
          </w:p>
        </w:tc>
        <w:tc>
          <w:tcPr>
            <w:tcW w:w="532" w:type="dxa"/>
            <w:hideMark/>
          </w:tcPr>
          <w:p w14:paraId="10AAD809" w14:textId="77777777" w:rsidR="00B03945" w:rsidRPr="00B03945" w:rsidRDefault="00B03945" w:rsidP="00C43860">
            <w:pPr>
              <w:pStyle w:val="bit0"/>
              <w:rPr>
                <w:ins w:id="29362" w:author="TAKATOSHI TAMAOKI" w:date="2017-03-24T15:11:00Z"/>
                <w:color w:val="FFC000"/>
                <w:rPrChange w:id="29363" w:author="TAKATOSHI TAMAOKI" w:date="2017-03-24T15:12:00Z">
                  <w:rPr>
                    <w:ins w:id="29364" w:author="TAKATOSHI TAMAOKI" w:date="2017-03-24T15:11:00Z"/>
                    <w:color w:val="FF0000"/>
                  </w:rPr>
                </w:rPrChange>
              </w:rPr>
            </w:pPr>
            <w:ins w:id="29365" w:author="TAKATOSHI TAMAOKI" w:date="2017-03-24T15:11:00Z">
              <w:r w:rsidRPr="00B03945">
                <w:rPr>
                  <w:color w:val="FFC000"/>
                  <w:rPrChange w:id="29366" w:author="TAKATOSHI TAMAOKI" w:date="2017-03-24T15:12:00Z">
                    <w:rPr>
                      <w:color w:val="FF0000"/>
                    </w:rPr>
                  </w:rPrChange>
                </w:rPr>
                <w:t>R/W</w:t>
              </w:r>
            </w:ins>
          </w:p>
        </w:tc>
        <w:tc>
          <w:tcPr>
            <w:tcW w:w="532" w:type="dxa"/>
            <w:hideMark/>
          </w:tcPr>
          <w:p w14:paraId="052E7A69" w14:textId="77777777" w:rsidR="00B03945" w:rsidRPr="00B03945" w:rsidRDefault="00B03945" w:rsidP="00C43860">
            <w:pPr>
              <w:pStyle w:val="bit0"/>
              <w:rPr>
                <w:ins w:id="29367" w:author="TAKATOSHI TAMAOKI" w:date="2017-03-24T15:11:00Z"/>
                <w:color w:val="FFC000"/>
                <w:rPrChange w:id="29368" w:author="TAKATOSHI TAMAOKI" w:date="2017-03-24T15:12:00Z">
                  <w:rPr>
                    <w:ins w:id="29369" w:author="TAKATOSHI TAMAOKI" w:date="2017-03-24T15:11:00Z"/>
                    <w:color w:val="FF0000"/>
                  </w:rPr>
                </w:rPrChange>
              </w:rPr>
            </w:pPr>
            <w:ins w:id="29370" w:author="TAKATOSHI TAMAOKI" w:date="2017-03-24T15:11:00Z">
              <w:r w:rsidRPr="00B03945">
                <w:rPr>
                  <w:color w:val="FFC000"/>
                  <w:rPrChange w:id="29371" w:author="TAKATOSHI TAMAOKI" w:date="2017-03-24T15:12:00Z">
                    <w:rPr>
                      <w:color w:val="FF0000"/>
                    </w:rPr>
                  </w:rPrChange>
                </w:rPr>
                <w:t>R/W</w:t>
              </w:r>
            </w:ins>
          </w:p>
        </w:tc>
        <w:tc>
          <w:tcPr>
            <w:tcW w:w="534" w:type="dxa"/>
            <w:hideMark/>
          </w:tcPr>
          <w:p w14:paraId="631AB6E7" w14:textId="77777777" w:rsidR="00B03945" w:rsidRPr="00B03945" w:rsidRDefault="00B03945" w:rsidP="00C43860">
            <w:pPr>
              <w:pStyle w:val="bit0"/>
              <w:rPr>
                <w:ins w:id="29372" w:author="TAKATOSHI TAMAOKI" w:date="2017-03-24T15:11:00Z"/>
                <w:color w:val="FFC000"/>
                <w:rPrChange w:id="29373" w:author="TAKATOSHI TAMAOKI" w:date="2017-03-24T15:12:00Z">
                  <w:rPr>
                    <w:ins w:id="29374" w:author="TAKATOSHI TAMAOKI" w:date="2017-03-24T15:11:00Z"/>
                    <w:color w:val="FF0000"/>
                  </w:rPr>
                </w:rPrChange>
              </w:rPr>
            </w:pPr>
            <w:ins w:id="29375" w:author="TAKATOSHI TAMAOKI" w:date="2017-03-24T15:11:00Z">
              <w:r w:rsidRPr="00B03945">
                <w:rPr>
                  <w:color w:val="FFC000"/>
                  <w:rPrChange w:id="29376" w:author="TAKATOSHI TAMAOKI" w:date="2017-03-24T15:12:00Z">
                    <w:rPr>
                      <w:color w:val="FF0000"/>
                    </w:rPr>
                  </w:rPrChange>
                </w:rPr>
                <w:t>R/W</w:t>
              </w:r>
            </w:ins>
          </w:p>
        </w:tc>
        <w:tc>
          <w:tcPr>
            <w:tcW w:w="534" w:type="dxa"/>
            <w:hideMark/>
          </w:tcPr>
          <w:p w14:paraId="12E7B4EE" w14:textId="77777777" w:rsidR="00B03945" w:rsidRPr="00B03945" w:rsidRDefault="00B03945" w:rsidP="00C43860">
            <w:pPr>
              <w:pStyle w:val="bit0"/>
              <w:rPr>
                <w:ins w:id="29377" w:author="TAKATOSHI TAMAOKI" w:date="2017-03-24T15:11:00Z"/>
                <w:color w:val="FFC000"/>
                <w:rPrChange w:id="29378" w:author="TAKATOSHI TAMAOKI" w:date="2017-03-24T15:12:00Z">
                  <w:rPr>
                    <w:ins w:id="29379" w:author="TAKATOSHI TAMAOKI" w:date="2017-03-24T15:11:00Z"/>
                    <w:color w:val="FF0000"/>
                  </w:rPr>
                </w:rPrChange>
              </w:rPr>
            </w:pPr>
            <w:ins w:id="29380" w:author="TAKATOSHI TAMAOKI" w:date="2017-03-24T15:11:00Z">
              <w:r w:rsidRPr="00B03945">
                <w:rPr>
                  <w:color w:val="FFC000"/>
                  <w:rPrChange w:id="29381" w:author="TAKATOSHI TAMAOKI" w:date="2017-03-24T15:12:00Z">
                    <w:rPr>
                      <w:color w:val="FF0000"/>
                    </w:rPr>
                  </w:rPrChange>
                </w:rPr>
                <w:t>R/W</w:t>
              </w:r>
            </w:ins>
          </w:p>
        </w:tc>
        <w:tc>
          <w:tcPr>
            <w:tcW w:w="534" w:type="dxa"/>
            <w:hideMark/>
          </w:tcPr>
          <w:p w14:paraId="5E14CF59" w14:textId="77777777" w:rsidR="00B03945" w:rsidRPr="00B03945" w:rsidRDefault="00B03945" w:rsidP="00C43860">
            <w:pPr>
              <w:pStyle w:val="bit0"/>
              <w:rPr>
                <w:ins w:id="29382" w:author="TAKATOSHI TAMAOKI" w:date="2017-03-24T15:11:00Z"/>
                <w:color w:val="FFC000"/>
                <w:rPrChange w:id="29383" w:author="TAKATOSHI TAMAOKI" w:date="2017-03-24T15:12:00Z">
                  <w:rPr>
                    <w:ins w:id="29384" w:author="TAKATOSHI TAMAOKI" w:date="2017-03-24T15:11:00Z"/>
                    <w:color w:val="FF0000"/>
                  </w:rPr>
                </w:rPrChange>
              </w:rPr>
            </w:pPr>
            <w:ins w:id="29385" w:author="TAKATOSHI TAMAOKI" w:date="2017-03-24T15:11:00Z">
              <w:r w:rsidRPr="00B03945">
                <w:rPr>
                  <w:color w:val="FFC000"/>
                  <w:rPrChange w:id="29386" w:author="TAKATOSHI TAMAOKI" w:date="2017-03-24T15:12:00Z">
                    <w:rPr>
                      <w:color w:val="FF0000"/>
                    </w:rPr>
                  </w:rPrChange>
                </w:rPr>
                <w:t>R/W</w:t>
              </w:r>
            </w:ins>
          </w:p>
        </w:tc>
        <w:tc>
          <w:tcPr>
            <w:tcW w:w="534" w:type="dxa"/>
            <w:hideMark/>
          </w:tcPr>
          <w:p w14:paraId="5F636EB5" w14:textId="77777777" w:rsidR="00B03945" w:rsidRPr="00B03945" w:rsidRDefault="00B03945" w:rsidP="00C43860">
            <w:pPr>
              <w:pStyle w:val="bit0"/>
              <w:rPr>
                <w:ins w:id="29387" w:author="TAKATOSHI TAMAOKI" w:date="2017-03-24T15:11:00Z"/>
                <w:color w:val="FFC000"/>
                <w:rPrChange w:id="29388" w:author="TAKATOSHI TAMAOKI" w:date="2017-03-24T15:12:00Z">
                  <w:rPr>
                    <w:ins w:id="29389" w:author="TAKATOSHI TAMAOKI" w:date="2017-03-24T15:11:00Z"/>
                    <w:color w:val="FF0000"/>
                  </w:rPr>
                </w:rPrChange>
              </w:rPr>
            </w:pPr>
            <w:ins w:id="29390" w:author="TAKATOSHI TAMAOKI" w:date="2017-03-24T15:11:00Z">
              <w:r w:rsidRPr="00B03945">
                <w:rPr>
                  <w:color w:val="FFC000"/>
                  <w:rPrChange w:id="29391" w:author="TAKATOSHI TAMAOKI" w:date="2017-03-24T15:12:00Z">
                    <w:rPr>
                      <w:color w:val="FF0000"/>
                    </w:rPr>
                  </w:rPrChange>
                </w:rPr>
                <w:t>R/W</w:t>
              </w:r>
            </w:ins>
          </w:p>
        </w:tc>
        <w:tc>
          <w:tcPr>
            <w:tcW w:w="534" w:type="dxa"/>
            <w:hideMark/>
          </w:tcPr>
          <w:p w14:paraId="049B0CBE" w14:textId="77777777" w:rsidR="00B03945" w:rsidRPr="00B03945" w:rsidRDefault="00B03945" w:rsidP="00C43860">
            <w:pPr>
              <w:pStyle w:val="bit0"/>
              <w:rPr>
                <w:ins w:id="29392" w:author="TAKATOSHI TAMAOKI" w:date="2017-03-24T15:11:00Z"/>
                <w:color w:val="FFC000"/>
                <w:rPrChange w:id="29393" w:author="TAKATOSHI TAMAOKI" w:date="2017-03-24T15:12:00Z">
                  <w:rPr>
                    <w:ins w:id="29394" w:author="TAKATOSHI TAMAOKI" w:date="2017-03-24T15:11:00Z"/>
                    <w:color w:val="FF0000"/>
                  </w:rPr>
                </w:rPrChange>
              </w:rPr>
            </w:pPr>
            <w:ins w:id="29395" w:author="TAKATOSHI TAMAOKI" w:date="2017-03-24T15:11:00Z">
              <w:r w:rsidRPr="00B03945">
                <w:rPr>
                  <w:color w:val="FFC000"/>
                  <w:rPrChange w:id="29396" w:author="TAKATOSHI TAMAOKI" w:date="2017-03-24T15:12:00Z">
                    <w:rPr>
                      <w:color w:val="FF0000"/>
                    </w:rPr>
                  </w:rPrChange>
                </w:rPr>
                <w:t>R/W</w:t>
              </w:r>
            </w:ins>
          </w:p>
        </w:tc>
        <w:tc>
          <w:tcPr>
            <w:tcW w:w="534" w:type="dxa"/>
            <w:hideMark/>
          </w:tcPr>
          <w:p w14:paraId="4B449995" w14:textId="77777777" w:rsidR="00B03945" w:rsidRPr="00B03945" w:rsidRDefault="00B03945" w:rsidP="00C43860">
            <w:pPr>
              <w:pStyle w:val="bit0"/>
              <w:rPr>
                <w:ins w:id="29397" w:author="TAKATOSHI TAMAOKI" w:date="2017-03-24T15:11:00Z"/>
                <w:color w:val="FFC000"/>
                <w:rPrChange w:id="29398" w:author="TAKATOSHI TAMAOKI" w:date="2017-03-24T15:12:00Z">
                  <w:rPr>
                    <w:ins w:id="29399" w:author="TAKATOSHI TAMAOKI" w:date="2017-03-24T15:11:00Z"/>
                    <w:color w:val="FF0000"/>
                  </w:rPr>
                </w:rPrChange>
              </w:rPr>
            </w:pPr>
            <w:ins w:id="29400" w:author="TAKATOSHI TAMAOKI" w:date="2017-03-24T15:11:00Z">
              <w:r w:rsidRPr="00B03945">
                <w:rPr>
                  <w:color w:val="FFC000"/>
                  <w:rPrChange w:id="29401" w:author="TAKATOSHI TAMAOKI" w:date="2017-03-24T15:12:00Z">
                    <w:rPr>
                      <w:color w:val="FF0000"/>
                    </w:rPr>
                  </w:rPrChange>
                </w:rPr>
                <w:t>R/W</w:t>
              </w:r>
            </w:ins>
          </w:p>
        </w:tc>
        <w:tc>
          <w:tcPr>
            <w:tcW w:w="534" w:type="dxa"/>
            <w:hideMark/>
          </w:tcPr>
          <w:p w14:paraId="21C4CAB0" w14:textId="77777777" w:rsidR="00B03945" w:rsidRPr="00B03945" w:rsidRDefault="00B03945" w:rsidP="00C43860">
            <w:pPr>
              <w:pStyle w:val="bit0"/>
              <w:rPr>
                <w:ins w:id="29402" w:author="TAKATOSHI TAMAOKI" w:date="2017-03-24T15:11:00Z"/>
                <w:color w:val="FFC000"/>
                <w:rPrChange w:id="29403" w:author="TAKATOSHI TAMAOKI" w:date="2017-03-24T15:12:00Z">
                  <w:rPr>
                    <w:ins w:id="29404" w:author="TAKATOSHI TAMAOKI" w:date="2017-03-24T15:11:00Z"/>
                    <w:color w:val="FF0000"/>
                  </w:rPr>
                </w:rPrChange>
              </w:rPr>
            </w:pPr>
            <w:ins w:id="29405" w:author="TAKATOSHI TAMAOKI" w:date="2017-03-24T15:11:00Z">
              <w:r w:rsidRPr="00B03945">
                <w:rPr>
                  <w:color w:val="FFC000"/>
                  <w:rPrChange w:id="29406" w:author="TAKATOSHI TAMAOKI" w:date="2017-03-24T15:12:00Z">
                    <w:rPr>
                      <w:color w:val="FF0000"/>
                    </w:rPr>
                  </w:rPrChange>
                </w:rPr>
                <w:t>R/W</w:t>
              </w:r>
            </w:ins>
          </w:p>
        </w:tc>
        <w:tc>
          <w:tcPr>
            <w:tcW w:w="534" w:type="dxa"/>
            <w:hideMark/>
          </w:tcPr>
          <w:p w14:paraId="15A08873" w14:textId="77777777" w:rsidR="00B03945" w:rsidRPr="00B03945" w:rsidRDefault="00B03945" w:rsidP="00C43860">
            <w:pPr>
              <w:pStyle w:val="bit0"/>
              <w:rPr>
                <w:ins w:id="29407" w:author="TAKATOSHI TAMAOKI" w:date="2017-03-24T15:11:00Z"/>
                <w:color w:val="FFC000"/>
                <w:rPrChange w:id="29408" w:author="TAKATOSHI TAMAOKI" w:date="2017-03-24T15:12:00Z">
                  <w:rPr>
                    <w:ins w:id="29409" w:author="TAKATOSHI TAMAOKI" w:date="2017-03-24T15:11:00Z"/>
                    <w:color w:val="FF0000"/>
                  </w:rPr>
                </w:rPrChange>
              </w:rPr>
            </w:pPr>
            <w:ins w:id="29410" w:author="TAKATOSHI TAMAOKI" w:date="2017-03-24T15:11:00Z">
              <w:r w:rsidRPr="00B03945">
                <w:rPr>
                  <w:color w:val="FFC000"/>
                  <w:rPrChange w:id="29411" w:author="TAKATOSHI TAMAOKI" w:date="2017-03-24T15:12:00Z">
                    <w:rPr>
                      <w:color w:val="FF0000"/>
                    </w:rPr>
                  </w:rPrChange>
                </w:rPr>
                <w:t>R/W</w:t>
              </w:r>
            </w:ins>
          </w:p>
        </w:tc>
        <w:tc>
          <w:tcPr>
            <w:tcW w:w="534" w:type="dxa"/>
            <w:hideMark/>
          </w:tcPr>
          <w:p w14:paraId="4A9F5455" w14:textId="77777777" w:rsidR="00B03945" w:rsidRPr="00B03945" w:rsidRDefault="00B03945" w:rsidP="00C43860">
            <w:pPr>
              <w:pStyle w:val="bit0"/>
              <w:rPr>
                <w:ins w:id="29412" w:author="TAKATOSHI TAMAOKI" w:date="2017-03-24T15:11:00Z"/>
                <w:color w:val="FFC000"/>
                <w:rPrChange w:id="29413" w:author="TAKATOSHI TAMAOKI" w:date="2017-03-24T15:12:00Z">
                  <w:rPr>
                    <w:ins w:id="29414" w:author="TAKATOSHI TAMAOKI" w:date="2017-03-24T15:11:00Z"/>
                    <w:color w:val="FF0000"/>
                  </w:rPr>
                </w:rPrChange>
              </w:rPr>
            </w:pPr>
            <w:ins w:id="29415" w:author="TAKATOSHI TAMAOKI" w:date="2017-03-24T15:11:00Z">
              <w:r w:rsidRPr="00B03945">
                <w:rPr>
                  <w:color w:val="FFC000"/>
                  <w:rPrChange w:id="29416" w:author="TAKATOSHI TAMAOKI" w:date="2017-03-24T15:12:00Z">
                    <w:rPr>
                      <w:color w:val="FF0000"/>
                    </w:rPr>
                  </w:rPrChange>
                </w:rPr>
                <w:t>R/W</w:t>
              </w:r>
            </w:ins>
          </w:p>
        </w:tc>
        <w:tc>
          <w:tcPr>
            <w:tcW w:w="534" w:type="dxa"/>
            <w:hideMark/>
          </w:tcPr>
          <w:p w14:paraId="5D730F54" w14:textId="77777777" w:rsidR="00B03945" w:rsidRPr="00B03945" w:rsidRDefault="00B03945" w:rsidP="00C43860">
            <w:pPr>
              <w:pStyle w:val="bit0"/>
              <w:rPr>
                <w:ins w:id="29417" w:author="TAKATOSHI TAMAOKI" w:date="2017-03-24T15:11:00Z"/>
                <w:color w:val="FFC000"/>
                <w:rPrChange w:id="29418" w:author="TAKATOSHI TAMAOKI" w:date="2017-03-24T15:12:00Z">
                  <w:rPr>
                    <w:ins w:id="29419" w:author="TAKATOSHI TAMAOKI" w:date="2017-03-24T15:11:00Z"/>
                    <w:color w:val="FF0000"/>
                  </w:rPr>
                </w:rPrChange>
              </w:rPr>
            </w:pPr>
            <w:ins w:id="29420" w:author="TAKATOSHI TAMAOKI" w:date="2017-03-24T15:11:00Z">
              <w:r w:rsidRPr="00B03945">
                <w:rPr>
                  <w:color w:val="FFC000"/>
                  <w:rPrChange w:id="29421" w:author="TAKATOSHI TAMAOKI" w:date="2017-03-24T15:12:00Z">
                    <w:rPr>
                      <w:color w:val="FF0000"/>
                    </w:rPr>
                  </w:rPrChange>
                </w:rPr>
                <w:t>R/W</w:t>
              </w:r>
            </w:ins>
          </w:p>
        </w:tc>
      </w:tr>
    </w:tbl>
    <w:p w14:paraId="3D677FF6" w14:textId="697EE2AE" w:rsidR="00B03945" w:rsidRPr="00B03945" w:rsidRDefault="00B03945" w:rsidP="00B03945">
      <w:pPr>
        <w:pStyle w:val="af2"/>
        <w:rPr>
          <w:ins w:id="29422" w:author="TAKATOSHI TAMAOKI" w:date="2017-03-24T15:11:00Z"/>
          <w:rFonts w:ascii="Century" w:hAnsi="Century"/>
          <w:color w:val="FFC000"/>
          <w:rPrChange w:id="29423" w:author="TAKATOSHI TAMAOKI" w:date="2017-03-24T15:12:00Z">
            <w:rPr>
              <w:ins w:id="29424" w:author="TAKATOSHI TAMAOKI" w:date="2017-03-24T15:11:00Z"/>
              <w:rFonts w:ascii="Century" w:hAnsi="Century"/>
              <w:color w:val="FF0000"/>
            </w:rPr>
          </w:rPrChange>
        </w:rPr>
      </w:pPr>
      <w:ins w:id="29425" w:author="TAKATOSHI TAMAOKI" w:date="2017-03-24T15:11:00Z">
        <w:r w:rsidRPr="00B03945">
          <w:rPr>
            <w:color w:val="FFC000"/>
            <w:rPrChange w:id="29426" w:author="TAKATOSHI TAMAOKI" w:date="2017-03-24T15:12:00Z">
              <w:rPr>
                <w:color w:val="FF0000"/>
              </w:rPr>
            </w:rPrChange>
          </w:rPr>
          <w:t xml:space="preserve">Table </w:t>
        </w:r>
        <w:r w:rsidRPr="00B03945">
          <w:rPr>
            <w:color w:val="FFC000"/>
            <w:rPrChange w:id="29427" w:author="TAKATOSHI TAMAOKI" w:date="2017-03-24T15:12:00Z">
              <w:rPr>
                <w:color w:val="FF0000"/>
              </w:rPr>
            </w:rPrChange>
          </w:rPr>
          <w:fldChar w:fldCharType="begin"/>
        </w:r>
        <w:r w:rsidRPr="00B03945">
          <w:rPr>
            <w:color w:val="FFC000"/>
            <w:rPrChange w:id="29428" w:author="TAKATOSHI TAMAOKI" w:date="2017-03-24T15:12:00Z">
              <w:rPr>
                <w:color w:val="FF0000"/>
              </w:rPr>
            </w:rPrChange>
          </w:rPr>
          <w:instrText xml:space="preserve"> STYLEREF 1 \s </w:instrText>
        </w:r>
        <w:r w:rsidRPr="00B03945">
          <w:rPr>
            <w:color w:val="FFC000"/>
            <w:rPrChange w:id="29429" w:author="TAKATOSHI TAMAOKI" w:date="2017-03-24T15:12:00Z">
              <w:rPr>
                <w:noProof/>
                <w:color w:val="FF0000"/>
              </w:rPr>
            </w:rPrChange>
          </w:rPr>
          <w:fldChar w:fldCharType="separate"/>
        </w:r>
      </w:ins>
      <w:r w:rsidR="0024585A">
        <w:rPr>
          <w:noProof/>
          <w:color w:val="FFC000"/>
        </w:rPr>
        <w:t>39</w:t>
      </w:r>
      <w:ins w:id="29430" w:author="TAKATOSHI TAMAOKI" w:date="2017-03-24T15:11:00Z">
        <w:r w:rsidRPr="00B03945">
          <w:rPr>
            <w:noProof/>
            <w:color w:val="FFC000"/>
            <w:rPrChange w:id="29431" w:author="TAKATOSHI TAMAOKI" w:date="2017-03-24T15:12:00Z">
              <w:rPr>
                <w:noProof/>
                <w:color w:val="FF0000"/>
              </w:rPr>
            </w:rPrChange>
          </w:rPr>
          <w:fldChar w:fldCharType="end"/>
        </w:r>
        <w:r w:rsidRPr="00B03945">
          <w:rPr>
            <w:color w:val="FFC000"/>
            <w:rPrChange w:id="29432" w:author="TAKATOSHI TAMAOKI" w:date="2017-03-24T15:12:00Z">
              <w:rPr>
                <w:color w:val="FF0000"/>
              </w:rPr>
            </w:rPrChange>
          </w:rPr>
          <w:t>.</w:t>
        </w:r>
        <w:r w:rsidRPr="00B03945">
          <w:rPr>
            <w:color w:val="FFC000"/>
            <w:rPrChange w:id="29433" w:author="TAKATOSHI TAMAOKI" w:date="2017-03-24T15:12:00Z">
              <w:rPr>
                <w:color w:val="FF0000"/>
              </w:rPr>
            </w:rPrChange>
          </w:rPr>
          <w:fldChar w:fldCharType="begin"/>
        </w:r>
        <w:r w:rsidRPr="00B03945">
          <w:rPr>
            <w:color w:val="FFC000"/>
            <w:rPrChange w:id="29434" w:author="TAKATOSHI TAMAOKI" w:date="2017-03-24T15:12:00Z">
              <w:rPr>
                <w:color w:val="FF0000"/>
              </w:rPr>
            </w:rPrChange>
          </w:rPr>
          <w:instrText xml:space="preserve"> SEQ Table \* ARABIC \s 1 </w:instrText>
        </w:r>
        <w:r w:rsidRPr="00B03945">
          <w:rPr>
            <w:color w:val="FFC000"/>
            <w:rPrChange w:id="29435" w:author="TAKATOSHI TAMAOKI" w:date="2017-03-24T15:12:00Z">
              <w:rPr>
                <w:noProof/>
                <w:color w:val="FF0000"/>
              </w:rPr>
            </w:rPrChange>
          </w:rPr>
          <w:fldChar w:fldCharType="separate"/>
        </w:r>
      </w:ins>
      <w:ins w:id="29436" w:author="TAKATOSHI TAMAOKI" w:date="2017-04-04T21:53:00Z">
        <w:r w:rsidR="0024585A">
          <w:rPr>
            <w:noProof/>
            <w:color w:val="FFC000"/>
          </w:rPr>
          <w:t>50</w:t>
        </w:r>
      </w:ins>
      <w:ins w:id="29437" w:author="TAKATOSHI TAMAOKI" w:date="2017-03-24T15:11:00Z">
        <w:r w:rsidRPr="00B03945">
          <w:rPr>
            <w:noProof/>
            <w:color w:val="FFC000"/>
            <w:rPrChange w:id="29438" w:author="TAKATOSHI TAMAOKI" w:date="2017-03-24T15:12:00Z">
              <w:rPr>
                <w:noProof/>
                <w:color w:val="FF0000"/>
              </w:rPr>
            </w:rPrChange>
          </w:rPr>
          <w:fldChar w:fldCharType="end"/>
        </w:r>
        <w:r w:rsidRPr="00B03945">
          <w:rPr>
            <w:color w:val="FFC000"/>
            <w:rPrChange w:id="29439" w:author="TAKATOSHI TAMAOKI" w:date="2017-03-24T15:12:00Z">
              <w:rPr>
                <w:color w:val="FF0000"/>
              </w:rPr>
            </w:rPrChange>
          </w:rPr>
          <w:tab/>
          <w:t>ECMEMK9 Register Contents</w:t>
        </w:r>
      </w:ins>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03945" w:rsidRPr="00B03945" w14:paraId="3F0C0CBD" w14:textId="77777777" w:rsidTr="00C43860">
        <w:trPr>
          <w:trHeight w:val="238"/>
          <w:ins w:id="29440" w:author="TAKATOSHI TAMAOKI" w:date="2017-03-24T15:11:00Z"/>
        </w:trPr>
        <w:tc>
          <w:tcPr>
            <w:tcW w:w="1133" w:type="dxa"/>
            <w:tcBorders>
              <w:right w:val="nil"/>
            </w:tcBorders>
            <w:shd w:val="pct15" w:color="auto" w:fill="auto"/>
            <w:vAlign w:val="center"/>
            <w:hideMark/>
          </w:tcPr>
          <w:p w14:paraId="46A4E260" w14:textId="77777777" w:rsidR="00B03945" w:rsidRPr="00B03945" w:rsidRDefault="00B03945" w:rsidP="00C43860">
            <w:pPr>
              <w:pStyle w:val="af"/>
              <w:rPr>
                <w:ins w:id="29441" w:author="TAKATOSHI TAMAOKI" w:date="2017-03-24T15:11:00Z"/>
                <w:color w:val="FFC000"/>
                <w:rPrChange w:id="29442" w:author="TAKATOSHI TAMAOKI" w:date="2017-03-24T15:12:00Z">
                  <w:rPr>
                    <w:ins w:id="29443" w:author="TAKATOSHI TAMAOKI" w:date="2017-03-24T15:11:00Z"/>
                    <w:color w:val="FF0000"/>
                  </w:rPr>
                </w:rPrChange>
              </w:rPr>
            </w:pPr>
            <w:ins w:id="29444" w:author="TAKATOSHI TAMAOKI" w:date="2017-03-24T15:11:00Z">
              <w:r w:rsidRPr="00B03945">
                <w:rPr>
                  <w:color w:val="FFC000"/>
                  <w:rPrChange w:id="29445" w:author="TAKATOSHI TAMAOKI" w:date="2017-03-24T15:12:00Z">
                    <w:rPr>
                      <w:color w:val="FF0000"/>
                    </w:rPr>
                  </w:rPrChange>
                </w:rPr>
                <w:t>Bit Position</w:t>
              </w:r>
            </w:ins>
          </w:p>
        </w:tc>
        <w:tc>
          <w:tcPr>
            <w:tcW w:w="1700" w:type="dxa"/>
            <w:tcBorders>
              <w:left w:val="nil"/>
              <w:right w:val="nil"/>
            </w:tcBorders>
            <w:shd w:val="pct15" w:color="auto" w:fill="auto"/>
            <w:vAlign w:val="center"/>
            <w:hideMark/>
          </w:tcPr>
          <w:p w14:paraId="3E8D46D4" w14:textId="77777777" w:rsidR="00B03945" w:rsidRPr="00B03945" w:rsidRDefault="00B03945" w:rsidP="00C43860">
            <w:pPr>
              <w:pStyle w:val="af"/>
              <w:rPr>
                <w:ins w:id="29446" w:author="TAKATOSHI TAMAOKI" w:date="2017-03-24T15:11:00Z"/>
                <w:color w:val="FFC000"/>
                <w:rPrChange w:id="29447" w:author="TAKATOSHI TAMAOKI" w:date="2017-03-24T15:12:00Z">
                  <w:rPr>
                    <w:ins w:id="29448" w:author="TAKATOSHI TAMAOKI" w:date="2017-03-24T15:11:00Z"/>
                    <w:color w:val="FF0000"/>
                  </w:rPr>
                </w:rPrChange>
              </w:rPr>
            </w:pPr>
            <w:ins w:id="29449" w:author="TAKATOSHI TAMAOKI" w:date="2017-03-24T15:11:00Z">
              <w:r w:rsidRPr="00B03945">
                <w:rPr>
                  <w:color w:val="FFC000"/>
                  <w:rPrChange w:id="29450" w:author="TAKATOSHI TAMAOKI" w:date="2017-03-24T15:12:00Z">
                    <w:rPr>
                      <w:color w:val="FF0000"/>
                    </w:rPr>
                  </w:rPrChange>
                </w:rPr>
                <w:t>Bit Name</w:t>
              </w:r>
            </w:ins>
          </w:p>
        </w:tc>
        <w:tc>
          <w:tcPr>
            <w:tcW w:w="6804" w:type="dxa"/>
            <w:tcBorders>
              <w:left w:val="nil"/>
            </w:tcBorders>
            <w:shd w:val="pct15" w:color="auto" w:fill="auto"/>
            <w:vAlign w:val="center"/>
            <w:hideMark/>
          </w:tcPr>
          <w:p w14:paraId="4CE31792" w14:textId="77777777" w:rsidR="00B03945" w:rsidRPr="00B03945" w:rsidRDefault="00B03945" w:rsidP="00C43860">
            <w:pPr>
              <w:pStyle w:val="af"/>
              <w:rPr>
                <w:ins w:id="29451" w:author="TAKATOSHI TAMAOKI" w:date="2017-03-24T15:11:00Z"/>
                <w:color w:val="FFC000"/>
                <w:rPrChange w:id="29452" w:author="TAKATOSHI TAMAOKI" w:date="2017-03-24T15:12:00Z">
                  <w:rPr>
                    <w:ins w:id="29453" w:author="TAKATOSHI TAMAOKI" w:date="2017-03-24T15:11:00Z"/>
                    <w:color w:val="FF0000"/>
                  </w:rPr>
                </w:rPrChange>
              </w:rPr>
            </w:pPr>
            <w:ins w:id="29454" w:author="TAKATOSHI TAMAOKI" w:date="2017-03-24T15:11:00Z">
              <w:r w:rsidRPr="00B03945">
                <w:rPr>
                  <w:color w:val="FFC000"/>
                  <w:rPrChange w:id="29455" w:author="TAKATOSHI TAMAOKI" w:date="2017-03-24T15:12:00Z">
                    <w:rPr>
                      <w:color w:val="FF0000"/>
                    </w:rPr>
                  </w:rPrChange>
                </w:rPr>
                <w:t>Function</w:t>
              </w:r>
            </w:ins>
          </w:p>
        </w:tc>
      </w:tr>
      <w:tr w:rsidR="00B03945" w:rsidRPr="00B03945" w14:paraId="1AD54F77" w14:textId="77777777" w:rsidTr="00C43860">
        <w:trPr>
          <w:trHeight w:val="238"/>
          <w:ins w:id="29456" w:author="TAKATOSHI TAMAOKI" w:date="2017-03-24T15:11:00Z"/>
        </w:trPr>
        <w:tc>
          <w:tcPr>
            <w:tcW w:w="1133" w:type="dxa"/>
            <w:shd w:val="clear" w:color="auto" w:fill="auto"/>
            <w:hideMark/>
          </w:tcPr>
          <w:p w14:paraId="4C517A30" w14:textId="77777777" w:rsidR="00B03945" w:rsidRPr="00B03945" w:rsidRDefault="00B03945" w:rsidP="00C43860">
            <w:pPr>
              <w:pStyle w:val="af0"/>
              <w:rPr>
                <w:ins w:id="29457" w:author="TAKATOSHI TAMAOKI" w:date="2017-03-24T15:11:00Z"/>
                <w:color w:val="FFC000"/>
                <w:rPrChange w:id="29458" w:author="TAKATOSHI TAMAOKI" w:date="2017-03-24T15:12:00Z">
                  <w:rPr>
                    <w:ins w:id="29459" w:author="TAKATOSHI TAMAOKI" w:date="2017-03-24T15:11:00Z"/>
                    <w:color w:val="FF0000"/>
                  </w:rPr>
                </w:rPrChange>
              </w:rPr>
            </w:pPr>
            <w:ins w:id="29460" w:author="TAKATOSHI TAMAOKI" w:date="2017-03-24T15:11:00Z">
              <w:r w:rsidRPr="00B03945">
                <w:rPr>
                  <w:color w:val="FFC000"/>
                  <w:rPrChange w:id="29461" w:author="TAKATOSHI TAMAOKI" w:date="2017-03-24T15:12:00Z">
                    <w:rPr>
                      <w:color w:val="FF0000"/>
                    </w:rPr>
                  </w:rPrChange>
                </w:rPr>
                <w:t>31, 30</w:t>
              </w:r>
            </w:ins>
          </w:p>
        </w:tc>
        <w:tc>
          <w:tcPr>
            <w:tcW w:w="1700" w:type="dxa"/>
            <w:shd w:val="clear" w:color="auto" w:fill="auto"/>
            <w:hideMark/>
          </w:tcPr>
          <w:p w14:paraId="6CC960DF" w14:textId="77777777" w:rsidR="00B03945" w:rsidRPr="00B03945" w:rsidRDefault="00B03945" w:rsidP="00C43860">
            <w:pPr>
              <w:pStyle w:val="af0"/>
              <w:rPr>
                <w:ins w:id="29462" w:author="TAKATOSHI TAMAOKI" w:date="2017-03-24T15:11:00Z"/>
                <w:color w:val="FFC000"/>
                <w:rPrChange w:id="29463" w:author="TAKATOSHI TAMAOKI" w:date="2017-03-24T15:12:00Z">
                  <w:rPr>
                    <w:ins w:id="29464" w:author="TAKATOSHI TAMAOKI" w:date="2017-03-24T15:11:00Z"/>
                    <w:color w:val="FF0000"/>
                  </w:rPr>
                </w:rPrChange>
              </w:rPr>
            </w:pPr>
            <w:ins w:id="29465" w:author="TAKATOSHI TAMAOKI" w:date="2017-03-24T15:11:00Z">
              <w:r w:rsidRPr="00B03945">
                <w:rPr>
                  <w:rFonts w:cs="Arial"/>
                  <w:color w:val="FFC000"/>
                  <w:rPrChange w:id="29466" w:author="TAKATOSHI TAMAOKI" w:date="2017-03-24T15:12:00Z">
                    <w:rPr>
                      <w:rFonts w:cs="Arial"/>
                      <w:color w:val="FF0000"/>
                    </w:rPr>
                  </w:rPrChange>
                </w:rPr>
                <w:t>—</w:t>
              </w:r>
            </w:ins>
          </w:p>
        </w:tc>
        <w:tc>
          <w:tcPr>
            <w:tcW w:w="6804" w:type="dxa"/>
            <w:shd w:val="clear" w:color="auto" w:fill="auto"/>
            <w:hideMark/>
          </w:tcPr>
          <w:p w14:paraId="04963843" w14:textId="77777777" w:rsidR="00B03945" w:rsidRPr="00B03945" w:rsidRDefault="00B03945" w:rsidP="00C43860">
            <w:pPr>
              <w:pStyle w:val="af0"/>
              <w:rPr>
                <w:ins w:id="29467" w:author="TAKATOSHI TAMAOKI" w:date="2017-03-24T15:11:00Z"/>
                <w:color w:val="FFC000"/>
                <w:rPrChange w:id="29468" w:author="TAKATOSHI TAMAOKI" w:date="2017-03-24T15:12:00Z">
                  <w:rPr>
                    <w:ins w:id="29469" w:author="TAKATOSHI TAMAOKI" w:date="2017-03-24T15:11:00Z"/>
                    <w:color w:val="FF0000"/>
                  </w:rPr>
                </w:rPrChange>
              </w:rPr>
            </w:pPr>
            <w:ins w:id="29470" w:author="TAKATOSHI TAMAOKI" w:date="2017-03-24T15:11:00Z">
              <w:r w:rsidRPr="00B03945">
                <w:rPr>
                  <w:color w:val="FFC000"/>
                  <w:rPrChange w:id="29471" w:author="TAKATOSHI TAMAOKI" w:date="2017-03-24T15:12:00Z">
                    <w:rPr>
                      <w:color w:val="FF0000"/>
                    </w:rPr>
                  </w:rPrChange>
                </w:rPr>
                <w:t xml:space="preserve">Reserved </w:t>
              </w:r>
            </w:ins>
          </w:p>
          <w:p w14:paraId="11F90F86" w14:textId="77777777" w:rsidR="00B03945" w:rsidRPr="00B03945" w:rsidRDefault="00B03945" w:rsidP="00C43860">
            <w:pPr>
              <w:pStyle w:val="af0"/>
              <w:rPr>
                <w:ins w:id="29472" w:author="TAKATOSHI TAMAOKI" w:date="2017-03-24T15:11:00Z"/>
                <w:color w:val="FFC000"/>
                <w:rPrChange w:id="29473" w:author="TAKATOSHI TAMAOKI" w:date="2017-03-24T15:12:00Z">
                  <w:rPr>
                    <w:ins w:id="29474" w:author="TAKATOSHI TAMAOKI" w:date="2017-03-24T15:11:00Z"/>
                    <w:color w:val="FF0000"/>
                  </w:rPr>
                </w:rPrChange>
              </w:rPr>
            </w:pPr>
            <w:ins w:id="29475" w:author="TAKATOSHI TAMAOKI" w:date="2017-03-24T15:11:00Z">
              <w:r w:rsidRPr="00B03945">
                <w:rPr>
                  <w:color w:val="FFC000"/>
                  <w:rPrChange w:id="29476" w:author="TAKATOSHI TAMAOKI" w:date="2017-03-24T15:12:00Z">
                    <w:rPr>
                      <w:color w:val="FF0000"/>
                    </w:rPr>
                  </w:rPrChange>
                </w:rPr>
                <w:t xml:space="preserve">When read, the value after reset is returned. When writing, write the value to </w:t>
              </w:r>
              <w:r w:rsidRPr="00B03945">
                <w:rPr>
                  <w:rFonts w:cs="Arial"/>
                  <w:color w:val="FFC000"/>
                  <w:rPrChange w:id="29477" w:author="TAKATOSHI TAMAOKI" w:date="2017-03-24T15:12:00Z">
                    <w:rPr>
                      <w:rFonts w:cs="Arial"/>
                      <w:color w:val="FF0000"/>
                    </w:rPr>
                  </w:rPrChange>
                </w:rPr>
                <w:t>“</w:t>
              </w:r>
              <w:r w:rsidRPr="00B03945">
                <w:rPr>
                  <w:color w:val="FFC000"/>
                  <w:rPrChange w:id="29478" w:author="TAKATOSHI TAMAOKI" w:date="2017-03-24T15:12:00Z">
                    <w:rPr>
                      <w:color w:val="FF0000"/>
                    </w:rPr>
                  </w:rPrChange>
                </w:rPr>
                <w:t>1</w:t>
              </w:r>
              <w:r w:rsidRPr="00B03945">
                <w:rPr>
                  <w:rFonts w:cs="Arial"/>
                  <w:color w:val="FFC000"/>
                  <w:rPrChange w:id="29479" w:author="TAKATOSHI TAMAOKI" w:date="2017-03-24T15:12:00Z">
                    <w:rPr>
                      <w:rFonts w:cs="Arial"/>
                      <w:color w:val="FF0000"/>
                    </w:rPr>
                  </w:rPrChange>
                </w:rPr>
                <w:t>”</w:t>
              </w:r>
              <w:r w:rsidRPr="00B03945">
                <w:rPr>
                  <w:color w:val="FFC000"/>
                  <w:rPrChange w:id="29480" w:author="TAKATOSHI TAMAOKI" w:date="2017-03-24T15:12:00Z">
                    <w:rPr>
                      <w:color w:val="FF0000"/>
                    </w:rPr>
                  </w:rPrChange>
                </w:rPr>
                <w:t>.</w:t>
              </w:r>
            </w:ins>
          </w:p>
        </w:tc>
      </w:tr>
      <w:tr w:rsidR="00B03945" w:rsidRPr="00B03945" w14:paraId="4F93BE0D" w14:textId="77777777" w:rsidTr="00C43860">
        <w:trPr>
          <w:trHeight w:val="238"/>
          <w:ins w:id="29481" w:author="TAKATOSHI TAMAOKI" w:date="2017-03-24T15:11:00Z"/>
        </w:trPr>
        <w:tc>
          <w:tcPr>
            <w:tcW w:w="1133" w:type="dxa"/>
            <w:shd w:val="clear" w:color="auto" w:fill="auto"/>
            <w:hideMark/>
          </w:tcPr>
          <w:p w14:paraId="04563C29" w14:textId="77777777" w:rsidR="00B03945" w:rsidRPr="00B03945" w:rsidRDefault="00B03945" w:rsidP="00C43860">
            <w:pPr>
              <w:pStyle w:val="af0"/>
              <w:rPr>
                <w:ins w:id="29482" w:author="TAKATOSHI TAMAOKI" w:date="2017-03-24T15:11:00Z"/>
                <w:color w:val="FFC000"/>
                <w:rPrChange w:id="29483" w:author="TAKATOSHI TAMAOKI" w:date="2017-03-24T15:12:00Z">
                  <w:rPr>
                    <w:ins w:id="29484" w:author="TAKATOSHI TAMAOKI" w:date="2017-03-24T15:11:00Z"/>
                    <w:color w:val="FF0000"/>
                  </w:rPr>
                </w:rPrChange>
              </w:rPr>
            </w:pPr>
            <w:ins w:id="29485" w:author="TAKATOSHI TAMAOKI" w:date="2017-03-24T15:11:00Z">
              <w:r w:rsidRPr="00B03945">
                <w:rPr>
                  <w:color w:val="FFC000"/>
                  <w:rPrChange w:id="29486" w:author="TAKATOSHI TAMAOKI" w:date="2017-03-24T15:12:00Z">
                    <w:rPr>
                      <w:color w:val="FF0000"/>
                    </w:rPr>
                  </w:rPrChange>
                </w:rPr>
                <w:t>29</w:t>
              </w:r>
            </w:ins>
          </w:p>
        </w:tc>
        <w:tc>
          <w:tcPr>
            <w:tcW w:w="1700" w:type="dxa"/>
            <w:shd w:val="clear" w:color="auto" w:fill="auto"/>
            <w:hideMark/>
          </w:tcPr>
          <w:p w14:paraId="7B4E9FA6" w14:textId="77777777" w:rsidR="00B03945" w:rsidRPr="00B03945" w:rsidRDefault="00B03945" w:rsidP="00C43860">
            <w:pPr>
              <w:pStyle w:val="af0"/>
              <w:rPr>
                <w:ins w:id="29487" w:author="TAKATOSHI TAMAOKI" w:date="2017-03-24T15:11:00Z"/>
                <w:color w:val="FFC000"/>
                <w:rPrChange w:id="29488" w:author="TAKATOSHI TAMAOKI" w:date="2017-03-24T15:12:00Z">
                  <w:rPr>
                    <w:ins w:id="29489" w:author="TAKATOSHI TAMAOKI" w:date="2017-03-24T15:11:00Z"/>
                    <w:color w:val="FF0000"/>
                  </w:rPr>
                </w:rPrChange>
              </w:rPr>
            </w:pPr>
            <w:ins w:id="29490" w:author="TAKATOSHI TAMAOKI" w:date="2017-03-24T15:11:00Z">
              <w:r w:rsidRPr="00B03945">
                <w:rPr>
                  <w:color w:val="FFC000"/>
                  <w:rPrChange w:id="29491" w:author="TAKATOSHI TAMAOKI" w:date="2017-03-24T15:12:00Z">
                    <w:rPr>
                      <w:color w:val="FF0000"/>
                    </w:rPr>
                  </w:rPrChange>
                </w:rPr>
                <w:t>ECMEMK309</w:t>
              </w:r>
            </w:ins>
          </w:p>
        </w:tc>
        <w:tc>
          <w:tcPr>
            <w:tcW w:w="6804" w:type="dxa"/>
            <w:shd w:val="clear" w:color="auto" w:fill="auto"/>
            <w:hideMark/>
          </w:tcPr>
          <w:p w14:paraId="124F8A56" w14:textId="77777777" w:rsidR="00B03945" w:rsidRPr="00B03945" w:rsidRDefault="00B03945" w:rsidP="00C43860">
            <w:pPr>
              <w:pStyle w:val="af0"/>
              <w:rPr>
                <w:ins w:id="29492" w:author="TAKATOSHI TAMAOKI" w:date="2017-03-24T15:11:00Z"/>
                <w:color w:val="FFC000"/>
                <w:rPrChange w:id="29493" w:author="TAKATOSHI TAMAOKI" w:date="2017-03-24T15:12:00Z">
                  <w:rPr>
                    <w:ins w:id="29494" w:author="TAKATOSHI TAMAOKI" w:date="2017-03-24T15:11:00Z"/>
                    <w:color w:val="FF0000"/>
                  </w:rPr>
                </w:rPrChange>
              </w:rPr>
            </w:pPr>
            <w:ins w:id="29495" w:author="TAKATOSHI TAMAOKI" w:date="2017-03-24T15:11:00Z">
              <w:r w:rsidRPr="00B03945">
                <w:rPr>
                  <w:color w:val="FFC000"/>
                  <w:rPrChange w:id="29496" w:author="TAKATOSHI TAMAOKI" w:date="2017-03-24T15:12:00Z">
                    <w:rPr>
                      <w:color w:val="FF0000"/>
                    </w:rPr>
                  </w:rPrChange>
                </w:rPr>
                <w:t>ECM error output signal mask control bit</w:t>
              </w:r>
            </w:ins>
          </w:p>
          <w:p w14:paraId="107AAF6E" w14:textId="77777777" w:rsidR="00B03945" w:rsidRPr="00B03945" w:rsidRDefault="00B03945" w:rsidP="00C43860">
            <w:pPr>
              <w:pStyle w:val="af0"/>
              <w:rPr>
                <w:ins w:id="29497" w:author="TAKATOSHI TAMAOKI" w:date="2017-03-24T15:11:00Z"/>
                <w:color w:val="FFC000"/>
                <w:rPrChange w:id="29498" w:author="TAKATOSHI TAMAOKI" w:date="2017-03-24T15:12:00Z">
                  <w:rPr>
                    <w:ins w:id="29499" w:author="TAKATOSHI TAMAOKI" w:date="2017-03-24T15:11:00Z"/>
                    <w:color w:val="FF0000"/>
                  </w:rPr>
                </w:rPrChange>
              </w:rPr>
            </w:pPr>
            <w:ins w:id="29500" w:author="TAKATOSHI TAMAOKI" w:date="2017-03-24T15:11:00Z">
              <w:r w:rsidRPr="00B03945">
                <w:rPr>
                  <w:color w:val="FFC000"/>
                  <w:rPrChange w:id="29501" w:author="TAKATOSHI TAMAOKI" w:date="2017-03-24T15:12:00Z">
                    <w:rPr>
                      <w:color w:val="FF0000"/>
                    </w:rPr>
                  </w:rPrChange>
                </w:rPr>
                <w:t>ECMEMK309 corresponds to delay timer overflow.</w:t>
              </w:r>
            </w:ins>
          </w:p>
          <w:p w14:paraId="4DA8CC8D" w14:textId="77777777" w:rsidR="00B03945" w:rsidRPr="00B03945" w:rsidRDefault="00B03945" w:rsidP="00C43860">
            <w:pPr>
              <w:pStyle w:val="affa"/>
              <w:rPr>
                <w:ins w:id="29502" w:author="TAKATOSHI TAMAOKI" w:date="2017-03-24T15:11:00Z"/>
                <w:color w:val="FFC000"/>
                <w:rPrChange w:id="29503" w:author="TAKATOSHI TAMAOKI" w:date="2017-03-24T15:12:00Z">
                  <w:rPr>
                    <w:ins w:id="29504" w:author="TAKATOSHI TAMAOKI" w:date="2017-03-24T15:11:00Z"/>
                    <w:color w:val="FF0000"/>
                  </w:rPr>
                </w:rPrChange>
              </w:rPr>
            </w:pPr>
            <w:ins w:id="29505" w:author="TAKATOSHI TAMAOKI" w:date="2017-03-24T15:11:00Z">
              <w:r w:rsidRPr="00B03945">
                <w:rPr>
                  <w:color w:val="FFC000"/>
                  <w:rPrChange w:id="29506" w:author="TAKATOSHI TAMAOKI" w:date="2017-03-24T15:12:00Z">
                    <w:rPr>
                      <w:color w:val="FF0000"/>
                    </w:rPr>
                  </w:rPrChange>
                </w:rPr>
                <w:t>0: Error signal output is not masked</w:t>
              </w:r>
            </w:ins>
          </w:p>
          <w:p w14:paraId="5FBC22E6" w14:textId="77777777" w:rsidR="00B03945" w:rsidRPr="00B03945" w:rsidRDefault="00B03945" w:rsidP="00C43860">
            <w:pPr>
              <w:pStyle w:val="affa"/>
              <w:rPr>
                <w:ins w:id="29507" w:author="TAKATOSHI TAMAOKI" w:date="2017-03-24T15:11:00Z"/>
                <w:color w:val="FFC000"/>
                <w:rPrChange w:id="29508" w:author="TAKATOSHI TAMAOKI" w:date="2017-03-24T15:12:00Z">
                  <w:rPr>
                    <w:ins w:id="29509" w:author="TAKATOSHI TAMAOKI" w:date="2017-03-24T15:11:00Z"/>
                    <w:color w:val="FF0000"/>
                  </w:rPr>
                </w:rPrChange>
              </w:rPr>
            </w:pPr>
            <w:ins w:id="29510" w:author="TAKATOSHI TAMAOKI" w:date="2017-03-24T15:11:00Z">
              <w:r w:rsidRPr="00B03945">
                <w:rPr>
                  <w:color w:val="FFC000"/>
                  <w:rPrChange w:id="29511" w:author="TAKATOSHI TAMAOKI" w:date="2017-03-24T15:12:00Z">
                    <w:rPr>
                      <w:color w:val="FF0000"/>
                    </w:rPr>
                  </w:rPrChange>
                </w:rPr>
                <w:t>1: Error signal output is masked</w:t>
              </w:r>
            </w:ins>
          </w:p>
        </w:tc>
      </w:tr>
      <w:tr w:rsidR="00B03945" w:rsidRPr="00B03945" w14:paraId="53850260" w14:textId="77777777" w:rsidTr="00C43860">
        <w:trPr>
          <w:trHeight w:val="238"/>
          <w:ins w:id="29512" w:author="TAKATOSHI TAMAOKI" w:date="2017-03-24T15:11:00Z"/>
        </w:trPr>
        <w:tc>
          <w:tcPr>
            <w:tcW w:w="1133" w:type="dxa"/>
            <w:shd w:val="clear" w:color="auto" w:fill="auto"/>
          </w:tcPr>
          <w:p w14:paraId="71EED329" w14:textId="77777777" w:rsidR="00B03945" w:rsidRPr="00B03945" w:rsidRDefault="00B03945" w:rsidP="00C43860">
            <w:pPr>
              <w:pStyle w:val="af0"/>
              <w:rPr>
                <w:ins w:id="29513" w:author="TAKATOSHI TAMAOKI" w:date="2017-03-24T15:11:00Z"/>
                <w:color w:val="FFC000"/>
                <w:rPrChange w:id="29514" w:author="TAKATOSHI TAMAOKI" w:date="2017-03-24T15:12:00Z">
                  <w:rPr>
                    <w:ins w:id="29515" w:author="TAKATOSHI TAMAOKI" w:date="2017-03-24T15:11:00Z"/>
                    <w:color w:val="FF0000"/>
                  </w:rPr>
                </w:rPrChange>
              </w:rPr>
            </w:pPr>
            <w:ins w:id="29516" w:author="TAKATOSHI TAMAOKI" w:date="2017-03-24T15:11:00Z">
              <w:r w:rsidRPr="00B03945">
                <w:rPr>
                  <w:color w:val="FFC000"/>
                  <w:rPrChange w:id="29517" w:author="TAKATOSHI TAMAOKI" w:date="2017-03-24T15:12:00Z">
                    <w:rPr>
                      <w:color w:val="FF0000"/>
                    </w:rPr>
                  </w:rPrChange>
                </w:rPr>
                <w:t>28 to 27</w:t>
              </w:r>
            </w:ins>
          </w:p>
        </w:tc>
        <w:tc>
          <w:tcPr>
            <w:tcW w:w="1700" w:type="dxa"/>
            <w:shd w:val="clear" w:color="auto" w:fill="auto"/>
          </w:tcPr>
          <w:p w14:paraId="7227AEF2" w14:textId="77777777" w:rsidR="00B03945" w:rsidRPr="00B03945" w:rsidRDefault="00B03945" w:rsidP="00C43860">
            <w:pPr>
              <w:pStyle w:val="af0"/>
              <w:rPr>
                <w:ins w:id="29518" w:author="TAKATOSHI TAMAOKI" w:date="2017-03-24T15:11:00Z"/>
                <w:color w:val="FFC000"/>
                <w:rPrChange w:id="29519" w:author="TAKATOSHI TAMAOKI" w:date="2017-03-24T15:12:00Z">
                  <w:rPr>
                    <w:ins w:id="29520" w:author="TAKATOSHI TAMAOKI" w:date="2017-03-24T15:11:00Z"/>
                    <w:color w:val="FF0000"/>
                  </w:rPr>
                </w:rPrChange>
              </w:rPr>
            </w:pPr>
            <w:ins w:id="29521" w:author="TAKATOSHI TAMAOKI" w:date="2017-03-24T15:11:00Z">
              <w:r w:rsidRPr="00B03945">
                <w:rPr>
                  <w:color w:val="FFC000"/>
                  <w:rPrChange w:id="29522" w:author="TAKATOSHI TAMAOKI" w:date="2017-03-24T15:12:00Z">
                    <w:rPr>
                      <w:color w:val="FF0000"/>
                    </w:rPr>
                  </w:rPrChange>
                </w:rPr>
                <w:t>ECMEMK308 to ECMEMK307</w:t>
              </w:r>
            </w:ins>
          </w:p>
        </w:tc>
        <w:tc>
          <w:tcPr>
            <w:tcW w:w="6804" w:type="dxa"/>
            <w:shd w:val="clear" w:color="auto" w:fill="auto"/>
          </w:tcPr>
          <w:p w14:paraId="776F7F35" w14:textId="77777777" w:rsidR="00B03945" w:rsidRPr="00B03945" w:rsidRDefault="00B03945" w:rsidP="00C43860">
            <w:pPr>
              <w:pStyle w:val="af0"/>
              <w:rPr>
                <w:ins w:id="29523" w:author="TAKATOSHI TAMAOKI" w:date="2017-03-24T15:11:00Z"/>
                <w:color w:val="FFC000"/>
                <w:rPrChange w:id="29524" w:author="TAKATOSHI TAMAOKI" w:date="2017-03-24T15:12:00Z">
                  <w:rPr>
                    <w:ins w:id="29525" w:author="TAKATOSHI TAMAOKI" w:date="2017-03-24T15:11:00Z"/>
                    <w:color w:val="FF0000"/>
                  </w:rPr>
                </w:rPrChange>
              </w:rPr>
            </w:pPr>
            <w:ins w:id="29526" w:author="TAKATOSHI TAMAOKI" w:date="2017-03-24T15:11:00Z">
              <w:r w:rsidRPr="00B03945">
                <w:rPr>
                  <w:color w:val="FFC000"/>
                  <w:rPrChange w:id="29527" w:author="TAKATOSHI TAMAOKI" w:date="2017-03-24T15:12:00Z">
                    <w:rPr>
                      <w:color w:val="FF0000"/>
                    </w:rPr>
                  </w:rPrChange>
                </w:rPr>
                <w:t>ECM error output signal mask control bit</w:t>
              </w:r>
            </w:ins>
          </w:p>
          <w:p w14:paraId="0B7019DB" w14:textId="77777777" w:rsidR="00B03945" w:rsidRPr="00B03945" w:rsidRDefault="00B03945" w:rsidP="00C43860">
            <w:pPr>
              <w:pStyle w:val="af0"/>
              <w:rPr>
                <w:ins w:id="29528" w:author="TAKATOSHI TAMAOKI" w:date="2017-03-24T15:11:00Z"/>
                <w:color w:val="FFC000"/>
                <w:rPrChange w:id="29529" w:author="TAKATOSHI TAMAOKI" w:date="2017-03-24T15:12:00Z">
                  <w:rPr>
                    <w:ins w:id="29530" w:author="TAKATOSHI TAMAOKI" w:date="2017-03-24T15:11:00Z"/>
                    <w:color w:val="FF0000"/>
                  </w:rPr>
                </w:rPrChange>
              </w:rPr>
            </w:pPr>
            <w:ins w:id="29531" w:author="TAKATOSHI TAMAOKI" w:date="2017-03-24T15:11:00Z">
              <w:r w:rsidRPr="00B03945">
                <w:rPr>
                  <w:color w:val="FFC000"/>
                  <w:rPrChange w:id="29532" w:author="TAKATOSHI TAMAOKI" w:date="2017-03-24T15:12:00Z">
                    <w:rPr>
                      <w:color w:val="FF0000"/>
                    </w:rPr>
                  </w:rPrChange>
                </w:rPr>
                <w:t>ECMEMK308 to ECMEMK307 correspond to error sources 308 to 307.</w:t>
              </w:r>
            </w:ins>
          </w:p>
          <w:p w14:paraId="669C94F0" w14:textId="77777777" w:rsidR="00B03945" w:rsidRPr="00B03945" w:rsidRDefault="00B03945" w:rsidP="00C43860">
            <w:pPr>
              <w:pStyle w:val="affa"/>
              <w:rPr>
                <w:ins w:id="29533" w:author="TAKATOSHI TAMAOKI" w:date="2017-03-24T15:11:00Z"/>
                <w:color w:val="FFC000"/>
                <w:rPrChange w:id="29534" w:author="TAKATOSHI TAMAOKI" w:date="2017-03-24T15:12:00Z">
                  <w:rPr>
                    <w:ins w:id="29535" w:author="TAKATOSHI TAMAOKI" w:date="2017-03-24T15:11:00Z"/>
                    <w:color w:val="FF0000"/>
                  </w:rPr>
                </w:rPrChange>
              </w:rPr>
            </w:pPr>
            <w:ins w:id="29536" w:author="TAKATOSHI TAMAOKI" w:date="2017-03-24T15:11:00Z">
              <w:r w:rsidRPr="00B03945">
                <w:rPr>
                  <w:color w:val="FFC000"/>
                  <w:rPrChange w:id="29537" w:author="TAKATOSHI TAMAOKI" w:date="2017-03-24T15:12:00Z">
                    <w:rPr>
                      <w:color w:val="FF0000"/>
                    </w:rPr>
                  </w:rPrChange>
                </w:rPr>
                <w:t>0: Error signal output is not masked</w:t>
              </w:r>
            </w:ins>
          </w:p>
          <w:p w14:paraId="200AA5BD" w14:textId="77777777" w:rsidR="00B03945" w:rsidRPr="00B03945" w:rsidRDefault="00B03945" w:rsidP="00C43860">
            <w:pPr>
              <w:pStyle w:val="affa"/>
              <w:rPr>
                <w:ins w:id="29538" w:author="TAKATOSHI TAMAOKI" w:date="2017-03-24T15:11:00Z"/>
                <w:color w:val="FFC000"/>
                <w:rPrChange w:id="29539" w:author="TAKATOSHI TAMAOKI" w:date="2017-03-24T15:12:00Z">
                  <w:rPr>
                    <w:ins w:id="29540" w:author="TAKATOSHI TAMAOKI" w:date="2017-03-24T15:11:00Z"/>
                    <w:color w:val="FF0000"/>
                  </w:rPr>
                </w:rPrChange>
              </w:rPr>
            </w:pPr>
            <w:ins w:id="29541" w:author="TAKATOSHI TAMAOKI" w:date="2017-03-24T15:11:00Z">
              <w:r w:rsidRPr="00B03945">
                <w:rPr>
                  <w:color w:val="FFC000"/>
                  <w:rPrChange w:id="29542" w:author="TAKATOSHI TAMAOKI" w:date="2017-03-24T15:12:00Z">
                    <w:rPr>
                      <w:color w:val="FF0000"/>
                    </w:rPr>
                  </w:rPrChange>
                </w:rPr>
                <w:t>1: Error signal output is masked</w:t>
              </w:r>
            </w:ins>
          </w:p>
        </w:tc>
      </w:tr>
      <w:tr w:rsidR="00B03945" w:rsidRPr="00B03945" w14:paraId="1DA7A860" w14:textId="77777777" w:rsidTr="00C43860">
        <w:trPr>
          <w:trHeight w:val="238"/>
          <w:ins w:id="29543" w:author="TAKATOSHI TAMAOKI" w:date="2017-03-24T15:11:00Z"/>
        </w:trPr>
        <w:tc>
          <w:tcPr>
            <w:tcW w:w="1133" w:type="dxa"/>
            <w:shd w:val="clear" w:color="auto" w:fill="auto"/>
          </w:tcPr>
          <w:p w14:paraId="30B8F7FD" w14:textId="77777777" w:rsidR="00B03945" w:rsidRPr="00B03945" w:rsidRDefault="00B03945" w:rsidP="00C43860">
            <w:pPr>
              <w:pStyle w:val="af0"/>
              <w:rPr>
                <w:ins w:id="29544" w:author="TAKATOSHI TAMAOKI" w:date="2017-03-24T15:11:00Z"/>
                <w:color w:val="FFC000"/>
                <w:rPrChange w:id="29545" w:author="TAKATOSHI TAMAOKI" w:date="2017-03-24T15:12:00Z">
                  <w:rPr>
                    <w:ins w:id="29546" w:author="TAKATOSHI TAMAOKI" w:date="2017-03-24T15:11:00Z"/>
                    <w:color w:val="FF0000"/>
                  </w:rPr>
                </w:rPrChange>
              </w:rPr>
            </w:pPr>
            <w:ins w:id="29547" w:author="TAKATOSHI TAMAOKI" w:date="2017-03-24T15:11:00Z">
              <w:r w:rsidRPr="00B03945">
                <w:rPr>
                  <w:color w:val="FFC000"/>
                  <w:rPrChange w:id="29548" w:author="TAKATOSHI TAMAOKI" w:date="2017-03-24T15:12:00Z">
                    <w:rPr>
                      <w:color w:val="FF0000"/>
                    </w:rPr>
                  </w:rPrChange>
                </w:rPr>
                <w:t>26</w:t>
              </w:r>
            </w:ins>
          </w:p>
        </w:tc>
        <w:tc>
          <w:tcPr>
            <w:tcW w:w="1700" w:type="dxa"/>
            <w:shd w:val="clear" w:color="auto" w:fill="auto"/>
          </w:tcPr>
          <w:p w14:paraId="430E79F4" w14:textId="77777777" w:rsidR="00B03945" w:rsidRPr="00B03945" w:rsidRDefault="00B03945" w:rsidP="00C43860">
            <w:pPr>
              <w:pStyle w:val="af0"/>
              <w:rPr>
                <w:ins w:id="29549" w:author="TAKATOSHI TAMAOKI" w:date="2017-03-24T15:11:00Z"/>
                <w:color w:val="FFC000"/>
                <w:rPrChange w:id="29550" w:author="TAKATOSHI TAMAOKI" w:date="2017-03-24T15:12:00Z">
                  <w:rPr>
                    <w:ins w:id="29551" w:author="TAKATOSHI TAMAOKI" w:date="2017-03-24T15:11:00Z"/>
                    <w:color w:val="FF0000"/>
                  </w:rPr>
                </w:rPrChange>
              </w:rPr>
            </w:pPr>
            <w:ins w:id="29552" w:author="TAKATOSHI TAMAOKI" w:date="2017-03-24T15:11:00Z">
              <w:r w:rsidRPr="00B03945">
                <w:rPr>
                  <w:rFonts w:cs="Arial"/>
                  <w:color w:val="FFC000"/>
                  <w:rPrChange w:id="29553" w:author="TAKATOSHI TAMAOKI" w:date="2017-03-24T15:12:00Z">
                    <w:rPr>
                      <w:rFonts w:cs="Arial"/>
                      <w:color w:val="FF0000"/>
                    </w:rPr>
                  </w:rPrChange>
                </w:rPr>
                <w:t>—</w:t>
              </w:r>
            </w:ins>
          </w:p>
        </w:tc>
        <w:tc>
          <w:tcPr>
            <w:tcW w:w="6804" w:type="dxa"/>
            <w:shd w:val="clear" w:color="auto" w:fill="auto"/>
          </w:tcPr>
          <w:p w14:paraId="1D6965B3" w14:textId="77777777" w:rsidR="00B03945" w:rsidRPr="00B03945" w:rsidRDefault="00B03945" w:rsidP="00C43860">
            <w:pPr>
              <w:pStyle w:val="af0"/>
              <w:rPr>
                <w:ins w:id="29554" w:author="TAKATOSHI TAMAOKI" w:date="2017-03-24T15:11:00Z"/>
                <w:color w:val="FFC000"/>
                <w:rPrChange w:id="29555" w:author="TAKATOSHI TAMAOKI" w:date="2017-03-24T15:12:00Z">
                  <w:rPr>
                    <w:ins w:id="29556" w:author="TAKATOSHI TAMAOKI" w:date="2017-03-24T15:11:00Z"/>
                    <w:color w:val="FF0000"/>
                  </w:rPr>
                </w:rPrChange>
              </w:rPr>
            </w:pPr>
            <w:ins w:id="29557" w:author="TAKATOSHI TAMAOKI" w:date="2017-03-24T15:11:00Z">
              <w:r w:rsidRPr="00B03945">
                <w:rPr>
                  <w:color w:val="FFC000"/>
                  <w:rPrChange w:id="29558" w:author="TAKATOSHI TAMAOKI" w:date="2017-03-24T15:12:00Z">
                    <w:rPr>
                      <w:color w:val="FF0000"/>
                    </w:rPr>
                  </w:rPrChange>
                </w:rPr>
                <w:t xml:space="preserve">Reserved </w:t>
              </w:r>
            </w:ins>
          </w:p>
          <w:p w14:paraId="6F6F589E" w14:textId="77777777" w:rsidR="00B03945" w:rsidRPr="00B03945" w:rsidRDefault="00B03945" w:rsidP="00C43860">
            <w:pPr>
              <w:pStyle w:val="af0"/>
              <w:rPr>
                <w:ins w:id="29559" w:author="TAKATOSHI TAMAOKI" w:date="2017-03-24T15:11:00Z"/>
                <w:color w:val="FFC000"/>
                <w:rPrChange w:id="29560" w:author="TAKATOSHI TAMAOKI" w:date="2017-03-24T15:12:00Z">
                  <w:rPr>
                    <w:ins w:id="29561" w:author="TAKATOSHI TAMAOKI" w:date="2017-03-24T15:11:00Z"/>
                    <w:color w:val="FF0000"/>
                  </w:rPr>
                </w:rPrChange>
              </w:rPr>
            </w:pPr>
            <w:ins w:id="29562" w:author="TAKATOSHI TAMAOKI" w:date="2017-03-24T15:11:00Z">
              <w:r w:rsidRPr="00B03945">
                <w:rPr>
                  <w:color w:val="FFC000"/>
                  <w:rPrChange w:id="29563" w:author="TAKATOSHI TAMAOKI" w:date="2017-03-24T15:12:00Z">
                    <w:rPr>
                      <w:color w:val="FF0000"/>
                    </w:rPr>
                  </w:rPrChange>
                </w:rPr>
                <w:t>When read, the value after reset is returned. When writing, write the value to "1".</w:t>
              </w:r>
            </w:ins>
          </w:p>
        </w:tc>
      </w:tr>
      <w:tr w:rsidR="00B03945" w:rsidRPr="00B03945" w14:paraId="550F4731" w14:textId="77777777" w:rsidTr="00C43860">
        <w:trPr>
          <w:trHeight w:val="238"/>
          <w:ins w:id="29564" w:author="TAKATOSHI TAMAOKI" w:date="2017-03-24T15:11:00Z"/>
        </w:trPr>
        <w:tc>
          <w:tcPr>
            <w:tcW w:w="1133" w:type="dxa"/>
            <w:shd w:val="clear" w:color="auto" w:fill="auto"/>
            <w:hideMark/>
          </w:tcPr>
          <w:p w14:paraId="43F331D5" w14:textId="77777777" w:rsidR="00B03945" w:rsidRPr="00B03945" w:rsidRDefault="00B03945" w:rsidP="00C43860">
            <w:pPr>
              <w:pStyle w:val="af0"/>
              <w:rPr>
                <w:ins w:id="29565" w:author="TAKATOSHI TAMAOKI" w:date="2017-03-24T15:11:00Z"/>
                <w:color w:val="FFC000"/>
                <w:rPrChange w:id="29566" w:author="TAKATOSHI TAMAOKI" w:date="2017-03-24T15:12:00Z">
                  <w:rPr>
                    <w:ins w:id="29567" w:author="TAKATOSHI TAMAOKI" w:date="2017-03-24T15:11:00Z"/>
                    <w:color w:val="FF0000"/>
                  </w:rPr>
                </w:rPrChange>
              </w:rPr>
            </w:pPr>
            <w:ins w:id="29568" w:author="TAKATOSHI TAMAOKI" w:date="2017-03-24T15:11:00Z">
              <w:r w:rsidRPr="00B03945">
                <w:rPr>
                  <w:color w:val="FFC000"/>
                  <w:rPrChange w:id="29569" w:author="TAKATOSHI TAMAOKI" w:date="2017-03-24T15:12:00Z">
                    <w:rPr>
                      <w:color w:val="FF0000"/>
                    </w:rPr>
                  </w:rPrChange>
                </w:rPr>
                <w:t>25 to 0</w:t>
              </w:r>
            </w:ins>
          </w:p>
        </w:tc>
        <w:tc>
          <w:tcPr>
            <w:tcW w:w="1700" w:type="dxa"/>
            <w:shd w:val="clear" w:color="auto" w:fill="auto"/>
            <w:hideMark/>
          </w:tcPr>
          <w:p w14:paraId="63CB92BE" w14:textId="77777777" w:rsidR="00B03945" w:rsidRPr="00B03945" w:rsidRDefault="00B03945" w:rsidP="00C43860">
            <w:pPr>
              <w:pStyle w:val="af0"/>
              <w:rPr>
                <w:ins w:id="29570" w:author="TAKATOSHI TAMAOKI" w:date="2017-03-24T15:11:00Z"/>
                <w:color w:val="FFC000"/>
                <w:rPrChange w:id="29571" w:author="TAKATOSHI TAMAOKI" w:date="2017-03-24T15:12:00Z">
                  <w:rPr>
                    <w:ins w:id="29572" w:author="TAKATOSHI TAMAOKI" w:date="2017-03-24T15:11:00Z"/>
                    <w:color w:val="FF0000"/>
                  </w:rPr>
                </w:rPrChange>
              </w:rPr>
            </w:pPr>
            <w:ins w:id="29573" w:author="TAKATOSHI TAMAOKI" w:date="2017-03-24T15:11:00Z">
              <w:r w:rsidRPr="00B03945">
                <w:rPr>
                  <w:color w:val="FFC000"/>
                  <w:rPrChange w:id="29574" w:author="TAKATOSHI TAMAOKI" w:date="2017-03-24T15:12:00Z">
                    <w:rPr>
                      <w:color w:val="FF0000"/>
                    </w:rPr>
                  </w:rPrChange>
                </w:rPr>
                <w:t>ECMEMK305 to ECMEMK280</w:t>
              </w:r>
            </w:ins>
          </w:p>
        </w:tc>
        <w:tc>
          <w:tcPr>
            <w:tcW w:w="6804" w:type="dxa"/>
            <w:shd w:val="clear" w:color="auto" w:fill="auto"/>
            <w:hideMark/>
          </w:tcPr>
          <w:p w14:paraId="13C95F1D" w14:textId="77777777" w:rsidR="00B03945" w:rsidRPr="00B03945" w:rsidRDefault="00B03945" w:rsidP="00C43860">
            <w:pPr>
              <w:pStyle w:val="af0"/>
              <w:rPr>
                <w:ins w:id="29575" w:author="TAKATOSHI TAMAOKI" w:date="2017-03-24T15:11:00Z"/>
                <w:color w:val="FFC000"/>
                <w:rPrChange w:id="29576" w:author="TAKATOSHI TAMAOKI" w:date="2017-03-24T15:12:00Z">
                  <w:rPr>
                    <w:ins w:id="29577" w:author="TAKATOSHI TAMAOKI" w:date="2017-03-24T15:11:00Z"/>
                    <w:color w:val="FF0000"/>
                  </w:rPr>
                </w:rPrChange>
              </w:rPr>
            </w:pPr>
            <w:ins w:id="29578" w:author="TAKATOSHI TAMAOKI" w:date="2017-03-24T15:11:00Z">
              <w:r w:rsidRPr="00B03945">
                <w:rPr>
                  <w:color w:val="FFC000"/>
                  <w:rPrChange w:id="29579" w:author="TAKATOSHI TAMAOKI" w:date="2017-03-24T15:12:00Z">
                    <w:rPr>
                      <w:color w:val="FF0000"/>
                    </w:rPr>
                  </w:rPrChange>
                </w:rPr>
                <w:t>ECM error output signal mask control bit</w:t>
              </w:r>
            </w:ins>
          </w:p>
          <w:p w14:paraId="2F529814" w14:textId="77777777" w:rsidR="00B03945" w:rsidRPr="00B03945" w:rsidRDefault="00B03945" w:rsidP="00C43860">
            <w:pPr>
              <w:pStyle w:val="af0"/>
              <w:rPr>
                <w:ins w:id="29580" w:author="TAKATOSHI TAMAOKI" w:date="2017-03-24T15:11:00Z"/>
                <w:color w:val="FFC000"/>
                <w:rPrChange w:id="29581" w:author="TAKATOSHI TAMAOKI" w:date="2017-03-24T15:12:00Z">
                  <w:rPr>
                    <w:ins w:id="29582" w:author="TAKATOSHI TAMAOKI" w:date="2017-03-24T15:11:00Z"/>
                    <w:color w:val="FF0000"/>
                  </w:rPr>
                </w:rPrChange>
              </w:rPr>
            </w:pPr>
            <w:ins w:id="29583" w:author="TAKATOSHI TAMAOKI" w:date="2017-03-24T15:11:00Z">
              <w:r w:rsidRPr="00B03945">
                <w:rPr>
                  <w:color w:val="FFC000"/>
                  <w:rPrChange w:id="29584" w:author="TAKATOSHI TAMAOKI" w:date="2017-03-24T15:12:00Z">
                    <w:rPr>
                      <w:color w:val="FF0000"/>
                    </w:rPr>
                  </w:rPrChange>
                </w:rPr>
                <w:t>ECMEMK305 to ECMEMK280 correspond to error sources 305 to 280.</w:t>
              </w:r>
            </w:ins>
          </w:p>
          <w:p w14:paraId="0EA1081E" w14:textId="77777777" w:rsidR="00B03945" w:rsidRPr="00B03945" w:rsidRDefault="00B03945" w:rsidP="00C43860">
            <w:pPr>
              <w:pStyle w:val="affa"/>
              <w:rPr>
                <w:ins w:id="29585" w:author="TAKATOSHI TAMAOKI" w:date="2017-03-24T15:11:00Z"/>
                <w:color w:val="FFC000"/>
                <w:rPrChange w:id="29586" w:author="TAKATOSHI TAMAOKI" w:date="2017-03-24T15:12:00Z">
                  <w:rPr>
                    <w:ins w:id="29587" w:author="TAKATOSHI TAMAOKI" w:date="2017-03-24T15:11:00Z"/>
                    <w:color w:val="FF0000"/>
                  </w:rPr>
                </w:rPrChange>
              </w:rPr>
            </w:pPr>
            <w:ins w:id="29588" w:author="TAKATOSHI TAMAOKI" w:date="2017-03-24T15:11:00Z">
              <w:r w:rsidRPr="00B03945">
                <w:rPr>
                  <w:color w:val="FFC000"/>
                  <w:rPrChange w:id="29589" w:author="TAKATOSHI TAMAOKI" w:date="2017-03-24T15:12:00Z">
                    <w:rPr>
                      <w:color w:val="FF0000"/>
                    </w:rPr>
                  </w:rPrChange>
                </w:rPr>
                <w:t>0: Error signal output is not masked</w:t>
              </w:r>
            </w:ins>
          </w:p>
          <w:p w14:paraId="52C11A00" w14:textId="77777777" w:rsidR="00B03945" w:rsidRPr="00B03945" w:rsidRDefault="00B03945" w:rsidP="00C43860">
            <w:pPr>
              <w:pStyle w:val="affa"/>
              <w:rPr>
                <w:ins w:id="29590" w:author="TAKATOSHI TAMAOKI" w:date="2017-03-24T15:11:00Z"/>
                <w:color w:val="FFC000"/>
                <w:rPrChange w:id="29591" w:author="TAKATOSHI TAMAOKI" w:date="2017-03-24T15:12:00Z">
                  <w:rPr>
                    <w:ins w:id="29592" w:author="TAKATOSHI TAMAOKI" w:date="2017-03-24T15:11:00Z"/>
                    <w:color w:val="FF0000"/>
                  </w:rPr>
                </w:rPrChange>
              </w:rPr>
            </w:pPr>
            <w:ins w:id="29593" w:author="TAKATOSHI TAMAOKI" w:date="2017-03-24T15:11:00Z">
              <w:r w:rsidRPr="00B03945">
                <w:rPr>
                  <w:color w:val="FFC000"/>
                  <w:rPrChange w:id="29594" w:author="TAKATOSHI TAMAOKI" w:date="2017-03-24T15:12:00Z">
                    <w:rPr>
                      <w:color w:val="FF0000"/>
                    </w:rPr>
                  </w:rPrChange>
                </w:rPr>
                <w:t>1: Error signal output is masked</w:t>
              </w:r>
            </w:ins>
          </w:p>
        </w:tc>
      </w:tr>
    </w:tbl>
    <w:p w14:paraId="462B10CC" w14:textId="77777777" w:rsidR="00B03945" w:rsidRPr="00B03945" w:rsidRDefault="00B03945" w:rsidP="00B03945">
      <w:pPr>
        <w:pStyle w:val="SP"/>
        <w:rPr>
          <w:ins w:id="29595" w:author="TAKATOSHI TAMAOKI" w:date="2017-03-24T15:11:00Z"/>
          <w:color w:val="FFC000"/>
          <w:rPrChange w:id="29596" w:author="TAKATOSHI TAMAOKI" w:date="2017-03-24T15:12:00Z">
            <w:rPr>
              <w:ins w:id="29597" w:author="TAKATOSHI TAMAOKI" w:date="2017-03-24T15:11:00Z"/>
              <w:color w:val="FF0000"/>
            </w:rPr>
          </w:rPrChange>
        </w:rPr>
      </w:pPr>
    </w:p>
    <w:p w14:paraId="7D302E75" w14:textId="77777777" w:rsidR="00B03945" w:rsidRPr="00B03945" w:rsidRDefault="00B03945" w:rsidP="00B03945">
      <w:pPr>
        <w:pStyle w:val="af9"/>
        <w:rPr>
          <w:ins w:id="29598" w:author="TAKATOSHI TAMAOKI" w:date="2017-03-24T15:11:00Z"/>
          <w:color w:val="FFC000"/>
          <w:rPrChange w:id="29599" w:author="TAKATOSHI TAMAOKI" w:date="2017-03-24T15:12:00Z">
            <w:rPr>
              <w:ins w:id="29600" w:author="TAKATOSHI TAMAOKI" w:date="2017-03-24T15:11:00Z"/>
              <w:color w:val="FF0000"/>
            </w:rPr>
          </w:rPrChange>
        </w:rPr>
      </w:pPr>
      <w:ins w:id="29601" w:author="TAKATOSHI TAMAOKI" w:date="2017-03-24T15:11:00Z">
        <w:r w:rsidRPr="00B03945">
          <w:rPr>
            <w:color w:val="FFC000"/>
            <w:rPrChange w:id="29602" w:author="TAKATOSHI TAMAOKI" w:date="2017-03-24T15:12:00Z">
              <w:rPr>
                <w:color w:val="FF0000"/>
              </w:rPr>
            </w:rPrChange>
          </w:rPr>
          <w:t>NOTES</w:t>
        </w:r>
      </w:ins>
    </w:p>
    <w:p w14:paraId="3C73423A" w14:textId="77777777" w:rsidR="00B03945" w:rsidRPr="00B03945" w:rsidRDefault="00B03945" w:rsidP="00B03945">
      <w:pPr>
        <w:pStyle w:val="10"/>
        <w:numPr>
          <w:ilvl w:val="0"/>
          <w:numId w:val="25"/>
        </w:numPr>
        <w:rPr>
          <w:ins w:id="29603" w:author="TAKATOSHI TAMAOKI" w:date="2017-03-24T15:11:00Z"/>
          <w:color w:val="FFC000"/>
          <w:rPrChange w:id="29604" w:author="TAKATOSHI TAMAOKI" w:date="2017-03-24T15:12:00Z">
            <w:rPr>
              <w:ins w:id="29605" w:author="TAKATOSHI TAMAOKI" w:date="2017-03-24T15:11:00Z"/>
              <w:color w:val="FF0000"/>
            </w:rPr>
          </w:rPrChange>
        </w:rPr>
      </w:pPr>
      <w:ins w:id="29606" w:author="TAKATOSHI TAMAOKI" w:date="2017-03-24T15:11:00Z">
        <w:r w:rsidRPr="00B03945">
          <w:rPr>
            <w:color w:val="FFC000"/>
            <w:rPrChange w:id="29607" w:author="TAKATOSHI TAMAOKI" w:date="2017-03-24T15:12:00Z">
              <w:rPr>
                <w:color w:val="FF0000"/>
              </w:rPr>
            </w:rPrChange>
          </w:rPr>
          <w:t>Error mask specification</w:t>
        </w:r>
        <w:r w:rsidRPr="00B03945">
          <w:rPr>
            <w:color w:val="FFC000"/>
            <w:rPrChange w:id="29608" w:author="TAKATOSHI TAMAOKI" w:date="2017-03-24T15:12:00Z">
              <w:rPr>
                <w:color w:val="FF0000"/>
              </w:rPr>
            </w:rPrChange>
          </w:rPr>
          <w:br/>
          <w:t xml:space="preserve">If an error flag is set but masked, clearing the mask will set the </w:t>
        </w:r>
        <w:r w:rsidRPr="00B03945">
          <w:rPr>
            <w:color w:val="FFC000"/>
            <w:rPrChange w:id="29609" w:author="TAKATOSHI TAMAOKI" w:date="2017-03-24T15:12:00Z">
              <w:rPr>
                <w:color w:val="FF0000"/>
              </w:rPr>
            </w:rPrChange>
          </w:rPr>
          <w:fldChar w:fldCharType="begin"/>
        </w:r>
        <w:r w:rsidRPr="00B03945">
          <w:rPr>
            <w:color w:val="FFC000"/>
            <w:rPrChange w:id="29610" w:author="TAKATOSHI TAMAOKI" w:date="2017-03-24T15:12:00Z">
              <w:rPr>
                <w:color w:val="FF0000"/>
              </w:rPr>
            </w:rPrChange>
          </w:rPr>
          <w:instrText xml:space="preserve"> EQ \x\to(ERROROUT_M) </w:instrText>
        </w:r>
        <w:r w:rsidRPr="00B03945">
          <w:rPr>
            <w:color w:val="FFC000"/>
            <w:rPrChange w:id="29611" w:author="TAKATOSHI TAMAOKI" w:date="2017-03-24T15:12:00Z">
              <w:rPr>
                <w:color w:val="FF0000"/>
              </w:rPr>
            </w:rPrChange>
          </w:rPr>
          <w:fldChar w:fldCharType="end"/>
        </w:r>
        <w:r w:rsidRPr="00B03945">
          <w:rPr>
            <w:color w:val="FFC000"/>
            <w:rPrChange w:id="29612" w:author="TAKATOSHI TAMAOKI" w:date="2017-03-24T15:12:00Z">
              <w:rPr>
                <w:color w:val="FF0000"/>
              </w:rPr>
            </w:rPrChange>
          </w:rPr>
          <w:t xml:space="preserve">, </w:t>
        </w:r>
        <w:r w:rsidRPr="00B03945">
          <w:rPr>
            <w:color w:val="FFC000"/>
            <w:rPrChange w:id="29613" w:author="TAKATOSHI TAMAOKI" w:date="2017-03-24T15:12:00Z">
              <w:rPr>
                <w:color w:val="FF0000"/>
              </w:rPr>
            </w:rPrChange>
          </w:rPr>
          <w:fldChar w:fldCharType="begin"/>
        </w:r>
        <w:r w:rsidRPr="00B03945">
          <w:rPr>
            <w:color w:val="FFC000"/>
            <w:rPrChange w:id="29614" w:author="TAKATOSHI TAMAOKI" w:date="2017-03-24T15:12:00Z">
              <w:rPr>
                <w:color w:val="FF0000"/>
              </w:rPr>
            </w:rPrChange>
          </w:rPr>
          <w:instrText>EQ \x\to(ERROROUT_C)</w:instrText>
        </w:r>
        <w:r w:rsidRPr="00B03945">
          <w:rPr>
            <w:color w:val="FFC000"/>
            <w:rPrChange w:id="29615" w:author="TAKATOSHI TAMAOKI" w:date="2017-03-24T15:12:00Z">
              <w:rPr>
                <w:color w:val="FF0000"/>
              </w:rPr>
            </w:rPrChange>
          </w:rPr>
          <w:fldChar w:fldCharType="end"/>
        </w:r>
        <w:r w:rsidRPr="00B03945">
          <w:rPr>
            <w:color w:val="FFC000"/>
            <w:rPrChange w:id="29616" w:author="TAKATOSHI TAMAOKI" w:date="2017-03-24T15:12:00Z">
              <w:rPr>
                <w:color w:val="FF0000"/>
              </w:rPr>
            </w:rPrChange>
          </w:rPr>
          <w:t xml:space="preserve"> and ERROROUTZ to active level. This happens independently from the time of the error occurrence. In other words, the flag is evaluated statically.</w:t>
        </w:r>
      </w:ins>
    </w:p>
    <w:p w14:paraId="2CC09180" w14:textId="775EA575" w:rsidR="00B03945" w:rsidRPr="00B03945" w:rsidRDefault="00B03945" w:rsidP="00B03945">
      <w:pPr>
        <w:pStyle w:val="10"/>
        <w:numPr>
          <w:ilvl w:val="0"/>
          <w:numId w:val="25"/>
        </w:numPr>
        <w:rPr>
          <w:ins w:id="29617" w:author="TAKATOSHI TAMAOKI" w:date="2017-03-24T15:11:00Z"/>
          <w:color w:val="FFC000"/>
          <w:rPrChange w:id="29618" w:author="TAKATOSHI TAMAOKI" w:date="2017-03-24T15:12:00Z">
            <w:rPr>
              <w:ins w:id="29619" w:author="TAKATOSHI TAMAOKI" w:date="2017-03-24T15:11:00Z"/>
            </w:rPr>
          </w:rPrChange>
        </w:rPr>
      </w:pPr>
      <w:ins w:id="29620" w:author="TAKATOSHI TAMAOKI" w:date="2017-03-24T15:11:00Z">
        <w:r w:rsidRPr="00B03945">
          <w:rPr>
            <w:color w:val="FFC000"/>
            <w:rPrChange w:id="29621" w:author="TAKATOSHI TAMAOKI" w:date="2017-03-24T15:12:00Z">
              <w:rPr>
                <w:color w:val="FF0000"/>
              </w:rPr>
            </w:rPrChange>
          </w:rPr>
          <w:t>Reserved bit</w:t>
        </w:r>
        <w:r w:rsidRPr="00B03945">
          <w:rPr>
            <w:color w:val="FFC000"/>
            <w:rPrChange w:id="29622" w:author="TAKATOSHI TAMAOKI" w:date="2017-03-24T15:12:00Z">
              <w:rPr>
                <w:color w:val="FF0000"/>
              </w:rPr>
            </w:rPrChange>
          </w:rPr>
          <w:br/>
          <w:t>Please set the value of ECMEMK bit listed as reserved in</w:t>
        </w:r>
        <w:r w:rsidRPr="00405100">
          <w:rPr>
            <w:rStyle w:val="affc"/>
            <w:rFonts w:cs="Arial"/>
            <w:color w:val="FFC000"/>
          </w:rPr>
          <w:t xml:space="preserve"> </w:t>
        </w:r>
        <w:r w:rsidRPr="00405100">
          <w:rPr>
            <w:rStyle w:val="affffff1"/>
          </w:rPr>
          <w:fldChar w:fldCharType="begin"/>
        </w:r>
        <w:r w:rsidRPr="00405100">
          <w:rPr>
            <w:rStyle w:val="affffff1"/>
          </w:rPr>
          <w:instrText xml:space="preserve"> REF _Ref449430945 \h  \* MERGEFORMAT </w:instrText>
        </w:r>
      </w:ins>
      <w:r w:rsidRPr="00405100">
        <w:rPr>
          <w:rStyle w:val="affffff1"/>
        </w:rPr>
      </w:r>
      <w:ins w:id="29623" w:author="TAKATOSHI TAMAOKI" w:date="2017-03-24T15:11:00Z">
        <w:r w:rsidRPr="00405100">
          <w:rPr>
            <w:rStyle w:val="affffff1"/>
          </w:rPr>
          <w:fldChar w:fldCharType="separate"/>
        </w:r>
      </w:ins>
      <w:ins w:id="29624" w:author="TAKATOSHI TAMAOKI" w:date="2017-04-04T21:53:00Z">
        <w:r w:rsidR="0024585A" w:rsidRPr="0024585A">
          <w:rPr>
            <w:rStyle w:val="affffff1"/>
            <w:rPrChange w:id="29625" w:author="TAKATOSHI TAMAOKI" w:date="2017-04-04T21:53:00Z">
              <w:rPr>
                <w:color w:val="FFC000"/>
              </w:rPr>
            </w:rPrChange>
          </w:rPr>
          <w:t xml:space="preserve">Table </w:t>
        </w:r>
        <w:r w:rsidR="0024585A" w:rsidRPr="0024585A">
          <w:rPr>
            <w:rStyle w:val="affffff1"/>
            <w:rPrChange w:id="29626" w:author="TAKATOSHI TAMAOKI" w:date="2017-04-04T21:53:00Z">
              <w:rPr>
                <w:noProof/>
                <w:color w:val="FFC000"/>
              </w:rPr>
            </w:rPrChange>
          </w:rPr>
          <w:t>39</w:t>
        </w:r>
        <w:r w:rsidR="0024585A" w:rsidRPr="0024585A">
          <w:rPr>
            <w:rStyle w:val="affffff1"/>
            <w:rPrChange w:id="29627" w:author="TAKATOSHI TAMAOKI" w:date="2017-04-04T21:53:00Z">
              <w:rPr>
                <w:color w:val="FFC000"/>
              </w:rPr>
            </w:rPrChange>
          </w:rPr>
          <w:t>.</w:t>
        </w:r>
        <w:r w:rsidR="0024585A" w:rsidRPr="0024585A">
          <w:rPr>
            <w:rStyle w:val="affffff1"/>
            <w:rPrChange w:id="29628" w:author="TAKATOSHI TAMAOKI" w:date="2017-04-04T21:53:00Z">
              <w:rPr>
                <w:noProof/>
                <w:color w:val="FFC000"/>
              </w:rPr>
            </w:rPrChange>
          </w:rPr>
          <w:t>20</w:t>
        </w:r>
      </w:ins>
      <w:ins w:id="29629" w:author="TAKATOSHI TAMAOKI" w:date="2017-03-24T15:11:00Z">
        <w:r w:rsidRPr="00405100">
          <w:rPr>
            <w:rStyle w:val="affffff1"/>
          </w:rPr>
          <w:fldChar w:fldCharType="end"/>
        </w:r>
        <w:r w:rsidRPr="00B03945">
          <w:rPr>
            <w:color w:val="FFC000"/>
            <w:rPrChange w:id="29630" w:author="TAKATOSHI TAMAOKI" w:date="2017-03-24T15:12:00Z">
              <w:rPr/>
            </w:rPrChange>
          </w:rPr>
          <w:t xml:space="preserve"> to </w:t>
        </w:r>
        <w:r w:rsidRPr="00B03945">
          <w:rPr>
            <w:rFonts w:cs="Arial"/>
            <w:color w:val="FFC000"/>
            <w:rPrChange w:id="29631" w:author="TAKATOSHI TAMAOKI" w:date="2017-03-24T15:12:00Z">
              <w:rPr>
                <w:rFonts w:cs="Arial"/>
              </w:rPr>
            </w:rPrChange>
          </w:rPr>
          <w:t>“</w:t>
        </w:r>
        <w:r w:rsidRPr="00B03945">
          <w:rPr>
            <w:color w:val="FFC000"/>
            <w:rPrChange w:id="29632" w:author="TAKATOSHI TAMAOKI" w:date="2017-03-24T15:12:00Z">
              <w:rPr/>
            </w:rPrChange>
          </w:rPr>
          <w:t>1</w:t>
        </w:r>
        <w:r w:rsidRPr="00B03945">
          <w:rPr>
            <w:rFonts w:cs="Arial"/>
            <w:color w:val="FFC000"/>
            <w:rPrChange w:id="29633" w:author="TAKATOSHI TAMAOKI" w:date="2017-03-24T15:12:00Z">
              <w:rPr>
                <w:rFonts w:cs="Arial"/>
              </w:rPr>
            </w:rPrChange>
          </w:rPr>
          <w:t>”</w:t>
        </w:r>
        <w:r w:rsidRPr="00B03945">
          <w:rPr>
            <w:color w:val="FFC000"/>
            <w:rPrChange w:id="29634" w:author="TAKATOSHI TAMAOKI" w:date="2017-03-24T15:12:00Z">
              <w:rPr/>
            </w:rPrChange>
          </w:rPr>
          <w:t>.</w:t>
        </w:r>
      </w:ins>
    </w:p>
    <w:p w14:paraId="729A9A96" w14:textId="77777777" w:rsidR="00B03945" w:rsidRPr="00405100" w:rsidRDefault="00B03945" w:rsidP="00B03945">
      <w:pPr>
        <w:pStyle w:val="afc"/>
        <w:rPr>
          <w:ins w:id="29635" w:author="TAKATOSHI TAMAOKI" w:date="2017-03-24T15:11:00Z"/>
        </w:rPr>
      </w:pPr>
    </w:p>
    <w:p w14:paraId="30296A73" w14:textId="77777777" w:rsidR="00B03945" w:rsidRPr="00405100" w:rsidRDefault="00B03945" w:rsidP="00B03945">
      <w:pPr>
        <w:pStyle w:val="a5"/>
        <w:rPr>
          <w:ins w:id="29636" w:author="TAKATOSHI TAMAOKI" w:date="2017-03-24T15:11:00Z"/>
          <w:rFonts w:ascii="Century" w:hAnsi="Century"/>
        </w:rPr>
      </w:pPr>
      <w:ins w:id="29637" w:author="TAKATOSHI TAMAOKI" w:date="2017-03-24T15:11:00Z">
        <w:r w:rsidRPr="00405100">
          <w:br w:type="page"/>
        </w:r>
      </w:ins>
    </w:p>
    <w:p w14:paraId="0DAACCA4" w14:textId="77777777" w:rsidR="00B03945" w:rsidRPr="00B03945" w:rsidRDefault="00B03945" w:rsidP="00B03945">
      <w:pPr>
        <w:pStyle w:val="31"/>
        <w:rPr>
          <w:ins w:id="29638" w:author="TAKATOSHI TAMAOKI" w:date="2017-03-24T15:12:00Z"/>
          <w:color w:val="C00000"/>
          <w:rPrChange w:id="29639" w:author="TAKATOSHI TAMAOKI" w:date="2017-03-24T15:12:00Z">
            <w:rPr>
              <w:ins w:id="29640" w:author="TAKATOSHI TAMAOKI" w:date="2017-03-24T15:12:00Z"/>
              <w:color w:val="FF0000"/>
            </w:rPr>
          </w:rPrChange>
        </w:rPr>
      </w:pPr>
      <w:ins w:id="29641" w:author="TAKATOSHI TAMAOKI" w:date="2017-03-24T15:12:00Z">
        <w:r w:rsidRPr="00B03945">
          <w:rPr>
            <w:color w:val="C00000"/>
            <w:rPrChange w:id="29642" w:author="TAKATOSHI TAMAOKI" w:date="2017-03-24T15:12:00Z">
              <w:rPr>
                <w:color w:val="FF0000"/>
              </w:rPr>
            </w:rPrChange>
          </w:rPr>
          <w:lastRenderedPageBreak/>
          <w:t xml:space="preserve">ECMEMK0 to ECMEMK9 </w:t>
        </w:r>
        <w:r w:rsidRPr="00B03945">
          <w:rPr>
            <w:rFonts w:hint="eastAsia"/>
            <w:color w:val="C00000"/>
            <w:rPrChange w:id="29643" w:author="TAKATOSHI TAMAOKI" w:date="2017-03-24T15:12:00Z">
              <w:rPr>
                <w:rFonts w:hint="eastAsia"/>
                <w:color w:val="FF0000"/>
              </w:rPr>
            </w:rPrChange>
          </w:rPr>
          <w:t>―</w:t>
        </w:r>
        <w:r w:rsidRPr="00B03945">
          <w:rPr>
            <w:color w:val="C00000"/>
            <w:rPrChange w:id="29644" w:author="TAKATOSHI TAMAOKI" w:date="2017-03-24T15:12:00Z">
              <w:rPr>
                <w:color w:val="FF0000"/>
              </w:rPr>
            </w:rPrChange>
          </w:rPr>
          <w:t xml:space="preserve"> ECM Error Mask Register 0 to 9</w:t>
        </w:r>
      </w:ins>
    </w:p>
    <w:p w14:paraId="6C79799B" w14:textId="511D80B7" w:rsidR="00B03945" w:rsidRPr="00B03945" w:rsidRDefault="00B03945" w:rsidP="00B03945">
      <w:pPr>
        <w:pStyle w:val="a5"/>
        <w:rPr>
          <w:ins w:id="29645" w:author="TAKATOSHI TAMAOKI" w:date="2017-03-24T15:12:00Z"/>
          <w:color w:val="C00000"/>
          <w:rPrChange w:id="29646" w:author="TAKATOSHI TAMAOKI" w:date="2017-03-24T15:12:00Z">
            <w:rPr>
              <w:ins w:id="29647" w:author="TAKATOSHI TAMAOKI" w:date="2017-03-24T15:12:00Z"/>
              <w:color w:val="FF0000"/>
            </w:rPr>
          </w:rPrChange>
        </w:rPr>
      </w:pPr>
      <w:ins w:id="29648" w:author="TAKATOSHI TAMAOKI" w:date="2017-03-24T15:12:00Z">
        <w:r w:rsidRPr="00B03945">
          <w:rPr>
            <w:color w:val="C00000"/>
            <w:rPrChange w:id="29649" w:author="TAKATOSHI TAMAOKI" w:date="2017-03-24T15:12:00Z">
              <w:rPr>
                <w:color w:val="FF0000"/>
              </w:rPr>
            </w:rPrChange>
          </w:rPr>
          <w:t xml:space="preserve">The ECM error mask registers 0 to 9 are used to mask the individual error sources of the error pin output. This registers is also the trigger for the port safe state function. When Error signal output is not masked, each port state will be changed to safe state according to user’s setting. Writing to this register is protected by ECMKCPROT. Refer to </w:t>
        </w:r>
        <w:r w:rsidRPr="00B03945">
          <w:rPr>
            <w:rStyle w:val="af8"/>
            <w:color w:val="C00000"/>
            <w:rPrChange w:id="29650" w:author="TAKATOSHI TAMAOKI" w:date="2017-03-24T15:12:00Z">
              <w:rPr>
                <w:rStyle w:val="af8"/>
                <w:color w:val="FF0000"/>
              </w:rPr>
            </w:rPrChange>
          </w:rPr>
          <w:t xml:space="preserve">Section </w:t>
        </w:r>
        <w:r w:rsidRPr="00B03945">
          <w:rPr>
            <w:rStyle w:val="af8"/>
            <w:color w:val="C00000"/>
            <w:rPrChange w:id="29651" w:author="TAKATOSHI TAMAOKI" w:date="2017-03-24T15:12:00Z">
              <w:rPr>
                <w:rStyle w:val="af8"/>
                <w:color w:val="FF0000"/>
              </w:rPr>
            </w:rPrChange>
          </w:rPr>
          <w:fldChar w:fldCharType="begin"/>
        </w:r>
        <w:r w:rsidRPr="00B03945">
          <w:rPr>
            <w:rStyle w:val="af8"/>
            <w:color w:val="C00000"/>
            <w:rPrChange w:id="29652" w:author="TAKATOSHI TAMAOKI" w:date="2017-03-24T15:12:00Z">
              <w:rPr>
                <w:rStyle w:val="af8"/>
                <w:color w:val="FF0000"/>
              </w:rPr>
            </w:rPrChange>
          </w:rPr>
          <w:instrText xml:space="preserve"> REF _Ref449459519 \n \h  \* MERGEFORMAT </w:instrText>
        </w:r>
      </w:ins>
      <w:r w:rsidRPr="00B03945">
        <w:rPr>
          <w:rStyle w:val="af8"/>
          <w:color w:val="C00000"/>
          <w:rPrChange w:id="29653" w:author="TAKATOSHI TAMAOKI" w:date="2017-03-24T15:12:00Z">
            <w:rPr>
              <w:rStyle w:val="af8"/>
              <w:color w:val="C00000"/>
            </w:rPr>
          </w:rPrChange>
        </w:rPr>
      </w:r>
      <w:ins w:id="29654" w:author="TAKATOSHI TAMAOKI" w:date="2017-03-24T15:12:00Z">
        <w:r w:rsidRPr="00B03945">
          <w:rPr>
            <w:rStyle w:val="af8"/>
            <w:color w:val="C00000"/>
            <w:rPrChange w:id="29655" w:author="TAKATOSHI TAMAOKI" w:date="2017-03-24T15:12:00Z">
              <w:rPr>
                <w:rStyle w:val="af8"/>
                <w:color w:val="FF0000"/>
              </w:rPr>
            </w:rPrChange>
          </w:rPr>
          <w:fldChar w:fldCharType="separate"/>
        </w:r>
      </w:ins>
      <w:ins w:id="29656" w:author="TAKATOSHI TAMAOKI" w:date="2017-04-04T21:53:00Z">
        <w:r w:rsidR="0024585A">
          <w:rPr>
            <w:rStyle w:val="af8"/>
            <w:color w:val="C00000"/>
          </w:rPr>
          <w:t>39.3.13</w:t>
        </w:r>
      </w:ins>
      <w:ins w:id="29657" w:author="TAKATOSHI TAMAOKI" w:date="2017-03-24T15:12:00Z">
        <w:r w:rsidRPr="00B03945">
          <w:rPr>
            <w:rStyle w:val="af8"/>
            <w:color w:val="C00000"/>
            <w:rPrChange w:id="29658" w:author="TAKATOSHI TAMAOKI" w:date="2017-03-24T15:12:00Z">
              <w:rPr>
                <w:rStyle w:val="af8"/>
                <w:color w:val="FF0000"/>
              </w:rPr>
            </w:rPrChange>
          </w:rPr>
          <w:fldChar w:fldCharType="end"/>
        </w:r>
        <w:r w:rsidRPr="00B03945">
          <w:rPr>
            <w:rStyle w:val="af8"/>
            <w:color w:val="C00000"/>
            <w:rPrChange w:id="29659" w:author="TAKATOSHI TAMAOKI" w:date="2017-03-24T15:12:00Z">
              <w:rPr>
                <w:rStyle w:val="af8"/>
                <w:color w:val="FF0000"/>
              </w:rPr>
            </w:rPrChange>
          </w:rPr>
          <w:t xml:space="preserve">, </w:t>
        </w:r>
        <w:r w:rsidRPr="00B03945">
          <w:rPr>
            <w:rStyle w:val="af8"/>
            <w:color w:val="C00000"/>
            <w:rPrChange w:id="29660" w:author="TAKATOSHI TAMAOKI" w:date="2017-03-24T15:12:00Z">
              <w:rPr>
                <w:rStyle w:val="af8"/>
                <w:color w:val="FF0000"/>
              </w:rPr>
            </w:rPrChange>
          </w:rPr>
          <w:fldChar w:fldCharType="begin"/>
        </w:r>
        <w:r w:rsidRPr="00B03945">
          <w:rPr>
            <w:rStyle w:val="af8"/>
            <w:color w:val="C00000"/>
            <w:rPrChange w:id="29661" w:author="TAKATOSHI TAMAOKI" w:date="2017-03-24T15:12:00Z">
              <w:rPr>
                <w:rStyle w:val="af8"/>
                <w:color w:val="FF0000"/>
              </w:rPr>
            </w:rPrChange>
          </w:rPr>
          <w:instrText xml:space="preserve"> REF _Ref449459519 \h  \* MERGEFORMAT </w:instrText>
        </w:r>
      </w:ins>
      <w:r w:rsidRPr="00B03945">
        <w:rPr>
          <w:rStyle w:val="af8"/>
          <w:color w:val="C00000"/>
          <w:rPrChange w:id="29662" w:author="TAKATOSHI TAMAOKI" w:date="2017-03-24T15:12:00Z">
            <w:rPr>
              <w:rStyle w:val="af8"/>
              <w:color w:val="C00000"/>
            </w:rPr>
          </w:rPrChange>
        </w:rPr>
      </w:r>
      <w:ins w:id="29663" w:author="TAKATOSHI TAMAOKI" w:date="2017-03-24T15:12:00Z">
        <w:r w:rsidRPr="00B03945">
          <w:rPr>
            <w:rStyle w:val="af8"/>
            <w:color w:val="C00000"/>
            <w:rPrChange w:id="29664" w:author="TAKATOSHI TAMAOKI" w:date="2017-03-24T15:12:00Z">
              <w:rPr>
                <w:rStyle w:val="af8"/>
                <w:color w:val="FF0000"/>
              </w:rPr>
            </w:rPrChange>
          </w:rPr>
          <w:fldChar w:fldCharType="separate"/>
        </w:r>
      </w:ins>
      <w:ins w:id="29665" w:author="TAKATOSHI TAMAOKI" w:date="2017-04-04T21:53:00Z">
        <w:r w:rsidR="0024585A" w:rsidRPr="0024585A">
          <w:rPr>
            <w:rStyle w:val="af8"/>
            <w:color w:val="C00000"/>
            <w:rPrChange w:id="29666" w:author="TAKATOSHI TAMAOKI" w:date="2017-04-04T21:53:00Z">
              <w:rPr/>
            </w:rPrChange>
          </w:rPr>
          <w:t xml:space="preserve">ECMKCPROT </w:t>
        </w:r>
        <w:r w:rsidR="0024585A" w:rsidRPr="0024585A">
          <w:rPr>
            <w:rStyle w:val="af8"/>
            <w:rFonts w:hint="eastAsia"/>
            <w:color w:val="C00000"/>
            <w:rPrChange w:id="29667" w:author="TAKATOSHI TAMAOKI" w:date="2017-04-04T21:53:00Z">
              <w:rPr>
                <w:rFonts w:hint="eastAsia"/>
              </w:rPr>
            </w:rPrChange>
          </w:rPr>
          <w:t>―</w:t>
        </w:r>
        <w:r w:rsidR="0024585A" w:rsidRPr="0024585A">
          <w:rPr>
            <w:rStyle w:val="af8"/>
            <w:color w:val="C00000"/>
            <w:rPrChange w:id="29668" w:author="TAKATOSHI TAMAOKI" w:date="2017-04-04T21:53:00Z">
              <w:rPr/>
            </w:rPrChange>
          </w:rPr>
          <w:t xml:space="preserve"> ECM Key Code Protection Register</w:t>
        </w:r>
      </w:ins>
      <w:ins w:id="29669" w:author="TAKATOSHI TAMAOKI" w:date="2017-03-24T15:12:00Z">
        <w:r w:rsidRPr="00B03945">
          <w:rPr>
            <w:rStyle w:val="af8"/>
            <w:color w:val="C00000"/>
            <w:rPrChange w:id="29670" w:author="TAKATOSHI TAMAOKI" w:date="2017-03-24T15:12:00Z">
              <w:rPr>
                <w:rStyle w:val="af8"/>
                <w:color w:val="FF0000"/>
              </w:rPr>
            </w:rPrChange>
          </w:rPr>
          <w:fldChar w:fldCharType="end"/>
        </w:r>
        <w:r w:rsidRPr="00B03945">
          <w:rPr>
            <w:color w:val="C00000"/>
            <w:rPrChange w:id="29671" w:author="TAKATOSHI TAMAOKI" w:date="2017-03-24T15:12:00Z">
              <w:rPr>
                <w:color w:val="FF0000"/>
              </w:rPr>
            </w:rPrChange>
          </w:rPr>
          <w:t>, for the details of key code protection.</w:t>
        </w:r>
      </w:ins>
    </w:p>
    <w:p w14:paraId="0B3B1AD6" w14:textId="77777777" w:rsidR="00B03945" w:rsidRPr="00B03945" w:rsidRDefault="00B03945" w:rsidP="00B03945">
      <w:pPr>
        <w:pStyle w:val="SP"/>
        <w:rPr>
          <w:ins w:id="29672" w:author="TAKATOSHI TAMAOKI" w:date="2017-03-24T15:12:00Z"/>
          <w:color w:val="C00000"/>
          <w:rPrChange w:id="29673" w:author="TAKATOSHI TAMAOKI" w:date="2017-03-24T15:12:00Z">
            <w:rPr>
              <w:ins w:id="29674" w:author="TAKATOSHI TAMAOKI" w:date="2017-03-24T15:12:00Z"/>
              <w:color w:val="FF0000"/>
            </w:rPr>
          </w:rPrChange>
        </w:rPr>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03945" w:rsidRPr="00B03945" w14:paraId="738DABD2" w14:textId="77777777" w:rsidTr="00C43860">
        <w:trPr>
          <w:trHeight w:val="238"/>
          <w:jc w:val="right"/>
          <w:ins w:id="29675" w:author="TAKATOSHI TAMAOKI" w:date="2017-03-24T15:12:00Z"/>
        </w:trPr>
        <w:tc>
          <w:tcPr>
            <w:tcW w:w="1247" w:type="dxa"/>
            <w:vAlign w:val="bottom"/>
            <w:hideMark/>
          </w:tcPr>
          <w:p w14:paraId="75812A07" w14:textId="77777777" w:rsidR="00B03945" w:rsidRPr="00B03945" w:rsidRDefault="00B03945" w:rsidP="00C43860">
            <w:pPr>
              <w:pStyle w:val="bit"/>
              <w:rPr>
                <w:ins w:id="29676" w:author="TAKATOSHI TAMAOKI" w:date="2017-03-24T15:12:00Z"/>
                <w:rStyle w:val="af8"/>
                <w:color w:val="C00000"/>
                <w:rPrChange w:id="29677" w:author="TAKATOSHI TAMAOKI" w:date="2017-03-24T15:12:00Z">
                  <w:rPr>
                    <w:ins w:id="29678" w:author="TAKATOSHI TAMAOKI" w:date="2017-03-24T15:12:00Z"/>
                    <w:rStyle w:val="af8"/>
                    <w:color w:val="FF0000"/>
                    <w:sz w:val="20"/>
                  </w:rPr>
                </w:rPrChange>
              </w:rPr>
            </w:pPr>
            <w:ins w:id="29679" w:author="TAKATOSHI TAMAOKI" w:date="2017-03-24T15:12:00Z">
              <w:r w:rsidRPr="00B03945">
                <w:rPr>
                  <w:rStyle w:val="af8"/>
                  <w:color w:val="C00000"/>
                  <w:rPrChange w:id="29680" w:author="TAKATOSHI TAMAOKI" w:date="2017-03-24T15:12:00Z">
                    <w:rPr>
                      <w:rStyle w:val="af8"/>
                      <w:color w:val="FF0000"/>
                    </w:rPr>
                  </w:rPrChange>
                </w:rPr>
                <w:t>Value after reset:</w:t>
              </w:r>
            </w:ins>
          </w:p>
        </w:tc>
        <w:tc>
          <w:tcPr>
            <w:tcW w:w="170" w:type="dxa"/>
            <w:vAlign w:val="bottom"/>
          </w:tcPr>
          <w:p w14:paraId="773647C6" w14:textId="77777777" w:rsidR="00B03945" w:rsidRPr="00B03945" w:rsidRDefault="00B03945" w:rsidP="00C43860">
            <w:pPr>
              <w:pStyle w:val="7pt3"/>
              <w:rPr>
                <w:ins w:id="29681" w:author="TAKATOSHI TAMAOKI" w:date="2017-03-24T15:12:00Z"/>
                <w:color w:val="C00000"/>
                <w:rPrChange w:id="29682" w:author="TAKATOSHI TAMAOKI" w:date="2017-03-24T15:12:00Z">
                  <w:rPr>
                    <w:ins w:id="29683" w:author="TAKATOSHI TAMAOKI" w:date="2017-03-24T15:12:00Z"/>
                    <w:color w:val="FF0000"/>
                  </w:rPr>
                </w:rPrChange>
              </w:rPr>
            </w:pPr>
          </w:p>
        </w:tc>
        <w:tc>
          <w:tcPr>
            <w:tcW w:w="7460" w:type="dxa"/>
            <w:vAlign w:val="bottom"/>
            <w:hideMark/>
          </w:tcPr>
          <w:p w14:paraId="786C733C" w14:textId="77777777" w:rsidR="00B03945" w:rsidRPr="00B03945" w:rsidRDefault="00B03945" w:rsidP="00C43860">
            <w:pPr>
              <w:pStyle w:val="7pt3"/>
              <w:rPr>
                <w:ins w:id="29684" w:author="TAKATOSHI TAMAOKI" w:date="2017-03-24T15:12:00Z"/>
                <w:color w:val="C00000"/>
                <w:rPrChange w:id="29685" w:author="TAKATOSHI TAMAOKI" w:date="2017-03-24T15:12:00Z">
                  <w:rPr>
                    <w:ins w:id="29686" w:author="TAKATOSHI TAMAOKI" w:date="2017-03-24T15:12:00Z"/>
                    <w:color w:val="FF0000"/>
                  </w:rPr>
                </w:rPrChange>
              </w:rPr>
            </w:pPr>
            <w:ins w:id="29687" w:author="TAKATOSHI TAMAOKI" w:date="2017-03-24T15:12:00Z">
              <w:r w:rsidRPr="00B03945">
                <w:rPr>
                  <w:color w:val="C00000"/>
                  <w:rPrChange w:id="29688" w:author="TAKATOSHI TAMAOKI" w:date="2017-03-24T15:12:00Z">
                    <w:rPr>
                      <w:color w:val="FF0000"/>
                    </w:rPr>
                  </w:rPrChange>
                </w:rPr>
                <w:t>0000 0000</w:t>
              </w:r>
              <w:r w:rsidRPr="00B03945">
                <w:rPr>
                  <w:rStyle w:val="af7"/>
                  <w:color w:val="C00000"/>
                  <w:rPrChange w:id="29689" w:author="TAKATOSHI TAMAOKI" w:date="2017-03-24T15:12:00Z">
                    <w:rPr>
                      <w:rStyle w:val="af7"/>
                      <w:color w:val="FF0000"/>
                    </w:rPr>
                  </w:rPrChange>
                </w:rPr>
                <w:t>H</w:t>
              </w:r>
            </w:ins>
          </w:p>
        </w:tc>
      </w:tr>
    </w:tbl>
    <w:p w14:paraId="1D058E34" w14:textId="77777777" w:rsidR="00B03945" w:rsidRPr="00B03945" w:rsidRDefault="00B03945" w:rsidP="00B03945">
      <w:pPr>
        <w:pStyle w:val="SP"/>
        <w:rPr>
          <w:ins w:id="29690" w:author="TAKATOSHI TAMAOKI" w:date="2017-03-24T15:12:00Z"/>
          <w:color w:val="C00000"/>
          <w:rPrChange w:id="29691" w:author="TAKATOSHI TAMAOKI" w:date="2017-03-24T15:12:00Z">
            <w:rPr>
              <w:ins w:id="29692" w:author="TAKATOSHI TAMAOKI" w:date="2017-03-24T15:12:00Z"/>
              <w:color w:val="FF0000"/>
            </w:rPr>
          </w:rPrChange>
        </w:rPr>
      </w:pPr>
    </w:p>
    <w:p w14:paraId="792D1E8E" w14:textId="77777777" w:rsidR="00B03945" w:rsidRPr="00B03945" w:rsidRDefault="00B03945" w:rsidP="00B03945">
      <w:pPr>
        <w:pStyle w:val="af1"/>
        <w:rPr>
          <w:ins w:id="29693" w:author="TAKATOSHI TAMAOKI" w:date="2017-03-24T15:12:00Z"/>
          <w:color w:val="C00000"/>
          <w:rPrChange w:id="29694" w:author="TAKATOSHI TAMAOKI" w:date="2017-03-24T15:12:00Z">
            <w:rPr>
              <w:ins w:id="29695" w:author="TAKATOSHI TAMAOKI" w:date="2017-03-24T15:12:00Z"/>
              <w:color w:val="FF0000"/>
            </w:rPr>
          </w:rPrChange>
        </w:rPr>
      </w:pPr>
      <w:ins w:id="29696" w:author="TAKATOSHI TAMAOKI" w:date="2017-03-24T15:12:00Z">
        <w:r w:rsidRPr="00B03945">
          <w:rPr>
            <w:color w:val="C00000"/>
            <w:rPrChange w:id="29697" w:author="TAKATOSHI TAMAOKI" w:date="2017-03-24T15:12:00Z">
              <w:rPr>
                <w:color w:val="FF0000"/>
              </w:rPr>
            </w:rPrChange>
          </w:rPr>
          <w:t>ECMEMK0</w:t>
        </w:r>
      </w:ins>
    </w:p>
    <w:tbl>
      <w:tblPr>
        <w:tblW w:w="9645" w:type="dxa"/>
        <w:tblLayout w:type="fixed"/>
        <w:tblCellMar>
          <w:left w:w="0" w:type="dxa"/>
          <w:right w:w="0" w:type="dxa"/>
        </w:tblCellMar>
        <w:tblLook w:val="04A0" w:firstRow="1" w:lastRow="0" w:firstColumn="1" w:lastColumn="0" w:noHBand="0" w:noVBand="1"/>
      </w:tblPr>
      <w:tblGrid>
        <w:gridCol w:w="1111"/>
        <w:gridCol w:w="531"/>
        <w:gridCol w:w="532"/>
        <w:gridCol w:w="532"/>
        <w:gridCol w:w="533"/>
        <w:gridCol w:w="533"/>
        <w:gridCol w:w="533"/>
        <w:gridCol w:w="534"/>
        <w:gridCol w:w="534"/>
        <w:gridCol w:w="534"/>
        <w:gridCol w:w="534"/>
        <w:gridCol w:w="534"/>
        <w:gridCol w:w="534"/>
        <w:gridCol w:w="534"/>
        <w:gridCol w:w="534"/>
        <w:gridCol w:w="534"/>
        <w:gridCol w:w="534"/>
      </w:tblGrid>
      <w:tr w:rsidR="00B03945" w:rsidRPr="00B03945" w14:paraId="5BB45CBC" w14:textId="77777777" w:rsidTr="00C43860">
        <w:trPr>
          <w:trHeight w:val="240"/>
          <w:ins w:id="29698" w:author="TAKATOSHI TAMAOKI" w:date="2017-03-24T15:12:00Z"/>
        </w:trPr>
        <w:tc>
          <w:tcPr>
            <w:tcW w:w="1111" w:type="dxa"/>
            <w:hideMark/>
          </w:tcPr>
          <w:p w14:paraId="52FA1A3B" w14:textId="77777777" w:rsidR="00B03945" w:rsidRPr="00B03945" w:rsidRDefault="00B03945" w:rsidP="00C43860">
            <w:pPr>
              <w:pStyle w:val="bit"/>
              <w:rPr>
                <w:ins w:id="29699" w:author="TAKATOSHI TAMAOKI" w:date="2017-03-24T15:12:00Z"/>
                <w:color w:val="C00000"/>
                <w:rPrChange w:id="29700" w:author="TAKATOSHI TAMAOKI" w:date="2017-03-24T15:12:00Z">
                  <w:rPr>
                    <w:ins w:id="29701" w:author="TAKATOSHI TAMAOKI" w:date="2017-03-24T15:12:00Z"/>
                    <w:color w:val="FF0000"/>
                  </w:rPr>
                </w:rPrChange>
              </w:rPr>
            </w:pPr>
            <w:ins w:id="29702" w:author="TAKATOSHI TAMAOKI" w:date="2017-03-24T15:12:00Z">
              <w:r w:rsidRPr="00B03945">
                <w:rPr>
                  <w:color w:val="C00000"/>
                  <w:rPrChange w:id="29703" w:author="TAKATOSHI TAMAOKI" w:date="2017-03-24T15:12:00Z">
                    <w:rPr>
                      <w:color w:val="FF0000"/>
                    </w:rPr>
                  </w:rPrChange>
                </w:rPr>
                <w:t>Bit</w:t>
              </w:r>
            </w:ins>
          </w:p>
        </w:tc>
        <w:tc>
          <w:tcPr>
            <w:tcW w:w="531" w:type="dxa"/>
            <w:tcBorders>
              <w:bottom w:val="single" w:sz="4" w:space="0" w:color="auto"/>
            </w:tcBorders>
            <w:hideMark/>
          </w:tcPr>
          <w:p w14:paraId="5FCD31F5" w14:textId="77777777" w:rsidR="00B03945" w:rsidRPr="00B03945" w:rsidRDefault="00B03945" w:rsidP="00C43860">
            <w:pPr>
              <w:pStyle w:val="bit0"/>
              <w:rPr>
                <w:ins w:id="29704" w:author="TAKATOSHI TAMAOKI" w:date="2017-03-24T15:12:00Z"/>
                <w:color w:val="C00000"/>
                <w:rPrChange w:id="29705" w:author="TAKATOSHI TAMAOKI" w:date="2017-03-24T15:12:00Z">
                  <w:rPr>
                    <w:ins w:id="29706" w:author="TAKATOSHI TAMAOKI" w:date="2017-03-24T15:12:00Z"/>
                    <w:color w:val="FF0000"/>
                  </w:rPr>
                </w:rPrChange>
              </w:rPr>
            </w:pPr>
            <w:ins w:id="29707" w:author="TAKATOSHI TAMAOKI" w:date="2017-03-24T15:12:00Z">
              <w:r w:rsidRPr="00B03945">
                <w:rPr>
                  <w:color w:val="C00000"/>
                  <w:rPrChange w:id="29708" w:author="TAKATOSHI TAMAOKI" w:date="2017-03-24T15:12:00Z">
                    <w:rPr>
                      <w:color w:val="FF0000"/>
                    </w:rPr>
                  </w:rPrChange>
                </w:rPr>
                <w:t>31</w:t>
              </w:r>
            </w:ins>
          </w:p>
        </w:tc>
        <w:tc>
          <w:tcPr>
            <w:tcW w:w="532" w:type="dxa"/>
            <w:tcBorders>
              <w:bottom w:val="single" w:sz="4" w:space="0" w:color="auto"/>
            </w:tcBorders>
            <w:hideMark/>
          </w:tcPr>
          <w:p w14:paraId="5E026CC1" w14:textId="77777777" w:rsidR="00B03945" w:rsidRPr="00B03945" w:rsidRDefault="00B03945" w:rsidP="00C43860">
            <w:pPr>
              <w:pStyle w:val="bit0"/>
              <w:rPr>
                <w:ins w:id="29709" w:author="TAKATOSHI TAMAOKI" w:date="2017-03-24T15:12:00Z"/>
                <w:color w:val="C00000"/>
                <w:rPrChange w:id="29710" w:author="TAKATOSHI TAMAOKI" w:date="2017-03-24T15:12:00Z">
                  <w:rPr>
                    <w:ins w:id="29711" w:author="TAKATOSHI TAMAOKI" w:date="2017-03-24T15:12:00Z"/>
                    <w:color w:val="FF0000"/>
                  </w:rPr>
                </w:rPrChange>
              </w:rPr>
            </w:pPr>
            <w:ins w:id="29712" w:author="TAKATOSHI TAMAOKI" w:date="2017-03-24T15:12:00Z">
              <w:r w:rsidRPr="00B03945">
                <w:rPr>
                  <w:color w:val="C00000"/>
                  <w:rPrChange w:id="29713" w:author="TAKATOSHI TAMAOKI" w:date="2017-03-24T15:12:00Z">
                    <w:rPr>
                      <w:color w:val="FF0000"/>
                    </w:rPr>
                  </w:rPrChange>
                </w:rPr>
                <w:t>30</w:t>
              </w:r>
            </w:ins>
          </w:p>
        </w:tc>
        <w:tc>
          <w:tcPr>
            <w:tcW w:w="532" w:type="dxa"/>
            <w:tcBorders>
              <w:bottom w:val="single" w:sz="4" w:space="0" w:color="auto"/>
            </w:tcBorders>
            <w:hideMark/>
          </w:tcPr>
          <w:p w14:paraId="1E12FF68" w14:textId="77777777" w:rsidR="00B03945" w:rsidRPr="00B03945" w:rsidRDefault="00B03945" w:rsidP="00C43860">
            <w:pPr>
              <w:pStyle w:val="bit0"/>
              <w:rPr>
                <w:ins w:id="29714" w:author="TAKATOSHI TAMAOKI" w:date="2017-03-24T15:12:00Z"/>
                <w:color w:val="C00000"/>
                <w:rPrChange w:id="29715" w:author="TAKATOSHI TAMAOKI" w:date="2017-03-24T15:12:00Z">
                  <w:rPr>
                    <w:ins w:id="29716" w:author="TAKATOSHI TAMAOKI" w:date="2017-03-24T15:12:00Z"/>
                    <w:color w:val="FF0000"/>
                  </w:rPr>
                </w:rPrChange>
              </w:rPr>
            </w:pPr>
            <w:ins w:id="29717" w:author="TAKATOSHI TAMAOKI" w:date="2017-03-24T15:12:00Z">
              <w:r w:rsidRPr="00B03945">
                <w:rPr>
                  <w:color w:val="C00000"/>
                  <w:rPrChange w:id="29718" w:author="TAKATOSHI TAMAOKI" w:date="2017-03-24T15:12:00Z">
                    <w:rPr>
                      <w:color w:val="FF0000"/>
                    </w:rPr>
                  </w:rPrChange>
                </w:rPr>
                <w:t>29</w:t>
              </w:r>
            </w:ins>
          </w:p>
        </w:tc>
        <w:tc>
          <w:tcPr>
            <w:tcW w:w="533" w:type="dxa"/>
            <w:tcBorders>
              <w:bottom w:val="single" w:sz="4" w:space="0" w:color="auto"/>
            </w:tcBorders>
            <w:hideMark/>
          </w:tcPr>
          <w:p w14:paraId="59DD03B5" w14:textId="77777777" w:rsidR="00B03945" w:rsidRPr="00B03945" w:rsidRDefault="00B03945" w:rsidP="00C43860">
            <w:pPr>
              <w:pStyle w:val="bit0"/>
              <w:rPr>
                <w:ins w:id="29719" w:author="TAKATOSHI TAMAOKI" w:date="2017-03-24T15:12:00Z"/>
                <w:color w:val="C00000"/>
                <w:rPrChange w:id="29720" w:author="TAKATOSHI TAMAOKI" w:date="2017-03-24T15:12:00Z">
                  <w:rPr>
                    <w:ins w:id="29721" w:author="TAKATOSHI TAMAOKI" w:date="2017-03-24T15:12:00Z"/>
                    <w:color w:val="FF0000"/>
                  </w:rPr>
                </w:rPrChange>
              </w:rPr>
            </w:pPr>
            <w:ins w:id="29722" w:author="TAKATOSHI TAMAOKI" w:date="2017-03-24T15:12:00Z">
              <w:r w:rsidRPr="00B03945">
                <w:rPr>
                  <w:color w:val="C00000"/>
                  <w:rPrChange w:id="29723" w:author="TAKATOSHI TAMAOKI" w:date="2017-03-24T15:12:00Z">
                    <w:rPr>
                      <w:color w:val="FF0000"/>
                    </w:rPr>
                  </w:rPrChange>
                </w:rPr>
                <w:t>28</w:t>
              </w:r>
            </w:ins>
          </w:p>
        </w:tc>
        <w:tc>
          <w:tcPr>
            <w:tcW w:w="533" w:type="dxa"/>
            <w:tcBorders>
              <w:bottom w:val="single" w:sz="4" w:space="0" w:color="auto"/>
            </w:tcBorders>
            <w:hideMark/>
          </w:tcPr>
          <w:p w14:paraId="0EE4292C" w14:textId="77777777" w:rsidR="00B03945" w:rsidRPr="00B03945" w:rsidRDefault="00B03945" w:rsidP="00C43860">
            <w:pPr>
              <w:pStyle w:val="bit0"/>
              <w:rPr>
                <w:ins w:id="29724" w:author="TAKATOSHI TAMAOKI" w:date="2017-03-24T15:12:00Z"/>
                <w:color w:val="C00000"/>
                <w:rPrChange w:id="29725" w:author="TAKATOSHI TAMAOKI" w:date="2017-03-24T15:12:00Z">
                  <w:rPr>
                    <w:ins w:id="29726" w:author="TAKATOSHI TAMAOKI" w:date="2017-03-24T15:12:00Z"/>
                    <w:color w:val="FF0000"/>
                  </w:rPr>
                </w:rPrChange>
              </w:rPr>
            </w:pPr>
            <w:ins w:id="29727" w:author="TAKATOSHI TAMAOKI" w:date="2017-03-24T15:12:00Z">
              <w:r w:rsidRPr="00B03945">
                <w:rPr>
                  <w:color w:val="C00000"/>
                  <w:rPrChange w:id="29728" w:author="TAKATOSHI TAMAOKI" w:date="2017-03-24T15:12:00Z">
                    <w:rPr>
                      <w:color w:val="FF0000"/>
                    </w:rPr>
                  </w:rPrChange>
                </w:rPr>
                <w:t>27</w:t>
              </w:r>
            </w:ins>
          </w:p>
        </w:tc>
        <w:tc>
          <w:tcPr>
            <w:tcW w:w="533" w:type="dxa"/>
            <w:tcBorders>
              <w:bottom w:val="single" w:sz="4" w:space="0" w:color="auto"/>
            </w:tcBorders>
            <w:hideMark/>
          </w:tcPr>
          <w:p w14:paraId="620C3E78" w14:textId="77777777" w:rsidR="00B03945" w:rsidRPr="00B03945" w:rsidRDefault="00B03945" w:rsidP="00C43860">
            <w:pPr>
              <w:pStyle w:val="bit0"/>
              <w:rPr>
                <w:ins w:id="29729" w:author="TAKATOSHI TAMAOKI" w:date="2017-03-24T15:12:00Z"/>
                <w:color w:val="C00000"/>
                <w:rPrChange w:id="29730" w:author="TAKATOSHI TAMAOKI" w:date="2017-03-24T15:12:00Z">
                  <w:rPr>
                    <w:ins w:id="29731" w:author="TAKATOSHI TAMAOKI" w:date="2017-03-24T15:12:00Z"/>
                    <w:color w:val="FF0000"/>
                  </w:rPr>
                </w:rPrChange>
              </w:rPr>
            </w:pPr>
            <w:ins w:id="29732" w:author="TAKATOSHI TAMAOKI" w:date="2017-03-24T15:12:00Z">
              <w:r w:rsidRPr="00B03945">
                <w:rPr>
                  <w:color w:val="C00000"/>
                  <w:rPrChange w:id="29733" w:author="TAKATOSHI TAMAOKI" w:date="2017-03-24T15:12:00Z">
                    <w:rPr>
                      <w:color w:val="FF0000"/>
                    </w:rPr>
                  </w:rPrChange>
                </w:rPr>
                <w:t>26</w:t>
              </w:r>
            </w:ins>
          </w:p>
        </w:tc>
        <w:tc>
          <w:tcPr>
            <w:tcW w:w="534" w:type="dxa"/>
            <w:tcBorders>
              <w:bottom w:val="single" w:sz="4" w:space="0" w:color="auto"/>
            </w:tcBorders>
            <w:hideMark/>
          </w:tcPr>
          <w:p w14:paraId="0AC5785C" w14:textId="77777777" w:rsidR="00B03945" w:rsidRPr="00B03945" w:rsidRDefault="00B03945" w:rsidP="00C43860">
            <w:pPr>
              <w:pStyle w:val="bit0"/>
              <w:rPr>
                <w:ins w:id="29734" w:author="TAKATOSHI TAMAOKI" w:date="2017-03-24T15:12:00Z"/>
                <w:color w:val="C00000"/>
                <w:rPrChange w:id="29735" w:author="TAKATOSHI TAMAOKI" w:date="2017-03-24T15:12:00Z">
                  <w:rPr>
                    <w:ins w:id="29736" w:author="TAKATOSHI TAMAOKI" w:date="2017-03-24T15:12:00Z"/>
                    <w:color w:val="FF0000"/>
                  </w:rPr>
                </w:rPrChange>
              </w:rPr>
            </w:pPr>
            <w:ins w:id="29737" w:author="TAKATOSHI TAMAOKI" w:date="2017-03-24T15:12:00Z">
              <w:r w:rsidRPr="00B03945">
                <w:rPr>
                  <w:color w:val="C00000"/>
                  <w:rPrChange w:id="29738" w:author="TAKATOSHI TAMAOKI" w:date="2017-03-24T15:12:00Z">
                    <w:rPr>
                      <w:color w:val="FF0000"/>
                    </w:rPr>
                  </w:rPrChange>
                </w:rPr>
                <w:t>25</w:t>
              </w:r>
            </w:ins>
          </w:p>
        </w:tc>
        <w:tc>
          <w:tcPr>
            <w:tcW w:w="534" w:type="dxa"/>
            <w:tcBorders>
              <w:bottom w:val="single" w:sz="4" w:space="0" w:color="auto"/>
            </w:tcBorders>
            <w:hideMark/>
          </w:tcPr>
          <w:p w14:paraId="54A71113" w14:textId="77777777" w:rsidR="00B03945" w:rsidRPr="00B03945" w:rsidRDefault="00B03945" w:rsidP="00C43860">
            <w:pPr>
              <w:pStyle w:val="bit0"/>
              <w:rPr>
                <w:ins w:id="29739" w:author="TAKATOSHI TAMAOKI" w:date="2017-03-24T15:12:00Z"/>
                <w:color w:val="C00000"/>
                <w:rPrChange w:id="29740" w:author="TAKATOSHI TAMAOKI" w:date="2017-03-24T15:12:00Z">
                  <w:rPr>
                    <w:ins w:id="29741" w:author="TAKATOSHI TAMAOKI" w:date="2017-03-24T15:12:00Z"/>
                    <w:color w:val="FF0000"/>
                  </w:rPr>
                </w:rPrChange>
              </w:rPr>
            </w:pPr>
            <w:ins w:id="29742" w:author="TAKATOSHI TAMAOKI" w:date="2017-03-24T15:12:00Z">
              <w:r w:rsidRPr="00B03945">
                <w:rPr>
                  <w:color w:val="C00000"/>
                  <w:rPrChange w:id="29743" w:author="TAKATOSHI TAMAOKI" w:date="2017-03-24T15:12:00Z">
                    <w:rPr>
                      <w:color w:val="FF0000"/>
                    </w:rPr>
                  </w:rPrChange>
                </w:rPr>
                <w:t>24</w:t>
              </w:r>
            </w:ins>
          </w:p>
        </w:tc>
        <w:tc>
          <w:tcPr>
            <w:tcW w:w="534" w:type="dxa"/>
            <w:tcBorders>
              <w:bottom w:val="single" w:sz="4" w:space="0" w:color="auto"/>
            </w:tcBorders>
            <w:hideMark/>
          </w:tcPr>
          <w:p w14:paraId="2846F3D3" w14:textId="77777777" w:rsidR="00B03945" w:rsidRPr="00B03945" w:rsidRDefault="00B03945" w:rsidP="00C43860">
            <w:pPr>
              <w:pStyle w:val="bit0"/>
              <w:rPr>
                <w:ins w:id="29744" w:author="TAKATOSHI TAMAOKI" w:date="2017-03-24T15:12:00Z"/>
                <w:color w:val="C00000"/>
                <w:rPrChange w:id="29745" w:author="TAKATOSHI TAMAOKI" w:date="2017-03-24T15:12:00Z">
                  <w:rPr>
                    <w:ins w:id="29746" w:author="TAKATOSHI TAMAOKI" w:date="2017-03-24T15:12:00Z"/>
                    <w:color w:val="FF0000"/>
                  </w:rPr>
                </w:rPrChange>
              </w:rPr>
            </w:pPr>
            <w:ins w:id="29747" w:author="TAKATOSHI TAMAOKI" w:date="2017-03-24T15:12:00Z">
              <w:r w:rsidRPr="00B03945">
                <w:rPr>
                  <w:color w:val="C00000"/>
                  <w:rPrChange w:id="29748" w:author="TAKATOSHI TAMAOKI" w:date="2017-03-24T15:12:00Z">
                    <w:rPr>
                      <w:color w:val="FF0000"/>
                    </w:rPr>
                  </w:rPrChange>
                </w:rPr>
                <w:t>23</w:t>
              </w:r>
            </w:ins>
          </w:p>
        </w:tc>
        <w:tc>
          <w:tcPr>
            <w:tcW w:w="534" w:type="dxa"/>
            <w:tcBorders>
              <w:bottom w:val="single" w:sz="4" w:space="0" w:color="auto"/>
            </w:tcBorders>
            <w:hideMark/>
          </w:tcPr>
          <w:p w14:paraId="4504AB09" w14:textId="77777777" w:rsidR="00B03945" w:rsidRPr="00B03945" w:rsidRDefault="00B03945" w:rsidP="00C43860">
            <w:pPr>
              <w:pStyle w:val="bit0"/>
              <w:rPr>
                <w:ins w:id="29749" w:author="TAKATOSHI TAMAOKI" w:date="2017-03-24T15:12:00Z"/>
                <w:color w:val="C00000"/>
                <w:rPrChange w:id="29750" w:author="TAKATOSHI TAMAOKI" w:date="2017-03-24T15:12:00Z">
                  <w:rPr>
                    <w:ins w:id="29751" w:author="TAKATOSHI TAMAOKI" w:date="2017-03-24T15:12:00Z"/>
                    <w:color w:val="FF0000"/>
                  </w:rPr>
                </w:rPrChange>
              </w:rPr>
            </w:pPr>
            <w:ins w:id="29752" w:author="TAKATOSHI TAMAOKI" w:date="2017-03-24T15:12:00Z">
              <w:r w:rsidRPr="00B03945">
                <w:rPr>
                  <w:color w:val="C00000"/>
                  <w:rPrChange w:id="29753" w:author="TAKATOSHI TAMAOKI" w:date="2017-03-24T15:12:00Z">
                    <w:rPr>
                      <w:color w:val="FF0000"/>
                    </w:rPr>
                  </w:rPrChange>
                </w:rPr>
                <w:t>22</w:t>
              </w:r>
            </w:ins>
          </w:p>
        </w:tc>
        <w:tc>
          <w:tcPr>
            <w:tcW w:w="534" w:type="dxa"/>
            <w:tcBorders>
              <w:bottom w:val="single" w:sz="4" w:space="0" w:color="auto"/>
            </w:tcBorders>
            <w:hideMark/>
          </w:tcPr>
          <w:p w14:paraId="5F2259C0" w14:textId="77777777" w:rsidR="00B03945" w:rsidRPr="00B03945" w:rsidRDefault="00B03945" w:rsidP="00C43860">
            <w:pPr>
              <w:pStyle w:val="bit0"/>
              <w:rPr>
                <w:ins w:id="29754" w:author="TAKATOSHI TAMAOKI" w:date="2017-03-24T15:12:00Z"/>
                <w:color w:val="C00000"/>
                <w:rPrChange w:id="29755" w:author="TAKATOSHI TAMAOKI" w:date="2017-03-24T15:12:00Z">
                  <w:rPr>
                    <w:ins w:id="29756" w:author="TAKATOSHI TAMAOKI" w:date="2017-03-24T15:12:00Z"/>
                    <w:color w:val="FF0000"/>
                  </w:rPr>
                </w:rPrChange>
              </w:rPr>
            </w:pPr>
            <w:ins w:id="29757" w:author="TAKATOSHI TAMAOKI" w:date="2017-03-24T15:12:00Z">
              <w:r w:rsidRPr="00B03945">
                <w:rPr>
                  <w:color w:val="C00000"/>
                  <w:rPrChange w:id="29758" w:author="TAKATOSHI TAMAOKI" w:date="2017-03-24T15:12:00Z">
                    <w:rPr>
                      <w:color w:val="FF0000"/>
                    </w:rPr>
                  </w:rPrChange>
                </w:rPr>
                <w:t>21</w:t>
              </w:r>
            </w:ins>
          </w:p>
        </w:tc>
        <w:tc>
          <w:tcPr>
            <w:tcW w:w="534" w:type="dxa"/>
            <w:tcBorders>
              <w:bottom w:val="single" w:sz="4" w:space="0" w:color="auto"/>
            </w:tcBorders>
            <w:hideMark/>
          </w:tcPr>
          <w:p w14:paraId="43DA00A7" w14:textId="77777777" w:rsidR="00B03945" w:rsidRPr="00B03945" w:rsidRDefault="00B03945" w:rsidP="00C43860">
            <w:pPr>
              <w:pStyle w:val="bit0"/>
              <w:rPr>
                <w:ins w:id="29759" w:author="TAKATOSHI TAMAOKI" w:date="2017-03-24T15:12:00Z"/>
                <w:color w:val="C00000"/>
                <w:rPrChange w:id="29760" w:author="TAKATOSHI TAMAOKI" w:date="2017-03-24T15:12:00Z">
                  <w:rPr>
                    <w:ins w:id="29761" w:author="TAKATOSHI TAMAOKI" w:date="2017-03-24T15:12:00Z"/>
                    <w:color w:val="FF0000"/>
                  </w:rPr>
                </w:rPrChange>
              </w:rPr>
            </w:pPr>
            <w:ins w:id="29762" w:author="TAKATOSHI TAMAOKI" w:date="2017-03-24T15:12:00Z">
              <w:r w:rsidRPr="00B03945">
                <w:rPr>
                  <w:color w:val="C00000"/>
                  <w:rPrChange w:id="29763" w:author="TAKATOSHI TAMAOKI" w:date="2017-03-24T15:12:00Z">
                    <w:rPr>
                      <w:color w:val="FF0000"/>
                    </w:rPr>
                  </w:rPrChange>
                </w:rPr>
                <w:t>20</w:t>
              </w:r>
            </w:ins>
          </w:p>
        </w:tc>
        <w:tc>
          <w:tcPr>
            <w:tcW w:w="534" w:type="dxa"/>
            <w:tcBorders>
              <w:bottom w:val="single" w:sz="4" w:space="0" w:color="auto"/>
            </w:tcBorders>
            <w:hideMark/>
          </w:tcPr>
          <w:p w14:paraId="1D57E1B5" w14:textId="77777777" w:rsidR="00B03945" w:rsidRPr="00B03945" w:rsidRDefault="00B03945" w:rsidP="00C43860">
            <w:pPr>
              <w:pStyle w:val="bit0"/>
              <w:rPr>
                <w:ins w:id="29764" w:author="TAKATOSHI TAMAOKI" w:date="2017-03-24T15:12:00Z"/>
                <w:color w:val="C00000"/>
                <w:rPrChange w:id="29765" w:author="TAKATOSHI TAMAOKI" w:date="2017-03-24T15:12:00Z">
                  <w:rPr>
                    <w:ins w:id="29766" w:author="TAKATOSHI TAMAOKI" w:date="2017-03-24T15:12:00Z"/>
                    <w:color w:val="FF0000"/>
                  </w:rPr>
                </w:rPrChange>
              </w:rPr>
            </w:pPr>
            <w:ins w:id="29767" w:author="TAKATOSHI TAMAOKI" w:date="2017-03-24T15:12:00Z">
              <w:r w:rsidRPr="00B03945">
                <w:rPr>
                  <w:color w:val="C00000"/>
                  <w:rPrChange w:id="29768" w:author="TAKATOSHI TAMAOKI" w:date="2017-03-24T15:12:00Z">
                    <w:rPr>
                      <w:color w:val="FF0000"/>
                    </w:rPr>
                  </w:rPrChange>
                </w:rPr>
                <w:t>19</w:t>
              </w:r>
            </w:ins>
          </w:p>
        </w:tc>
        <w:tc>
          <w:tcPr>
            <w:tcW w:w="534" w:type="dxa"/>
            <w:tcBorders>
              <w:bottom w:val="single" w:sz="4" w:space="0" w:color="auto"/>
            </w:tcBorders>
            <w:hideMark/>
          </w:tcPr>
          <w:p w14:paraId="4F7AAAD4" w14:textId="77777777" w:rsidR="00B03945" w:rsidRPr="00B03945" w:rsidRDefault="00B03945" w:rsidP="00C43860">
            <w:pPr>
              <w:pStyle w:val="bit0"/>
              <w:rPr>
                <w:ins w:id="29769" w:author="TAKATOSHI TAMAOKI" w:date="2017-03-24T15:12:00Z"/>
                <w:color w:val="C00000"/>
                <w:rPrChange w:id="29770" w:author="TAKATOSHI TAMAOKI" w:date="2017-03-24T15:12:00Z">
                  <w:rPr>
                    <w:ins w:id="29771" w:author="TAKATOSHI TAMAOKI" w:date="2017-03-24T15:12:00Z"/>
                    <w:color w:val="FF0000"/>
                  </w:rPr>
                </w:rPrChange>
              </w:rPr>
            </w:pPr>
            <w:ins w:id="29772" w:author="TAKATOSHI TAMAOKI" w:date="2017-03-24T15:12:00Z">
              <w:r w:rsidRPr="00B03945">
                <w:rPr>
                  <w:color w:val="C00000"/>
                  <w:rPrChange w:id="29773" w:author="TAKATOSHI TAMAOKI" w:date="2017-03-24T15:12:00Z">
                    <w:rPr>
                      <w:color w:val="FF0000"/>
                    </w:rPr>
                  </w:rPrChange>
                </w:rPr>
                <w:t>18</w:t>
              </w:r>
            </w:ins>
          </w:p>
        </w:tc>
        <w:tc>
          <w:tcPr>
            <w:tcW w:w="534" w:type="dxa"/>
            <w:tcBorders>
              <w:bottom w:val="single" w:sz="4" w:space="0" w:color="auto"/>
            </w:tcBorders>
            <w:hideMark/>
          </w:tcPr>
          <w:p w14:paraId="2FF86B32" w14:textId="77777777" w:rsidR="00B03945" w:rsidRPr="00B03945" w:rsidRDefault="00B03945" w:rsidP="00C43860">
            <w:pPr>
              <w:pStyle w:val="bit0"/>
              <w:rPr>
                <w:ins w:id="29774" w:author="TAKATOSHI TAMAOKI" w:date="2017-03-24T15:12:00Z"/>
                <w:color w:val="C00000"/>
                <w:rPrChange w:id="29775" w:author="TAKATOSHI TAMAOKI" w:date="2017-03-24T15:12:00Z">
                  <w:rPr>
                    <w:ins w:id="29776" w:author="TAKATOSHI TAMAOKI" w:date="2017-03-24T15:12:00Z"/>
                    <w:color w:val="FF0000"/>
                  </w:rPr>
                </w:rPrChange>
              </w:rPr>
            </w:pPr>
            <w:ins w:id="29777" w:author="TAKATOSHI TAMAOKI" w:date="2017-03-24T15:12:00Z">
              <w:r w:rsidRPr="00B03945">
                <w:rPr>
                  <w:color w:val="C00000"/>
                  <w:rPrChange w:id="29778" w:author="TAKATOSHI TAMAOKI" w:date="2017-03-24T15:12:00Z">
                    <w:rPr>
                      <w:color w:val="FF0000"/>
                    </w:rPr>
                  </w:rPrChange>
                </w:rPr>
                <w:t>17</w:t>
              </w:r>
            </w:ins>
          </w:p>
        </w:tc>
        <w:tc>
          <w:tcPr>
            <w:tcW w:w="534" w:type="dxa"/>
            <w:tcBorders>
              <w:bottom w:val="single" w:sz="4" w:space="0" w:color="auto"/>
            </w:tcBorders>
            <w:hideMark/>
          </w:tcPr>
          <w:p w14:paraId="68353162" w14:textId="77777777" w:rsidR="00B03945" w:rsidRPr="00B03945" w:rsidRDefault="00B03945" w:rsidP="00C43860">
            <w:pPr>
              <w:pStyle w:val="bit0"/>
              <w:rPr>
                <w:ins w:id="29779" w:author="TAKATOSHI TAMAOKI" w:date="2017-03-24T15:12:00Z"/>
                <w:color w:val="C00000"/>
                <w:rPrChange w:id="29780" w:author="TAKATOSHI TAMAOKI" w:date="2017-03-24T15:12:00Z">
                  <w:rPr>
                    <w:ins w:id="29781" w:author="TAKATOSHI TAMAOKI" w:date="2017-03-24T15:12:00Z"/>
                    <w:color w:val="FF0000"/>
                  </w:rPr>
                </w:rPrChange>
              </w:rPr>
            </w:pPr>
            <w:ins w:id="29782" w:author="TAKATOSHI TAMAOKI" w:date="2017-03-24T15:12:00Z">
              <w:r w:rsidRPr="00B03945">
                <w:rPr>
                  <w:color w:val="C00000"/>
                  <w:rPrChange w:id="29783" w:author="TAKATOSHI TAMAOKI" w:date="2017-03-24T15:12:00Z">
                    <w:rPr>
                      <w:color w:val="FF0000"/>
                    </w:rPr>
                  </w:rPrChange>
                </w:rPr>
                <w:t>16</w:t>
              </w:r>
            </w:ins>
          </w:p>
        </w:tc>
      </w:tr>
      <w:tr w:rsidR="00B03945" w:rsidRPr="00B03945" w14:paraId="6C2FABBC" w14:textId="77777777" w:rsidTr="00C43860">
        <w:trPr>
          <w:trHeight w:val="567"/>
          <w:ins w:id="29784" w:author="TAKATOSHI TAMAOKI" w:date="2017-03-24T15:12:00Z"/>
        </w:trPr>
        <w:tc>
          <w:tcPr>
            <w:tcW w:w="1111" w:type="dxa"/>
            <w:tcBorders>
              <w:right w:val="single" w:sz="4" w:space="0" w:color="auto"/>
            </w:tcBorders>
            <w:vAlign w:val="center"/>
          </w:tcPr>
          <w:p w14:paraId="315673DC" w14:textId="77777777" w:rsidR="00B03945" w:rsidRPr="00B03945" w:rsidRDefault="00B03945" w:rsidP="00C43860">
            <w:pPr>
              <w:pStyle w:val="bit"/>
              <w:rPr>
                <w:ins w:id="29785" w:author="TAKATOSHI TAMAOKI" w:date="2017-03-24T15:12:00Z"/>
                <w:color w:val="C00000"/>
                <w:rPrChange w:id="29786" w:author="TAKATOSHI TAMAOKI" w:date="2017-03-24T15:12:00Z">
                  <w:rPr>
                    <w:ins w:id="29787" w:author="TAKATOSHI TAMAOKI" w:date="2017-03-24T15:12:00Z"/>
                    <w:color w:val="FF0000"/>
                  </w:rPr>
                </w:rPrChange>
              </w:rPr>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A79769" w14:textId="77777777" w:rsidR="00B03945" w:rsidRPr="00B03945" w:rsidRDefault="00B03945" w:rsidP="00C43860">
            <w:pPr>
              <w:pStyle w:val="bit0"/>
              <w:rPr>
                <w:ins w:id="29788" w:author="TAKATOSHI TAMAOKI" w:date="2017-03-24T15:12:00Z"/>
                <w:color w:val="C00000"/>
                <w:rPrChange w:id="29789" w:author="TAKATOSHI TAMAOKI" w:date="2017-03-24T15:12:00Z">
                  <w:rPr>
                    <w:ins w:id="29790" w:author="TAKATOSHI TAMAOKI" w:date="2017-03-24T15:12:00Z"/>
                    <w:color w:val="FF0000"/>
                  </w:rPr>
                </w:rPrChange>
              </w:rPr>
            </w:pPr>
            <w:ins w:id="29791" w:author="TAKATOSHI TAMAOKI" w:date="2017-03-24T15:12:00Z">
              <w:r w:rsidRPr="00B03945">
                <w:rPr>
                  <w:color w:val="C00000"/>
                  <w:rPrChange w:id="29792" w:author="TAKATOSHI TAMAOKI" w:date="2017-03-24T15:12:00Z">
                    <w:rPr>
                      <w:color w:val="FF0000"/>
                    </w:rPr>
                  </w:rPrChange>
                </w:rPr>
                <w:t>ECM</w:t>
              </w:r>
              <w:r w:rsidRPr="00B03945">
                <w:rPr>
                  <w:color w:val="C00000"/>
                  <w:rPrChange w:id="29793" w:author="TAKATOSHI TAMAOKI" w:date="2017-03-24T15:12:00Z">
                    <w:rPr>
                      <w:color w:val="FF0000"/>
                    </w:rPr>
                  </w:rPrChange>
                </w:rPr>
                <w:br/>
                <w:t>EMK</w:t>
              </w:r>
              <w:r w:rsidRPr="00B03945">
                <w:rPr>
                  <w:color w:val="C00000"/>
                  <w:rPrChange w:id="29794" w:author="TAKATOSHI TAMAOKI" w:date="2017-03-24T15:12:00Z">
                    <w:rPr>
                      <w:color w:val="FF0000"/>
                    </w:rPr>
                  </w:rPrChange>
                </w:rPr>
                <w:br/>
                <w:t>023</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6884D7" w14:textId="77777777" w:rsidR="00B03945" w:rsidRPr="00B03945" w:rsidRDefault="00B03945" w:rsidP="00C43860">
            <w:pPr>
              <w:pStyle w:val="bit0"/>
              <w:rPr>
                <w:ins w:id="29795" w:author="TAKATOSHI TAMAOKI" w:date="2017-03-24T15:12:00Z"/>
                <w:color w:val="C00000"/>
                <w:rPrChange w:id="29796" w:author="TAKATOSHI TAMAOKI" w:date="2017-03-24T15:12:00Z">
                  <w:rPr>
                    <w:ins w:id="29797" w:author="TAKATOSHI TAMAOKI" w:date="2017-03-24T15:12:00Z"/>
                    <w:color w:val="FF0000"/>
                  </w:rPr>
                </w:rPrChange>
              </w:rPr>
            </w:pPr>
            <w:ins w:id="29798" w:author="TAKATOSHI TAMAOKI" w:date="2017-03-24T15:12:00Z">
              <w:r w:rsidRPr="00B03945">
                <w:rPr>
                  <w:color w:val="C00000"/>
                  <w:rPrChange w:id="29799" w:author="TAKATOSHI TAMAOKI" w:date="2017-03-24T15:12:00Z">
                    <w:rPr>
                      <w:color w:val="FF0000"/>
                    </w:rPr>
                  </w:rPrChange>
                </w:rPr>
                <w:t>ECM</w:t>
              </w:r>
              <w:r w:rsidRPr="00B03945">
                <w:rPr>
                  <w:color w:val="C00000"/>
                  <w:rPrChange w:id="29800" w:author="TAKATOSHI TAMAOKI" w:date="2017-03-24T15:12:00Z">
                    <w:rPr>
                      <w:color w:val="FF0000"/>
                    </w:rPr>
                  </w:rPrChange>
                </w:rPr>
                <w:br/>
                <w:t>EMK</w:t>
              </w:r>
              <w:r w:rsidRPr="00B03945">
                <w:rPr>
                  <w:color w:val="C00000"/>
                  <w:rPrChange w:id="29801" w:author="TAKATOSHI TAMAOKI" w:date="2017-03-24T15:12:00Z">
                    <w:rPr>
                      <w:color w:val="FF0000"/>
                    </w:rPr>
                  </w:rPrChange>
                </w:rPr>
                <w:br/>
                <w:t>022</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BD02F2" w14:textId="77777777" w:rsidR="00B03945" w:rsidRPr="00B03945" w:rsidRDefault="00B03945" w:rsidP="00C43860">
            <w:pPr>
              <w:pStyle w:val="bit0"/>
              <w:rPr>
                <w:ins w:id="29802" w:author="TAKATOSHI TAMAOKI" w:date="2017-03-24T15:12:00Z"/>
                <w:color w:val="C00000"/>
                <w:rPrChange w:id="29803" w:author="TAKATOSHI TAMAOKI" w:date="2017-03-24T15:12:00Z">
                  <w:rPr>
                    <w:ins w:id="29804" w:author="TAKATOSHI TAMAOKI" w:date="2017-03-24T15:12:00Z"/>
                    <w:color w:val="FF0000"/>
                  </w:rPr>
                </w:rPrChange>
              </w:rPr>
            </w:pPr>
            <w:ins w:id="29805" w:author="TAKATOSHI TAMAOKI" w:date="2017-03-24T15:12:00Z">
              <w:r w:rsidRPr="00B03945">
                <w:rPr>
                  <w:color w:val="C00000"/>
                  <w:rPrChange w:id="29806" w:author="TAKATOSHI TAMAOKI" w:date="2017-03-24T15:12:00Z">
                    <w:rPr>
                      <w:color w:val="FF0000"/>
                    </w:rPr>
                  </w:rPrChange>
                </w:rPr>
                <w:t>ECM</w:t>
              </w:r>
              <w:r w:rsidRPr="00B03945">
                <w:rPr>
                  <w:color w:val="C00000"/>
                  <w:rPrChange w:id="29807" w:author="TAKATOSHI TAMAOKI" w:date="2017-03-24T15:12:00Z">
                    <w:rPr>
                      <w:color w:val="FF0000"/>
                    </w:rPr>
                  </w:rPrChange>
                </w:rPr>
                <w:br/>
                <w:t>EMK</w:t>
              </w:r>
              <w:r w:rsidRPr="00B03945">
                <w:rPr>
                  <w:color w:val="C00000"/>
                  <w:rPrChange w:id="29808" w:author="TAKATOSHI TAMAOKI" w:date="2017-03-24T15:12:00Z">
                    <w:rPr>
                      <w:color w:val="FF0000"/>
                    </w:rPr>
                  </w:rPrChange>
                </w:rPr>
                <w:br/>
                <w:t>021</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26EBC2" w14:textId="77777777" w:rsidR="00B03945" w:rsidRPr="00B03945" w:rsidRDefault="00B03945" w:rsidP="00C43860">
            <w:pPr>
              <w:pStyle w:val="bit0"/>
              <w:rPr>
                <w:ins w:id="29809" w:author="TAKATOSHI TAMAOKI" w:date="2017-03-24T15:12:00Z"/>
                <w:color w:val="C00000"/>
                <w:rPrChange w:id="29810" w:author="TAKATOSHI TAMAOKI" w:date="2017-03-24T15:12:00Z">
                  <w:rPr>
                    <w:ins w:id="29811" w:author="TAKATOSHI TAMAOKI" w:date="2017-03-24T15:12:00Z"/>
                    <w:color w:val="FF0000"/>
                  </w:rPr>
                </w:rPrChange>
              </w:rPr>
            </w:pPr>
            <w:ins w:id="29812" w:author="TAKATOSHI TAMAOKI" w:date="2017-03-24T15:12:00Z">
              <w:r w:rsidRPr="00B03945">
                <w:rPr>
                  <w:color w:val="C00000"/>
                  <w:rPrChange w:id="29813" w:author="TAKATOSHI TAMAOKI" w:date="2017-03-24T15:12:00Z">
                    <w:rPr>
                      <w:color w:val="FF0000"/>
                    </w:rPr>
                  </w:rPrChange>
                </w:rPr>
                <w:t>ECM</w:t>
              </w:r>
              <w:r w:rsidRPr="00B03945">
                <w:rPr>
                  <w:color w:val="C00000"/>
                  <w:rPrChange w:id="29814" w:author="TAKATOSHI TAMAOKI" w:date="2017-03-24T15:12:00Z">
                    <w:rPr>
                      <w:color w:val="FF0000"/>
                    </w:rPr>
                  </w:rPrChange>
                </w:rPr>
                <w:br/>
                <w:t>EMK</w:t>
              </w:r>
              <w:r w:rsidRPr="00B03945">
                <w:rPr>
                  <w:color w:val="C00000"/>
                  <w:rPrChange w:id="29815" w:author="TAKATOSHI TAMAOKI" w:date="2017-03-24T15:12:00Z">
                    <w:rPr>
                      <w:color w:val="FF0000"/>
                    </w:rPr>
                  </w:rPrChange>
                </w:rPr>
                <w:br/>
                <w:t>020</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2F5640" w14:textId="77777777" w:rsidR="00B03945" w:rsidRPr="00B03945" w:rsidRDefault="00B03945" w:rsidP="00C43860">
            <w:pPr>
              <w:pStyle w:val="bit0"/>
              <w:rPr>
                <w:ins w:id="29816" w:author="TAKATOSHI TAMAOKI" w:date="2017-03-24T15:12:00Z"/>
                <w:color w:val="C00000"/>
                <w:rPrChange w:id="29817" w:author="TAKATOSHI TAMAOKI" w:date="2017-03-24T15:12:00Z">
                  <w:rPr>
                    <w:ins w:id="29818" w:author="TAKATOSHI TAMAOKI" w:date="2017-03-24T15:12:00Z"/>
                    <w:color w:val="FF0000"/>
                  </w:rPr>
                </w:rPrChange>
              </w:rPr>
            </w:pPr>
            <w:ins w:id="29819" w:author="TAKATOSHI TAMAOKI" w:date="2017-03-24T15:12:00Z">
              <w:r w:rsidRPr="00B03945">
                <w:rPr>
                  <w:color w:val="C00000"/>
                  <w:rPrChange w:id="29820" w:author="TAKATOSHI TAMAOKI" w:date="2017-03-24T15:12:00Z">
                    <w:rPr>
                      <w:color w:val="FF0000"/>
                    </w:rPr>
                  </w:rPrChange>
                </w:rPr>
                <w:t>ECM</w:t>
              </w:r>
              <w:r w:rsidRPr="00B03945">
                <w:rPr>
                  <w:color w:val="C00000"/>
                  <w:rPrChange w:id="29821" w:author="TAKATOSHI TAMAOKI" w:date="2017-03-24T15:12:00Z">
                    <w:rPr>
                      <w:color w:val="FF0000"/>
                    </w:rPr>
                  </w:rPrChange>
                </w:rPr>
                <w:br/>
                <w:t>EMK</w:t>
              </w:r>
              <w:r w:rsidRPr="00B03945">
                <w:rPr>
                  <w:color w:val="C00000"/>
                  <w:rPrChange w:id="29822" w:author="TAKATOSHI TAMAOKI" w:date="2017-03-24T15:12:00Z">
                    <w:rPr>
                      <w:color w:val="FF0000"/>
                    </w:rPr>
                  </w:rPrChange>
                </w:rPr>
                <w:br/>
                <w:t>019</w:t>
              </w:r>
            </w:ins>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90CE136" w14:textId="77777777" w:rsidR="00B03945" w:rsidRPr="00B03945" w:rsidRDefault="00B03945" w:rsidP="00C43860">
            <w:pPr>
              <w:pStyle w:val="bit0"/>
              <w:rPr>
                <w:ins w:id="29823" w:author="TAKATOSHI TAMAOKI" w:date="2017-03-24T15:12:00Z"/>
                <w:color w:val="C00000"/>
                <w:rPrChange w:id="29824" w:author="TAKATOSHI TAMAOKI" w:date="2017-03-24T15:12:00Z">
                  <w:rPr>
                    <w:ins w:id="29825" w:author="TAKATOSHI TAMAOKI" w:date="2017-03-24T15:12:00Z"/>
                    <w:color w:val="FF0000"/>
                  </w:rPr>
                </w:rPrChange>
              </w:rPr>
            </w:pPr>
            <w:ins w:id="29826" w:author="TAKATOSHI TAMAOKI" w:date="2017-03-24T15:12:00Z">
              <w:r w:rsidRPr="00B03945">
                <w:rPr>
                  <w:color w:val="C00000"/>
                  <w:rPrChange w:id="29827" w:author="TAKATOSHI TAMAOKI" w:date="2017-03-24T15:12:00Z">
                    <w:rPr>
                      <w:color w:val="FF0000"/>
                    </w:rPr>
                  </w:rPrChange>
                </w:rPr>
                <w:t>ECM</w:t>
              </w:r>
              <w:r w:rsidRPr="00B03945">
                <w:rPr>
                  <w:color w:val="C00000"/>
                  <w:rPrChange w:id="29828" w:author="TAKATOSHI TAMAOKI" w:date="2017-03-24T15:12:00Z">
                    <w:rPr>
                      <w:color w:val="FF0000"/>
                    </w:rPr>
                  </w:rPrChange>
                </w:rPr>
                <w:br/>
                <w:t>EMK</w:t>
              </w:r>
              <w:r w:rsidRPr="00B03945">
                <w:rPr>
                  <w:color w:val="C00000"/>
                  <w:rPrChange w:id="29829" w:author="TAKATOSHI TAMAOKI" w:date="2017-03-24T15:12:00Z">
                    <w:rPr>
                      <w:color w:val="FF0000"/>
                    </w:rPr>
                  </w:rPrChange>
                </w:rPr>
                <w:br/>
                <w:t>018</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28E081" w14:textId="77777777" w:rsidR="00B03945" w:rsidRPr="00B03945" w:rsidRDefault="00B03945" w:rsidP="00C43860">
            <w:pPr>
              <w:pStyle w:val="bit0"/>
              <w:rPr>
                <w:ins w:id="29830" w:author="TAKATOSHI TAMAOKI" w:date="2017-03-24T15:12:00Z"/>
                <w:color w:val="C00000"/>
                <w:rPrChange w:id="29831" w:author="TAKATOSHI TAMAOKI" w:date="2017-03-24T15:12:00Z">
                  <w:rPr>
                    <w:ins w:id="29832" w:author="TAKATOSHI TAMAOKI" w:date="2017-03-24T15:12:00Z"/>
                    <w:color w:val="FF0000"/>
                  </w:rPr>
                </w:rPrChange>
              </w:rPr>
            </w:pPr>
            <w:ins w:id="29833" w:author="TAKATOSHI TAMAOKI" w:date="2017-03-24T15:12:00Z">
              <w:r w:rsidRPr="00B03945">
                <w:rPr>
                  <w:color w:val="C00000"/>
                  <w:rPrChange w:id="29834" w:author="TAKATOSHI TAMAOKI" w:date="2017-03-24T15:12:00Z">
                    <w:rPr>
                      <w:color w:val="FF0000"/>
                    </w:rPr>
                  </w:rPrChange>
                </w:rPr>
                <w:t>ECM</w:t>
              </w:r>
              <w:r w:rsidRPr="00B03945">
                <w:rPr>
                  <w:color w:val="C00000"/>
                  <w:rPrChange w:id="29835" w:author="TAKATOSHI TAMAOKI" w:date="2017-03-24T15:12:00Z">
                    <w:rPr>
                      <w:color w:val="FF0000"/>
                    </w:rPr>
                  </w:rPrChange>
                </w:rPr>
                <w:br/>
                <w:t>EMK</w:t>
              </w:r>
              <w:r w:rsidRPr="00B03945">
                <w:rPr>
                  <w:color w:val="C00000"/>
                  <w:rPrChange w:id="29836" w:author="TAKATOSHI TAMAOKI" w:date="2017-03-24T15:12:00Z">
                    <w:rPr>
                      <w:color w:val="FF0000"/>
                    </w:rPr>
                  </w:rPrChange>
                </w:rPr>
                <w:br/>
                <w:t>017</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39B9DD" w14:textId="77777777" w:rsidR="00B03945" w:rsidRPr="00B03945" w:rsidRDefault="00B03945" w:rsidP="00C43860">
            <w:pPr>
              <w:pStyle w:val="bit0"/>
              <w:rPr>
                <w:ins w:id="29837" w:author="TAKATOSHI TAMAOKI" w:date="2017-03-24T15:12:00Z"/>
                <w:color w:val="C00000"/>
                <w:rPrChange w:id="29838" w:author="TAKATOSHI TAMAOKI" w:date="2017-03-24T15:12:00Z">
                  <w:rPr>
                    <w:ins w:id="29839" w:author="TAKATOSHI TAMAOKI" w:date="2017-03-24T15:12:00Z"/>
                    <w:color w:val="FF0000"/>
                  </w:rPr>
                </w:rPrChange>
              </w:rPr>
            </w:pPr>
            <w:ins w:id="29840" w:author="TAKATOSHI TAMAOKI" w:date="2017-03-24T15:12:00Z">
              <w:r w:rsidRPr="00B03945">
                <w:rPr>
                  <w:color w:val="C00000"/>
                  <w:rPrChange w:id="29841" w:author="TAKATOSHI TAMAOKI" w:date="2017-03-24T15:12:00Z">
                    <w:rPr>
                      <w:color w:val="FF0000"/>
                    </w:rPr>
                  </w:rPrChange>
                </w:rPr>
                <w:t>ECM</w:t>
              </w:r>
              <w:r w:rsidRPr="00B03945">
                <w:rPr>
                  <w:color w:val="C00000"/>
                  <w:rPrChange w:id="29842" w:author="TAKATOSHI TAMAOKI" w:date="2017-03-24T15:12:00Z">
                    <w:rPr>
                      <w:color w:val="FF0000"/>
                    </w:rPr>
                  </w:rPrChange>
                </w:rPr>
                <w:br/>
                <w:t>EMK</w:t>
              </w:r>
              <w:r w:rsidRPr="00B03945">
                <w:rPr>
                  <w:color w:val="C00000"/>
                  <w:rPrChange w:id="29843" w:author="TAKATOSHI TAMAOKI" w:date="2017-03-24T15:12:00Z">
                    <w:rPr>
                      <w:color w:val="FF0000"/>
                    </w:rPr>
                  </w:rPrChange>
                </w:rPr>
                <w:br/>
                <w:t>016</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9C16A6" w14:textId="77777777" w:rsidR="00B03945" w:rsidRPr="00B03945" w:rsidRDefault="00B03945" w:rsidP="00C43860">
            <w:pPr>
              <w:pStyle w:val="bit0"/>
              <w:rPr>
                <w:ins w:id="29844" w:author="TAKATOSHI TAMAOKI" w:date="2017-03-24T15:12:00Z"/>
                <w:color w:val="C00000"/>
                <w:rPrChange w:id="29845" w:author="TAKATOSHI TAMAOKI" w:date="2017-03-24T15:12:00Z">
                  <w:rPr>
                    <w:ins w:id="29846" w:author="TAKATOSHI TAMAOKI" w:date="2017-03-24T15:12:00Z"/>
                    <w:color w:val="FF0000"/>
                  </w:rPr>
                </w:rPrChange>
              </w:rPr>
            </w:pPr>
            <w:ins w:id="29847" w:author="TAKATOSHI TAMAOKI" w:date="2017-03-24T15:12:00Z">
              <w:r w:rsidRPr="00B03945">
                <w:rPr>
                  <w:color w:val="C00000"/>
                  <w:rPrChange w:id="29848" w:author="TAKATOSHI TAMAOKI" w:date="2017-03-24T15:12:00Z">
                    <w:rPr>
                      <w:color w:val="FF0000"/>
                    </w:rPr>
                  </w:rPrChange>
                </w:rPr>
                <w:t>ECM</w:t>
              </w:r>
              <w:r w:rsidRPr="00B03945">
                <w:rPr>
                  <w:color w:val="C00000"/>
                  <w:rPrChange w:id="29849" w:author="TAKATOSHI TAMAOKI" w:date="2017-03-24T15:12:00Z">
                    <w:rPr>
                      <w:color w:val="FF0000"/>
                    </w:rPr>
                  </w:rPrChange>
                </w:rPr>
                <w:br/>
                <w:t>EMK</w:t>
              </w:r>
              <w:r w:rsidRPr="00B03945">
                <w:rPr>
                  <w:color w:val="C00000"/>
                  <w:rPrChange w:id="29850" w:author="TAKATOSHI TAMAOKI" w:date="2017-03-24T15:12:00Z">
                    <w:rPr>
                      <w:color w:val="FF0000"/>
                    </w:rPr>
                  </w:rPrChange>
                </w:rPr>
                <w:br/>
                <w:t>015</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1D9D18" w14:textId="77777777" w:rsidR="00B03945" w:rsidRPr="00B03945" w:rsidRDefault="00B03945" w:rsidP="00C43860">
            <w:pPr>
              <w:pStyle w:val="bit0"/>
              <w:rPr>
                <w:ins w:id="29851" w:author="TAKATOSHI TAMAOKI" w:date="2017-03-24T15:12:00Z"/>
                <w:color w:val="C00000"/>
                <w:rPrChange w:id="29852" w:author="TAKATOSHI TAMAOKI" w:date="2017-03-24T15:12:00Z">
                  <w:rPr>
                    <w:ins w:id="29853" w:author="TAKATOSHI TAMAOKI" w:date="2017-03-24T15:12:00Z"/>
                    <w:color w:val="FF0000"/>
                  </w:rPr>
                </w:rPrChange>
              </w:rPr>
            </w:pPr>
            <w:ins w:id="29854" w:author="TAKATOSHI TAMAOKI" w:date="2017-03-24T15:12:00Z">
              <w:r w:rsidRPr="00B03945">
                <w:rPr>
                  <w:color w:val="C00000"/>
                  <w:rPrChange w:id="29855" w:author="TAKATOSHI TAMAOKI" w:date="2017-03-24T15:12:00Z">
                    <w:rPr>
                      <w:color w:val="FF0000"/>
                    </w:rPr>
                  </w:rPrChange>
                </w:rPr>
                <w:t>ECM</w:t>
              </w:r>
              <w:r w:rsidRPr="00B03945">
                <w:rPr>
                  <w:color w:val="C00000"/>
                  <w:rPrChange w:id="29856" w:author="TAKATOSHI TAMAOKI" w:date="2017-03-24T15:12:00Z">
                    <w:rPr>
                      <w:color w:val="FF0000"/>
                    </w:rPr>
                  </w:rPrChange>
                </w:rPr>
                <w:br/>
                <w:t>EMK</w:t>
              </w:r>
              <w:r w:rsidRPr="00B03945">
                <w:rPr>
                  <w:color w:val="C00000"/>
                  <w:rPrChange w:id="29857" w:author="TAKATOSHI TAMAOKI" w:date="2017-03-24T15:12:00Z">
                    <w:rPr>
                      <w:color w:val="FF0000"/>
                    </w:rPr>
                  </w:rPrChange>
                </w:rPr>
                <w:br/>
                <w:t>014</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208F4D" w14:textId="77777777" w:rsidR="00B03945" w:rsidRPr="00B03945" w:rsidRDefault="00B03945" w:rsidP="00C43860">
            <w:pPr>
              <w:pStyle w:val="bit0"/>
              <w:rPr>
                <w:ins w:id="29858" w:author="TAKATOSHI TAMAOKI" w:date="2017-03-24T15:12:00Z"/>
                <w:color w:val="C00000"/>
                <w:rPrChange w:id="29859" w:author="TAKATOSHI TAMAOKI" w:date="2017-03-24T15:12:00Z">
                  <w:rPr>
                    <w:ins w:id="29860" w:author="TAKATOSHI TAMAOKI" w:date="2017-03-24T15:12:00Z"/>
                    <w:color w:val="FF0000"/>
                  </w:rPr>
                </w:rPrChange>
              </w:rPr>
            </w:pPr>
            <w:ins w:id="29861" w:author="TAKATOSHI TAMAOKI" w:date="2017-03-24T15:12:00Z">
              <w:r w:rsidRPr="00B03945">
                <w:rPr>
                  <w:color w:val="C00000"/>
                  <w:rPrChange w:id="29862" w:author="TAKATOSHI TAMAOKI" w:date="2017-03-24T15:12:00Z">
                    <w:rPr>
                      <w:color w:val="FF0000"/>
                    </w:rPr>
                  </w:rPrChange>
                </w:rPr>
                <w:t>ECM</w:t>
              </w:r>
              <w:r w:rsidRPr="00B03945">
                <w:rPr>
                  <w:color w:val="C00000"/>
                  <w:rPrChange w:id="29863" w:author="TAKATOSHI TAMAOKI" w:date="2017-03-24T15:12:00Z">
                    <w:rPr>
                      <w:color w:val="FF0000"/>
                    </w:rPr>
                  </w:rPrChange>
                </w:rPr>
                <w:br/>
                <w:t>EMK</w:t>
              </w:r>
              <w:r w:rsidRPr="00B03945">
                <w:rPr>
                  <w:color w:val="C00000"/>
                  <w:rPrChange w:id="29864" w:author="TAKATOSHI TAMAOKI" w:date="2017-03-24T15:12:00Z">
                    <w:rPr>
                      <w:color w:val="FF0000"/>
                    </w:rPr>
                  </w:rPrChange>
                </w:rPr>
                <w:br/>
                <w:t>013</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265C95" w14:textId="77777777" w:rsidR="00B03945" w:rsidRPr="00B03945" w:rsidRDefault="00B03945" w:rsidP="00C43860">
            <w:pPr>
              <w:pStyle w:val="bit0"/>
              <w:rPr>
                <w:ins w:id="29865" w:author="TAKATOSHI TAMAOKI" w:date="2017-03-24T15:12:00Z"/>
                <w:color w:val="C00000"/>
                <w:rPrChange w:id="29866" w:author="TAKATOSHI TAMAOKI" w:date="2017-03-24T15:12:00Z">
                  <w:rPr>
                    <w:ins w:id="29867" w:author="TAKATOSHI TAMAOKI" w:date="2017-03-24T15:12:00Z"/>
                    <w:color w:val="FF0000"/>
                  </w:rPr>
                </w:rPrChange>
              </w:rPr>
            </w:pPr>
            <w:ins w:id="29868" w:author="TAKATOSHI TAMAOKI" w:date="2017-03-24T15:12:00Z">
              <w:r w:rsidRPr="00B03945">
                <w:rPr>
                  <w:color w:val="C00000"/>
                  <w:rPrChange w:id="29869" w:author="TAKATOSHI TAMAOKI" w:date="2017-03-24T15:12:00Z">
                    <w:rPr>
                      <w:color w:val="FF0000"/>
                    </w:rPr>
                  </w:rPrChange>
                </w:rPr>
                <w:t>ECM</w:t>
              </w:r>
              <w:r w:rsidRPr="00B03945">
                <w:rPr>
                  <w:color w:val="C00000"/>
                  <w:rPrChange w:id="29870" w:author="TAKATOSHI TAMAOKI" w:date="2017-03-24T15:12:00Z">
                    <w:rPr>
                      <w:color w:val="FF0000"/>
                    </w:rPr>
                  </w:rPrChange>
                </w:rPr>
                <w:br/>
                <w:t>EMK</w:t>
              </w:r>
              <w:r w:rsidRPr="00B03945">
                <w:rPr>
                  <w:color w:val="C00000"/>
                  <w:rPrChange w:id="29871" w:author="TAKATOSHI TAMAOKI" w:date="2017-03-24T15:12:00Z">
                    <w:rPr>
                      <w:color w:val="FF0000"/>
                    </w:rPr>
                  </w:rPrChange>
                </w:rPr>
                <w:br/>
                <w:t>012</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BA9148" w14:textId="77777777" w:rsidR="00B03945" w:rsidRPr="00B03945" w:rsidRDefault="00B03945" w:rsidP="00C43860">
            <w:pPr>
              <w:pStyle w:val="bit0"/>
              <w:rPr>
                <w:ins w:id="29872" w:author="TAKATOSHI TAMAOKI" w:date="2017-03-24T15:12:00Z"/>
                <w:color w:val="C00000"/>
                <w:rPrChange w:id="29873" w:author="TAKATOSHI TAMAOKI" w:date="2017-03-24T15:12:00Z">
                  <w:rPr>
                    <w:ins w:id="29874" w:author="TAKATOSHI TAMAOKI" w:date="2017-03-24T15:12:00Z"/>
                    <w:color w:val="FF0000"/>
                  </w:rPr>
                </w:rPrChange>
              </w:rPr>
            </w:pPr>
            <w:ins w:id="29875" w:author="TAKATOSHI TAMAOKI" w:date="2017-03-24T15:12:00Z">
              <w:r w:rsidRPr="00B03945">
                <w:rPr>
                  <w:color w:val="C00000"/>
                  <w:rPrChange w:id="29876" w:author="TAKATOSHI TAMAOKI" w:date="2017-03-24T15:12:00Z">
                    <w:rPr>
                      <w:color w:val="FF0000"/>
                    </w:rPr>
                  </w:rPrChange>
                </w:rPr>
                <w:t>ECM</w:t>
              </w:r>
              <w:r w:rsidRPr="00B03945">
                <w:rPr>
                  <w:color w:val="C00000"/>
                  <w:rPrChange w:id="29877" w:author="TAKATOSHI TAMAOKI" w:date="2017-03-24T15:12:00Z">
                    <w:rPr>
                      <w:color w:val="FF0000"/>
                    </w:rPr>
                  </w:rPrChange>
                </w:rPr>
                <w:br/>
                <w:t>EMK</w:t>
              </w:r>
              <w:r w:rsidRPr="00B03945">
                <w:rPr>
                  <w:color w:val="C00000"/>
                  <w:rPrChange w:id="29878" w:author="TAKATOSHI TAMAOKI" w:date="2017-03-24T15:12:00Z">
                    <w:rPr>
                      <w:color w:val="FF0000"/>
                    </w:rPr>
                  </w:rPrChange>
                </w:rPr>
                <w:br/>
                <w:t>011</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641FC4" w14:textId="77777777" w:rsidR="00B03945" w:rsidRPr="00B03945" w:rsidRDefault="00B03945" w:rsidP="00C43860">
            <w:pPr>
              <w:pStyle w:val="bit0"/>
              <w:rPr>
                <w:ins w:id="29879" w:author="TAKATOSHI TAMAOKI" w:date="2017-03-24T15:12:00Z"/>
                <w:color w:val="C00000"/>
                <w:rPrChange w:id="29880" w:author="TAKATOSHI TAMAOKI" w:date="2017-03-24T15:12:00Z">
                  <w:rPr>
                    <w:ins w:id="29881" w:author="TAKATOSHI TAMAOKI" w:date="2017-03-24T15:12:00Z"/>
                    <w:color w:val="FF0000"/>
                  </w:rPr>
                </w:rPrChange>
              </w:rPr>
            </w:pPr>
            <w:ins w:id="29882" w:author="TAKATOSHI TAMAOKI" w:date="2017-03-24T15:12:00Z">
              <w:r w:rsidRPr="00B03945">
                <w:rPr>
                  <w:color w:val="C00000"/>
                  <w:rPrChange w:id="29883" w:author="TAKATOSHI TAMAOKI" w:date="2017-03-24T15:12:00Z">
                    <w:rPr>
                      <w:color w:val="FF0000"/>
                    </w:rPr>
                  </w:rPrChange>
                </w:rPr>
                <w:t>ECM</w:t>
              </w:r>
              <w:r w:rsidRPr="00B03945">
                <w:rPr>
                  <w:color w:val="C00000"/>
                  <w:rPrChange w:id="29884" w:author="TAKATOSHI TAMAOKI" w:date="2017-03-24T15:12:00Z">
                    <w:rPr>
                      <w:color w:val="FF0000"/>
                    </w:rPr>
                  </w:rPrChange>
                </w:rPr>
                <w:br/>
                <w:t>EMK</w:t>
              </w:r>
              <w:r w:rsidRPr="00B03945">
                <w:rPr>
                  <w:color w:val="C00000"/>
                  <w:rPrChange w:id="29885" w:author="TAKATOSHI TAMAOKI" w:date="2017-03-24T15:12:00Z">
                    <w:rPr>
                      <w:color w:val="FF0000"/>
                    </w:rPr>
                  </w:rPrChange>
                </w:rPr>
                <w:br/>
                <w:t>010</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238D46" w14:textId="77777777" w:rsidR="00B03945" w:rsidRPr="00B03945" w:rsidRDefault="00B03945" w:rsidP="00C43860">
            <w:pPr>
              <w:pStyle w:val="bit0"/>
              <w:rPr>
                <w:ins w:id="29886" w:author="TAKATOSHI TAMAOKI" w:date="2017-03-24T15:12:00Z"/>
                <w:color w:val="C00000"/>
                <w:rPrChange w:id="29887" w:author="TAKATOSHI TAMAOKI" w:date="2017-03-24T15:12:00Z">
                  <w:rPr>
                    <w:ins w:id="29888" w:author="TAKATOSHI TAMAOKI" w:date="2017-03-24T15:12:00Z"/>
                    <w:color w:val="FF0000"/>
                  </w:rPr>
                </w:rPrChange>
              </w:rPr>
            </w:pPr>
            <w:ins w:id="29889" w:author="TAKATOSHI TAMAOKI" w:date="2017-03-24T15:12:00Z">
              <w:r w:rsidRPr="00B03945">
                <w:rPr>
                  <w:color w:val="C00000"/>
                  <w:rPrChange w:id="29890" w:author="TAKATOSHI TAMAOKI" w:date="2017-03-24T15:12:00Z">
                    <w:rPr>
                      <w:color w:val="FF0000"/>
                    </w:rPr>
                  </w:rPrChange>
                </w:rPr>
                <w:t>ECM</w:t>
              </w:r>
              <w:r w:rsidRPr="00B03945">
                <w:rPr>
                  <w:color w:val="C00000"/>
                  <w:rPrChange w:id="29891" w:author="TAKATOSHI TAMAOKI" w:date="2017-03-24T15:12:00Z">
                    <w:rPr>
                      <w:color w:val="FF0000"/>
                    </w:rPr>
                  </w:rPrChange>
                </w:rPr>
                <w:br/>
                <w:t>EMK</w:t>
              </w:r>
              <w:r w:rsidRPr="00B03945">
                <w:rPr>
                  <w:color w:val="C00000"/>
                  <w:rPrChange w:id="29892" w:author="TAKATOSHI TAMAOKI" w:date="2017-03-24T15:12:00Z">
                    <w:rPr>
                      <w:color w:val="FF0000"/>
                    </w:rPr>
                  </w:rPrChange>
                </w:rPr>
                <w:br/>
                <w:t>009</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EFBCED" w14:textId="77777777" w:rsidR="00B03945" w:rsidRPr="00B03945" w:rsidRDefault="00B03945" w:rsidP="00C43860">
            <w:pPr>
              <w:pStyle w:val="bit0"/>
              <w:rPr>
                <w:ins w:id="29893" w:author="TAKATOSHI TAMAOKI" w:date="2017-03-24T15:12:00Z"/>
                <w:color w:val="C00000"/>
                <w:rPrChange w:id="29894" w:author="TAKATOSHI TAMAOKI" w:date="2017-03-24T15:12:00Z">
                  <w:rPr>
                    <w:ins w:id="29895" w:author="TAKATOSHI TAMAOKI" w:date="2017-03-24T15:12:00Z"/>
                    <w:color w:val="FF0000"/>
                  </w:rPr>
                </w:rPrChange>
              </w:rPr>
            </w:pPr>
            <w:ins w:id="29896" w:author="TAKATOSHI TAMAOKI" w:date="2017-03-24T15:12:00Z">
              <w:r w:rsidRPr="00B03945">
                <w:rPr>
                  <w:color w:val="C00000"/>
                  <w:rPrChange w:id="29897" w:author="TAKATOSHI TAMAOKI" w:date="2017-03-24T15:12:00Z">
                    <w:rPr>
                      <w:color w:val="FF0000"/>
                    </w:rPr>
                  </w:rPrChange>
                </w:rPr>
                <w:t>ECM</w:t>
              </w:r>
              <w:r w:rsidRPr="00B03945">
                <w:rPr>
                  <w:color w:val="C00000"/>
                  <w:rPrChange w:id="29898" w:author="TAKATOSHI TAMAOKI" w:date="2017-03-24T15:12:00Z">
                    <w:rPr>
                      <w:color w:val="FF0000"/>
                    </w:rPr>
                  </w:rPrChange>
                </w:rPr>
                <w:br/>
                <w:t>EMK</w:t>
              </w:r>
              <w:r w:rsidRPr="00B03945">
                <w:rPr>
                  <w:color w:val="C00000"/>
                  <w:rPrChange w:id="29899" w:author="TAKATOSHI TAMAOKI" w:date="2017-03-24T15:12:00Z">
                    <w:rPr>
                      <w:color w:val="FF0000"/>
                    </w:rPr>
                  </w:rPrChange>
                </w:rPr>
                <w:br/>
                <w:t>008</w:t>
              </w:r>
            </w:ins>
          </w:p>
        </w:tc>
      </w:tr>
      <w:tr w:rsidR="00B03945" w:rsidRPr="00B03945" w14:paraId="3F12CED6" w14:textId="77777777" w:rsidTr="00C43860">
        <w:trPr>
          <w:trHeight w:val="240"/>
          <w:ins w:id="29900" w:author="TAKATOSHI TAMAOKI" w:date="2017-03-24T15:12:00Z"/>
        </w:trPr>
        <w:tc>
          <w:tcPr>
            <w:tcW w:w="1111" w:type="dxa"/>
            <w:hideMark/>
          </w:tcPr>
          <w:p w14:paraId="7BDC2AC1" w14:textId="77777777" w:rsidR="00B03945" w:rsidRPr="00B03945" w:rsidRDefault="00B03945" w:rsidP="00B03945">
            <w:pPr>
              <w:pStyle w:val="bit"/>
              <w:rPr>
                <w:ins w:id="29901" w:author="TAKATOSHI TAMAOKI" w:date="2017-03-24T15:12:00Z"/>
                <w:color w:val="C00000"/>
                <w:rPrChange w:id="29902" w:author="TAKATOSHI TAMAOKI" w:date="2017-03-24T15:12:00Z">
                  <w:rPr>
                    <w:ins w:id="29903" w:author="TAKATOSHI TAMAOKI" w:date="2017-03-24T15:12:00Z"/>
                    <w:color w:val="FF0000"/>
                  </w:rPr>
                </w:rPrChange>
              </w:rPr>
            </w:pPr>
            <w:ins w:id="29904" w:author="TAKATOSHI TAMAOKI" w:date="2017-03-24T15:12:00Z">
              <w:r w:rsidRPr="00B03945">
                <w:rPr>
                  <w:color w:val="C00000"/>
                  <w:rPrChange w:id="29905" w:author="TAKATOSHI TAMAOKI" w:date="2017-03-24T15:12:00Z">
                    <w:rPr>
                      <w:color w:val="FF0000"/>
                    </w:rPr>
                  </w:rPrChange>
                </w:rPr>
                <w:t>Value after reset</w:t>
              </w:r>
            </w:ins>
          </w:p>
        </w:tc>
        <w:tc>
          <w:tcPr>
            <w:tcW w:w="531" w:type="dxa"/>
            <w:tcBorders>
              <w:top w:val="single" w:sz="4" w:space="0" w:color="auto"/>
            </w:tcBorders>
            <w:hideMark/>
          </w:tcPr>
          <w:p w14:paraId="486117D6" w14:textId="569CE77E" w:rsidR="00B03945" w:rsidRPr="00B03945" w:rsidRDefault="00B03945" w:rsidP="00B03945">
            <w:pPr>
              <w:pStyle w:val="bit0"/>
              <w:rPr>
                <w:ins w:id="29906" w:author="TAKATOSHI TAMAOKI" w:date="2017-03-24T15:12:00Z"/>
                <w:color w:val="C00000"/>
                <w:rPrChange w:id="29907" w:author="TAKATOSHI TAMAOKI" w:date="2017-03-24T15:12:00Z">
                  <w:rPr>
                    <w:ins w:id="29908" w:author="TAKATOSHI TAMAOKI" w:date="2017-03-24T15:12:00Z"/>
                    <w:color w:val="FF0000"/>
                  </w:rPr>
                </w:rPrChange>
              </w:rPr>
            </w:pPr>
            <w:ins w:id="29909" w:author="TAKATOSHI TAMAOKI" w:date="2017-03-24T15:14:00Z">
              <w:r w:rsidRPr="003E6467">
                <w:rPr>
                  <w:color w:val="C00000"/>
                </w:rPr>
                <w:t>*1</w:t>
              </w:r>
            </w:ins>
          </w:p>
        </w:tc>
        <w:tc>
          <w:tcPr>
            <w:tcW w:w="532" w:type="dxa"/>
            <w:tcBorders>
              <w:top w:val="single" w:sz="4" w:space="0" w:color="auto"/>
            </w:tcBorders>
            <w:hideMark/>
          </w:tcPr>
          <w:p w14:paraId="4FDC51F8" w14:textId="5DBC149A" w:rsidR="00B03945" w:rsidRPr="00B03945" w:rsidRDefault="00B03945" w:rsidP="00B03945">
            <w:pPr>
              <w:pStyle w:val="bit0"/>
              <w:rPr>
                <w:ins w:id="29910" w:author="TAKATOSHI TAMAOKI" w:date="2017-03-24T15:12:00Z"/>
                <w:color w:val="C00000"/>
                <w:rPrChange w:id="29911" w:author="TAKATOSHI TAMAOKI" w:date="2017-03-24T15:12:00Z">
                  <w:rPr>
                    <w:ins w:id="29912" w:author="TAKATOSHI TAMAOKI" w:date="2017-03-24T15:12:00Z"/>
                    <w:color w:val="FF0000"/>
                  </w:rPr>
                </w:rPrChange>
              </w:rPr>
            </w:pPr>
            <w:ins w:id="29913" w:author="TAKATOSHI TAMAOKI" w:date="2017-03-24T15:14:00Z">
              <w:r w:rsidRPr="003E6467">
                <w:rPr>
                  <w:color w:val="C00000"/>
                </w:rPr>
                <w:t>*1</w:t>
              </w:r>
            </w:ins>
          </w:p>
        </w:tc>
        <w:tc>
          <w:tcPr>
            <w:tcW w:w="532" w:type="dxa"/>
            <w:tcBorders>
              <w:top w:val="single" w:sz="4" w:space="0" w:color="auto"/>
            </w:tcBorders>
            <w:hideMark/>
          </w:tcPr>
          <w:p w14:paraId="52418024" w14:textId="2B8B010E" w:rsidR="00B03945" w:rsidRPr="00B03945" w:rsidRDefault="00B03945" w:rsidP="00B03945">
            <w:pPr>
              <w:pStyle w:val="bit0"/>
              <w:rPr>
                <w:ins w:id="29914" w:author="TAKATOSHI TAMAOKI" w:date="2017-03-24T15:12:00Z"/>
                <w:color w:val="C00000"/>
                <w:rPrChange w:id="29915" w:author="TAKATOSHI TAMAOKI" w:date="2017-03-24T15:12:00Z">
                  <w:rPr>
                    <w:ins w:id="29916" w:author="TAKATOSHI TAMAOKI" w:date="2017-03-24T15:12:00Z"/>
                    <w:color w:val="FF0000"/>
                  </w:rPr>
                </w:rPrChange>
              </w:rPr>
            </w:pPr>
            <w:ins w:id="29917" w:author="TAKATOSHI TAMAOKI" w:date="2017-03-24T15:14:00Z">
              <w:r w:rsidRPr="003E6467">
                <w:rPr>
                  <w:color w:val="C00000"/>
                </w:rPr>
                <w:t>*1</w:t>
              </w:r>
            </w:ins>
          </w:p>
        </w:tc>
        <w:tc>
          <w:tcPr>
            <w:tcW w:w="533" w:type="dxa"/>
            <w:tcBorders>
              <w:top w:val="single" w:sz="4" w:space="0" w:color="auto"/>
            </w:tcBorders>
            <w:hideMark/>
          </w:tcPr>
          <w:p w14:paraId="35DDD83E" w14:textId="35291741" w:rsidR="00B03945" w:rsidRPr="00B03945" w:rsidRDefault="00B03945" w:rsidP="00B03945">
            <w:pPr>
              <w:pStyle w:val="bit0"/>
              <w:rPr>
                <w:ins w:id="29918" w:author="TAKATOSHI TAMAOKI" w:date="2017-03-24T15:12:00Z"/>
                <w:color w:val="C00000"/>
                <w:rPrChange w:id="29919" w:author="TAKATOSHI TAMAOKI" w:date="2017-03-24T15:12:00Z">
                  <w:rPr>
                    <w:ins w:id="29920" w:author="TAKATOSHI TAMAOKI" w:date="2017-03-24T15:12:00Z"/>
                    <w:color w:val="FF0000"/>
                  </w:rPr>
                </w:rPrChange>
              </w:rPr>
            </w:pPr>
            <w:ins w:id="29921" w:author="TAKATOSHI TAMAOKI" w:date="2017-03-24T15:14:00Z">
              <w:r w:rsidRPr="003E6467">
                <w:rPr>
                  <w:color w:val="C00000"/>
                </w:rPr>
                <w:t>*1</w:t>
              </w:r>
            </w:ins>
          </w:p>
        </w:tc>
        <w:tc>
          <w:tcPr>
            <w:tcW w:w="533" w:type="dxa"/>
            <w:tcBorders>
              <w:top w:val="single" w:sz="4" w:space="0" w:color="auto"/>
            </w:tcBorders>
            <w:hideMark/>
          </w:tcPr>
          <w:p w14:paraId="1ABDA355" w14:textId="0917DC86" w:rsidR="00B03945" w:rsidRPr="00B03945" w:rsidRDefault="00B03945" w:rsidP="00B03945">
            <w:pPr>
              <w:pStyle w:val="bit0"/>
              <w:rPr>
                <w:ins w:id="29922" w:author="TAKATOSHI TAMAOKI" w:date="2017-03-24T15:12:00Z"/>
                <w:color w:val="C00000"/>
                <w:rPrChange w:id="29923" w:author="TAKATOSHI TAMAOKI" w:date="2017-03-24T15:12:00Z">
                  <w:rPr>
                    <w:ins w:id="29924" w:author="TAKATOSHI TAMAOKI" w:date="2017-03-24T15:12:00Z"/>
                    <w:color w:val="FF0000"/>
                  </w:rPr>
                </w:rPrChange>
              </w:rPr>
            </w:pPr>
            <w:ins w:id="29925" w:author="TAKATOSHI TAMAOKI" w:date="2017-03-24T15:14:00Z">
              <w:r w:rsidRPr="003E6467">
                <w:rPr>
                  <w:color w:val="C00000"/>
                </w:rPr>
                <w:t>*1</w:t>
              </w:r>
            </w:ins>
          </w:p>
        </w:tc>
        <w:tc>
          <w:tcPr>
            <w:tcW w:w="533" w:type="dxa"/>
            <w:tcBorders>
              <w:top w:val="single" w:sz="4" w:space="0" w:color="auto"/>
            </w:tcBorders>
            <w:hideMark/>
          </w:tcPr>
          <w:p w14:paraId="782FC16D" w14:textId="3854B9E5" w:rsidR="00B03945" w:rsidRPr="00B03945" w:rsidRDefault="00B03945" w:rsidP="00B03945">
            <w:pPr>
              <w:pStyle w:val="bit0"/>
              <w:rPr>
                <w:ins w:id="29926" w:author="TAKATOSHI TAMAOKI" w:date="2017-03-24T15:12:00Z"/>
                <w:color w:val="C00000"/>
                <w:rPrChange w:id="29927" w:author="TAKATOSHI TAMAOKI" w:date="2017-03-24T15:12:00Z">
                  <w:rPr>
                    <w:ins w:id="29928" w:author="TAKATOSHI TAMAOKI" w:date="2017-03-24T15:12:00Z"/>
                    <w:color w:val="FF0000"/>
                  </w:rPr>
                </w:rPrChange>
              </w:rPr>
            </w:pPr>
            <w:ins w:id="29929" w:author="TAKATOSHI TAMAOKI" w:date="2017-03-24T15:14:00Z">
              <w:r w:rsidRPr="003E6467">
                <w:rPr>
                  <w:color w:val="C00000"/>
                </w:rPr>
                <w:t>*1</w:t>
              </w:r>
            </w:ins>
          </w:p>
        </w:tc>
        <w:tc>
          <w:tcPr>
            <w:tcW w:w="534" w:type="dxa"/>
            <w:tcBorders>
              <w:top w:val="single" w:sz="4" w:space="0" w:color="auto"/>
            </w:tcBorders>
            <w:hideMark/>
          </w:tcPr>
          <w:p w14:paraId="5B1C72B9" w14:textId="480EF733" w:rsidR="00B03945" w:rsidRPr="00B03945" w:rsidRDefault="00B03945" w:rsidP="00B03945">
            <w:pPr>
              <w:pStyle w:val="bit0"/>
              <w:rPr>
                <w:ins w:id="29930" w:author="TAKATOSHI TAMAOKI" w:date="2017-03-24T15:12:00Z"/>
                <w:color w:val="C00000"/>
                <w:rPrChange w:id="29931" w:author="TAKATOSHI TAMAOKI" w:date="2017-03-24T15:12:00Z">
                  <w:rPr>
                    <w:ins w:id="29932" w:author="TAKATOSHI TAMAOKI" w:date="2017-03-24T15:12:00Z"/>
                    <w:color w:val="FF0000"/>
                  </w:rPr>
                </w:rPrChange>
              </w:rPr>
            </w:pPr>
            <w:ins w:id="29933" w:author="TAKATOSHI TAMAOKI" w:date="2017-03-24T15:14:00Z">
              <w:r w:rsidRPr="003E6467">
                <w:rPr>
                  <w:color w:val="C00000"/>
                </w:rPr>
                <w:t>*1</w:t>
              </w:r>
            </w:ins>
          </w:p>
        </w:tc>
        <w:tc>
          <w:tcPr>
            <w:tcW w:w="534" w:type="dxa"/>
            <w:tcBorders>
              <w:top w:val="single" w:sz="4" w:space="0" w:color="auto"/>
            </w:tcBorders>
            <w:hideMark/>
          </w:tcPr>
          <w:p w14:paraId="6D6A146C" w14:textId="67FC3E8E" w:rsidR="00B03945" w:rsidRPr="00B03945" w:rsidRDefault="00B03945" w:rsidP="00B03945">
            <w:pPr>
              <w:pStyle w:val="bit0"/>
              <w:rPr>
                <w:ins w:id="29934" w:author="TAKATOSHI TAMAOKI" w:date="2017-03-24T15:12:00Z"/>
                <w:color w:val="C00000"/>
                <w:rPrChange w:id="29935" w:author="TAKATOSHI TAMAOKI" w:date="2017-03-24T15:12:00Z">
                  <w:rPr>
                    <w:ins w:id="29936" w:author="TAKATOSHI TAMAOKI" w:date="2017-03-24T15:12:00Z"/>
                    <w:color w:val="FF0000"/>
                  </w:rPr>
                </w:rPrChange>
              </w:rPr>
            </w:pPr>
            <w:ins w:id="29937" w:author="TAKATOSHI TAMAOKI" w:date="2017-03-24T15:14:00Z">
              <w:r w:rsidRPr="003E6467">
                <w:rPr>
                  <w:color w:val="C00000"/>
                </w:rPr>
                <w:t>*1</w:t>
              </w:r>
            </w:ins>
          </w:p>
        </w:tc>
        <w:tc>
          <w:tcPr>
            <w:tcW w:w="534" w:type="dxa"/>
            <w:tcBorders>
              <w:top w:val="single" w:sz="4" w:space="0" w:color="auto"/>
            </w:tcBorders>
            <w:hideMark/>
          </w:tcPr>
          <w:p w14:paraId="199E5EAF" w14:textId="2D212559" w:rsidR="00B03945" w:rsidRPr="00B03945" w:rsidRDefault="00B03945" w:rsidP="00B03945">
            <w:pPr>
              <w:pStyle w:val="bit0"/>
              <w:rPr>
                <w:ins w:id="29938" w:author="TAKATOSHI TAMAOKI" w:date="2017-03-24T15:12:00Z"/>
                <w:color w:val="C00000"/>
                <w:rPrChange w:id="29939" w:author="TAKATOSHI TAMAOKI" w:date="2017-03-24T15:12:00Z">
                  <w:rPr>
                    <w:ins w:id="29940" w:author="TAKATOSHI TAMAOKI" w:date="2017-03-24T15:12:00Z"/>
                    <w:color w:val="FF0000"/>
                  </w:rPr>
                </w:rPrChange>
              </w:rPr>
            </w:pPr>
            <w:ins w:id="29941" w:author="TAKATOSHI TAMAOKI" w:date="2017-03-24T15:14:00Z">
              <w:r w:rsidRPr="003E6467">
                <w:rPr>
                  <w:color w:val="C00000"/>
                </w:rPr>
                <w:t>*1</w:t>
              </w:r>
            </w:ins>
          </w:p>
        </w:tc>
        <w:tc>
          <w:tcPr>
            <w:tcW w:w="534" w:type="dxa"/>
            <w:tcBorders>
              <w:top w:val="single" w:sz="4" w:space="0" w:color="auto"/>
            </w:tcBorders>
            <w:hideMark/>
          </w:tcPr>
          <w:p w14:paraId="6BA32555" w14:textId="58BA8A68" w:rsidR="00B03945" w:rsidRPr="00B03945" w:rsidRDefault="00B03945" w:rsidP="00B03945">
            <w:pPr>
              <w:pStyle w:val="bit0"/>
              <w:rPr>
                <w:ins w:id="29942" w:author="TAKATOSHI TAMAOKI" w:date="2017-03-24T15:12:00Z"/>
                <w:color w:val="C00000"/>
                <w:rPrChange w:id="29943" w:author="TAKATOSHI TAMAOKI" w:date="2017-03-24T15:12:00Z">
                  <w:rPr>
                    <w:ins w:id="29944" w:author="TAKATOSHI TAMAOKI" w:date="2017-03-24T15:12:00Z"/>
                    <w:color w:val="FF0000"/>
                  </w:rPr>
                </w:rPrChange>
              </w:rPr>
            </w:pPr>
            <w:ins w:id="29945" w:author="TAKATOSHI TAMAOKI" w:date="2017-03-24T15:14:00Z">
              <w:r w:rsidRPr="003E6467">
                <w:rPr>
                  <w:color w:val="C00000"/>
                </w:rPr>
                <w:t>*1</w:t>
              </w:r>
            </w:ins>
          </w:p>
        </w:tc>
        <w:tc>
          <w:tcPr>
            <w:tcW w:w="534" w:type="dxa"/>
            <w:tcBorders>
              <w:top w:val="single" w:sz="4" w:space="0" w:color="auto"/>
            </w:tcBorders>
            <w:hideMark/>
          </w:tcPr>
          <w:p w14:paraId="6CDC0BD6" w14:textId="05E68B74" w:rsidR="00B03945" w:rsidRPr="00B03945" w:rsidRDefault="00B03945" w:rsidP="00B03945">
            <w:pPr>
              <w:pStyle w:val="bit0"/>
              <w:rPr>
                <w:ins w:id="29946" w:author="TAKATOSHI TAMAOKI" w:date="2017-03-24T15:12:00Z"/>
                <w:color w:val="C00000"/>
                <w:rPrChange w:id="29947" w:author="TAKATOSHI TAMAOKI" w:date="2017-03-24T15:12:00Z">
                  <w:rPr>
                    <w:ins w:id="29948" w:author="TAKATOSHI TAMAOKI" w:date="2017-03-24T15:12:00Z"/>
                    <w:color w:val="FF0000"/>
                  </w:rPr>
                </w:rPrChange>
              </w:rPr>
            </w:pPr>
            <w:ins w:id="29949" w:author="TAKATOSHI TAMAOKI" w:date="2017-03-24T15:14:00Z">
              <w:r w:rsidRPr="003E6467">
                <w:rPr>
                  <w:color w:val="C00000"/>
                </w:rPr>
                <w:t>*1</w:t>
              </w:r>
            </w:ins>
          </w:p>
        </w:tc>
        <w:tc>
          <w:tcPr>
            <w:tcW w:w="534" w:type="dxa"/>
            <w:tcBorders>
              <w:top w:val="single" w:sz="4" w:space="0" w:color="auto"/>
            </w:tcBorders>
            <w:hideMark/>
          </w:tcPr>
          <w:p w14:paraId="50BF088D" w14:textId="78E636A7" w:rsidR="00B03945" w:rsidRPr="00B03945" w:rsidRDefault="00B03945" w:rsidP="00B03945">
            <w:pPr>
              <w:pStyle w:val="bit0"/>
              <w:rPr>
                <w:ins w:id="29950" w:author="TAKATOSHI TAMAOKI" w:date="2017-03-24T15:12:00Z"/>
                <w:color w:val="C00000"/>
                <w:rPrChange w:id="29951" w:author="TAKATOSHI TAMAOKI" w:date="2017-03-24T15:12:00Z">
                  <w:rPr>
                    <w:ins w:id="29952" w:author="TAKATOSHI TAMAOKI" w:date="2017-03-24T15:12:00Z"/>
                    <w:color w:val="FF0000"/>
                  </w:rPr>
                </w:rPrChange>
              </w:rPr>
            </w:pPr>
            <w:ins w:id="29953" w:author="TAKATOSHI TAMAOKI" w:date="2017-03-24T15:14:00Z">
              <w:r w:rsidRPr="003E6467">
                <w:rPr>
                  <w:color w:val="C00000"/>
                </w:rPr>
                <w:t>*1</w:t>
              </w:r>
            </w:ins>
          </w:p>
        </w:tc>
        <w:tc>
          <w:tcPr>
            <w:tcW w:w="534" w:type="dxa"/>
            <w:tcBorders>
              <w:top w:val="single" w:sz="4" w:space="0" w:color="auto"/>
            </w:tcBorders>
            <w:hideMark/>
          </w:tcPr>
          <w:p w14:paraId="4BB7F425" w14:textId="47A965F8" w:rsidR="00B03945" w:rsidRPr="00B03945" w:rsidRDefault="00B03945" w:rsidP="00B03945">
            <w:pPr>
              <w:pStyle w:val="bit0"/>
              <w:rPr>
                <w:ins w:id="29954" w:author="TAKATOSHI TAMAOKI" w:date="2017-03-24T15:12:00Z"/>
                <w:color w:val="C00000"/>
                <w:rPrChange w:id="29955" w:author="TAKATOSHI TAMAOKI" w:date="2017-03-24T15:12:00Z">
                  <w:rPr>
                    <w:ins w:id="29956" w:author="TAKATOSHI TAMAOKI" w:date="2017-03-24T15:12:00Z"/>
                    <w:color w:val="FF0000"/>
                  </w:rPr>
                </w:rPrChange>
              </w:rPr>
            </w:pPr>
            <w:ins w:id="29957" w:author="TAKATOSHI TAMAOKI" w:date="2017-03-24T15:14:00Z">
              <w:r w:rsidRPr="003E6467">
                <w:rPr>
                  <w:color w:val="C00000"/>
                </w:rPr>
                <w:t>*1</w:t>
              </w:r>
            </w:ins>
          </w:p>
        </w:tc>
        <w:tc>
          <w:tcPr>
            <w:tcW w:w="534" w:type="dxa"/>
            <w:tcBorders>
              <w:top w:val="single" w:sz="4" w:space="0" w:color="auto"/>
            </w:tcBorders>
            <w:hideMark/>
          </w:tcPr>
          <w:p w14:paraId="6B1E10FF" w14:textId="1625B498" w:rsidR="00B03945" w:rsidRPr="00B03945" w:rsidRDefault="00B03945" w:rsidP="00B03945">
            <w:pPr>
              <w:pStyle w:val="bit0"/>
              <w:rPr>
                <w:ins w:id="29958" w:author="TAKATOSHI TAMAOKI" w:date="2017-03-24T15:12:00Z"/>
                <w:color w:val="C00000"/>
                <w:rPrChange w:id="29959" w:author="TAKATOSHI TAMAOKI" w:date="2017-03-24T15:12:00Z">
                  <w:rPr>
                    <w:ins w:id="29960" w:author="TAKATOSHI TAMAOKI" w:date="2017-03-24T15:12:00Z"/>
                    <w:color w:val="FF0000"/>
                  </w:rPr>
                </w:rPrChange>
              </w:rPr>
            </w:pPr>
            <w:ins w:id="29961" w:author="TAKATOSHI TAMAOKI" w:date="2017-03-24T15:14:00Z">
              <w:r w:rsidRPr="003E6467">
                <w:rPr>
                  <w:color w:val="C00000"/>
                </w:rPr>
                <w:t>*1</w:t>
              </w:r>
            </w:ins>
          </w:p>
        </w:tc>
        <w:tc>
          <w:tcPr>
            <w:tcW w:w="534" w:type="dxa"/>
            <w:tcBorders>
              <w:top w:val="single" w:sz="4" w:space="0" w:color="auto"/>
            </w:tcBorders>
            <w:hideMark/>
          </w:tcPr>
          <w:p w14:paraId="7B7EF381" w14:textId="44A7562B" w:rsidR="00B03945" w:rsidRPr="00B03945" w:rsidRDefault="00B03945" w:rsidP="00B03945">
            <w:pPr>
              <w:pStyle w:val="bit0"/>
              <w:rPr>
                <w:ins w:id="29962" w:author="TAKATOSHI TAMAOKI" w:date="2017-03-24T15:12:00Z"/>
                <w:color w:val="C00000"/>
                <w:rPrChange w:id="29963" w:author="TAKATOSHI TAMAOKI" w:date="2017-03-24T15:12:00Z">
                  <w:rPr>
                    <w:ins w:id="29964" w:author="TAKATOSHI TAMAOKI" w:date="2017-03-24T15:12:00Z"/>
                    <w:color w:val="FF0000"/>
                  </w:rPr>
                </w:rPrChange>
              </w:rPr>
            </w:pPr>
            <w:ins w:id="29965" w:author="TAKATOSHI TAMAOKI" w:date="2017-03-24T15:14:00Z">
              <w:r w:rsidRPr="003E6467">
                <w:rPr>
                  <w:color w:val="C00000"/>
                </w:rPr>
                <w:t>*1</w:t>
              </w:r>
            </w:ins>
          </w:p>
        </w:tc>
        <w:tc>
          <w:tcPr>
            <w:tcW w:w="534" w:type="dxa"/>
            <w:tcBorders>
              <w:top w:val="single" w:sz="4" w:space="0" w:color="auto"/>
            </w:tcBorders>
            <w:hideMark/>
          </w:tcPr>
          <w:p w14:paraId="50509938" w14:textId="680F7D76" w:rsidR="00B03945" w:rsidRPr="00B03945" w:rsidRDefault="00B03945" w:rsidP="00B03945">
            <w:pPr>
              <w:pStyle w:val="bit0"/>
              <w:rPr>
                <w:ins w:id="29966" w:author="TAKATOSHI TAMAOKI" w:date="2017-03-24T15:12:00Z"/>
                <w:color w:val="C00000"/>
                <w:rPrChange w:id="29967" w:author="TAKATOSHI TAMAOKI" w:date="2017-03-24T15:12:00Z">
                  <w:rPr>
                    <w:ins w:id="29968" w:author="TAKATOSHI TAMAOKI" w:date="2017-03-24T15:12:00Z"/>
                    <w:color w:val="FF0000"/>
                  </w:rPr>
                </w:rPrChange>
              </w:rPr>
            </w:pPr>
            <w:ins w:id="29969" w:author="TAKATOSHI TAMAOKI" w:date="2017-03-24T15:14:00Z">
              <w:r w:rsidRPr="003E6467">
                <w:rPr>
                  <w:color w:val="C00000"/>
                </w:rPr>
                <w:t>*1</w:t>
              </w:r>
            </w:ins>
          </w:p>
        </w:tc>
      </w:tr>
      <w:tr w:rsidR="00B03945" w:rsidRPr="00B03945" w14:paraId="5CD86724" w14:textId="77777777" w:rsidTr="00C43860">
        <w:trPr>
          <w:trHeight w:val="240"/>
          <w:ins w:id="29970" w:author="TAKATOSHI TAMAOKI" w:date="2017-03-24T15:12:00Z"/>
        </w:trPr>
        <w:tc>
          <w:tcPr>
            <w:tcW w:w="1111" w:type="dxa"/>
            <w:hideMark/>
          </w:tcPr>
          <w:p w14:paraId="4F95CB3F" w14:textId="77777777" w:rsidR="00B03945" w:rsidRPr="00B03945" w:rsidRDefault="00B03945" w:rsidP="00C43860">
            <w:pPr>
              <w:pStyle w:val="bit"/>
              <w:rPr>
                <w:ins w:id="29971" w:author="TAKATOSHI TAMAOKI" w:date="2017-03-24T15:12:00Z"/>
                <w:color w:val="C00000"/>
                <w:rPrChange w:id="29972" w:author="TAKATOSHI TAMAOKI" w:date="2017-03-24T15:12:00Z">
                  <w:rPr>
                    <w:ins w:id="29973" w:author="TAKATOSHI TAMAOKI" w:date="2017-03-24T15:12:00Z"/>
                    <w:color w:val="FF0000"/>
                  </w:rPr>
                </w:rPrChange>
              </w:rPr>
            </w:pPr>
            <w:ins w:id="29974" w:author="TAKATOSHI TAMAOKI" w:date="2017-03-24T15:12:00Z">
              <w:r w:rsidRPr="00B03945">
                <w:rPr>
                  <w:color w:val="C00000"/>
                  <w:rPrChange w:id="29975" w:author="TAKATOSHI TAMAOKI" w:date="2017-03-24T15:12:00Z">
                    <w:rPr>
                      <w:color w:val="FF0000"/>
                    </w:rPr>
                  </w:rPrChange>
                </w:rPr>
                <w:t>R/W</w:t>
              </w:r>
            </w:ins>
          </w:p>
        </w:tc>
        <w:tc>
          <w:tcPr>
            <w:tcW w:w="531" w:type="dxa"/>
            <w:hideMark/>
          </w:tcPr>
          <w:p w14:paraId="40A3121E" w14:textId="77777777" w:rsidR="00B03945" w:rsidRPr="00B03945" w:rsidRDefault="00B03945" w:rsidP="00C43860">
            <w:pPr>
              <w:pStyle w:val="bit0"/>
              <w:rPr>
                <w:ins w:id="29976" w:author="TAKATOSHI TAMAOKI" w:date="2017-03-24T15:12:00Z"/>
                <w:color w:val="C00000"/>
                <w:rPrChange w:id="29977" w:author="TAKATOSHI TAMAOKI" w:date="2017-03-24T15:12:00Z">
                  <w:rPr>
                    <w:ins w:id="29978" w:author="TAKATOSHI TAMAOKI" w:date="2017-03-24T15:12:00Z"/>
                    <w:color w:val="FF0000"/>
                  </w:rPr>
                </w:rPrChange>
              </w:rPr>
            </w:pPr>
            <w:ins w:id="29979" w:author="TAKATOSHI TAMAOKI" w:date="2017-03-24T15:12:00Z">
              <w:r w:rsidRPr="00B03945">
                <w:rPr>
                  <w:color w:val="C00000"/>
                  <w:rPrChange w:id="29980" w:author="TAKATOSHI TAMAOKI" w:date="2017-03-24T15:12:00Z">
                    <w:rPr>
                      <w:color w:val="FF0000"/>
                    </w:rPr>
                  </w:rPrChange>
                </w:rPr>
                <w:t>R/W</w:t>
              </w:r>
            </w:ins>
          </w:p>
        </w:tc>
        <w:tc>
          <w:tcPr>
            <w:tcW w:w="532" w:type="dxa"/>
            <w:hideMark/>
          </w:tcPr>
          <w:p w14:paraId="4AFAE7C2" w14:textId="77777777" w:rsidR="00B03945" w:rsidRPr="00B03945" w:rsidRDefault="00B03945" w:rsidP="00C43860">
            <w:pPr>
              <w:pStyle w:val="bit0"/>
              <w:rPr>
                <w:ins w:id="29981" w:author="TAKATOSHI TAMAOKI" w:date="2017-03-24T15:12:00Z"/>
                <w:color w:val="C00000"/>
                <w:rPrChange w:id="29982" w:author="TAKATOSHI TAMAOKI" w:date="2017-03-24T15:12:00Z">
                  <w:rPr>
                    <w:ins w:id="29983" w:author="TAKATOSHI TAMAOKI" w:date="2017-03-24T15:12:00Z"/>
                    <w:color w:val="FF0000"/>
                  </w:rPr>
                </w:rPrChange>
              </w:rPr>
            </w:pPr>
            <w:ins w:id="29984" w:author="TAKATOSHI TAMAOKI" w:date="2017-03-24T15:12:00Z">
              <w:r w:rsidRPr="00B03945">
                <w:rPr>
                  <w:color w:val="C00000"/>
                  <w:rPrChange w:id="29985" w:author="TAKATOSHI TAMAOKI" w:date="2017-03-24T15:12:00Z">
                    <w:rPr>
                      <w:color w:val="FF0000"/>
                    </w:rPr>
                  </w:rPrChange>
                </w:rPr>
                <w:t>R/W</w:t>
              </w:r>
            </w:ins>
          </w:p>
        </w:tc>
        <w:tc>
          <w:tcPr>
            <w:tcW w:w="532" w:type="dxa"/>
            <w:hideMark/>
          </w:tcPr>
          <w:p w14:paraId="1699D5AC" w14:textId="77777777" w:rsidR="00B03945" w:rsidRPr="00B03945" w:rsidRDefault="00B03945" w:rsidP="00C43860">
            <w:pPr>
              <w:pStyle w:val="bit0"/>
              <w:rPr>
                <w:ins w:id="29986" w:author="TAKATOSHI TAMAOKI" w:date="2017-03-24T15:12:00Z"/>
                <w:color w:val="C00000"/>
                <w:rPrChange w:id="29987" w:author="TAKATOSHI TAMAOKI" w:date="2017-03-24T15:12:00Z">
                  <w:rPr>
                    <w:ins w:id="29988" w:author="TAKATOSHI TAMAOKI" w:date="2017-03-24T15:12:00Z"/>
                    <w:color w:val="FF0000"/>
                  </w:rPr>
                </w:rPrChange>
              </w:rPr>
            </w:pPr>
            <w:ins w:id="29989" w:author="TAKATOSHI TAMAOKI" w:date="2017-03-24T15:12:00Z">
              <w:r w:rsidRPr="00B03945">
                <w:rPr>
                  <w:color w:val="C00000"/>
                  <w:rPrChange w:id="29990" w:author="TAKATOSHI TAMAOKI" w:date="2017-03-24T15:12:00Z">
                    <w:rPr>
                      <w:color w:val="FF0000"/>
                    </w:rPr>
                  </w:rPrChange>
                </w:rPr>
                <w:t>R/W</w:t>
              </w:r>
            </w:ins>
          </w:p>
        </w:tc>
        <w:tc>
          <w:tcPr>
            <w:tcW w:w="533" w:type="dxa"/>
            <w:hideMark/>
          </w:tcPr>
          <w:p w14:paraId="26A6D2F2" w14:textId="77777777" w:rsidR="00B03945" w:rsidRPr="00B03945" w:rsidRDefault="00B03945" w:rsidP="00C43860">
            <w:pPr>
              <w:pStyle w:val="bit0"/>
              <w:rPr>
                <w:ins w:id="29991" w:author="TAKATOSHI TAMAOKI" w:date="2017-03-24T15:12:00Z"/>
                <w:color w:val="C00000"/>
                <w:rPrChange w:id="29992" w:author="TAKATOSHI TAMAOKI" w:date="2017-03-24T15:12:00Z">
                  <w:rPr>
                    <w:ins w:id="29993" w:author="TAKATOSHI TAMAOKI" w:date="2017-03-24T15:12:00Z"/>
                    <w:color w:val="FF0000"/>
                  </w:rPr>
                </w:rPrChange>
              </w:rPr>
            </w:pPr>
            <w:ins w:id="29994" w:author="TAKATOSHI TAMAOKI" w:date="2017-03-24T15:12:00Z">
              <w:r w:rsidRPr="00B03945">
                <w:rPr>
                  <w:color w:val="C00000"/>
                  <w:rPrChange w:id="29995" w:author="TAKATOSHI TAMAOKI" w:date="2017-03-24T15:12:00Z">
                    <w:rPr>
                      <w:color w:val="FF0000"/>
                    </w:rPr>
                  </w:rPrChange>
                </w:rPr>
                <w:t>R/W</w:t>
              </w:r>
            </w:ins>
          </w:p>
        </w:tc>
        <w:tc>
          <w:tcPr>
            <w:tcW w:w="533" w:type="dxa"/>
            <w:hideMark/>
          </w:tcPr>
          <w:p w14:paraId="68F74EE0" w14:textId="77777777" w:rsidR="00B03945" w:rsidRPr="00B03945" w:rsidRDefault="00B03945" w:rsidP="00C43860">
            <w:pPr>
              <w:pStyle w:val="bit0"/>
              <w:rPr>
                <w:ins w:id="29996" w:author="TAKATOSHI TAMAOKI" w:date="2017-03-24T15:12:00Z"/>
                <w:color w:val="C00000"/>
                <w:rPrChange w:id="29997" w:author="TAKATOSHI TAMAOKI" w:date="2017-03-24T15:12:00Z">
                  <w:rPr>
                    <w:ins w:id="29998" w:author="TAKATOSHI TAMAOKI" w:date="2017-03-24T15:12:00Z"/>
                    <w:color w:val="FF0000"/>
                  </w:rPr>
                </w:rPrChange>
              </w:rPr>
            </w:pPr>
            <w:ins w:id="29999" w:author="TAKATOSHI TAMAOKI" w:date="2017-03-24T15:12:00Z">
              <w:r w:rsidRPr="00B03945">
                <w:rPr>
                  <w:color w:val="C00000"/>
                  <w:rPrChange w:id="30000" w:author="TAKATOSHI TAMAOKI" w:date="2017-03-24T15:12:00Z">
                    <w:rPr>
                      <w:color w:val="FF0000"/>
                    </w:rPr>
                  </w:rPrChange>
                </w:rPr>
                <w:t>R/W</w:t>
              </w:r>
            </w:ins>
          </w:p>
        </w:tc>
        <w:tc>
          <w:tcPr>
            <w:tcW w:w="533" w:type="dxa"/>
            <w:hideMark/>
          </w:tcPr>
          <w:p w14:paraId="7299D3B8" w14:textId="77777777" w:rsidR="00B03945" w:rsidRPr="00B03945" w:rsidRDefault="00B03945" w:rsidP="00C43860">
            <w:pPr>
              <w:pStyle w:val="bit0"/>
              <w:rPr>
                <w:ins w:id="30001" w:author="TAKATOSHI TAMAOKI" w:date="2017-03-24T15:12:00Z"/>
                <w:color w:val="C00000"/>
                <w:rPrChange w:id="30002" w:author="TAKATOSHI TAMAOKI" w:date="2017-03-24T15:12:00Z">
                  <w:rPr>
                    <w:ins w:id="30003" w:author="TAKATOSHI TAMAOKI" w:date="2017-03-24T15:12:00Z"/>
                    <w:color w:val="FF0000"/>
                  </w:rPr>
                </w:rPrChange>
              </w:rPr>
            </w:pPr>
            <w:ins w:id="30004" w:author="TAKATOSHI TAMAOKI" w:date="2017-03-24T15:12:00Z">
              <w:r w:rsidRPr="00B03945">
                <w:rPr>
                  <w:color w:val="C00000"/>
                  <w:rPrChange w:id="30005" w:author="TAKATOSHI TAMAOKI" w:date="2017-03-24T15:12:00Z">
                    <w:rPr>
                      <w:color w:val="FF0000"/>
                    </w:rPr>
                  </w:rPrChange>
                </w:rPr>
                <w:t>R/W</w:t>
              </w:r>
            </w:ins>
          </w:p>
        </w:tc>
        <w:tc>
          <w:tcPr>
            <w:tcW w:w="534" w:type="dxa"/>
            <w:hideMark/>
          </w:tcPr>
          <w:p w14:paraId="125C2CB6" w14:textId="77777777" w:rsidR="00B03945" w:rsidRPr="00B03945" w:rsidRDefault="00B03945" w:rsidP="00C43860">
            <w:pPr>
              <w:pStyle w:val="bit0"/>
              <w:rPr>
                <w:ins w:id="30006" w:author="TAKATOSHI TAMAOKI" w:date="2017-03-24T15:12:00Z"/>
                <w:color w:val="C00000"/>
                <w:rPrChange w:id="30007" w:author="TAKATOSHI TAMAOKI" w:date="2017-03-24T15:12:00Z">
                  <w:rPr>
                    <w:ins w:id="30008" w:author="TAKATOSHI TAMAOKI" w:date="2017-03-24T15:12:00Z"/>
                    <w:color w:val="FF0000"/>
                  </w:rPr>
                </w:rPrChange>
              </w:rPr>
            </w:pPr>
            <w:ins w:id="30009" w:author="TAKATOSHI TAMAOKI" w:date="2017-03-24T15:12:00Z">
              <w:r w:rsidRPr="00B03945">
                <w:rPr>
                  <w:color w:val="C00000"/>
                  <w:rPrChange w:id="30010" w:author="TAKATOSHI TAMAOKI" w:date="2017-03-24T15:12:00Z">
                    <w:rPr>
                      <w:color w:val="FF0000"/>
                    </w:rPr>
                  </w:rPrChange>
                </w:rPr>
                <w:t>R/W</w:t>
              </w:r>
            </w:ins>
          </w:p>
        </w:tc>
        <w:tc>
          <w:tcPr>
            <w:tcW w:w="534" w:type="dxa"/>
            <w:hideMark/>
          </w:tcPr>
          <w:p w14:paraId="752C0720" w14:textId="77777777" w:rsidR="00B03945" w:rsidRPr="00B03945" w:rsidRDefault="00B03945" w:rsidP="00C43860">
            <w:pPr>
              <w:pStyle w:val="bit0"/>
              <w:rPr>
                <w:ins w:id="30011" w:author="TAKATOSHI TAMAOKI" w:date="2017-03-24T15:12:00Z"/>
                <w:color w:val="C00000"/>
                <w:rPrChange w:id="30012" w:author="TAKATOSHI TAMAOKI" w:date="2017-03-24T15:12:00Z">
                  <w:rPr>
                    <w:ins w:id="30013" w:author="TAKATOSHI TAMAOKI" w:date="2017-03-24T15:12:00Z"/>
                    <w:color w:val="FF0000"/>
                  </w:rPr>
                </w:rPrChange>
              </w:rPr>
            </w:pPr>
            <w:ins w:id="30014" w:author="TAKATOSHI TAMAOKI" w:date="2017-03-24T15:12:00Z">
              <w:r w:rsidRPr="00B03945">
                <w:rPr>
                  <w:color w:val="C00000"/>
                  <w:rPrChange w:id="30015" w:author="TAKATOSHI TAMAOKI" w:date="2017-03-24T15:12:00Z">
                    <w:rPr>
                      <w:color w:val="FF0000"/>
                    </w:rPr>
                  </w:rPrChange>
                </w:rPr>
                <w:t>R/W</w:t>
              </w:r>
            </w:ins>
          </w:p>
        </w:tc>
        <w:tc>
          <w:tcPr>
            <w:tcW w:w="534" w:type="dxa"/>
            <w:hideMark/>
          </w:tcPr>
          <w:p w14:paraId="351A3BA1" w14:textId="77777777" w:rsidR="00B03945" w:rsidRPr="00B03945" w:rsidRDefault="00B03945" w:rsidP="00C43860">
            <w:pPr>
              <w:pStyle w:val="bit0"/>
              <w:rPr>
                <w:ins w:id="30016" w:author="TAKATOSHI TAMAOKI" w:date="2017-03-24T15:12:00Z"/>
                <w:color w:val="C00000"/>
                <w:rPrChange w:id="30017" w:author="TAKATOSHI TAMAOKI" w:date="2017-03-24T15:12:00Z">
                  <w:rPr>
                    <w:ins w:id="30018" w:author="TAKATOSHI TAMAOKI" w:date="2017-03-24T15:12:00Z"/>
                    <w:color w:val="FF0000"/>
                  </w:rPr>
                </w:rPrChange>
              </w:rPr>
            </w:pPr>
            <w:ins w:id="30019" w:author="TAKATOSHI TAMAOKI" w:date="2017-03-24T15:12:00Z">
              <w:r w:rsidRPr="00B03945">
                <w:rPr>
                  <w:color w:val="C00000"/>
                  <w:rPrChange w:id="30020" w:author="TAKATOSHI TAMAOKI" w:date="2017-03-24T15:12:00Z">
                    <w:rPr>
                      <w:color w:val="FF0000"/>
                    </w:rPr>
                  </w:rPrChange>
                </w:rPr>
                <w:t>R/W</w:t>
              </w:r>
            </w:ins>
          </w:p>
        </w:tc>
        <w:tc>
          <w:tcPr>
            <w:tcW w:w="534" w:type="dxa"/>
            <w:hideMark/>
          </w:tcPr>
          <w:p w14:paraId="4A6E63A2" w14:textId="77777777" w:rsidR="00B03945" w:rsidRPr="00B03945" w:rsidRDefault="00B03945" w:rsidP="00C43860">
            <w:pPr>
              <w:pStyle w:val="bit0"/>
              <w:rPr>
                <w:ins w:id="30021" w:author="TAKATOSHI TAMAOKI" w:date="2017-03-24T15:12:00Z"/>
                <w:color w:val="C00000"/>
                <w:rPrChange w:id="30022" w:author="TAKATOSHI TAMAOKI" w:date="2017-03-24T15:12:00Z">
                  <w:rPr>
                    <w:ins w:id="30023" w:author="TAKATOSHI TAMAOKI" w:date="2017-03-24T15:12:00Z"/>
                    <w:color w:val="FF0000"/>
                  </w:rPr>
                </w:rPrChange>
              </w:rPr>
            </w:pPr>
            <w:ins w:id="30024" w:author="TAKATOSHI TAMAOKI" w:date="2017-03-24T15:12:00Z">
              <w:r w:rsidRPr="00B03945">
                <w:rPr>
                  <w:color w:val="C00000"/>
                  <w:rPrChange w:id="30025" w:author="TAKATOSHI TAMAOKI" w:date="2017-03-24T15:12:00Z">
                    <w:rPr>
                      <w:color w:val="FF0000"/>
                    </w:rPr>
                  </w:rPrChange>
                </w:rPr>
                <w:t>R/W</w:t>
              </w:r>
            </w:ins>
          </w:p>
        </w:tc>
        <w:tc>
          <w:tcPr>
            <w:tcW w:w="534" w:type="dxa"/>
            <w:hideMark/>
          </w:tcPr>
          <w:p w14:paraId="07F11705" w14:textId="77777777" w:rsidR="00B03945" w:rsidRPr="00B03945" w:rsidRDefault="00B03945" w:rsidP="00C43860">
            <w:pPr>
              <w:pStyle w:val="bit0"/>
              <w:rPr>
                <w:ins w:id="30026" w:author="TAKATOSHI TAMAOKI" w:date="2017-03-24T15:12:00Z"/>
                <w:color w:val="C00000"/>
                <w:rPrChange w:id="30027" w:author="TAKATOSHI TAMAOKI" w:date="2017-03-24T15:12:00Z">
                  <w:rPr>
                    <w:ins w:id="30028" w:author="TAKATOSHI TAMAOKI" w:date="2017-03-24T15:12:00Z"/>
                    <w:color w:val="FF0000"/>
                  </w:rPr>
                </w:rPrChange>
              </w:rPr>
            </w:pPr>
            <w:ins w:id="30029" w:author="TAKATOSHI TAMAOKI" w:date="2017-03-24T15:12:00Z">
              <w:r w:rsidRPr="00B03945">
                <w:rPr>
                  <w:color w:val="C00000"/>
                  <w:rPrChange w:id="30030" w:author="TAKATOSHI TAMAOKI" w:date="2017-03-24T15:12:00Z">
                    <w:rPr>
                      <w:color w:val="FF0000"/>
                    </w:rPr>
                  </w:rPrChange>
                </w:rPr>
                <w:t>R/W</w:t>
              </w:r>
            </w:ins>
          </w:p>
        </w:tc>
        <w:tc>
          <w:tcPr>
            <w:tcW w:w="534" w:type="dxa"/>
            <w:hideMark/>
          </w:tcPr>
          <w:p w14:paraId="470CD423" w14:textId="77777777" w:rsidR="00B03945" w:rsidRPr="00B03945" w:rsidRDefault="00B03945" w:rsidP="00C43860">
            <w:pPr>
              <w:pStyle w:val="bit0"/>
              <w:rPr>
                <w:ins w:id="30031" w:author="TAKATOSHI TAMAOKI" w:date="2017-03-24T15:12:00Z"/>
                <w:color w:val="C00000"/>
                <w:rPrChange w:id="30032" w:author="TAKATOSHI TAMAOKI" w:date="2017-03-24T15:12:00Z">
                  <w:rPr>
                    <w:ins w:id="30033" w:author="TAKATOSHI TAMAOKI" w:date="2017-03-24T15:12:00Z"/>
                    <w:color w:val="FF0000"/>
                  </w:rPr>
                </w:rPrChange>
              </w:rPr>
            </w:pPr>
            <w:ins w:id="30034" w:author="TAKATOSHI TAMAOKI" w:date="2017-03-24T15:12:00Z">
              <w:r w:rsidRPr="00B03945">
                <w:rPr>
                  <w:color w:val="C00000"/>
                  <w:rPrChange w:id="30035" w:author="TAKATOSHI TAMAOKI" w:date="2017-03-24T15:12:00Z">
                    <w:rPr>
                      <w:color w:val="FF0000"/>
                    </w:rPr>
                  </w:rPrChange>
                </w:rPr>
                <w:t>R/W</w:t>
              </w:r>
            </w:ins>
          </w:p>
        </w:tc>
        <w:tc>
          <w:tcPr>
            <w:tcW w:w="534" w:type="dxa"/>
            <w:hideMark/>
          </w:tcPr>
          <w:p w14:paraId="52331AD4" w14:textId="77777777" w:rsidR="00B03945" w:rsidRPr="00B03945" w:rsidRDefault="00B03945" w:rsidP="00C43860">
            <w:pPr>
              <w:pStyle w:val="bit0"/>
              <w:rPr>
                <w:ins w:id="30036" w:author="TAKATOSHI TAMAOKI" w:date="2017-03-24T15:12:00Z"/>
                <w:color w:val="C00000"/>
                <w:rPrChange w:id="30037" w:author="TAKATOSHI TAMAOKI" w:date="2017-03-24T15:12:00Z">
                  <w:rPr>
                    <w:ins w:id="30038" w:author="TAKATOSHI TAMAOKI" w:date="2017-03-24T15:12:00Z"/>
                    <w:color w:val="FF0000"/>
                  </w:rPr>
                </w:rPrChange>
              </w:rPr>
            </w:pPr>
            <w:ins w:id="30039" w:author="TAKATOSHI TAMAOKI" w:date="2017-03-24T15:12:00Z">
              <w:r w:rsidRPr="00B03945">
                <w:rPr>
                  <w:color w:val="C00000"/>
                  <w:rPrChange w:id="30040" w:author="TAKATOSHI TAMAOKI" w:date="2017-03-24T15:12:00Z">
                    <w:rPr>
                      <w:color w:val="FF0000"/>
                    </w:rPr>
                  </w:rPrChange>
                </w:rPr>
                <w:t>R/W</w:t>
              </w:r>
            </w:ins>
          </w:p>
        </w:tc>
        <w:tc>
          <w:tcPr>
            <w:tcW w:w="534" w:type="dxa"/>
            <w:hideMark/>
          </w:tcPr>
          <w:p w14:paraId="0D99283C" w14:textId="77777777" w:rsidR="00B03945" w:rsidRPr="00B03945" w:rsidRDefault="00B03945" w:rsidP="00C43860">
            <w:pPr>
              <w:pStyle w:val="bit0"/>
              <w:rPr>
                <w:ins w:id="30041" w:author="TAKATOSHI TAMAOKI" w:date="2017-03-24T15:12:00Z"/>
                <w:color w:val="C00000"/>
                <w:rPrChange w:id="30042" w:author="TAKATOSHI TAMAOKI" w:date="2017-03-24T15:12:00Z">
                  <w:rPr>
                    <w:ins w:id="30043" w:author="TAKATOSHI TAMAOKI" w:date="2017-03-24T15:12:00Z"/>
                    <w:color w:val="FF0000"/>
                  </w:rPr>
                </w:rPrChange>
              </w:rPr>
            </w:pPr>
            <w:ins w:id="30044" w:author="TAKATOSHI TAMAOKI" w:date="2017-03-24T15:12:00Z">
              <w:r w:rsidRPr="00B03945">
                <w:rPr>
                  <w:color w:val="C00000"/>
                  <w:rPrChange w:id="30045" w:author="TAKATOSHI TAMAOKI" w:date="2017-03-24T15:12:00Z">
                    <w:rPr>
                      <w:color w:val="FF0000"/>
                    </w:rPr>
                  </w:rPrChange>
                </w:rPr>
                <w:t>R/W</w:t>
              </w:r>
            </w:ins>
          </w:p>
        </w:tc>
        <w:tc>
          <w:tcPr>
            <w:tcW w:w="534" w:type="dxa"/>
            <w:hideMark/>
          </w:tcPr>
          <w:p w14:paraId="47A94AE1" w14:textId="77777777" w:rsidR="00B03945" w:rsidRPr="00B03945" w:rsidRDefault="00B03945" w:rsidP="00C43860">
            <w:pPr>
              <w:pStyle w:val="bit0"/>
              <w:rPr>
                <w:ins w:id="30046" w:author="TAKATOSHI TAMAOKI" w:date="2017-03-24T15:12:00Z"/>
                <w:color w:val="C00000"/>
                <w:rPrChange w:id="30047" w:author="TAKATOSHI TAMAOKI" w:date="2017-03-24T15:12:00Z">
                  <w:rPr>
                    <w:ins w:id="30048" w:author="TAKATOSHI TAMAOKI" w:date="2017-03-24T15:12:00Z"/>
                    <w:color w:val="FF0000"/>
                  </w:rPr>
                </w:rPrChange>
              </w:rPr>
            </w:pPr>
            <w:ins w:id="30049" w:author="TAKATOSHI TAMAOKI" w:date="2017-03-24T15:12:00Z">
              <w:r w:rsidRPr="00B03945">
                <w:rPr>
                  <w:color w:val="C00000"/>
                  <w:rPrChange w:id="30050" w:author="TAKATOSHI TAMAOKI" w:date="2017-03-24T15:12:00Z">
                    <w:rPr>
                      <w:color w:val="FF0000"/>
                    </w:rPr>
                  </w:rPrChange>
                </w:rPr>
                <w:t>R/W</w:t>
              </w:r>
            </w:ins>
          </w:p>
        </w:tc>
        <w:tc>
          <w:tcPr>
            <w:tcW w:w="534" w:type="dxa"/>
            <w:hideMark/>
          </w:tcPr>
          <w:p w14:paraId="44AA85B6" w14:textId="77777777" w:rsidR="00B03945" w:rsidRPr="00B03945" w:rsidRDefault="00B03945" w:rsidP="00C43860">
            <w:pPr>
              <w:pStyle w:val="bit0"/>
              <w:rPr>
                <w:ins w:id="30051" w:author="TAKATOSHI TAMAOKI" w:date="2017-03-24T15:12:00Z"/>
                <w:color w:val="C00000"/>
                <w:rPrChange w:id="30052" w:author="TAKATOSHI TAMAOKI" w:date="2017-03-24T15:12:00Z">
                  <w:rPr>
                    <w:ins w:id="30053" w:author="TAKATOSHI TAMAOKI" w:date="2017-03-24T15:12:00Z"/>
                    <w:color w:val="FF0000"/>
                  </w:rPr>
                </w:rPrChange>
              </w:rPr>
            </w:pPr>
            <w:ins w:id="30054" w:author="TAKATOSHI TAMAOKI" w:date="2017-03-24T15:12:00Z">
              <w:r w:rsidRPr="00B03945">
                <w:rPr>
                  <w:color w:val="C00000"/>
                  <w:rPrChange w:id="30055" w:author="TAKATOSHI TAMAOKI" w:date="2017-03-24T15:12:00Z">
                    <w:rPr>
                      <w:color w:val="FF0000"/>
                    </w:rPr>
                  </w:rPrChange>
                </w:rPr>
                <w:t>R/W</w:t>
              </w:r>
            </w:ins>
          </w:p>
        </w:tc>
      </w:tr>
      <w:tr w:rsidR="00B03945" w:rsidRPr="00B03945" w14:paraId="11A17958" w14:textId="77777777" w:rsidTr="00C43860">
        <w:trPr>
          <w:trHeight w:hRule="exact" w:val="170"/>
          <w:ins w:id="30056" w:author="TAKATOSHI TAMAOKI" w:date="2017-03-24T15:12:00Z"/>
        </w:trPr>
        <w:tc>
          <w:tcPr>
            <w:tcW w:w="1111" w:type="dxa"/>
          </w:tcPr>
          <w:p w14:paraId="74F9A99D" w14:textId="77777777" w:rsidR="00B03945" w:rsidRPr="00B03945" w:rsidRDefault="00B03945" w:rsidP="00C43860">
            <w:pPr>
              <w:pStyle w:val="bit"/>
              <w:rPr>
                <w:ins w:id="30057" w:author="TAKATOSHI TAMAOKI" w:date="2017-03-24T15:12:00Z"/>
                <w:color w:val="C00000"/>
                <w:rPrChange w:id="30058" w:author="TAKATOSHI TAMAOKI" w:date="2017-03-24T15:12:00Z">
                  <w:rPr>
                    <w:ins w:id="30059" w:author="TAKATOSHI TAMAOKI" w:date="2017-03-24T15:12:00Z"/>
                    <w:color w:val="FF0000"/>
                  </w:rPr>
                </w:rPrChange>
              </w:rPr>
            </w:pPr>
          </w:p>
        </w:tc>
        <w:tc>
          <w:tcPr>
            <w:tcW w:w="531" w:type="dxa"/>
          </w:tcPr>
          <w:p w14:paraId="28ECEE90" w14:textId="77777777" w:rsidR="00B03945" w:rsidRPr="00B03945" w:rsidRDefault="00B03945" w:rsidP="00C43860">
            <w:pPr>
              <w:pStyle w:val="bit0"/>
              <w:rPr>
                <w:ins w:id="30060" w:author="TAKATOSHI TAMAOKI" w:date="2017-03-24T15:12:00Z"/>
                <w:color w:val="C00000"/>
                <w:rPrChange w:id="30061" w:author="TAKATOSHI TAMAOKI" w:date="2017-03-24T15:12:00Z">
                  <w:rPr>
                    <w:ins w:id="30062" w:author="TAKATOSHI TAMAOKI" w:date="2017-03-24T15:12:00Z"/>
                    <w:color w:val="FF0000"/>
                  </w:rPr>
                </w:rPrChange>
              </w:rPr>
            </w:pPr>
          </w:p>
        </w:tc>
        <w:tc>
          <w:tcPr>
            <w:tcW w:w="532" w:type="dxa"/>
          </w:tcPr>
          <w:p w14:paraId="2488CDFA" w14:textId="77777777" w:rsidR="00B03945" w:rsidRPr="00B03945" w:rsidRDefault="00B03945" w:rsidP="00C43860">
            <w:pPr>
              <w:pStyle w:val="bit0"/>
              <w:rPr>
                <w:ins w:id="30063" w:author="TAKATOSHI TAMAOKI" w:date="2017-03-24T15:12:00Z"/>
                <w:color w:val="C00000"/>
                <w:rPrChange w:id="30064" w:author="TAKATOSHI TAMAOKI" w:date="2017-03-24T15:12:00Z">
                  <w:rPr>
                    <w:ins w:id="30065" w:author="TAKATOSHI TAMAOKI" w:date="2017-03-24T15:12:00Z"/>
                    <w:color w:val="FF0000"/>
                  </w:rPr>
                </w:rPrChange>
              </w:rPr>
            </w:pPr>
          </w:p>
        </w:tc>
        <w:tc>
          <w:tcPr>
            <w:tcW w:w="532" w:type="dxa"/>
          </w:tcPr>
          <w:p w14:paraId="2F52A41F" w14:textId="77777777" w:rsidR="00B03945" w:rsidRPr="00B03945" w:rsidRDefault="00B03945" w:rsidP="00C43860">
            <w:pPr>
              <w:pStyle w:val="bit0"/>
              <w:rPr>
                <w:ins w:id="30066" w:author="TAKATOSHI TAMAOKI" w:date="2017-03-24T15:12:00Z"/>
                <w:color w:val="C00000"/>
                <w:rPrChange w:id="30067" w:author="TAKATOSHI TAMAOKI" w:date="2017-03-24T15:12:00Z">
                  <w:rPr>
                    <w:ins w:id="30068" w:author="TAKATOSHI TAMAOKI" w:date="2017-03-24T15:12:00Z"/>
                    <w:color w:val="FF0000"/>
                  </w:rPr>
                </w:rPrChange>
              </w:rPr>
            </w:pPr>
          </w:p>
        </w:tc>
        <w:tc>
          <w:tcPr>
            <w:tcW w:w="533" w:type="dxa"/>
          </w:tcPr>
          <w:p w14:paraId="106F0ADD" w14:textId="77777777" w:rsidR="00B03945" w:rsidRPr="00B03945" w:rsidRDefault="00B03945" w:rsidP="00C43860">
            <w:pPr>
              <w:pStyle w:val="bit0"/>
              <w:rPr>
                <w:ins w:id="30069" w:author="TAKATOSHI TAMAOKI" w:date="2017-03-24T15:12:00Z"/>
                <w:color w:val="C00000"/>
                <w:rPrChange w:id="30070" w:author="TAKATOSHI TAMAOKI" w:date="2017-03-24T15:12:00Z">
                  <w:rPr>
                    <w:ins w:id="30071" w:author="TAKATOSHI TAMAOKI" w:date="2017-03-24T15:12:00Z"/>
                    <w:color w:val="FF0000"/>
                  </w:rPr>
                </w:rPrChange>
              </w:rPr>
            </w:pPr>
          </w:p>
        </w:tc>
        <w:tc>
          <w:tcPr>
            <w:tcW w:w="533" w:type="dxa"/>
          </w:tcPr>
          <w:p w14:paraId="0F006C59" w14:textId="77777777" w:rsidR="00B03945" w:rsidRPr="00B03945" w:rsidRDefault="00B03945" w:rsidP="00C43860">
            <w:pPr>
              <w:pStyle w:val="bit0"/>
              <w:rPr>
                <w:ins w:id="30072" w:author="TAKATOSHI TAMAOKI" w:date="2017-03-24T15:12:00Z"/>
                <w:color w:val="C00000"/>
                <w:rPrChange w:id="30073" w:author="TAKATOSHI TAMAOKI" w:date="2017-03-24T15:12:00Z">
                  <w:rPr>
                    <w:ins w:id="30074" w:author="TAKATOSHI TAMAOKI" w:date="2017-03-24T15:12:00Z"/>
                    <w:color w:val="FF0000"/>
                  </w:rPr>
                </w:rPrChange>
              </w:rPr>
            </w:pPr>
          </w:p>
        </w:tc>
        <w:tc>
          <w:tcPr>
            <w:tcW w:w="533" w:type="dxa"/>
          </w:tcPr>
          <w:p w14:paraId="1E493E51" w14:textId="77777777" w:rsidR="00B03945" w:rsidRPr="00B03945" w:rsidRDefault="00B03945" w:rsidP="00C43860">
            <w:pPr>
              <w:pStyle w:val="bit0"/>
              <w:rPr>
                <w:ins w:id="30075" w:author="TAKATOSHI TAMAOKI" w:date="2017-03-24T15:12:00Z"/>
                <w:color w:val="C00000"/>
                <w:rPrChange w:id="30076" w:author="TAKATOSHI TAMAOKI" w:date="2017-03-24T15:12:00Z">
                  <w:rPr>
                    <w:ins w:id="30077" w:author="TAKATOSHI TAMAOKI" w:date="2017-03-24T15:12:00Z"/>
                    <w:color w:val="FF0000"/>
                  </w:rPr>
                </w:rPrChange>
              </w:rPr>
            </w:pPr>
          </w:p>
        </w:tc>
        <w:tc>
          <w:tcPr>
            <w:tcW w:w="534" w:type="dxa"/>
          </w:tcPr>
          <w:p w14:paraId="7AE874CD" w14:textId="77777777" w:rsidR="00B03945" w:rsidRPr="00B03945" w:rsidRDefault="00B03945" w:rsidP="00C43860">
            <w:pPr>
              <w:pStyle w:val="bit0"/>
              <w:rPr>
                <w:ins w:id="30078" w:author="TAKATOSHI TAMAOKI" w:date="2017-03-24T15:12:00Z"/>
                <w:color w:val="C00000"/>
                <w:rPrChange w:id="30079" w:author="TAKATOSHI TAMAOKI" w:date="2017-03-24T15:12:00Z">
                  <w:rPr>
                    <w:ins w:id="30080" w:author="TAKATOSHI TAMAOKI" w:date="2017-03-24T15:12:00Z"/>
                    <w:color w:val="FF0000"/>
                  </w:rPr>
                </w:rPrChange>
              </w:rPr>
            </w:pPr>
          </w:p>
        </w:tc>
        <w:tc>
          <w:tcPr>
            <w:tcW w:w="534" w:type="dxa"/>
          </w:tcPr>
          <w:p w14:paraId="42D5D256" w14:textId="77777777" w:rsidR="00B03945" w:rsidRPr="00B03945" w:rsidRDefault="00B03945" w:rsidP="00C43860">
            <w:pPr>
              <w:pStyle w:val="bit0"/>
              <w:rPr>
                <w:ins w:id="30081" w:author="TAKATOSHI TAMAOKI" w:date="2017-03-24T15:12:00Z"/>
                <w:color w:val="C00000"/>
                <w:rPrChange w:id="30082" w:author="TAKATOSHI TAMAOKI" w:date="2017-03-24T15:12:00Z">
                  <w:rPr>
                    <w:ins w:id="30083" w:author="TAKATOSHI TAMAOKI" w:date="2017-03-24T15:12:00Z"/>
                    <w:color w:val="FF0000"/>
                  </w:rPr>
                </w:rPrChange>
              </w:rPr>
            </w:pPr>
          </w:p>
        </w:tc>
        <w:tc>
          <w:tcPr>
            <w:tcW w:w="534" w:type="dxa"/>
          </w:tcPr>
          <w:p w14:paraId="1FF2FC72" w14:textId="77777777" w:rsidR="00B03945" w:rsidRPr="00B03945" w:rsidRDefault="00B03945" w:rsidP="00C43860">
            <w:pPr>
              <w:pStyle w:val="bit0"/>
              <w:rPr>
                <w:ins w:id="30084" w:author="TAKATOSHI TAMAOKI" w:date="2017-03-24T15:12:00Z"/>
                <w:color w:val="C00000"/>
                <w:rPrChange w:id="30085" w:author="TAKATOSHI TAMAOKI" w:date="2017-03-24T15:12:00Z">
                  <w:rPr>
                    <w:ins w:id="30086" w:author="TAKATOSHI TAMAOKI" w:date="2017-03-24T15:12:00Z"/>
                    <w:color w:val="FF0000"/>
                  </w:rPr>
                </w:rPrChange>
              </w:rPr>
            </w:pPr>
          </w:p>
        </w:tc>
        <w:tc>
          <w:tcPr>
            <w:tcW w:w="534" w:type="dxa"/>
          </w:tcPr>
          <w:p w14:paraId="47CB54AA" w14:textId="77777777" w:rsidR="00B03945" w:rsidRPr="00B03945" w:rsidRDefault="00B03945" w:rsidP="00C43860">
            <w:pPr>
              <w:pStyle w:val="bit0"/>
              <w:rPr>
                <w:ins w:id="30087" w:author="TAKATOSHI TAMAOKI" w:date="2017-03-24T15:12:00Z"/>
                <w:color w:val="C00000"/>
                <w:rPrChange w:id="30088" w:author="TAKATOSHI TAMAOKI" w:date="2017-03-24T15:12:00Z">
                  <w:rPr>
                    <w:ins w:id="30089" w:author="TAKATOSHI TAMAOKI" w:date="2017-03-24T15:12:00Z"/>
                    <w:color w:val="FF0000"/>
                  </w:rPr>
                </w:rPrChange>
              </w:rPr>
            </w:pPr>
          </w:p>
        </w:tc>
        <w:tc>
          <w:tcPr>
            <w:tcW w:w="534" w:type="dxa"/>
          </w:tcPr>
          <w:p w14:paraId="5E7BE0E3" w14:textId="77777777" w:rsidR="00B03945" w:rsidRPr="00B03945" w:rsidRDefault="00B03945" w:rsidP="00C43860">
            <w:pPr>
              <w:pStyle w:val="bit0"/>
              <w:rPr>
                <w:ins w:id="30090" w:author="TAKATOSHI TAMAOKI" w:date="2017-03-24T15:12:00Z"/>
                <w:color w:val="C00000"/>
                <w:rPrChange w:id="30091" w:author="TAKATOSHI TAMAOKI" w:date="2017-03-24T15:12:00Z">
                  <w:rPr>
                    <w:ins w:id="30092" w:author="TAKATOSHI TAMAOKI" w:date="2017-03-24T15:12:00Z"/>
                    <w:color w:val="FF0000"/>
                  </w:rPr>
                </w:rPrChange>
              </w:rPr>
            </w:pPr>
          </w:p>
        </w:tc>
        <w:tc>
          <w:tcPr>
            <w:tcW w:w="534" w:type="dxa"/>
          </w:tcPr>
          <w:p w14:paraId="516F4A37" w14:textId="77777777" w:rsidR="00B03945" w:rsidRPr="00B03945" w:rsidRDefault="00B03945" w:rsidP="00C43860">
            <w:pPr>
              <w:pStyle w:val="bit0"/>
              <w:rPr>
                <w:ins w:id="30093" w:author="TAKATOSHI TAMAOKI" w:date="2017-03-24T15:12:00Z"/>
                <w:color w:val="C00000"/>
                <w:rPrChange w:id="30094" w:author="TAKATOSHI TAMAOKI" w:date="2017-03-24T15:12:00Z">
                  <w:rPr>
                    <w:ins w:id="30095" w:author="TAKATOSHI TAMAOKI" w:date="2017-03-24T15:12:00Z"/>
                    <w:color w:val="FF0000"/>
                  </w:rPr>
                </w:rPrChange>
              </w:rPr>
            </w:pPr>
          </w:p>
        </w:tc>
        <w:tc>
          <w:tcPr>
            <w:tcW w:w="534" w:type="dxa"/>
          </w:tcPr>
          <w:p w14:paraId="357F1372" w14:textId="77777777" w:rsidR="00B03945" w:rsidRPr="00B03945" w:rsidRDefault="00B03945" w:rsidP="00C43860">
            <w:pPr>
              <w:pStyle w:val="bit0"/>
              <w:rPr>
                <w:ins w:id="30096" w:author="TAKATOSHI TAMAOKI" w:date="2017-03-24T15:12:00Z"/>
                <w:color w:val="C00000"/>
                <w:rPrChange w:id="30097" w:author="TAKATOSHI TAMAOKI" w:date="2017-03-24T15:12:00Z">
                  <w:rPr>
                    <w:ins w:id="30098" w:author="TAKATOSHI TAMAOKI" w:date="2017-03-24T15:12:00Z"/>
                    <w:color w:val="FF0000"/>
                  </w:rPr>
                </w:rPrChange>
              </w:rPr>
            </w:pPr>
          </w:p>
        </w:tc>
        <w:tc>
          <w:tcPr>
            <w:tcW w:w="534" w:type="dxa"/>
          </w:tcPr>
          <w:p w14:paraId="6719D2BB" w14:textId="77777777" w:rsidR="00B03945" w:rsidRPr="00B03945" w:rsidRDefault="00B03945" w:rsidP="00C43860">
            <w:pPr>
              <w:pStyle w:val="bit0"/>
              <w:rPr>
                <w:ins w:id="30099" w:author="TAKATOSHI TAMAOKI" w:date="2017-03-24T15:12:00Z"/>
                <w:color w:val="C00000"/>
                <w:rPrChange w:id="30100" w:author="TAKATOSHI TAMAOKI" w:date="2017-03-24T15:12:00Z">
                  <w:rPr>
                    <w:ins w:id="30101" w:author="TAKATOSHI TAMAOKI" w:date="2017-03-24T15:12:00Z"/>
                    <w:color w:val="FF0000"/>
                  </w:rPr>
                </w:rPrChange>
              </w:rPr>
            </w:pPr>
          </w:p>
        </w:tc>
        <w:tc>
          <w:tcPr>
            <w:tcW w:w="534" w:type="dxa"/>
          </w:tcPr>
          <w:p w14:paraId="64B6335D" w14:textId="77777777" w:rsidR="00B03945" w:rsidRPr="00B03945" w:rsidRDefault="00B03945" w:rsidP="00C43860">
            <w:pPr>
              <w:pStyle w:val="bit0"/>
              <w:rPr>
                <w:ins w:id="30102" w:author="TAKATOSHI TAMAOKI" w:date="2017-03-24T15:12:00Z"/>
                <w:color w:val="C00000"/>
                <w:rPrChange w:id="30103" w:author="TAKATOSHI TAMAOKI" w:date="2017-03-24T15:12:00Z">
                  <w:rPr>
                    <w:ins w:id="30104" w:author="TAKATOSHI TAMAOKI" w:date="2017-03-24T15:12:00Z"/>
                    <w:color w:val="FF0000"/>
                  </w:rPr>
                </w:rPrChange>
              </w:rPr>
            </w:pPr>
          </w:p>
        </w:tc>
        <w:tc>
          <w:tcPr>
            <w:tcW w:w="534" w:type="dxa"/>
          </w:tcPr>
          <w:p w14:paraId="3CDD520C" w14:textId="77777777" w:rsidR="00B03945" w:rsidRPr="00B03945" w:rsidRDefault="00B03945" w:rsidP="00C43860">
            <w:pPr>
              <w:pStyle w:val="bit0"/>
              <w:rPr>
                <w:ins w:id="30105" w:author="TAKATOSHI TAMAOKI" w:date="2017-03-24T15:12:00Z"/>
                <w:color w:val="C00000"/>
                <w:rPrChange w:id="30106" w:author="TAKATOSHI TAMAOKI" w:date="2017-03-24T15:12:00Z">
                  <w:rPr>
                    <w:ins w:id="30107" w:author="TAKATOSHI TAMAOKI" w:date="2017-03-24T15:12:00Z"/>
                    <w:color w:val="FF0000"/>
                  </w:rPr>
                </w:rPrChange>
              </w:rPr>
            </w:pPr>
          </w:p>
        </w:tc>
      </w:tr>
      <w:tr w:rsidR="00B03945" w:rsidRPr="00B03945" w14:paraId="2236B686" w14:textId="77777777" w:rsidTr="00C43860">
        <w:trPr>
          <w:trHeight w:val="240"/>
          <w:ins w:id="30108" w:author="TAKATOSHI TAMAOKI" w:date="2017-03-24T15:12:00Z"/>
        </w:trPr>
        <w:tc>
          <w:tcPr>
            <w:tcW w:w="1111" w:type="dxa"/>
            <w:hideMark/>
          </w:tcPr>
          <w:p w14:paraId="7AB8D66B" w14:textId="77777777" w:rsidR="00B03945" w:rsidRPr="00B03945" w:rsidRDefault="00B03945" w:rsidP="00C43860">
            <w:pPr>
              <w:pStyle w:val="bit"/>
              <w:rPr>
                <w:ins w:id="30109" w:author="TAKATOSHI TAMAOKI" w:date="2017-03-24T15:12:00Z"/>
                <w:color w:val="C00000"/>
                <w:rPrChange w:id="30110" w:author="TAKATOSHI TAMAOKI" w:date="2017-03-24T15:12:00Z">
                  <w:rPr>
                    <w:ins w:id="30111" w:author="TAKATOSHI TAMAOKI" w:date="2017-03-24T15:12:00Z"/>
                    <w:color w:val="FF0000"/>
                  </w:rPr>
                </w:rPrChange>
              </w:rPr>
            </w:pPr>
            <w:ins w:id="30112" w:author="TAKATOSHI TAMAOKI" w:date="2017-03-24T15:12:00Z">
              <w:r w:rsidRPr="00B03945">
                <w:rPr>
                  <w:color w:val="C00000"/>
                  <w:rPrChange w:id="30113" w:author="TAKATOSHI TAMAOKI" w:date="2017-03-24T15:12:00Z">
                    <w:rPr>
                      <w:color w:val="FF0000"/>
                    </w:rPr>
                  </w:rPrChange>
                </w:rPr>
                <w:t>Bit</w:t>
              </w:r>
            </w:ins>
          </w:p>
        </w:tc>
        <w:tc>
          <w:tcPr>
            <w:tcW w:w="531" w:type="dxa"/>
            <w:tcBorders>
              <w:bottom w:val="single" w:sz="4" w:space="0" w:color="auto"/>
            </w:tcBorders>
            <w:hideMark/>
          </w:tcPr>
          <w:p w14:paraId="2006C294" w14:textId="77777777" w:rsidR="00B03945" w:rsidRPr="00B03945" w:rsidRDefault="00B03945" w:rsidP="00C43860">
            <w:pPr>
              <w:pStyle w:val="bit0"/>
              <w:rPr>
                <w:ins w:id="30114" w:author="TAKATOSHI TAMAOKI" w:date="2017-03-24T15:12:00Z"/>
                <w:color w:val="C00000"/>
                <w:rPrChange w:id="30115" w:author="TAKATOSHI TAMAOKI" w:date="2017-03-24T15:12:00Z">
                  <w:rPr>
                    <w:ins w:id="30116" w:author="TAKATOSHI TAMAOKI" w:date="2017-03-24T15:12:00Z"/>
                    <w:color w:val="FF0000"/>
                  </w:rPr>
                </w:rPrChange>
              </w:rPr>
            </w:pPr>
            <w:ins w:id="30117" w:author="TAKATOSHI TAMAOKI" w:date="2017-03-24T15:12:00Z">
              <w:r w:rsidRPr="00B03945">
                <w:rPr>
                  <w:color w:val="C00000"/>
                  <w:rPrChange w:id="30118" w:author="TAKATOSHI TAMAOKI" w:date="2017-03-24T15:12:00Z">
                    <w:rPr>
                      <w:color w:val="FF0000"/>
                    </w:rPr>
                  </w:rPrChange>
                </w:rPr>
                <w:t>15</w:t>
              </w:r>
            </w:ins>
          </w:p>
        </w:tc>
        <w:tc>
          <w:tcPr>
            <w:tcW w:w="532" w:type="dxa"/>
            <w:tcBorders>
              <w:bottom w:val="single" w:sz="4" w:space="0" w:color="auto"/>
            </w:tcBorders>
            <w:hideMark/>
          </w:tcPr>
          <w:p w14:paraId="3E637D69" w14:textId="77777777" w:rsidR="00B03945" w:rsidRPr="00B03945" w:rsidRDefault="00B03945" w:rsidP="00C43860">
            <w:pPr>
              <w:pStyle w:val="bit0"/>
              <w:rPr>
                <w:ins w:id="30119" w:author="TAKATOSHI TAMAOKI" w:date="2017-03-24T15:12:00Z"/>
                <w:color w:val="C00000"/>
                <w:rPrChange w:id="30120" w:author="TAKATOSHI TAMAOKI" w:date="2017-03-24T15:12:00Z">
                  <w:rPr>
                    <w:ins w:id="30121" w:author="TAKATOSHI TAMAOKI" w:date="2017-03-24T15:12:00Z"/>
                    <w:color w:val="FF0000"/>
                  </w:rPr>
                </w:rPrChange>
              </w:rPr>
            </w:pPr>
            <w:ins w:id="30122" w:author="TAKATOSHI TAMAOKI" w:date="2017-03-24T15:12:00Z">
              <w:r w:rsidRPr="00B03945">
                <w:rPr>
                  <w:color w:val="C00000"/>
                  <w:rPrChange w:id="30123" w:author="TAKATOSHI TAMAOKI" w:date="2017-03-24T15:12:00Z">
                    <w:rPr>
                      <w:color w:val="FF0000"/>
                    </w:rPr>
                  </w:rPrChange>
                </w:rPr>
                <w:t>14</w:t>
              </w:r>
            </w:ins>
          </w:p>
        </w:tc>
        <w:tc>
          <w:tcPr>
            <w:tcW w:w="532" w:type="dxa"/>
            <w:tcBorders>
              <w:bottom w:val="single" w:sz="4" w:space="0" w:color="auto"/>
            </w:tcBorders>
            <w:hideMark/>
          </w:tcPr>
          <w:p w14:paraId="09CEF03A" w14:textId="77777777" w:rsidR="00B03945" w:rsidRPr="00B03945" w:rsidRDefault="00B03945" w:rsidP="00C43860">
            <w:pPr>
              <w:pStyle w:val="bit0"/>
              <w:rPr>
                <w:ins w:id="30124" w:author="TAKATOSHI TAMAOKI" w:date="2017-03-24T15:12:00Z"/>
                <w:color w:val="C00000"/>
                <w:rPrChange w:id="30125" w:author="TAKATOSHI TAMAOKI" w:date="2017-03-24T15:12:00Z">
                  <w:rPr>
                    <w:ins w:id="30126" w:author="TAKATOSHI TAMAOKI" w:date="2017-03-24T15:12:00Z"/>
                    <w:color w:val="FF0000"/>
                  </w:rPr>
                </w:rPrChange>
              </w:rPr>
            </w:pPr>
            <w:ins w:id="30127" w:author="TAKATOSHI TAMAOKI" w:date="2017-03-24T15:12:00Z">
              <w:r w:rsidRPr="00B03945">
                <w:rPr>
                  <w:color w:val="C00000"/>
                  <w:rPrChange w:id="30128" w:author="TAKATOSHI TAMAOKI" w:date="2017-03-24T15:12:00Z">
                    <w:rPr>
                      <w:color w:val="FF0000"/>
                    </w:rPr>
                  </w:rPrChange>
                </w:rPr>
                <w:t>13</w:t>
              </w:r>
            </w:ins>
          </w:p>
        </w:tc>
        <w:tc>
          <w:tcPr>
            <w:tcW w:w="533" w:type="dxa"/>
            <w:tcBorders>
              <w:bottom w:val="single" w:sz="4" w:space="0" w:color="auto"/>
            </w:tcBorders>
            <w:hideMark/>
          </w:tcPr>
          <w:p w14:paraId="62E294B2" w14:textId="77777777" w:rsidR="00B03945" w:rsidRPr="00B03945" w:rsidRDefault="00B03945" w:rsidP="00C43860">
            <w:pPr>
              <w:pStyle w:val="bit0"/>
              <w:rPr>
                <w:ins w:id="30129" w:author="TAKATOSHI TAMAOKI" w:date="2017-03-24T15:12:00Z"/>
                <w:color w:val="C00000"/>
                <w:rPrChange w:id="30130" w:author="TAKATOSHI TAMAOKI" w:date="2017-03-24T15:12:00Z">
                  <w:rPr>
                    <w:ins w:id="30131" w:author="TAKATOSHI TAMAOKI" w:date="2017-03-24T15:12:00Z"/>
                    <w:color w:val="FF0000"/>
                  </w:rPr>
                </w:rPrChange>
              </w:rPr>
            </w:pPr>
            <w:ins w:id="30132" w:author="TAKATOSHI TAMAOKI" w:date="2017-03-24T15:12:00Z">
              <w:r w:rsidRPr="00B03945">
                <w:rPr>
                  <w:color w:val="C00000"/>
                  <w:rPrChange w:id="30133" w:author="TAKATOSHI TAMAOKI" w:date="2017-03-24T15:12:00Z">
                    <w:rPr>
                      <w:color w:val="FF0000"/>
                    </w:rPr>
                  </w:rPrChange>
                </w:rPr>
                <w:t>12</w:t>
              </w:r>
            </w:ins>
          </w:p>
        </w:tc>
        <w:tc>
          <w:tcPr>
            <w:tcW w:w="533" w:type="dxa"/>
            <w:tcBorders>
              <w:bottom w:val="single" w:sz="4" w:space="0" w:color="auto"/>
            </w:tcBorders>
            <w:hideMark/>
          </w:tcPr>
          <w:p w14:paraId="296F5046" w14:textId="77777777" w:rsidR="00B03945" w:rsidRPr="00B03945" w:rsidRDefault="00B03945" w:rsidP="00C43860">
            <w:pPr>
              <w:pStyle w:val="bit0"/>
              <w:rPr>
                <w:ins w:id="30134" w:author="TAKATOSHI TAMAOKI" w:date="2017-03-24T15:12:00Z"/>
                <w:color w:val="C00000"/>
                <w:rPrChange w:id="30135" w:author="TAKATOSHI TAMAOKI" w:date="2017-03-24T15:12:00Z">
                  <w:rPr>
                    <w:ins w:id="30136" w:author="TAKATOSHI TAMAOKI" w:date="2017-03-24T15:12:00Z"/>
                    <w:color w:val="FF0000"/>
                  </w:rPr>
                </w:rPrChange>
              </w:rPr>
            </w:pPr>
            <w:ins w:id="30137" w:author="TAKATOSHI TAMAOKI" w:date="2017-03-24T15:12:00Z">
              <w:r w:rsidRPr="00B03945">
                <w:rPr>
                  <w:color w:val="C00000"/>
                  <w:rPrChange w:id="30138" w:author="TAKATOSHI TAMAOKI" w:date="2017-03-24T15:12:00Z">
                    <w:rPr>
                      <w:color w:val="FF0000"/>
                    </w:rPr>
                  </w:rPrChange>
                </w:rPr>
                <w:t>11</w:t>
              </w:r>
            </w:ins>
          </w:p>
        </w:tc>
        <w:tc>
          <w:tcPr>
            <w:tcW w:w="533" w:type="dxa"/>
            <w:tcBorders>
              <w:bottom w:val="single" w:sz="4" w:space="0" w:color="auto"/>
            </w:tcBorders>
            <w:hideMark/>
          </w:tcPr>
          <w:p w14:paraId="2E675E94" w14:textId="77777777" w:rsidR="00B03945" w:rsidRPr="00B03945" w:rsidRDefault="00B03945" w:rsidP="00C43860">
            <w:pPr>
              <w:pStyle w:val="bit0"/>
              <w:rPr>
                <w:ins w:id="30139" w:author="TAKATOSHI TAMAOKI" w:date="2017-03-24T15:12:00Z"/>
                <w:color w:val="C00000"/>
                <w:rPrChange w:id="30140" w:author="TAKATOSHI TAMAOKI" w:date="2017-03-24T15:12:00Z">
                  <w:rPr>
                    <w:ins w:id="30141" w:author="TAKATOSHI TAMAOKI" w:date="2017-03-24T15:12:00Z"/>
                    <w:color w:val="FF0000"/>
                  </w:rPr>
                </w:rPrChange>
              </w:rPr>
            </w:pPr>
            <w:ins w:id="30142" w:author="TAKATOSHI TAMAOKI" w:date="2017-03-24T15:12:00Z">
              <w:r w:rsidRPr="00B03945">
                <w:rPr>
                  <w:color w:val="C00000"/>
                  <w:rPrChange w:id="30143" w:author="TAKATOSHI TAMAOKI" w:date="2017-03-24T15:12:00Z">
                    <w:rPr>
                      <w:color w:val="FF0000"/>
                    </w:rPr>
                  </w:rPrChange>
                </w:rPr>
                <w:t>10</w:t>
              </w:r>
            </w:ins>
          </w:p>
        </w:tc>
        <w:tc>
          <w:tcPr>
            <w:tcW w:w="534" w:type="dxa"/>
            <w:tcBorders>
              <w:bottom w:val="single" w:sz="4" w:space="0" w:color="auto"/>
            </w:tcBorders>
            <w:hideMark/>
          </w:tcPr>
          <w:p w14:paraId="4EA422BD" w14:textId="77777777" w:rsidR="00B03945" w:rsidRPr="00B03945" w:rsidRDefault="00B03945" w:rsidP="00C43860">
            <w:pPr>
              <w:pStyle w:val="bit0"/>
              <w:rPr>
                <w:ins w:id="30144" w:author="TAKATOSHI TAMAOKI" w:date="2017-03-24T15:12:00Z"/>
                <w:color w:val="C00000"/>
                <w:rPrChange w:id="30145" w:author="TAKATOSHI TAMAOKI" w:date="2017-03-24T15:12:00Z">
                  <w:rPr>
                    <w:ins w:id="30146" w:author="TAKATOSHI TAMAOKI" w:date="2017-03-24T15:12:00Z"/>
                    <w:color w:val="FF0000"/>
                  </w:rPr>
                </w:rPrChange>
              </w:rPr>
            </w:pPr>
            <w:ins w:id="30147" w:author="TAKATOSHI TAMAOKI" w:date="2017-03-24T15:12:00Z">
              <w:r w:rsidRPr="00B03945">
                <w:rPr>
                  <w:color w:val="C00000"/>
                  <w:rPrChange w:id="30148" w:author="TAKATOSHI TAMAOKI" w:date="2017-03-24T15:12:00Z">
                    <w:rPr>
                      <w:color w:val="FF0000"/>
                    </w:rPr>
                  </w:rPrChange>
                </w:rPr>
                <w:t>9</w:t>
              </w:r>
            </w:ins>
          </w:p>
        </w:tc>
        <w:tc>
          <w:tcPr>
            <w:tcW w:w="534" w:type="dxa"/>
            <w:tcBorders>
              <w:bottom w:val="single" w:sz="4" w:space="0" w:color="auto"/>
            </w:tcBorders>
            <w:hideMark/>
          </w:tcPr>
          <w:p w14:paraId="09D597BC" w14:textId="77777777" w:rsidR="00B03945" w:rsidRPr="00B03945" w:rsidRDefault="00B03945" w:rsidP="00C43860">
            <w:pPr>
              <w:pStyle w:val="bit0"/>
              <w:rPr>
                <w:ins w:id="30149" w:author="TAKATOSHI TAMAOKI" w:date="2017-03-24T15:12:00Z"/>
                <w:color w:val="C00000"/>
                <w:rPrChange w:id="30150" w:author="TAKATOSHI TAMAOKI" w:date="2017-03-24T15:12:00Z">
                  <w:rPr>
                    <w:ins w:id="30151" w:author="TAKATOSHI TAMAOKI" w:date="2017-03-24T15:12:00Z"/>
                    <w:color w:val="FF0000"/>
                  </w:rPr>
                </w:rPrChange>
              </w:rPr>
            </w:pPr>
            <w:ins w:id="30152" w:author="TAKATOSHI TAMAOKI" w:date="2017-03-24T15:12:00Z">
              <w:r w:rsidRPr="00B03945">
                <w:rPr>
                  <w:color w:val="C00000"/>
                  <w:rPrChange w:id="30153" w:author="TAKATOSHI TAMAOKI" w:date="2017-03-24T15:12:00Z">
                    <w:rPr>
                      <w:color w:val="FF0000"/>
                    </w:rPr>
                  </w:rPrChange>
                </w:rPr>
                <w:t>8</w:t>
              </w:r>
            </w:ins>
          </w:p>
        </w:tc>
        <w:tc>
          <w:tcPr>
            <w:tcW w:w="534" w:type="dxa"/>
            <w:tcBorders>
              <w:bottom w:val="single" w:sz="4" w:space="0" w:color="auto"/>
            </w:tcBorders>
            <w:hideMark/>
          </w:tcPr>
          <w:p w14:paraId="622AD06D" w14:textId="77777777" w:rsidR="00B03945" w:rsidRPr="00B03945" w:rsidRDefault="00B03945" w:rsidP="00C43860">
            <w:pPr>
              <w:pStyle w:val="bit0"/>
              <w:rPr>
                <w:ins w:id="30154" w:author="TAKATOSHI TAMAOKI" w:date="2017-03-24T15:12:00Z"/>
                <w:color w:val="C00000"/>
                <w:rPrChange w:id="30155" w:author="TAKATOSHI TAMAOKI" w:date="2017-03-24T15:12:00Z">
                  <w:rPr>
                    <w:ins w:id="30156" w:author="TAKATOSHI TAMAOKI" w:date="2017-03-24T15:12:00Z"/>
                    <w:color w:val="FF0000"/>
                  </w:rPr>
                </w:rPrChange>
              </w:rPr>
            </w:pPr>
            <w:ins w:id="30157" w:author="TAKATOSHI TAMAOKI" w:date="2017-03-24T15:12:00Z">
              <w:r w:rsidRPr="00B03945">
                <w:rPr>
                  <w:color w:val="C00000"/>
                  <w:rPrChange w:id="30158" w:author="TAKATOSHI TAMAOKI" w:date="2017-03-24T15:12:00Z">
                    <w:rPr>
                      <w:color w:val="FF0000"/>
                    </w:rPr>
                  </w:rPrChange>
                </w:rPr>
                <w:t>7</w:t>
              </w:r>
            </w:ins>
          </w:p>
        </w:tc>
        <w:tc>
          <w:tcPr>
            <w:tcW w:w="534" w:type="dxa"/>
            <w:tcBorders>
              <w:bottom w:val="single" w:sz="4" w:space="0" w:color="auto"/>
            </w:tcBorders>
            <w:hideMark/>
          </w:tcPr>
          <w:p w14:paraId="1F8ACA3B" w14:textId="77777777" w:rsidR="00B03945" w:rsidRPr="00B03945" w:rsidRDefault="00B03945" w:rsidP="00C43860">
            <w:pPr>
              <w:pStyle w:val="bit0"/>
              <w:rPr>
                <w:ins w:id="30159" w:author="TAKATOSHI TAMAOKI" w:date="2017-03-24T15:12:00Z"/>
                <w:color w:val="C00000"/>
                <w:rPrChange w:id="30160" w:author="TAKATOSHI TAMAOKI" w:date="2017-03-24T15:12:00Z">
                  <w:rPr>
                    <w:ins w:id="30161" w:author="TAKATOSHI TAMAOKI" w:date="2017-03-24T15:12:00Z"/>
                    <w:color w:val="FF0000"/>
                  </w:rPr>
                </w:rPrChange>
              </w:rPr>
            </w:pPr>
            <w:ins w:id="30162" w:author="TAKATOSHI TAMAOKI" w:date="2017-03-24T15:12:00Z">
              <w:r w:rsidRPr="00B03945">
                <w:rPr>
                  <w:color w:val="C00000"/>
                  <w:rPrChange w:id="30163" w:author="TAKATOSHI TAMAOKI" w:date="2017-03-24T15:12:00Z">
                    <w:rPr>
                      <w:color w:val="FF0000"/>
                    </w:rPr>
                  </w:rPrChange>
                </w:rPr>
                <w:t>6</w:t>
              </w:r>
            </w:ins>
          </w:p>
        </w:tc>
        <w:tc>
          <w:tcPr>
            <w:tcW w:w="534" w:type="dxa"/>
            <w:tcBorders>
              <w:bottom w:val="single" w:sz="4" w:space="0" w:color="auto"/>
            </w:tcBorders>
            <w:hideMark/>
          </w:tcPr>
          <w:p w14:paraId="2A7CEABD" w14:textId="77777777" w:rsidR="00B03945" w:rsidRPr="00B03945" w:rsidRDefault="00B03945" w:rsidP="00C43860">
            <w:pPr>
              <w:pStyle w:val="bit0"/>
              <w:rPr>
                <w:ins w:id="30164" w:author="TAKATOSHI TAMAOKI" w:date="2017-03-24T15:12:00Z"/>
                <w:color w:val="C00000"/>
                <w:rPrChange w:id="30165" w:author="TAKATOSHI TAMAOKI" w:date="2017-03-24T15:12:00Z">
                  <w:rPr>
                    <w:ins w:id="30166" w:author="TAKATOSHI TAMAOKI" w:date="2017-03-24T15:12:00Z"/>
                    <w:color w:val="FF0000"/>
                  </w:rPr>
                </w:rPrChange>
              </w:rPr>
            </w:pPr>
            <w:ins w:id="30167" w:author="TAKATOSHI TAMAOKI" w:date="2017-03-24T15:12:00Z">
              <w:r w:rsidRPr="00B03945">
                <w:rPr>
                  <w:color w:val="C00000"/>
                  <w:rPrChange w:id="30168" w:author="TAKATOSHI TAMAOKI" w:date="2017-03-24T15:12:00Z">
                    <w:rPr>
                      <w:color w:val="FF0000"/>
                    </w:rPr>
                  </w:rPrChange>
                </w:rPr>
                <w:t>5</w:t>
              </w:r>
            </w:ins>
          </w:p>
        </w:tc>
        <w:tc>
          <w:tcPr>
            <w:tcW w:w="534" w:type="dxa"/>
            <w:tcBorders>
              <w:bottom w:val="single" w:sz="4" w:space="0" w:color="auto"/>
            </w:tcBorders>
            <w:hideMark/>
          </w:tcPr>
          <w:p w14:paraId="15461C12" w14:textId="77777777" w:rsidR="00B03945" w:rsidRPr="00B03945" w:rsidRDefault="00B03945" w:rsidP="00C43860">
            <w:pPr>
              <w:pStyle w:val="bit0"/>
              <w:rPr>
                <w:ins w:id="30169" w:author="TAKATOSHI TAMAOKI" w:date="2017-03-24T15:12:00Z"/>
                <w:color w:val="C00000"/>
                <w:rPrChange w:id="30170" w:author="TAKATOSHI TAMAOKI" w:date="2017-03-24T15:12:00Z">
                  <w:rPr>
                    <w:ins w:id="30171" w:author="TAKATOSHI TAMAOKI" w:date="2017-03-24T15:12:00Z"/>
                    <w:color w:val="FF0000"/>
                  </w:rPr>
                </w:rPrChange>
              </w:rPr>
            </w:pPr>
            <w:ins w:id="30172" w:author="TAKATOSHI TAMAOKI" w:date="2017-03-24T15:12:00Z">
              <w:r w:rsidRPr="00B03945">
                <w:rPr>
                  <w:color w:val="C00000"/>
                  <w:rPrChange w:id="30173" w:author="TAKATOSHI TAMAOKI" w:date="2017-03-24T15:12:00Z">
                    <w:rPr>
                      <w:color w:val="FF0000"/>
                    </w:rPr>
                  </w:rPrChange>
                </w:rPr>
                <w:t>4</w:t>
              </w:r>
            </w:ins>
          </w:p>
        </w:tc>
        <w:tc>
          <w:tcPr>
            <w:tcW w:w="534" w:type="dxa"/>
            <w:tcBorders>
              <w:bottom w:val="single" w:sz="4" w:space="0" w:color="auto"/>
            </w:tcBorders>
            <w:hideMark/>
          </w:tcPr>
          <w:p w14:paraId="3DAF95FD" w14:textId="77777777" w:rsidR="00B03945" w:rsidRPr="00B03945" w:rsidRDefault="00B03945" w:rsidP="00C43860">
            <w:pPr>
              <w:pStyle w:val="bit0"/>
              <w:rPr>
                <w:ins w:id="30174" w:author="TAKATOSHI TAMAOKI" w:date="2017-03-24T15:12:00Z"/>
                <w:color w:val="C00000"/>
                <w:rPrChange w:id="30175" w:author="TAKATOSHI TAMAOKI" w:date="2017-03-24T15:12:00Z">
                  <w:rPr>
                    <w:ins w:id="30176" w:author="TAKATOSHI TAMAOKI" w:date="2017-03-24T15:12:00Z"/>
                    <w:color w:val="FF0000"/>
                  </w:rPr>
                </w:rPrChange>
              </w:rPr>
            </w:pPr>
            <w:ins w:id="30177" w:author="TAKATOSHI TAMAOKI" w:date="2017-03-24T15:12:00Z">
              <w:r w:rsidRPr="00B03945">
                <w:rPr>
                  <w:color w:val="C00000"/>
                  <w:rPrChange w:id="30178" w:author="TAKATOSHI TAMAOKI" w:date="2017-03-24T15:12:00Z">
                    <w:rPr>
                      <w:color w:val="FF0000"/>
                    </w:rPr>
                  </w:rPrChange>
                </w:rPr>
                <w:t>3</w:t>
              </w:r>
            </w:ins>
          </w:p>
        </w:tc>
        <w:tc>
          <w:tcPr>
            <w:tcW w:w="534" w:type="dxa"/>
            <w:tcBorders>
              <w:bottom w:val="single" w:sz="4" w:space="0" w:color="auto"/>
            </w:tcBorders>
            <w:hideMark/>
          </w:tcPr>
          <w:p w14:paraId="1419CE46" w14:textId="77777777" w:rsidR="00B03945" w:rsidRPr="00B03945" w:rsidRDefault="00B03945" w:rsidP="00C43860">
            <w:pPr>
              <w:pStyle w:val="bit0"/>
              <w:rPr>
                <w:ins w:id="30179" w:author="TAKATOSHI TAMAOKI" w:date="2017-03-24T15:12:00Z"/>
                <w:color w:val="C00000"/>
                <w:rPrChange w:id="30180" w:author="TAKATOSHI TAMAOKI" w:date="2017-03-24T15:12:00Z">
                  <w:rPr>
                    <w:ins w:id="30181" w:author="TAKATOSHI TAMAOKI" w:date="2017-03-24T15:12:00Z"/>
                    <w:color w:val="FF0000"/>
                  </w:rPr>
                </w:rPrChange>
              </w:rPr>
            </w:pPr>
            <w:ins w:id="30182" w:author="TAKATOSHI TAMAOKI" w:date="2017-03-24T15:12:00Z">
              <w:r w:rsidRPr="00B03945">
                <w:rPr>
                  <w:color w:val="C00000"/>
                  <w:rPrChange w:id="30183" w:author="TAKATOSHI TAMAOKI" w:date="2017-03-24T15:12:00Z">
                    <w:rPr>
                      <w:color w:val="FF0000"/>
                    </w:rPr>
                  </w:rPrChange>
                </w:rPr>
                <w:t>2</w:t>
              </w:r>
            </w:ins>
          </w:p>
        </w:tc>
        <w:tc>
          <w:tcPr>
            <w:tcW w:w="534" w:type="dxa"/>
            <w:tcBorders>
              <w:bottom w:val="single" w:sz="4" w:space="0" w:color="auto"/>
            </w:tcBorders>
            <w:hideMark/>
          </w:tcPr>
          <w:p w14:paraId="3D0B1238" w14:textId="77777777" w:rsidR="00B03945" w:rsidRPr="00B03945" w:rsidRDefault="00B03945" w:rsidP="00C43860">
            <w:pPr>
              <w:pStyle w:val="bit0"/>
              <w:rPr>
                <w:ins w:id="30184" w:author="TAKATOSHI TAMAOKI" w:date="2017-03-24T15:12:00Z"/>
                <w:color w:val="C00000"/>
                <w:rPrChange w:id="30185" w:author="TAKATOSHI TAMAOKI" w:date="2017-03-24T15:12:00Z">
                  <w:rPr>
                    <w:ins w:id="30186" w:author="TAKATOSHI TAMAOKI" w:date="2017-03-24T15:12:00Z"/>
                    <w:color w:val="FF0000"/>
                  </w:rPr>
                </w:rPrChange>
              </w:rPr>
            </w:pPr>
            <w:ins w:id="30187" w:author="TAKATOSHI TAMAOKI" w:date="2017-03-24T15:12:00Z">
              <w:r w:rsidRPr="00B03945">
                <w:rPr>
                  <w:color w:val="C00000"/>
                  <w:rPrChange w:id="30188" w:author="TAKATOSHI TAMAOKI" w:date="2017-03-24T15:12:00Z">
                    <w:rPr>
                      <w:color w:val="FF0000"/>
                    </w:rPr>
                  </w:rPrChange>
                </w:rPr>
                <w:t>1</w:t>
              </w:r>
            </w:ins>
          </w:p>
        </w:tc>
        <w:tc>
          <w:tcPr>
            <w:tcW w:w="534" w:type="dxa"/>
            <w:tcBorders>
              <w:bottom w:val="single" w:sz="4" w:space="0" w:color="auto"/>
            </w:tcBorders>
            <w:hideMark/>
          </w:tcPr>
          <w:p w14:paraId="6CC6D06C" w14:textId="77777777" w:rsidR="00B03945" w:rsidRPr="00B03945" w:rsidRDefault="00B03945" w:rsidP="00C43860">
            <w:pPr>
              <w:pStyle w:val="bit0"/>
              <w:rPr>
                <w:ins w:id="30189" w:author="TAKATOSHI TAMAOKI" w:date="2017-03-24T15:12:00Z"/>
                <w:color w:val="C00000"/>
                <w:rPrChange w:id="30190" w:author="TAKATOSHI TAMAOKI" w:date="2017-03-24T15:12:00Z">
                  <w:rPr>
                    <w:ins w:id="30191" w:author="TAKATOSHI TAMAOKI" w:date="2017-03-24T15:12:00Z"/>
                    <w:color w:val="FF0000"/>
                  </w:rPr>
                </w:rPrChange>
              </w:rPr>
            </w:pPr>
            <w:ins w:id="30192" w:author="TAKATOSHI TAMAOKI" w:date="2017-03-24T15:12:00Z">
              <w:r w:rsidRPr="00B03945">
                <w:rPr>
                  <w:color w:val="C00000"/>
                  <w:rPrChange w:id="30193" w:author="TAKATOSHI TAMAOKI" w:date="2017-03-24T15:12:00Z">
                    <w:rPr>
                      <w:color w:val="FF0000"/>
                    </w:rPr>
                  </w:rPrChange>
                </w:rPr>
                <w:t>0</w:t>
              </w:r>
            </w:ins>
          </w:p>
        </w:tc>
      </w:tr>
      <w:tr w:rsidR="00B03945" w:rsidRPr="00B03945" w14:paraId="4CB729EF" w14:textId="77777777" w:rsidTr="00C43860">
        <w:trPr>
          <w:trHeight w:val="567"/>
          <w:ins w:id="30194" w:author="TAKATOSHI TAMAOKI" w:date="2017-03-24T15:12:00Z"/>
        </w:trPr>
        <w:tc>
          <w:tcPr>
            <w:tcW w:w="1111" w:type="dxa"/>
            <w:tcBorders>
              <w:right w:val="single" w:sz="4" w:space="0" w:color="auto"/>
            </w:tcBorders>
            <w:vAlign w:val="center"/>
          </w:tcPr>
          <w:p w14:paraId="2804ECC0" w14:textId="77777777" w:rsidR="00B03945" w:rsidRPr="00B03945" w:rsidRDefault="00B03945" w:rsidP="00C43860">
            <w:pPr>
              <w:pStyle w:val="bit"/>
              <w:rPr>
                <w:ins w:id="30195" w:author="TAKATOSHI TAMAOKI" w:date="2017-03-24T15:12:00Z"/>
                <w:color w:val="C00000"/>
                <w:rPrChange w:id="30196" w:author="TAKATOSHI TAMAOKI" w:date="2017-03-24T15:12:00Z">
                  <w:rPr>
                    <w:ins w:id="30197" w:author="TAKATOSHI TAMAOKI" w:date="2017-03-24T15:12:00Z"/>
                    <w:color w:val="FF0000"/>
                  </w:rPr>
                </w:rPrChange>
              </w:rPr>
            </w:pPr>
          </w:p>
        </w:tc>
        <w:tc>
          <w:tcPr>
            <w:tcW w:w="106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FFB52D2" w14:textId="77777777" w:rsidR="00B03945" w:rsidRPr="00B03945" w:rsidRDefault="00B03945" w:rsidP="00C43860">
            <w:pPr>
              <w:pStyle w:val="bit0"/>
              <w:rPr>
                <w:ins w:id="30198" w:author="TAKATOSHI TAMAOKI" w:date="2017-03-24T15:12:00Z"/>
                <w:color w:val="C00000"/>
                <w:rPrChange w:id="30199" w:author="TAKATOSHI TAMAOKI" w:date="2017-03-24T15:12:00Z">
                  <w:rPr>
                    <w:ins w:id="30200" w:author="TAKATOSHI TAMAOKI" w:date="2017-03-24T15:12:00Z"/>
                    <w:color w:val="FF0000"/>
                  </w:rPr>
                </w:rPrChange>
              </w:rPr>
            </w:pPr>
            <w:ins w:id="30201" w:author="TAKATOSHI TAMAOKI" w:date="2017-03-24T15:12:00Z">
              <w:r w:rsidRPr="00B03945">
                <w:rPr>
                  <w:color w:val="C00000"/>
                  <w:rPrChange w:id="30202" w:author="TAKATOSHI TAMAOKI" w:date="2017-03-24T15:12:00Z">
                    <w:rPr>
                      <w:color w:val="FF0000"/>
                    </w:rPr>
                  </w:rPrChange>
                </w:rPr>
                <w:t>ECM</w:t>
              </w:r>
              <w:r w:rsidRPr="00B03945">
                <w:rPr>
                  <w:color w:val="C00000"/>
                  <w:rPrChange w:id="30203" w:author="TAKATOSHI TAMAOKI" w:date="2017-03-24T15:12:00Z">
                    <w:rPr>
                      <w:color w:val="FF0000"/>
                    </w:rPr>
                  </w:rPrChange>
                </w:rPr>
                <w:br/>
                <w:t>EMK</w:t>
              </w:r>
              <w:r w:rsidRPr="00B03945">
                <w:rPr>
                  <w:color w:val="C00000"/>
                  <w:rPrChange w:id="30204" w:author="TAKATOSHI TAMAOKI" w:date="2017-03-24T15:12:00Z">
                    <w:rPr>
                      <w:color w:val="FF0000"/>
                    </w:rPr>
                  </w:rPrChange>
                </w:rPr>
                <w:br/>
                <w:t>007[1:0]</w:t>
              </w:r>
            </w:ins>
          </w:p>
        </w:tc>
        <w:tc>
          <w:tcPr>
            <w:tcW w:w="106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7A530A9" w14:textId="77777777" w:rsidR="00B03945" w:rsidRPr="00B03945" w:rsidRDefault="00B03945" w:rsidP="00C43860">
            <w:pPr>
              <w:pStyle w:val="bit0"/>
              <w:rPr>
                <w:ins w:id="30205" w:author="TAKATOSHI TAMAOKI" w:date="2017-03-24T15:12:00Z"/>
                <w:color w:val="C00000"/>
                <w:rPrChange w:id="30206" w:author="TAKATOSHI TAMAOKI" w:date="2017-03-24T15:12:00Z">
                  <w:rPr>
                    <w:ins w:id="30207" w:author="TAKATOSHI TAMAOKI" w:date="2017-03-24T15:12:00Z"/>
                    <w:color w:val="FF0000"/>
                  </w:rPr>
                </w:rPrChange>
              </w:rPr>
            </w:pPr>
            <w:ins w:id="30208" w:author="TAKATOSHI TAMAOKI" w:date="2017-03-24T15:12:00Z">
              <w:r w:rsidRPr="00B03945">
                <w:rPr>
                  <w:color w:val="C00000"/>
                  <w:rPrChange w:id="30209" w:author="TAKATOSHI TAMAOKI" w:date="2017-03-24T15:12:00Z">
                    <w:rPr>
                      <w:color w:val="FF0000"/>
                    </w:rPr>
                  </w:rPrChange>
                </w:rPr>
                <w:t>ECM</w:t>
              </w:r>
              <w:r w:rsidRPr="00B03945">
                <w:rPr>
                  <w:color w:val="C00000"/>
                  <w:rPrChange w:id="30210" w:author="TAKATOSHI TAMAOKI" w:date="2017-03-24T15:12:00Z">
                    <w:rPr>
                      <w:color w:val="FF0000"/>
                    </w:rPr>
                  </w:rPrChange>
                </w:rPr>
                <w:br/>
                <w:t>EMK</w:t>
              </w:r>
              <w:r w:rsidRPr="00B03945">
                <w:rPr>
                  <w:color w:val="C00000"/>
                  <w:rPrChange w:id="30211" w:author="TAKATOSHI TAMAOKI" w:date="2017-03-24T15:12:00Z">
                    <w:rPr>
                      <w:color w:val="FF0000"/>
                    </w:rPr>
                  </w:rPrChange>
                </w:rPr>
                <w:br/>
                <w:t>006[1:0]</w:t>
              </w:r>
            </w:ins>
          </w:p>
        </w:tc>
        <w:tc>
          <w:tcPr>
            <w:tcW w:w="106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7488C3A" w14:textId="77777777" w:rsidR="00B03945" w:rsidRPr="00B03945" w:rsidRDefault="00B03945" w:rsidP="00C43860">
            <w:pPr>
              <w:pStyle w:val="bit0"/>
              <w:rPr>
                <w:ins w:id="30212" w:author="TAKATOSHI TAMAOKI" w:date="2017-03-24T15:12:00Z"/>
                <w:color w:val="C00000"/>
                <w:rPrChange w:id="30213" w:author="TAKATOSHI TAMAOKI" w:date="2017-03-24T15:12:00Z">
                  <w:rPr>
                    <w:ins w:id="30214" w:author="TAKATOSHI TAMAOKI" w:date="2017-03-24T15:12:00Z"/>
                    <w:color w:val="FF0000"/>
                  </w:rPr>
                </w:rPrChange>
              </w:rPr>
            </w:pPr>
            <w:ins w:id="30215" w:author="TAKATOSHI TAMAOKI" w:date="2017-03-24T15:12:00Z">
              <w:r w:rsidRPr="00B03945">
                <w:rPr>
                  <w:color w:val="C00000"/>
                  <w:rPrChange w:id="30216" w:author="TAKATOSHI TAMAOKI" w:date="2017-03-24T15:12:00Z">
                    <w:rPr>
                      <w:color w:val="FF0000"/>
                    </w:rPr>
                  </w:rPrChange>
                </w:rPr>
                <w:t>ECM</w:t>
              </w:r>
              <w:r w:rsidRPr="00B03945">
                <w:rPr>
                  <w:color w:val="C00000"/>
                  <w:rPrChange w:id="30217" w:author="TAKATOSHI TAMAOKI" w:date="2017-03-24T15:12:00Z">
                    <w:rPr>
                      <w:color w:val="FF0000"/>
                    </w:rPr>
                  </w:rPrChange>
                </w:rPr>
                <w:br/>
                <w:t>EMK</w:t>
              </w:r>
              <w:r w:rsidRPr="00B03945">
                <w:rPr>
                  <w:color w:val="C00000"/>
                  <w:rPrChange w:id="30218" w:author="TAKATOSHI TAMAOKI" w:date="2017-03-24T15:12:00Z">
                    <w:rPr>
                      <w:color w:val="FF0000"/>
                    </w:rPr>
                  </w:rPrChange>
                </w:rPr>
                <w:br/>
                <w:t>005[1:0]</w:t>
              </w:r>
            </w:ins>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53855D4" w14:textId="77777777" w:rsidR="00B03945" w:rsidRPr="00B03945" w:rsidRDefault="00B03945" w:rsidP="00C43860">
            <w:pPr>
              <w:pStyle w:val="bit0"/>
              <w:rPr>
                <w:ins w:id="30219" w:author="TAKATOSHI TAMAOKI" w:date="2017-03-24T15:12:00Z"/>
                <w:color w:val="C00000"/>
                <w:rPrChange w:id="30220" w:author="TAKATOSHI TAMAOKI" w:date="2017-03-24T15:12:00Z">
                  <w:rPr>
                    <w:ins w:id="30221" w:author="TAKATOSHI TAMAOKI" w:date="2017-03-24T15:12:00Z"/>
                    <w:color w:val="FF0000"/>
                  </w:rPr>
                </w:rPrChange>
              </w:rPr>
            </w:pPr>
            <w:ins w:id="30222" w:author="TAKATOSHI TAMAOKI" w:date="2017-03-24T15:12:00Z">
              <w:r w:rsidRPr="00B03945">
                <w:rPr>
                  <w:color w:val="C00000"/>
                  <w:rPrChange w:id="30223" w:author="TAKATOSHI TAMAOKI" w:date="2017-03-24T15:12:00Z">
                    <w:rPr>
                      <w:color w:val="FF0000"/>
                    </w:rPr>
                  </w:rPrChange>
                </w:rPr>
                <w:t>ECM</w:t>
              </w:r>
              <w:r w:rsidRPr="00B03945">
                <w:rPr>
                  <w:color w:val="C00000"/>
                  <w:rPrChange w:id="30224" w:author="TAKATOSHI TAMAOKI" w:date="2017-03-24T15:12:00Z">
                    <w:rPr>
                      <w:color w:val="FF0000"/>
                    </w:rPr>
                  </w:rPrChange>
                </w:rPr>
                <w:br/>
                <w:t>EMK</w:t>
              </w:r>
              <w:r w:rsidRPr="00B03945">
                <w:rPr>
                  <w:color w:val="C00000"/>
                  <w:rPrChange w:id="30225" w:author="TAKATOSHI TAMAOKI" w:date="2017-03-24T15:12:00Z">
                    <w:rPr>
                      <w:color w:val="FF0000"/>
                    </w:rPr>
                  </w:rPrChange>
                </w:rPr>
                <w:br/>
                <w:t>004[1:0]</w:t>
              </w:r>
            </w:ins>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D4167CD" w14:textId="77777777" w:rsidR="00B03945" w:rsidRPr="00B03945" w:rsidRDefault="00B03945" w:rsidP="00C43860">
            <w:pPr>
              <w:pStyle w:val="bit0"/>
              <w:rPr>
                <w:ins w:id="30226" w:author="TAKATOSHI TAMAOKI" w:date="2017-03-24T15:12:00Z"/>
                <w:color w:val="C00000"/>
                <w:rPrChange w:id="30227" w:author="TAKATOSHI TAMAOKI" w:date="2017-03-24T15:12:00Z">
                  <w:rPr>
                    <w:ins w:id="30228" w:author="TAKATOSHI TAMAOKI" w:date="2017-03-24T15:12:00Z"/>
                    <w:color w:val="FF0000"/>
                  </w:rPr>
                </w:rPrChange>
              </w:rPr>
            </w:pPr>
            <w:ins w:id="30229" w:author="TAKATOSHI TAMAOKI" w:date="2017-03-24T15:12:00Z">
              <w:r w:rsidRPr="00B03945">
                <w:rPr>
                  <w:color w:val="C00000"/>
                  <w:rPrChange w:id="30230" w:author="TAKATOSHI TAMAOKI" w:date="2017-03-24T15:12:00Z">
                    <w:rPr>
                      <w:color w:val="FF0000"/>
                    </w:rPr>
                  </w:rPrChange>
                </w:rPr>
                <w:t>ECM</w:t>
              </w:r>
              <w:r w:rsidRPr="00B03945">
                <w:rPr>
                  <w:color w:val="C00000"/>
                  <w:rPrChange w:id="30231" w:author="TAKATOSHI TAMAOKI" w:date="2017-03-24T15:12:00Z">
                    <w:rPr>
                      <w:color w:val="FF0000"/>
                    </w:rPr>
                  </w:rPrChange>
                </w:rPr>
                <w:br/>
                <w:t>EMK</w:t>
              </w:r>
              <w:r w:rsidRPr="00B03945">
                <w:rPr>
                  <w:color w:val="C00000"/>
                  <w:rPrChange w:id="30232" w:author="TAKATOSHI TAMAOKI" w:date="2017-03-24T15:12:00Z">
                    <w:rPr>
                      <w:color w:val="FF0000"/>
                    </w:rPr>
                  </w:rPrChange>
                </w:rPr>
                <w:br/>
                <w:t>003[1:0]</w:t>
              </w:r>
            </w:ins>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1380FBE" w14:textId="77777777" w:rsidR="00B03945" w:rsidRPr="00B03945" w:rsidRDefault="00B03945" w:rsidP="00C43860">
            <w:pPr>
              <w:pStyle w:val="bit0"/>
              <w:rPr>
                <w:ins w:id="30233" w:author="TAKATOSHI TAMAOKI" w:date="2017-03-24T15:12:00Z"/>
                <w:color w:val="C00000"/>
                <w:rPrChange w:id="30234" w:author="TAKATOSHI TAMAOKI" w:date="2017-03-24T15:12:00Z">
                  <w:rPr>
                    <w:ins w:id="30235" w:author="TAKATOSHI TAMAOKI" w:date="2017-03-24T15:12:00Z"/>
                    <w:color w:val="FF0000"/>
                  </w:rPr>
                </w:rPrChange>
              </w:rPr>
            </w:pPr>
            <w:ins w:id="30236" w:author="TAKATOSHI TAMAOKI" w:date="2017-03-24T15:12:00Z">
              <w:r w:rsidRPr="00B03945">
                <w:rPr>
                  <w:color w:val="C00000"/>
                  <w:rPrChange w:id="30237" w:author="TAKATOSHI TAMAOKI" w:date="2017-03-24T15:12:00Z">
                    <w:rPr>
                      <w:color w:val="FF0000"/>
                    </w:rPr>
                  </w:rPrChange>
                </w:rPr>
                <w:t>ECM</w:t>
              </w:r>
              <w:r w:rsidRPr="00B03945">
                <w:rPr>
                  <w:color w:val="C00000"/>
                  <w:rPrChange w:id="30238" w:author="TAKATOSHI TAMAOKI" w:date="2017-03-24T15:12:00Z">
                    <w:rPr>
                      <w:color w:val="FF0000"/>
                    </w:rPr>
                  </w:rPrChange>
                </w:rPr>
                <w:br/>
                <w:t>EMK</w:t>
              </w:r>
              <w:r w:rsidRPr="00B03945">
                <w:rPr>
                  <w:color w:val="C00000"/>
                  <w:rPrChange w:id="30239" w:author="TAKATOSHI TAMAOKI" w:date="2017-03-24T15:12:00Z">
                    <w:rPr>
                      <w:color w:val="FF0000"/>
                    </w:rPr>
                  </w:rPrChange>
                </w:rPr>
                <w:br/>
                <w:t>002[1:0]</w:t>
              </w:r>
            </w:ins>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EC0D7FE" w14:textId="77777777" w:rsidR="00B03945" w:rsidRPr="00B03945" w:rsidRDefault="00B03945" w:rsidP="00C43860">
            <w:pPr>
              <w:pStyle w:val="bit0"/>
              <w:rPr>
                <w:ins w:id="30240" w:author="TAKATOSHI TAMAOKI" w:date="2017-03-24T15:12:00Z"/>
                <w:color w:val="C00000"/>
                <w:rPrChange w:id="30241" w:author="TAKATOSHI TAMAOKI" w:date="2017-03-24T15:12:00Z">
                  <w:rPr>
                    <w:ins w:id="30242" w:author="TAKATOSHI TAMAOKI" w:date="2017-03-24T15:12:00Z"/>
                    <w:color w:val="FF0000"/>
                  </w:rPr>
                </w:rPrChange>
              </w:rPr>
            </w:pPr>
            <w:ins w:id="30243" w:author="TAKATOSHI TAMAOKI" w:date="2017-03-24T15:12:00Z">
              <w:r w:rsidRPr="00B03945">
                <w:rPr>
                  <w:color w:val="C00000"/>
                  <w:rPrChange w:id="30244" w:author="TAKATOSHI TAMAOKI" w:date="2017-03-24T15:12:00Z">
                    <w:rPr>
                      <w:color w:val="FF0000"/>
                    </w:rPr>
                  </w:rPrChange>
                </w:rPr>
                <w:t>ECM</w:t>
              </w:r>
              <w:r w:rsidRPr="00B03945">
                <w:rPr>
                  <w:color w:val="C00000"/>
                  <w:rPrChange w:id="30245" w:author="TAKATOSHI TAMAOKI" w:date="2017-03-24T15:12:00Z">
                    <w:rPr>
                      <w:color w:val="FF0000"/>
                    </w:rPr>
                  </w:rPrChange>
                </w:rPr>
                <w:br/>
                <w:t>EMK</w:t>
              </w:r>
              <w:r w:rsidRPr="00B03945">
                <w:rPr>
                  <w:color w:val="C00000"/>
                  <w:rPrChange w:id="30246" w:author="TAKATOSHI TAMAOKI" w:date="2017-03-24T15:12:00Z">
                    <w:rPr>
                      <w:color w:val="FF0000"/>
                    </w:rPr>
                  </w:rPrChange>
                </w:rPr>
                <w:br/>
                <w:t>001[1:0]</w:t>
              </w:r>
            </w:ins>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72B21A8" w14:textId="77777777" w:rsidR="00B03945" w:rsidRPr="00B03945" w:rsidRDefault="00B03945" w:rsidP="00C43860">
            <w:pPr>
              <w:pStyle w:val="bit0"/>
              <w:rPr>
                <w:ins w:id="30247" w:author="TAKATOSHI TAMAOKI" w:date="2017-03-24T15:12:00Z"/>
                <w:color w:val="C00000"/>
                <w:rPrChange w:id="30248" w:author="TAKATOSHI TAMAOKI" w:date="2017-03-24T15:12:00Z">
                  <w:rPr>
                    <w:ins w:id="30249" w:author="TAKATOSHI TAMAOKI" w:date="2017-03-24T15:12:00Z"/>
                    <w:color w:val="FF0000"/>
                  </w:rPr>
                </w:rPrChange>
              </w:rPr>
            </w:pPr>
            <w:ins w:id="30250" w:author="TAKATOSHI TAMAOKI" w:date="2017-03-24T15:12:00Z">
              <w:r w:rsidRPr="00B03945">
                <w:rPr>
                  <w:color w:val="C00000"/>
                  <w:rPrChange w:id="30251" w:author="TAKATOSHI TAMAOKI" w:date="2017-03-24T15:12:00Z">
                    <w:rPr>
                      <w:color w:val="FF0000"/>
                    </w:rPr>
                  </w:rPrChange>
                </w:rPr>
                <w:t>ECM</w:t>
              </w:r>
              <w:r w:rsidRPr="00B03945">
                <w:rPr>
                  <w:color w:val="C00000"/>
                  <w:rPrChange w:id="30252" w:author="TAKATOSHI TAMAOKI" w:date="2017-03-24T15:12:00Z">
                    <w:rPr>
                      <w:color w:val="FF0000"/>
                    </w:rPr>
                  </w:rPrChange>
                </w:rPr>
                <w:br/>
                <w:t>EMK</w:t>
              </w:r>
              <w:r w:rsidRPr="00B03945">
                <w:rPr>
                  <w:color w:val="C00000"/>
                  <w:rPrChange w:id="30253" w:author="TAKATOSHI TAMAOKI" w:date="2017-03-24T15:12:00Z">
                    <w:rPr>
                      <w:color w:val="FF0000"/>
                    </w:rPr>
                  </w:rPrChange>
                </w:rPr>
                <w:br/>
                <w:t>000[1:0]</w:t>
              </w:r>
            </w:ins>
          </w:p>
        </w:tc>
      </w:tr>
      <w:tr w:rsidR="00B03945" w:rsidRPr="00B03945" w14:paraId="7F14A9C2" w14:textId="77777777" w:rsidTr="00C43860">
        <w:trPr>
          <w:trHeight w:val="240"/>
          <w:ins w:id="30254" w:author="TAKATOSHI TAMAOKI" w:date="2017-03-24T15:12:00Z"/>
        </w:trPr>
        <w:tc>
          <w:tcPr>
            <w:tcW w:w="1111" w:type="dxa"/>
            <w:hideMark/>
          </w:tcPr>
          <w:p w14:paraId="29D09210" w14:textId="77777777" w:rsidR="00B03945" w:rsidRPr="00B03945" w:rsidRDefault="00B03945" w:rsidP="00B03945">
            <w:pPr>
              <w:pStyle w:val="bit"/>
              <w:rPr>
                <w:ins w:id="30255" w:author="TAKATOSHI TAMAOKI" w:date="2017-03-24T15:12:00Z"/>
                <w:color w:val="C00000"/>
                <w:rPrChange w:id="30256" w:author="TAKATOSHI TAMAOKI" w:date="2017-03-24T15:12:00Z">
                  <w:rPr>
                    <w:ins w:id="30257" w:author="TAKATOSHI TAMAOKI" w:date="2017-03-24T15:12:00Z"/>
                    <w:color w:val="FF0000"/>
                  </w:rPr>
                </w:rPrChange>
              </w:rPr>
            </w:pPr>
            <w:ins w:id="30258" w:author="TAKATOSHI TAMAOKI" w:date="2017-03-24T15:12:00Z">
              <w:r w:rsidRPr="00B03945">
                <w:rPr>
                  <w:color w:val="C00000"/>
                  <w:rPrChange w:id="30259" w:author="TAKATOSHI TAMAOKI" w:date="2017-03-24T15:12:00Z">
                    <w:rPr>
                      <w:color w:val="FF0000"/>
                    </w:rPr>
                  </w:rPrChange>
                </w:rPr>
                <w:t>Value after reset</w:t>
              </w:r>
            </w:ins>
          </w:p>
        </w:tc>
        <w:tc>
          <w:tcPr>
            <w:tcW w:w="531" w:type="dxa"/>
            <w:tcBorders>
              <w:top w:val="single" w:sz="4" w:space="0" w:color="auto"/>
            </w:tcBorders>
            <w:hideMark/>
          </w:tcPr>
          <w:p w14:paraId="41803A4B" w14:textId="7B65C104" w:rsidR="00B03945" w:rsidRPr="00B03945" w:rsidRDefault="00B03945" w:rsidP="00B03945">
            <w:pPr>
              <w:pStyle w:val="bit0"/>
              <w:rPr>
                <w:ins w:id="30260" w:author="TAKATOSHI TAMAOKI" w:date="2017-03-24T15:12:00Z"/>
                <w:color w:val="C00000"/>
                <w:rPrChange w:id="30261" w:author="TAKATOSHI TAMAOKI" w:date="2017-03-24T15:12:00Z">
                  <w:rPr>
                    <w:ins w:id="30262" w:author="TAKATOSHI TAMAOKI" w:date="2017-03-24T15:12:00Z"/>
                    <w:color w:val="FF0000"/>
                  </w:rPr>
                </w:rPrChange>
              </w:rPr>
            </w:pPr>
            <w:ins w:id="30263" w:author="TAKATOSHI TAMAOKI" w:date="2017-03-24T15:14:00Z">
              <w:r w:rsidRPr="002B652B">
                <w:rPr>
                  <w:color w:val="C00000"/>
                </w:rPr>
                <w:t>*1</w:t>
              </w:r>
            </w:ins>
          </w:p>
        </w:tc>
        <w:tc>
          <w:tcPr>
            <w:tcW w:w="532" w:type="dxa"/>
            <w:tcBorders>
              <w:top w:val="single" w:sz="4" w:space="0" w:color="auto"/>
            </w:tcBorders>
            <w:hideMark/>
          </w:tcPr>
          <w:p w14:paraId="6F4917D9" w14:textId="7564BA65" w:rsidR="00B03945" w:rsidRPr="00B03945" w:rsidRDefault="00B03945" w:rsidP="00B03945">
            <w:pPr>
              <w:pStyle w:val="bit0"/>
              <w:rPr>
                <w:ins w:id="30264" w:author="TAKATOSHI TAMAOKI" w:date="2017-03-24T15:12:00Z"/>
                <w:color w:val="C00000"/>
                <w:rPrChange w:id="30265" w:author="TAKATOSHI TAMAOKI" w:date="2017-03-24T15:12:00Z">
                  <w:rPr>
                    <w:ins w:id="30266" w:author="TAKATOSHI TAMAOKI" w:date="2017-03-24T15:12:00Z"/>
                    <w:color w:val="FF0000"/>
                  </w:rPr>
                </w:rPrChange>
              </w:rPr>
            </w:pPr>
            <w:ins w:id="30267" w:author="TAKATOSHI TAMAOKI" w:date="2017-03-24T15:14:00Z">
              <w:r w:rsidRPr="002B652B">
                <w:rPr>
                  <w:color w:val="C00000"/>
                </w:rPr>
                <w:t>*1</w:t>
              </w:r>
            </w:ins>
          </w:p>
        </w:tc>
        <w:tc>
          <w:tcPr>
            <w:tcW w:w="532" w:type="dxa"/>
            <w:tcBorders>
              <w:top w:val="single" w:sz="4" w:space="0" w:color="auto"/>
            </w:tcBorders>
            <w:hideMark/>
          </w:tcPr>
          <w:p w14:paraId="6224E068" w14:textId="6CE4D4AA" w:rsidR="00B03945" w:rsidRPr="00B03945" w:rsidRDefault="00B03945" w:rsidP="00B03945">
            <w:pPr>
              <w:pStyle w:val="bit0"/>
              <w:rPr>
                <w:ins w:id="30268" w:author="TAKATOSHI TAMAOKI" w:date="2017-03-24T15:12:00Z"/>
                <w:color w:val="C00000"/>
                <w:rPrChange w:id="30269" w:author="TAKATOSHI TAMAOKI" w:date="2017-03-24T15:12:00Z">
                  <w:rPr>
                    <w:ins w:id="30270" w:author="TAKATOSHI TAMAOKI" w:date="2017-03-24T15:12:00Z"/>
                    <w:color w:val="FF0000"/>
                  </w:rPr>
                </w:rPrChange>
              </w:rPr>
            </w:pPr>
            <w:ins w:id="30271" w:author="TAKATOSHI TAMAOKI" w:date="2017-03-24T15:14:00Z">
              <w:r w:rsidRPr="002B652B">
                <w:rPr>
                  <w:color w:val="C00000"/>
                </w:rPr>
                <w:t>*1</w:t>
              </w:r>
            </w:ins>
          </w:p>
        </w:tc>
        <w:tc>
          <w:tcPr>
            <w:tcW w:w="533" w:type="dxa"/>
            <w:tcBorders>
              <w:top w:val="single" w:sz="4" w:space="0" w:color="auto"/>
            </w:tcBorders>
            <w:hideMark/>
          </w:tcPr>
          <w:p w14:paraId="3BC1EA4C" w14:textId="461FE86D" w:rsidR="00B03945" w:rsidRPr="00B03945" w:rsidRDefault="00B03945" w:rsidP="00B03945">
            <w:pPr>
              <w:pStyle w:val="bit0"/>
              <w:rPr>
                <w:ins w:id="30272" w:author="TAKATOSHI TAMAOKI" w:date="2017-03-24T15:12:00Z"/>
                <w:color w:val="C00000"/>
                <w:rPrChange w:id="30273" w:author="TAKATOSHI TAMAOKI" w:date="2017-03-24T15:12:00Z">
                  <w:rPr>
                    <w:ins w:id="30274" w:author="TAKATOSHI TAMAOKI" w:date="2017-03-24T15:12:00Z"/>
                    <w:color w:val="FF0000"/>
                  </w:rPr>
                </w:rPrChange>
              </w:rPr>
            </w:pPr>
            <w:ins w:id="30275" w:author="TAKATOSHI TAMAOKI" w:date="2017-03-24T15:14:00Z">
              <w:r w:rsidRPr="002B652B">
                <w:rPr>
                  <w:color w:val="C00000"/>
                </w:rPr>
                <w:t>*1</w:t>
              </w:r>
            </w:ins>
          </w:p>
        </w:tc>
        <w:tc>
          <w:tcPr>
            <w:tcW w:w="533" w:type="dxa"/>
            <w:tcBorders>
              <w:top w:val="single" w:sz="4" w:space="0" w:color="auto"/>
            </w:tcBorders>
            <w:hideMark/>
          </w:tcPr>
          <w:p w14:paraId="19462A65" w14:textId="0170D98F" w:rsidR="00B03945" w:rsidRPr="00B03945" w:rsidRDefault="00B03945" w:rsidP="00B03945">
            <w:pPr>
              <w:pStyle w:val="bit0"/>
              <w:rPr>
                <w:ins w:id="30276" w:author="TAKATOSHI TAMAOKI" w:date="2017-03-24T15:12:00Z"/>
                <w:color w:val="C00000"/>
                <w:rPrChange w:id="30277" w:author="TAKATOSHI TAMAOKI" w:date="2017-03-24T15:12:00Z">
                  <w:rPr>
                    <w:ins w:id="30278" w:author="TAKATOSHI TAMAOKI" w:date="2017-03-24T15:12:00Z"/>
                    <w:color w:val="FF0000"/>
                  </w:rPr>
                </w:rPrChange>
              </w:rPr>
            </w:pPr>
            <w:ins w:id="30279" w:author="TAKATOSHI TAMAOKI" w:date="2017-03-24T15:14:00Z">
              <w:r w:rsidRPr="002B652B">
                <w:rPr>
                  <w:color w:val="C00000"/>
                </w:rPr>
                <w:t>*1</w:t>
              </w:r>
            </w:ins>
          </w:p>
        </w:tc>
        <w:tc>
          <w:tcPr>
            <w:tcW w:w="533" w:type="dxa"/>
            <w:tcBorders>
              <w:top w:val="single" w:sz="4" w:space="0" w:color="auto"/>
            </w:tcBorders>
            <w:hideMark/>
          </w:tcPr>
          <w:p w14:paraId="33D534CA" w14:textId="5F9A6C62" w:rsidR="00B03945" w:rsidRPr="00B03945" w:rsidRDefault="00B03945" w:rsidP="00B03945">
            <w:pPr>
              <w:pStyle w:val="bit0"/>
              <w:rPr>
                <w:ins w:id="30280" w:author="TAKATOSHI TAMAOKI" w:date="2017-03-24T15:12:00Z"/>
                <w:color w:val="C00000"/>
                <w:rPrChange w:id="30281" w:author="TAKATOSHI TAMAOKI" w:date="2017-03-24T15:12:00Z">
                  <w:rPr>
                    <w:ins w:id="30282" w:author="TAKATOSHI TAMAOKI" w:date="2017-03-24T15:12:00Z"/>
                    <w:color w:val="FF0000"/>
                  </w:rPr>
                </w:rPrChange>
              </w:rPr>
            </w:pPr>
            <w:ins w:id="30283" w:author="TAKATOSHI TAMAOKI" w:date="2017-03-24T15:14:00Z">
              <w:r w:rsidRPr="002B652B">
                <w:rPr>
                  <w:color w:val="C00000"/>
                </w:rPr>
                <w:t>*1</w:t>
              </w:r>
            </w:ins>
          </w:p>
        </w:tc>
        <w:tc>
          <w:tcPr>
            <w:tcW w:w="534" w:type="dxa"/>
            <w:tcBorders>
              <w:top w:val="single" w:sz="4" w:space="0" w:color="auto"/>
            </w:tcBorders>
            <w:hideMark/>
          </w:tcPr>
          <w:p w14:paraId="155709E5" w14:textId="318EC4CB" w:rsidR="00B03945" w:rsidRPr="00B03945" w:rsidRDefault="00B03945" w:rsidP="00B03945">
            <w:pPr>
              <w:pStyle w:val="bit0"/>
              <w:rPr>
                <w:ins w:id="30284" w:author="TAKATOSHI TAMAOKI" w:date="2017-03-24T15:12:00Z"/>
                <w:color w:val="C00000"/>
                <w:rPrChange w:id="30285" w:author="TAKATOSHI TAMAOKI" w:date="2017-03-24T15:12:00Z">
                  <w:rPr>
                    <w:ins w:id="30286" w:author="TAKATOSHI TAMAOKI" w:date="2017-03-24T15:12:00Z"/>
                    <w:color w:val="FF0000"/>
                  </w:rPr>
                </w:rPrChange>
              </w:rPr>
            </w:pPr>
            <w:ins w:id="30287" w:author="TAKATOSHI TAMAOKI" w:date="2017-03-24T15:14:00Z">
              <w:r w:rsidRPr="002B652B">
                <w:rPr>
                  <w:color w:val="C00000"/>
                </w:rPr>
                <w:t>*1</w:t>
              </w:r>
            </w:ins>
          </w:p>
        </w:tc>
        <w:tc>
          <w:tcPr>
            <w:tcW w:w="534" w:type="dxa"/>
            <w:tcBorders>
              <w:top w:val="single" w:sz="4" w:space="0" w:color="auto"/>
            </w:tcBorders>
            <w:hideMark/>
          </w:tcPr>
          <w:p w14:paraId="472347DE" w14:textId="6D8FB315" w:rsidR="00B03945" w:rsidRPr="00B03945" w:rsidRDefault="00B03945" w:rsidP="00B03945">
            <w:pPr>
              <w:pStyle w:val="bit0"/>
              <w:rPr>
                <w:ins w:id="30288" w:author="TAKATOSHI TAMAOKI" w:date="2017-03-24T15:12:00Z"/>
                <w:color w:val="C00000"/>
                <w:rPrChange w:id="30289" w:author="TAKATOSHI TAMAOKI" w:date="2017-03-24T15:12:00Z">
                  <w:rPr>
                    <w:ins w:id="30290" w:author="TAKATOSHI TAMAOKI" w:date="2017-03-24T15:12:00Z"/>
                    <w:color w:val="FF0000"/>
                  </w:rPr>
                </w:rPrChange>
              </w:rPr>
            </w:pPr>
            <w:ins w:id="30291" w:author="TAKATOSHI TAMAOKI" w:date="2017-03-24T15:14:00Z">
              <w:r w:rsidRPr="002B652B">
                <w:rPr>
                  <w:color w:val="C00000"/>
                </w:rPr>
                <w:t>*1</w:t>
              </w:r>
            </w:ins>
          </w:p>
        </w:tc>
        <w:tc>
          <w:tcPr>
            <w:tcW w:w="534" w:type="dxa"/>
            <w:tcBorders>
              <w:top w:val="single" w:sz="4" w:space="0" w:color="auto"/>
            </w:tcBorders>
            <w:hideMark/>
          </w:tcPr>
          <w:p w14:paraId="2F88F9E6" w14:textId="7C5DDD55" w:rsidR="00B03945" w:rsidRPr="00B03945" w:rsidRDefault="00B03945" w:rsidP="00B03945">
            <w:pPr>
              <w:pStyle w:val="bit0"/>
              <w:rPr>
                <w:ins w:id="30292" w:author="TAKATOSHI TAMAOKI" w:date="2017-03-24T15:12:00Z"/>
                <w:color w:val="C00000"/>
                <w:rPrChange w:id="30293" w:author="TAKATOSHI TAMAOKI" w:date="2017-03-24T15:12:00Z">
                  <w:rPr>
                    <w:ins w:id="30294" w:author="TAKATOSHI TAMAOKI" w:date="2017-03-24T15:12:00Z"/>
                    <w:color w:val="FF0000"/>
                  </w:rPr>
                </w:rPrChange>
              </w:rPr>
            </w:pPr>
            <w:ins w:id="30295" w:author="TAKATOSHI TAMAOKI" w:date="2017-03-24T15:14:00Z">
              <w:r w:rsidRPr="002B652B">
                <w:rPr>
                  <w:color w:val="C00000"/>
                </w:rPr>
                <w:t>*1</w:t>
              </w:r>
            </w:ins>
          </w:p>
        </w:tc>
        <w:tc>
          <w:tcPr>
            <w:tcW w:w="534" w:type="dxa"/>
            <w:tcBorders>
              <w:top w:val="single" w:sz="4" w:space="0" w:color="auto"/>
            </w:tcBorders>
            <w:hideMark/>
          </w:tcPr>
          <w:p w14:paraId="34E7B5C3" w14:textId="1BC03507" w:rsidR="00B03945" w:rsidRPr="00B03945" w:rsidRDefault="00B03945" w:rsidP="00B03945">
            <w:pPr>
              <w:pStyle w:val="bit0"/>
              <w:rPr>
                <w:ins w:id="30296" w:author="TAKATOSHI TAMAOKI" w:date="2017-03-24T15:12:00Z"/>
                <w:color w:val="C00000"/>
                <w:rPrChange w:id="30297" w:author="TAKATOSHI TAMAOKI" w:date="2017-03-24T15:12:00Z">
                  <w:rPr>
                    <w:ins w:id="30298" w:author="TAKATOSHI TAMAOKI" w:date="2017-03-24T15:12:00Z"/>
                    <w:color w:val="FF0000"/>
                  </w:rPr>
                </w:rPrChange>
              </w:rPr>
            </w:pPr>
            <w:ins w:id="30299" w:author="TAKATOSHI TAMAOKI" w:date="2017-03-24T15:14:00Z">
              <w:r w:rsidRPr="002B652B">
                <w:rPr>
                  <w:color w:val="C00000"/>
                </w:rPr>
                <w:t>*1</w:t>
              </w:r>
            </w:ins>
          </w:p>
        </w:tc>
        <w:tc>
          <w:tcPr>
            <w:tcW w:w="534" w:type="dxa"/>
            <w:tcBorders>
              <w:top w:val="single" w:sz="4" w:space="0" w:color="auto"/>
            </w:tcBorders>
            <w:hideMark/>
          </w:tcPr>
          <w:p w14:paraId="3834BF13" w14:textId="39AA5F8B" w:rsidR="00B03945" w:rsidRPr="00B03945" w:rsidRDefault="00B03945" w:rsidP="00B03945">
            <w:pPr>
              <w:pStyle w:val="bit0"/>
              <w:rPr>
                <w:ins w:id="30300" w:author="TAKATOSHI TAMAOKI" w:date="2017-03-24T15:12:00Z"/>
                <w:color w:val="C00000"/>
                <w:rPrChange w:id="30301" w:author="TAKATOSHI TAMAOKI" w:date="2017-03-24T15:12:00Z">
                  <w:rPr>
                    <w:ins w:id="30302" w:author="TAKATOSHI TAMAOKI" w:date="2017-03-24T15:12:00Z"/>
                    <w:color w:val="FF0000"/>
                  </w:rPr>
                </w:rPrChange>
              </w:rPr>
            </w:pPr>
            <w:ins w:id="30303" w:author="TAKATOSHI TAMAOKI" w:date="2017-03-24T15:14:00Z">
              <w:r w:rsidRPr="002B652B">
                <w:rPr>
                  <w:color w:val="C00000"/>
                </w:rPr>
                <w:t>*1</w:t>
              </w:r>
            </w:ins>
          </w:p>
        </w:tc>
        <w:tc>
          <w:tcPr>
            <w:tcW w:w="534" w:type="dxa"/>
            <w:tcBorders>
              <w:top w:val="single" w:sz="4" w:space="0" w:color="auto"/>
            </w:tcBorders>
            <w:hideMark/>
          </w:tcPr>
          <w:p w14:paraId="5A930F72" w14:textId="6608E24D" w:rsidR="00B03945" w:rsidRPr="00B03945" w:rsidRDefault="00B03945" w:rsidP="00B03945">
            <w:pPr>
              <w:pStyle w:val="bit0"/>
              <w:rPr>
                <w:ins w:id="30304" w:author="TAKATOSHI TAMAOKI" w:date="2017-03-24T15:12:00Z"/>
                <w:color w:val="C00000"/>
                <w:rPrChange w:id="30305" w:author="TAKATOSHI TAMAOKI" w:date="2017-03-24T15:12:00Z">
                  <w:rPr>
                    <w:ins w:id="30306" w:author="TAKATOSHI TAMAOKI" w:date="2017-03-24T15:12:00Z"/>
                    <w:color w:val="FF0000"/>
                  </w:rPr>
                </w:rPrChange>
              </w:rPr>
            </w:pPr>
            <w:ins w:id="30307" w:author="TAKATOSHI TAMAOKI" w:date="2017-03-24T15:14:00Z">
              <w:r w:rsidRPr="002B652B">
                <w:rPr>
                  <w:color w:val="C00000"/>
                </w:rPr>
                <w:t>*1</w:t>
              </w:r>
            </w:ins>
          </w:p>
        </w:tc>
        <w:tc>
          <w:tcPr>
            <w:tcW w:w="534" w:type="dxa"/>
            <w:tcBorders>
              <w:top w:val="single" w:sz="4" w:space="0" w:color="auto"/>
            </w:tcBorders>
            <w:hideMark/>
          </w:tcPr>
          <w:p w14:paraId="56C4768F" w14:textId="5D5671AC" w:rsidR="00B03945" w:rsidRPr="00B03945" w:rsidRDefault="00B03945" w:rsidP="00B03945">
            <w:pPr>
              <w:pStyle w:val="bit0"/>
              <w:rPr>
                <w:ins w:id="30308" w:author="TAKATOSHI TAMAOKI" w:date="2017-03-24T15:12:00Z"/>
                <w:color w:val="C00000"/>
                <w:rPrChange w:id="30309" w:author="TAKATOSHI TAMAOKI" w:date="2017-03-24T15:12:00Z">
                  <w:rPr>
                    <w:ins w:id="30310" w:author="TAKATOSHI TAMAOKI" w:date="2017-03-24T15:12:00Z"/>
                    <w:color w:val="FF0000"/>
                  </w:rPr>
                </w:rPrChange>
              </w:rPr>
            </w:pPr>
            <w:ins w:id="30311" w:author="TAKATOSHI TAMAOKI" w:date="2017-03-24T15:14:00Z">
              <w:r w:rsidRPr="002B652B">
                <w:rPr>
                  <w:color w:val="C00000"/>
                </w:rPr>
                <w:t>*1</w:t>
              </w:r>
            </w:ins>
          </w:p>
        </w:tc>
        <w:tc>
          <w:tcPr>
            <w:tcW w:w="534" w:type="dxa"/>
            <w:tcBorders>
              <w:top w:val="single" w:sz="4" w:space="0" w:color="auto"/>
            </w:tcBorders>
            <w:hideMark/>
          </w:tcPr>
          <w:p w14:paraId="4A05263D" w14:textId="1CA8E0C7" w:rsidR="00B03945" w:rsidRPr="00B03945" w:rsidRDefault="00B03945" w:rsidP="00B03945">
            <w:pPr>
              <w:pStyle w:val="bit0"/>
              <w:rPr>
                <w:ins w:id="30312" w:author="TAKATOSHI TAMAOKI" w:date="2017-03-24T15:12:00Z"/>
                <w:color w:val="C00000"/>
                <w:rPrChange w:id="30313" w:author="TAKATOSHI TAMAOKI" w:date="2017-03-24T15:12:00Z">
                  <w:rPr>
                    <w:ins w:id="30314" w:author="TAKATOSHI TAMAOKI" w:date="2017-03-24T15:12:00Z"/>
                    <w:color w:val="FF0000"/>
                  </w:rPr>
                </w:rPrChange>
              </w:rPr>
            </w:pPr>
            <w:ins w:id="30315" w:author="TAKATOSHI TAMAOKI" w:date="2017-03-24T15:14:00Z">
              <w:r w:rsidRPr="002B652B">
                <w:rPr>
                  <w:color w:val="C00000"/>
                </w:rPr>
                <w:t>*1</w:t>
              </w:r>
            </w:ins>
          </w:p>
        </w:tc>
        <w:tc>
          <w:tcPr>
            <w:tcW w:w="534" w:type="dxa"/>
            <w:tcBorders>
              <w:top w:val="single" w:sz="4" w:space="0" w:color="auto"/>
            </w:tcBorders>
            <w:hideMark/>
          </w:tcPr>
          <w:p w14:paraId="4298C747" w14:textId="16EB0CE6" w:rsidR="00B03945" w:rsidRPr="00B03945" w:rsidRDefault="00B03945" w:rsidP="00B03945">
            <w:pPr>
              <w:pStyle w:val="bit0"/>
              <w:rPr>
                <w:ins w:id="30316" w:author="TAKATOSHI TAMAOKI" w:date="2017-03-24T15:12:00Z"/>
                <w:color w:val="C00000"/>
                <w:rPrChange w:id="30317" w:author="TAKATOSHI TAMAOKI" w:date="2017-03-24T15:12:00Z">
                  <w:rPr>
                    <w:ins w:id="30318" w:author="TAKATOSHI TAMAOKI" w:date="2017-03-24T15:12:00Z"/>
                    <w:color w:val="FF0000"/>
                  </w:rPr>
                </w:rPrChange>
              </w:rPr>
            </w:pPr>
            <w:ins w:id="30319" w:author="TAKATOSHI TAMAOKI" w:date="2017-03-24T15:14:00Z">
              <w:r w:rsidRPr="002B652B">
                <w:rPr>
                  <w:color w:val="C00000"/>
                </w:rPr>
                <w:t>*1</w:t>
              </w:r>
            </w:ins>
          </w:p>
        </w:tc>
        <w:tc>
          <w:tcPr>
            <w:tcW w:w="534" w:type="dxa"/>
            <w:tcBorders>
              <w:top w:val="single" w:sz="4" w:space="0" w:color="auto"/>
            </w:tcBorders>
            <w:hideMark/>
          </w:tcPr>
          <w:p w14:paraId="7A21D5D1" w14:textId="75265925" w:rsidR="00B03945" w:rsidRPr="00B03945" w:rsidRDefault="00B03945" w:rsidP="00B03945">
            <w:pPr>
              <w:pStyle w:val="bit0"/>
              <w:rPr>
                <w:ins w:id="30320" w:author="TAKATOSHI TAMAOKI" w:date="2017-03-24T15:12:00Z"/>
                <w:color w:val="C00000"/>
                <w:rPrChange w:id="30321" w:author="TAKATOSHI TAMAOKI" w:date="2017-03-24T15:12:00Z">
                  <w:rPr>
                    <w:ins w:id="30322" w:author="TAKATOSHI TAMAOKI" w:date="2017-03-24T15:12:00Z"/>
                    <w:color w:val="FF0000"/>
                  </w:rPr>
                </w:rPrChange>
              </w:rPr>
            </w:pPr>
            <w:ins w:id="30323" w:author="TAKATOSHI TAMAOKI" w:date="2017-03-24T15:14:00Z">
              <w:r w:rsidRPr="002B652B">
                <w:rPr>
                  <w:color w:val="C00000"/>
                </w:rPr>
                <w:t>*1</w:t>
              </w:r>
            </w:ins>
          </w:p>
        </w:tc>
      </w:tr>
      <w:tr w:rsidR="00B03945" w:rsidRPr="00B03945" w14:paraId="49C22DC1" w14:textId="77777777" w:rsidTr="00C43860">
        <w:trPr>
          <w:trHeight w:val="240"/>
          <w:ins w:id="30324" w:author="TAKATOSHI TAMAOKI" w:date="2017-03-24T15:12:00Z"/>
        </w:trPr>
        <w:tc>
          <w:tcPr>
            <w:tcW w:w="1111" w:type="dxa"/>
            <w:hideMark/>
          </w:tcPr>
          <w:p w14:paraId="56C17AFA" w14:textId="77777777" w:rsidR="00B03945" w:rsidRPr="00B03945" w:rsidRDefault="00B03945" w:rsidP="00C43860">
            <w:pPr>
              <w:pStyle w:val="bit"/>
              <w:rPr>
                <w:ins w:id="30325" w:author="TAKATOSHI TAMAOKI" w:date="2017-03-24T15:12:00Z"/>
                <w:color w:val="C00000"/>
                <w:rPrChange w:id="30326" w:author="TAKATOSHI TAMAOKI" w:date="2017-03-24T15:12:00Z">
                  <w:rPr>
                    <w:ins w:id="30327" w:author="TAKATOSHI TAMAOKI" w:date="2017-03-24T15:12:00Z"/>
                    <w:color w:val="FF0000"/>
                  </w:rPr>
                </w:rPrChange>
              </w:rPr>
            </w:pPr>
            <w:ins w:id="30328" w:author="TAKATOSHI TAMAOKI" w:date="2017-03-24T15:12:00Z">
              <w:r w:rsidRPr="00B03945">
                <w:rPr>
                  <w:color w:val="C00000"/>
                  <w:rPrChange w:id="30329" w:author="TAKATOSHI TAMAOKI" w:date="2017-03-24T15:12:00Z">
                    <w:rPr>
                      <w:color w:val="FF0000"/>
                    </w:rPr>
                  </w:rPrChange>
                </w:rPr>
                <w:t>R/W</w:t>
              </w:r>
            </w:ins>
          </w:p>
        </w:tc>
        <w:tc>
          <w:tcPr>
            <w:tcW w:w="531" w:type="dxa"/>
            <w:hideMark/>
          </w:tcPr>
          <w:p w14:paraId="57979A44" w14:textId="77777777" w:rsidR="00B03945" w:rsidRPr="00B03945" w:rsidRDefault="00B03945" w:rsidP="00C43860">
            <w:pPr>
              <w:pStyle w:val="bit0"/>
              <w:rPr>
                <w:ins w:id="30330" w:author="TAKATOSHI TAMAOKI" w:date="2017-03-24T15:12:00Z"/>
                <w:color w:val="C00000"/>
                <w:rPrChange w:id="30331" w:author="TAKATOSHI TAMAOKI" w:date="2017-03-24T15:12:00Z">
                  <w:rPr>
                    <w:ins w:id="30332" w:author="TAKATOSHI TAMAOKI" w:date="2017-03-24T15:12:00Z"/>
                    <w:color w:val="FF0000"/>
                  </w:rPr>
                </w:rPrChange>
              </w:rPr>
            </w:pPr>
            <w:ins w:id="30333" w:author="TAKATOSHI TAMAOKI" w:date="2017-03-24T15:12:00Z">
              <w:r w:rsidRPr="00B03945">
                <w:rPr>
                  <w:color w:val="C00000"/>
                  <w:rPrChange w:id="30334" w:author="TAKATOSHI TAMAOKI" w:date="2017-03-24T15:12:00Z">
                    <w:rPr>
                      <w:color w:val="FF0000"/>
                    </w:rPr>
                  </w:rPrChange>
                </w:rPr>
                <w:t>R/W</w:t>
              </w:r>
            </w:ins>
          </w:p>
        </w:tc>
        <w:tc>
          <w:tcPr>
            <w:tcW w:w="532" w:type="dxa"/>
            <w:hideMark/>
          </w:tcPr>
          <w:p w14:paraId="6E060D8C" w14:textId="77777777" w:rsidR="00B03945" w:rsidRPr="00B03945" w:rsidRDefault="00B03945" w:rsidP="00C43860">
            <w:pPr>
              <w:pStyle w:val="bit0"/>
              <w:rPr>
                <w:ins w:id="30335" w:author="TAKATOSHI TAMAOKI" w:date="2017-03-24T15:12:00Z"/>
                <w:color w:val="C00000"/>
                <w:rPrChange w:id="30336" w:author="TAKATOSHI TAMAOKI" w:date="2017-03-24T15:12:00Z">
                  <w:rPr>
                    <w:ins w:id="30337" w:author="TAKATOSHI TAMAOKI" w:date="2017-03-24T15:12:00Z"/>
                    <w:color w:val="FF0000"/>
                  </w:rPr>
                </w:rPrChange>
              </w:rPr>
            </w:pPr>
            <w:ins w:id="30338" w:author="TAKATOSHI TAMAOKI" w:date="2017-03-24T15:12:00Z">
              <w:r w:rsidRPr="00B03945">
                <w:rPr>
                  <w:color w:val="C00000"/>
                  <w:rPrChange w:id="30339" w:author="TAKATOSHI TAMAOKI" w:date="2017-03-24T15:12:00Z">
                    <w:rPr>
                      <w:color w:val="FF0000"/>
                    </w:rPr>
                  </w:rPrChange>
                </w:rPr>
                <w:t>R/W</w:t>
              </w:r>
            </w:ins>
          </w:p>
        </w:tc>
        <w:tc>
          <w:tcPr>
            <w:tcW w:w="532" w:type="dxa"/>
            <w:hideMark/>
          </w:tcPr>
          <w:p w14:paraId="7942B4CF" w14:textId="77777777" w:rsidR="00B03945" w:rsidRPr="00B03945" w:rsidRDefault="00B03945" w:rsidP="00C43860">
            <w:pPr>
              <w:pStyle w:val="bit0"/>
              <w:rPr>
                <w:ins w:id="30340" w:author="TAKATOSHI TAMAOKI" w:date="2017-03-24T15:12:00Z"/>
                <w:color w:val="C00000"/>
                <w:rPrChange w:id="30341" w:author="TAKATOSHI TAMAOKI" w:date="2017-03-24T15:12:00Z">
                  <w:rPr>
                    <w:ins w:id="30342" w:author="TAKATOSHI TAMAOKI" w:date="2017-03-24T15:12:00Z"/>
                    <w:color w:val="FF0000"/>
                  </w:rPr>
                </w:rPrChange>
              </w:rPr>
            </w:pPr>
            <w:ins w:id="30343" w:author="TAKATOSHI TAMAOKI" w:date="2017-03-24T15:12:00Z">
              <w:r w:rsidRPr="00B03945">
                <w:rPr>
                  <w:color w:val="C00000"/>
                  <w:rPrChange w:id="30344" w:author="TAKATOSHI TAMAOKI" w:date="2017-03-24T15:12:00Z">
                    <w:rPr>
                      <w:color w:val="FF0000"/>
                    </w:rPr>
                  </w:rPrChange>
                </w:rPr>
                <w:t>R/W</w:t>
              </w:r>
            </w:ins>
          </w:p>
        </w:tc>
        <w:tc>
          <w:tcPr>
            <w:tcW w:w="533" w:type="dxa"/>
            <w:hideMark/>
          </w:tcPr>
          <w:p w14:paraId="0F1F5A45" w14:textId="77777777" w:rsidR="00B03945" w:rsidRPr="00B03945" w:rsidRDefault="00B03945" w:rsidP="00C43860">
            <w:pPr>
              <w:pStyle w:val="bit0"/>
              <w:rPr>
                <w:ins w:id="30345" w:author="TAKATOSHI TAMAOKI" w:date="2017-03-24T15:12:00Z"/>
                <w:color w:val="C00000"/>
                <w:rPrChange w:id="30346" w:author="TAKATOSHI TAMAOKI" w:date="2017-03-24T15:12:00Z">
                  <w:rPr>
                    <w:ins w:id="30347" w:author="TAKATOSHI TAMAOKI" w:date="2017-03-24T15:12:00Z"/>
                    <w:color w:val="FF0000"/>
                  </w:rPr>
                </w:rPrChange>
              </w:rPr>
            </w:pPr>
            <w:ins w:id="30348" w:author="TAKATOSHI TAMAOKI" w:date="2017-03-24T15:12:00Z">
              <w:r w:rsidRPr="00B03945">
                <w:rPr>
                  <w:color w:val="C00000"/>
                  <w:rPrChange w:id="30349" w:author="TAKATOSHI TAMAOKI" w:date="2017-03-24T15:12:00Z">
                    <w:rPr>
                      <w:color w:val="FF0000"/>
                    </w:rPr>
                  </w:rPrChange>
                </w:rPr>
                <w:t>R/W</w:t>
              </w:r>
            </w:ins>
          </w:p>
        </w:tc>
        <w:tc>
          <w:tcPr>
            <w:tcW w:w="533" w:type="dxa"/>
            <w:hideMark/>
          </w:tcPr>
          <w:p w14:paraId="40D6C04A" w14:textId="77777777" w:rsidR="00B03945" w:rsidRPr="00B03945" w:rsidRDefault="00B03945" w:rsidP="00C43860">
            <w:pPr>
              <w:pStyle w:val="bit0"/>
              <w:rPr>
                <w:ins w:id="30350" w:author="TAKATOSHI TAMAOKI" w:date="2017-03-24T15:12:00Z"/>
                <w:color w:val="C00000"/>
                <w:rPrChange w:id="30351" w:author="TAKATOSHI TAMAOKI" w:date="2017-03-24T15:12:00Z">
                  <w:rPr>
                    <w:ins w:id="30352" w:author="TAKATOSHI TAMAOKI" w:date="2017-03-24T15:12:00Z"/>
                    <w:color w:val="FF0000"/>
                  </w:rPr>
                </w:rPrChange>
              </w:rPr>
            </w:pPr>
            <w:ins w:id="30353" w:author="TAKATOSHI TAMAOKI" w:date="2017-03-24T15:12:00Z">
              <w:r w:rsidRPr="00B03945">
                <w:rPr>
                  <w:color w:val="C00000"/>
                  <w:rPrChange w:id="30354" w:author="TAKATOSHI TAMAOKI" w:date="2017-03-24T15:12:00Z">
                    <w:rPr>
                      <w:color w:val="FF0000"/>
                    </w:rPr>
                  </w:rPrChange>
                </w:rPr>
                <w:t>R/W</w:t>
              </w:r>
            </w:ins>
          </w:p>
        </w:tc>
        <w:tc>
          <w:tcPr>
            <w:tcW w:w="533" w:type="dxa"/>
            <w:hideMark/>
          </w:tcPr>
          <w:p w14:paraId="099BABB5" w14:textId="77777777" w:rsidR="00B03945" w:rsidRPr="00B03945" w:rsidRDefault="00B03945" w:rsidP="00C43860">
            <w:pPr>
              <w:pStyle w:val="bit0"/>
              <w:rPr>
                <w:ins w:id="30355" w:author="TAKATOSHI TAMAOKI" w:date="2017-03-24T15:12:00Z"/>
                <w:color w:val="C00000"/>
                <w:rPrChange w:id="30356" w:author="TAKATOSHI TAMAOKI" w:date="2017-03-24T15:12:00Z">
                  <w:rPr>
                    <w:ins w:id="30357" w:author="TAKATOSHI TAMAOKI" w:date="2017-03-24T15:12:00Z"/>
                    <w:color w:val="FF0000"/>
                  </w:rPr>
                </w:rPrChange>
              </w:rPr>
            </w:pPr>
            <w:ins w:id="30358" w:author="TAKATOSHI TAMAOKI" w:date="2017-03-24T15:12:00Z">
              <w:r w:rsidRPr="00B03945">
                <w:rPr>
                  <w:color w:val="C00000"/>
                  <w:rPrChange w:id="30359" w:author="TAKATOSHI TAMAOKI" w:date="2017-03-24T15:12:00Z">
                    <w:rPr>
                      <w:color w:val="FF0000"/>
                    </w:rPr>
                  </w:rPrChange>
                </w:rPr>
                <w:t>R/W</w:t>
              </w:r>
            </w:ins>
          </w:p>
        </w:tc>
        <w:tc>
          <w:tcPr>
            <w:tcW w:w="534" w:type="dxa"/>
            <w:hideMark/>
          </w:tcPr>
          <w:p w14:paraId="3416E38B" w14:textId="77777777" w:rsidR="00B03945" w:rsidRPr="00B03945" w:rsidRDefault="00B03945" w:rsidP="00C43860">
            <w:pPr>
              <w:pStyle w:val="bit0"/>
              <w:rPr>
                <w:ins w:id="30360" w:author="TAKATOSHI TAMAOKI" w:date="2017-03-24T15:12:00Z"/>
                <w:color w:val="C00000"/>
                <w:rPrChange w:id="30361" w:author="TAKATOSHI TAMAOKI" w:date="2017-03-24T15:12:00Z">
                  <w:rPr>
                    <w:ins w:id="30362" w:author="TAKATOSHI TAMAOKI" w:date="2017-03-24T15:12:00Z"/>
                    <w:color w:val="FF0000"/>
                  </w:rPr>
                </w:rPrChange>
              </w:rPr>
            </w:pPr>
            <w:ins w:id="30363" w:author="TAKATOSHI TAMAOKI" w:date="2017-03-24T15:12:00Z">
              <w:r w:rsidRPr="00B03945">
                <w:rPr>
                  <w:color w:val="C00000"/>
                  <w:rPrChange w:id="30364" w:author="TAKATOSHI TAMAOKI" w:date="2017-03-24T15:12:00Z">
                    <w:rPr>
                      <w:color w:val="FF0000"/>
                    </w:rPr>
                  </w:rPrChange>
                </w:rPr>
                <w:t>R/W</w:t>
              </w:r>
            </w:ins>
          </w:p>
        </w:tc>
        <w:tc>
          <w:tcPr>
            <w:tcW w:w="534" w:type="dxa"/>
            <w:hideMark/>
          </w:tcPr>
          <w:p w14:paraId="6D242C73" w14:textId="77777777" w:rsidR="00B03945" w:rsidRPr="00B03945" w:rsidRDefault="00B03945" w:rsidP="00C43860">
            <w:pPr>
              <w:pStyle w:val="bit0"/>
              <w:rPr>
                <w:ins w:id="30365" w:author="TAKATOSHI TAMAOKI" w:date="2017-03-24T15:12:00Z"/>
                <w:color w:val="C00000"/>
                <w:rPrChange w:id="30366" w:author="TAKATOSHI TAMAOKI" w:date="2017-03-24T15:12:00Z">
                  <w:rPr>
                    <w:ins w:id="30367" w:author="TAKATOSHI TAMAOKI" w:date="2017-03-24T15:12:00Z"/>
                    <w:color w:val="FF0000"/>
                  </w:rPr>
                </w:rPrChange>
              </w:rPr>
            </w:pPr>
            <w:ins w:id="30368" w:author="TAKATOSHI TAMAOKI" w:date="2017-03-24T15:12:00Z">
              <w:r w:rsidRPr="00B03945">
                <w:rPr>
                  <w:color w:val="C00000"/>
                  <w:rPrChange w:id="30369" w:author="TAKATOSHI TAMAOKI" w:date="2017-03-24T15:12:00Z">
                    <w:rPr>
                      <w:color w:val="FF0000"/>
                    </w:rPr>
                  </w:rPrChange>
                </w:rPr>
                <w:t>R/W</w:t>
              </w:r>
            </w:ins>
          </w:p>
        </w:tc>
        <w:tc>
          <w:tcPr>
            <w:tcW w:w="534" w:type="dxa"/>
            <w:hideMark/>
          </w:tcPr>
          <w:p w14:paraId="1FCA39A1" w14:textId="77777777" w:rsidR="00B03945" w:rsidRPr="00B03945" w:rsidRDefault="00B03945" w:rsidP="00C43860">
            <w:pPr>
              <w:pStyle w:val="bit0"/>
              <w:rPr>
                <w:ins w:id="30370" w:author="TAKATOSHI TAMAOKI" w:date="2017-03-24T15:12:00Z"/>
                <w:color w:val="C00000"/>
                <w:rPrChange w:id="30371" w:author="TAKATOSHI TAMAOKI" w:date="2017-03-24T15:12:00Z">
                  <w:rPr>
                    <w:ins w:id="30372" w:author="TAKATOSHI TAMAOKI" w:date="2017-03-24T15:12:00Z"/>
                    <w:color w:val="FF0000"/>
                  </w:rPr>
                </w:rPrChange>
              </w:rPr>
            </w:pPr>
            <w:ins w:id="30373" w:author="TAKATOSHI TAMAOKI" w:date="2017-03-24T15:12:00Z">
              <w:r w:rsidRPr="00B03945">
                <w:rPr>
                  <w:color w:val="C00000"/>
                  <w:rPrChange w:id="30374" w:author="TAKATOSHI TAMAOKI" w:date="2017-03-24T15:12:00Z">
                    <w:rPr>
                      <w:color w:val="FF0000"/>
                    </w:rPr>
                  </w:rPrChange>
                </w:rPr>
                <w:t>R/W</w:t>
              </w:r>
            </w:ins>
          </w:p>
        </w:tc>
        <w:tc>
          <w:tcPr>
            <w:tcW w:w="534" w:type="dxa"/>
            <w:hideMark/>
          </w:tcPr>
          <w:p w14:paraId="2C11A716" w14:textId="77777777" w:rsidR="00B03945" w:rsidRPr="00B03945" w:rsidRDefault="00B03945" w:rsidP="00C43860">
            <w:pPr>
              <w:pStyle w:val="bit0"/>
              <w:rPr>
                <w:ins w:id="30375" w:author="TAKATOSHI TAMAOKI" w:date="2017-03-24T15:12:00Z"/>
                <w:color w:val="C00000"/>
                <w:rPrChange w:id="30376" w:author="TAKATOSHI TAMAOKI" w:date="2017-03-24T15:12:00Z">
                  <w:rPr>
                    <w:ins w:id="30377" w:author="TAKATOSHI TAMAOKI" w:date="2017-03-24T15:12:00Z"/>
                    <w:color w:val="FF0000"/>
                  </w:rPr>
                </w:rPrChange>
              </w:rPr>
            </w:pPr>
            <w:ins w:id="30378" w:author="TAKATOSHI TAMAOKI" w:date="2017-03-24T15:12:00Z">
              <w:r w:rsidRPr="00B03945">
                <w:rPr>
                  <w:color w:val="C00000"/>
                  <w:rPrChange w:id="30379" w:author="TAKATOSHI TAMAOKI" w:date="2017-03-24T15:12:00Z">
                    <w:rPr>
                      <w:color w:val="FF0000"/>
                    </w:rPr>
                  </w:rPrChange>
                </w:rPr>
                <w:t>R/W</w:t>
              </w:r>
            </w:ins>
          </w:p>
        </w:tc>
        <w:tc>
          <w:tcPr>
            <w:tcW w:w="534" w:type="dxa"/>
            <w:hideMark/>
          </w:tcPr>
          <w:p w14:paraId="3C43C96A" w14:textId="77777777" w:rsidR="00B03945" w:rsidRPr="00B03945" w:rsidRDefault="00B03945" w:rsidP="00C43860">
            <w:pPr>
              <w:pStyle w:val="bit0"/>
              <w:rPr>
                <w:ins w:id="30380" w:author="TAKATOSHI TAMAOKI" w:date="2017-03-24T15:12:00Z"/>
                <w:color w:val="C00000"/>
                <w:rPrChange w:id="30381" w:author="TAKATOSHI TAMAOKI" w:date="2017-03-24T15:12:00Z">
                  <w:rPr>
                    <w:ins w:id="30382" w:author="TAKATOSHI TAMAOKI" w:date="2017-03-24T15:12:00Z"/>
                    <w:color w:val="FF0000"/>
                  </w:rPr>
                </w:rPrChange>
              </w:rPr>
            </w:pPr>
            <w:ins w:id="30383" w:author="TAKATOSHI TAMAOKI" w:date="2017-03-24T15:12:00Z">
              <w:r w:rsidRPr="00B03945">
                <w:rPr>
                  <w:color w:val="C00000"/>
                  <w:rPrChange w:id="30384" w:author="TAKATOSHI TAMAOKI" w:date="2017-03-24T15:12:00Z">
                    <w:rPr>
                      <w:color w:val="FF0000"/>
                    </w:rPr>
                  </w:rPrChange>
                </w:rPr>
                <w:t>R/W</w:t>
              </w:r>
            </w:ins>
          </w:p>
        </w:tc>
        <w:tc>
          <w:tcPr>
            <w:tcW w:w="534" w:type="dxa"/>
            <w:hideMark/>
          </w:tcPr>
          <w:p w14:paraId="0F92B9DB" w14:textId="77777777" w:rsidR="00B03945" w:rsidRPr="00B03945" w:rsidRDefault="00B03945" w:rsidP="00C43860">
            <w:pPr>
              <w:pStyle w:val="bit0"/>
              <w:rPr>
                <w:ins w:id="30385" w:author="TAKATOSHI TAMAOKI" w:date="2017-03-24T15:12:00Z"/>
                <w:color w:val="C00000"/>
                <w:rPrChange w:id="30386" w:author="TAKATOSHI TAMAOKI" w:date="2017-03-24T15:12:00Z">
                  <w:rPr>
                    <w:ins w:id="30387" w:author="TAKATOSHI TAMAOKI" w:date="2017-03-24T15:12:00Z"/>
                    <w:color w:val="FF0000"/>
                  </w:rPr>
                </w:rPrChange>
              </w:rPr>
            </w:pPr>
            <w:ins w:id="30388" w:author="TAKATOSHI TAMAOKI" w:date="2017-03-24T15:12:00Z">
              <w:r w:rsidRPr="00B03945">
                <w:rPr>
                  <w:color w:val="C00000"/>
                  <w:rPrChange w:id="30389" w:author="TAKATOSHI TAMAOKI" w:date="2017-03-24T15:12:00Z">
                    <w:rPr>
                      <w:color w:val="FF0000"/>
                    </w:rPr>
                  </w:rPrChange>
                </w:rPr>
                <w:t>R/W</w:t>
              </w:r>
            </w:ins>
          </w:p>
        </w:tc>
        <w:tc>
          <w:tcPr>
            <w:tcW w:w="534" w:type="dxa"/>
            <w:hideMark/>
          </w:tcPr>
          <w:p w14:paraId="0AF0D1F1" w14:textId="77777777" w:rsidR="00B03945" w:rsidRPr="00B03945" w:rsidRDefault="00B03945" w:rsidP="00C43860">
            <w:pPr>
              <w:pStyle w:val="bit0"/>
              <w:rPr>
                <w:ins w:id="30390" w:author="TAKATOSHI TAMAOKI" w:date="2017-03-24T15:12:00Z"/>
                <w:color w:val="C00000"/>
                <w:rPrChange w:id="30391" w:author="TAKATOSHI TAMAOKI" w:date="2017-03-24T15:12:00Z">
                  <w:rPr>
                    <w:ins w:id="30392" w:author="TAKATOSHI TAMAOKI" w:date="2017-03-24T15:12:00Z"/>
                    <w:color w:val="FF0000"/>
                  </w:rPr>
                </w:rPrChange>
              </w:rPr>
            </w:pPr>
            <w:ins w:id="30393" w:author="TAKATOSHI TAMAOKI" w:date="2017-03-24T15:12:00Z">
              <w:r w:rsidRPr="00B03945">
                <w:rPr>
                  <w:color w:val="C00000"/>
                  <w:rPrChange w:id="30394" w:author="TAKATOSHI TAMAOKI" w:date="2017-03-24T15:12:00Z">
                    <w:rPr>
                      <w:color w:val="FF0000"/>
                    </w:rPr>
                  </w:rPrChange>
                </w:rPr>
                <w:t>R/W</w:t>
              </w:r>
            </w:ins>
          </w:p>
        </w:tc>
        <w:tc>
          <w:tcPr>
            <w:tcW w:w="534" w:type="dxa"/>
            <w:hideMark/>
          </w:tcPr>
          <w:p w14:paraId="53B2B3AF" w14:textId="77777777" w:rsidR="00B03945" w:rsidRPr="00B03945" w:rsidRDefault="00B03945" w:rsidP="00C43860">
            <w:pPr>
              <w:pStyle w:val="bit0"/>
              <w:rPr>
                <w:ins w:id="30395" w:author="TAKATOSHI TAMAOKI" w:date="2017-03-24T15:12:00Z"/>
                <w:color w:val="C00000"/>
                <w:rPrChange w:id="30396" w:author="TAKATOSHI TAMAOKI" w:date="2017-03-24T15:12:00Z">
                  <w:rPr>
                    <w:ins w:id="30397" w:author="TAKATOSHI TAMAOKI" w:date="2017-03-24T15:12:00Z"/>
                    <w:color w:val="FF0000"/>
                  </w:rPr>
                </w:rPrChange>
              </w:rPr>
            </w:pPr>
            <w:ins w:id="30398" w:author="TAKATOSHI TAMAOKI" w:date="2017-03-24T15:12:00Z">
              <w:r w:rsidRPr="00B03945">
                <w:rPr>
                  <w:color w:val="C00000"/>
                  <w:rPrChange w:id="30399" w:author="TAKATOSHI TAMAOKI" w:date="2017-03-24T15:12:00Z">
                    <w:rPr>
                      <w:color w:val="FF0000"/>
                    </w:rPr>
                  </w:rPrChange>
                </w:rPr>
                <w:t>R/W</w:t>
              </w:r>
            </w:ins>
          </w:p>
        </w:tc>
        <w:tc>
          <w:tcPr>
            <w:tcW w:w="534" w:type="dxa"/>
            <w:hideMark/>
          </w:tcPr>
          <w:p w14:paraId="09A43611" w14:textId="77777777" w:rsidR="00B03945" w:rsidRPr="00B03945" w:rsidRDefault="00B03945" w:rsidP="00C43860">
            <w:pPr>
              <w:pStyle w:val="bit0"/>
              <w:rPr>
                <w:ins w:id="30400" w:author="TAKATOSHI TAMAOKI" w:date="2017-03-24T15:12:00Z"/>
                <w:color w:val="C00000"/>
                <w:rPrChange w:id="30401" w:author="TAKATOSHI TAMAOKI" w:date="2017-03-24T15:12:00Z">
                  <w:rPr>
                    <w:ins w:id="30402" w:author="TAKATOSHI TAMAOKI" w:date="2017-03-24T15:12:00Z"/>
                    <w:color w:val="FF0000"/>
                  </w:rPr>
                </w:rPrChange>
              </w:rPr>
            </w:pPr>
            <w:ins w:id="30403" w:author="TAKATOSHI TAMAOKI" w:date="2017-03-24T15:12:00Z">
              <w:r w:rsidRPr="00B03945">
                <w:rPr>
                  <w:color w:val="C00000"/>
                  <w:rPrChange w:id="30404" w:author="TAKATOSHI TAMAOKI" w:date="2017-03-24T15:12:00Z">
                    <w:rPr>
                      <w:color w:val="FF0000"/>
                    </w:rPr>
                  </w:rPrChange>
                </w:rPr>
                <w:t>R/W</w:t>
              </w:r>
            </w:ins>
          </w:p>
        </w:tc>
        <w:tc>
          <w:tcPr>
            <w:tcW w:w="534" w:type="dxa"/>
            <w:hideMark/>
          </w:tcPr>
          <w:p w14:paraId="7BBAD675" w14:textId="77777777" w:rsidR="00B03945" w:rsidRPr="00B03945" w:rsidRDefault="00B03945" w:rsidP="00C43860">
            <w:pPr>
              <w:pStyle w:val="bit0"/>
              <w:rPr>
                <w:ins w:id="30405" w:author="TAKATOSHI TAMAOKI" w:date="2017-03-24T15:12:00Z"/>
                <w:color w:val="C00000"/>
                <w:rPrChange w:id="30406" w:author="TAKATOSHI TAMAOKI" w:date="2017-03-24T15:12:00Z">
                  <w:rPr>
                    <w:ins w:id="30407" w:author="TAKATOSHI TAMAOKI" w:date="2017-03-24T15:12:00Z"/>
                    <w:color w:val="FF0000"/>
                  </w:rPr>
                </w:rPrChange>
              </w:rPr>
            </w:pPr>
            <w:ins w:id="30408" w:author="TAKATOSHI TAMAOKI" w:date="2017-03-24T15:12:00Z">
              <w:r w:rsidRPr="00B03945">
                <w:rPr>
                  <w:color w:val="C00000"/>
                  <w:rPrChange w:id="30409" w:author="TAKATOSHI TAMAOKI" w:date="2017-03-24T15:12:00Z">
                    <w:rPr>
                      <w:color w:val="FF0000"/>
                    </w:rPr>
                  </w:rPrChange>
                </w:rPr>
                <w:t>R/W</w:t>
              </w:r>
            </w:ins>
          </w:p>
        </w:tc>
      </w:tr>
    </w:tbl>
    <w:p w14:paraId="7B83010F" w14:textId="3DA45D3E" w:rsidR="00B03945" w:rsidRDefault="00B03945">
      <w:pPr>
        <w:rPr>
          <w:ins w:id="30410" w:author="TAKATOSHI TAMAOKI" w:date="2017-03-24T15:16:00Z"/>
          <w:color w:val="C00000"/>
        </w:rPr>
      </w:pPr>
      <w:ins w:id="30411" w:author="TAKATOSHI TAMAOKI" w:date="2017-03-24T15:15:00Z">
        <w:r w:rsidRPr="00B03945">
          <w:rPr>
            <w:color w:val="C00000"/>
            <w:rPrChange w:id="30412" w:author="TAKATOSHI TAMAOKI" w:date="2017-03-24T15:16:00Z">
              <w:rPr/>
            </w:rPrChange>
          </w:rPr>
          <w:t>Note1:</w:t>
        </w:r>
        <w:r w:rsidRPr="00B03945">
          <w:rPr>
            <w:color w:val="C00000"/>
          </w:rPr>
          <w:t xml:space="preserve"> </w:t>
        </w:r>
        <w:r>
          <w:rPr>
            <w:color w:val="C00000"/>
          </w:rPr>
          <w:t>T</w:t>
        </w:r>
        <w:r w:rsidRPr="00461437">
          <w:rPr>
            <w:color w:val="C00000"/>
          </w:rPr>
          <w:t xml:space="preserve">he </w:t>
        </w:r>
        <w:r>
          <w:rPr>
            <w:color w:val="C00000"/>
          </w:rPr>
          <w:t xml:space="preserve">initial </w:t>
        </w:r>
        <w:r w:rsidRPr="00461437">
          <w:rPr>
            <w:color w:val="C00000"/>
          </w:rPr>
          <w:t>value of ECMEMK bit listed as reserved in</w:t>
        </w:r>
        <w:r w:rsidRPr="00461437">
          <w:rPr>
            <w:rFonts w:asciiTheme="majorHAnsi" w:hAnsiTheme="majorHAnsi" w:cstheme="majorHAnsi"/>
            <w:b/>
            <w:color w:val="C00000"/>
          </w:rPr>
          <w:fldChar w:fldCharType="begin"/>
        </w:r>
        <w:r w:rsidRPr="00461437">
          <w:rPr>
            <w:rFonts w:asciiTheme="majorHAnsi" w:hAnsiTheme="majorHAnsi" w:cstheme="majorHAnsi"/>
            <w:b/>
            <w:color w:val="C00000"/>
          </w:rPr>
          <w:instrText xml:space="preserve"> REF _Ref478121022 \h  \* MERGEFORMAT </w:instrText>
        </w:r>
      </w:ins>
      <w:r w:rsidRPr="00461437">
        <w:rPr>
          <w:rFonts w:asciiTheme="majorHAnsi" w:hAnsiTheme="majorHAnsi" w:cstheme="majorHAnsi"/>
          <w:b/>
          <w:color w:val="C00000"/>
        </w:rPr>
      </w:r>
      <w:ins w:id="30413" w:author="TAKATOSHI TAMAOKI" w:date="2017-03-24T15:15:00Z">
        <w:r w:rsidRPr="00461437">
          <w:rPr>
            <w:rFonts w:asciiTheme="majorHAnsi" w:hAnsiTheme="majorHAnsi" w:cstheme="majorHAnsi"/>
            <w:b/>
            <w:color w:val="C00000"/>
          </w:rPr>
          <w:fldChar w:fldCharType="separate"/>
        </w:r>
      </w:ins>
      <w:ins w:id="30414" w:author="TAKATOSHI TAMAOKI" w:date="2017-04-04T21:53:00Z">
        <w:r w:rsidR="0024585A" w:rsidRPr="0024585A">
          <w:rPr>
            <w:rFonts w:asciiTheme="majorHAnsi" w:hAnsiTheme="majorHAnsi" w:cstheme="majorHAnsi"/>
            <w:b/>
            <w:color w:val="C00000"/>
            <w:rPrChange w:id="30415" w:author="TAKATOSHI TAMAOKI" w:date="2017-04-04T21:53:00Z">
              <w:rPr>
                <w:color w:val="C00000"/>
              </w:rPr>
            </w:rPrChange>
          </w:rPr>
          <w:t xml:space="preserve">Table </w:t>
        </w:r>
        <w:r w:rsidR="0024585A" w:rsidRPr="0024585A">
          <w:rPr>
            <w:rFonts w:asciiTheme="majorHAnsi" w:hAnsiTheme="majorHAnsi" w:cstheme="majorHAnsi"/>
            <w:b/>
            <w:noProof/>
            <w:color w:val="C00000"/>
            <w:rPrChange w:id="30416" w:author="TAKATOSHI TAMAOKI" w:date="2017-04-04T21:53:00Z">
              <w:rPr>
                <w:noProof/>
                <w:color w:val="C00000"/>
              </w:rPr>
            </w:rPrChange>
          </w:rPr>
          <w:t>39</w:t>
        </w:r>
        <w:r w:rsidR="0024585A" w:rsidRPr="0024585A">
          <w:rPr>
            <w:rFonts w:asciiTheme="majorHAnsi" w:hAnsiTheme="majorHAnsi" w:cstheme="majorHAnsi"/>
            <w:b/>
            <w:noProof/>
            <w:color w:val="C00000"/>
            <w:rPrChange w:id="30417" w:author="TAKATOSHI TAMAOKI" w:date="2017-04-04T21:53:00Z">
              <w:rPr>
                <w:color w:val="C00000"/>
              </w:rPr>
            </w:rPrChange>
          </w:rPr>
          <w:t>.</w:t>
        </w:r>
        <w:r w:rsidR="0024585A" w:rsidRPr="0024585A">
          <w:rPr>
            <w:rFonts w:asciiTheme="majorHAnsi" w:hAnsiTheme="majorHAnsi" w:cstheme="majorHAnsi"/>
            <w:b/>
            <w:noProof/>
            <w:color w:val="C00000"/>
            <w:rPrChange w:id="30418" w:author="TAKATOSHI TAMAOKI" w:date="2017-04-04T21:53:00Z">
              <w:rPr>
                <w:noProof/>
                <w:color w:val="C00000"/>
              </w:rPr>
            </w:rPrChange>
          </w:rPr>
          <w:t>23</w:t>
        </w:r>
      </w:ins>
      <w:ins w:id="30419" w:author="TAKATOSHI TAMAOKI" w:date="2017-03-24T15:15:00Z">
        <w:r w:rsidRPr="00461437">
          <w:rPr>
            <w:rFonts w:asciiTheme="majorHAnsi" w:hAnsiTheme="majorHAnsi" w:cstheme="majorHAnsi"/>
            <w:b/>
            <w:color w:val="C00000"/>
          </w:rPr>
          <w:fldChar w:fldCharType="end"/>
        </w:r>
        <w:r w:rsidRPr="00461437">
          <w:rPr>
            <w:rFonts w:asciiTheme="majorHAnsi" w:hAnsiTheme="majorHAnsi" w:cstheme="majorHAnsi"/>
            <w:b/>
            <w:color w:val="C00000"/>
          </w:rPr>
          <w:t xml:space="preserve"> </w:t>
        </w:r>
        <w:r w:rsidRPr="00461437">
          <w:rPr>
            <w:rFonts w:asciiTheme="majorHAnsi" w:hAnsiTheme="majorHAnsi" w:cstheme="majorHAnsi"/>
            <w:color w:val="C00000"/>
          </w:rPr>
          <w:t>and</w:t>
        </w:r>
        <w:r w:rsidRPr="00461437">
          <w:rPr>
            <w:rFonts w:asciiTheme="majorHAnsi" w:hAnsiTheme="majorHAnsi" w:cstheme="majorHAnsi"/>
            <w:b/>
            <w:color w:val="C00000"/>
          </w:rPr>
          <w:t xml:space="preserve"> </w:t>
        </w:r>
        <w:r w:rsidRPr="00461437">
          <w:rPr>
            <w:rFonts w:asciiTheme="majorHAnsi" w:hAnsiTheme="majorHAnsi" w:cstheme="majorHAnsi"/>
            <w:b/>
            <w:color w:val="C00000"/>
          </w:rPr>
          <w:fldChar w:fldCharType="begin"/>
        </w:r>
        <w:r w:rsidRPr="00461437">
          <w:rPr>
            <w:rFonts w:asciiTheme="majorHAnsi" w:hAnsiTheme="majorHAnsi" w:cstheme="majorHAnsi"/>
            <w:b/>
            <w:color w:val="C00000"/>
          </w:rPr>
          <w:instrText xml:space="preserve"> REF _Ref478121026 \h  \* MERGEFORMAT </w:instrText>
        </w:r>
      </w:ins>
      <w:r w:rsidRPr="00461437">
        <w:rPr>
          <w:rFonts w:asciiTheme="majorHAnsi" w:hAnsiTheme="majorHAnsi" w:cstheme="majorHAnsi"/>
          <w:b/>
          <w:color w:val="C00000"/>
        </w:rPr>
      </w:r>
      <w:ins w:id="30420" w:author="TAKATOSHI TAMAOKI" w:date="2017-03-24T15:15:00Z">
        <w:r w:rsidRPr="00461437">
          <w:rPr>
            <w:rFonts w:asciiTheme="majorHAnsi" w:hAnsiTheme="majorHAnsi" w:cstheme="majorHAnsi"/>
            <w:b/>
            <w:color w:val="C00000"/>
          </w:rPr>
          <w:fldChar w:fldCharType="separate"/>
        </w:r>
      </w:ins>
      <w:ins w:id="30421" w:author="TAKATOSHI TAMAOKI" w:date="2017-04-04T21:53:00Z">
        <w:r w:rsidR="0024585A" w:rsidRPr="0024585A">
          <w:rPr>
            <w:rFonts w:asciiTheme="majorHAnsi" w:hAnsiTheme="majorHAnsi" w:cstheme="majorHAnsi"/>
            <w:b/>
            <w:color w:val="C00000"/>
            <w:rPrChange w:id="30422" w:author="TAKATOSHI TAMAOKI" w:date="2017-04-04T21:53:00Z">
              <w:rPr>
                <w:color w:val="C00000"/>
              </w:rPr>
            </w:rPrChange>
          </w:rPr>
          <w:t xml:space="preserve">Table </w:t>
        </w:r>
        <w:r w:rsidR="0024585A" w:rsidRPr="0024585A">
          <w:rPr>
            <w:rFonts w:asciiTheme="majorHAnsi" w:hAnsiTheme="majorHAnsi" w:cstheme="majorHAnsi"/>
            <w:b/>
            <w:noProof/>
            <w:color w:val="C00000"/>
            <w:rPrChange w:id="30423" w:author="TAKATOSHI TAMAOKI" w:date="2017-04-04T21:53:00Z">
              <w:rPr>
                <w:noProof/>
                <w:color w:val="C00000"/>
              </w:rPr>
            </w:rPrChange>
          </w:rPr>
          <w:t>39</w:t>
        </w:r>
        <w:r w:rsidR="0024585A" w:rsidRPr="0024585A">
          <w:rPr>
            <w:rFonts w:asciiTheme="majorHAnsi" w:hAnsiTheme="majorHAnsi" w:cstheme="majorHAnsi"/>
            <w:b/>
            <w:noProof/>
            <w:color w:val="C00000"/>
            <w:rPrChange w:id="30424" w:author="TAKATOSHI TAMAOKI" w:date="2017-04-04T21:53:00Z">
              <w:rPr>
                <w:color w:val="C00000"/>
              </w:rPr>
            </w:rPrChange>
          </w:rPr>
          <w:t>.</w:t>
        </w:r>
        <w:r w:rsidR="0024585A" w:rsidRPr="0024585A">
          <w:rPr>
            <w:rFonts w:asciiTheme="majorHAnsi" w:hAnsiTheme="majorHAnsi" w:cstheme="majorHAnsi"/>
            <w:b/>
            <w:noProof/>
            <w:color w:val="C00000"/>
            <w:rPrChange w:id="30425" w:author="TAKATOSHI TAMAOKI" w:date="2017-04-04T21:53:00Z">
              <w:rPr>
                <w:noProof/>
                <w:color w:val="C00000"/>
              </w:rPr>
            </w:rPrChange>
          </w:rPr>
          <w:t>24</w:t>
        </w:r>
      </w:ins>
      <w:ins w:id="30426" w:author="TAKATOSHI TAMAOKI" w:date="2017-03-24T15:15:00Z">
        <w:r w:rsidRPr="00461437">
          <w:rPr>
            <w:rFonts w:asciiTheme="majorHAnsi" w:hAnsiTheme="majorHAnsi" w:cstheme="majorHAnsi"/>
            <w:b/>
            <w:color w:val="C00000"/>
          </w:rPr>
          <w:fldChar w:fldCharType="end"/>
        </w:r>
        <w:r w:rsidRPr="00461437">
          <w:rPr>
            <w:color w:val="C00000"/>
          </w:rPr>
          <w:t xml:space="preserve"> to </w:t>
        </w:r>
        <w:r w:rsidRPr="00461437">
          <w:rPr>
            <w:rFonts w:cs="Arial"/>
            <w:color w:val="C00000"/>
          </w:rPr>
          <w:t>“</w:t>
        </w:r>
      </w:ins>
      <w:ins w:id="30427" w:author="TAKATOSHI TAMAOKI" w:date="2017-03-24T15:17:00Z">
        <w:r w:rsidR="002203B5">
          <w:rPr>
            <w:color w:val="C00000"/>
          </w:rPr>
          <w:t>1</w:t>
        </w:r>
      </w:ins>
      <w:ins w:id="30428" w:author="TAKATOSHI TAMAOKI" w:date="2017-03-24T15:15:00Z">
        <w:r w:rsidRPr="00461437">
          <w:rPr>
            <w:rFonts w:cs="Arial"/>
            <w:color w:val="C00000"/>
          </w:rPr>
          <w:t>”</w:t>
        </w:r>
        <w:r w:rsidRPr="00461437">
          <w:rPr>
            <w:color w:val="C00000"/>
          </w:rPr>
          <w:t>.</w:t>
        </w:r>
      </w:ins>
    </w:p>
    <w:p w14:paraId="1164F228" w14:textId="6F4B2FDA" w:rsidR="00B03945" w:rsidRDefault="00B03945">
      <w:pPr>
        <w:rPr>
          <w:ins w:id="30429" w:author="TAKATOSHI TAMAOKI" w:date="2017-03-24T15:15:00Z"/>
        </w:rPr>
      </w:pPr>
      <w:ins w:id="30430" w:author="TAKATOSHI TAMAOKI" w:date="2017-03-24T15:16:00Z">
        <w:r>
          <w:rPr>
            <w:color w:val="C00000"/>
          </w:rPr>
          <w:t xml:space="preserve">      </w:t>
        </w:r>
        <w:r w:rsidR="002203B5">
          <w:rPr>
            <w:color w:val="C00000"/>
          </w:rPr>
          <w:t xml:space="preserve">The initial value of </w:t>
        </w:r>
      </w:ins>
      <w:ins w:id="30431" w:author="TAKATOSHI TAMAOKI" w:date="2017-03-24T15:22:00Z">
        <w:r w:rsidR="002203B5" w:rsidRPr="00461437">
          <w:rPr>
            <w:color w:val="C00000"/>
          </w:rPr>
          <w:t>ECMEMK</w:t>
        </w:r>
        <w:r w:rsidR="002203B5">
          <w:rPr>
            <w:color w:val="C00000"/>
          </w:rPr>
          <w:t xml:space="preserve"> </w:t>
        </w:r>
      </w:ins>
      <w:ins w:id="30432" w:author="TAKATOSHI TAMAOKI" w:date="2017-03-24T15:16:00Z">
        <w:r w:rsidR="002203B5">
          <w:rPr>
            <w:color w:val="C00000"/>
          </w:rPr>
          <w:t>bit</w:t>
        </w:r>
      </w:ins>
      <w:ins w:id="30433" w:author="TAKATOSHI TAMAOKI" w:date="2017-03-24T15:22:00Z">
        <w:r w:rsidR="002203B5">
          <w:rPr>
            <w:color w:val="C00000"/>
          </w:rPr>
          <w:t xml:space="preserve"> which exist error factor</w:t>
        </w:r>
      </w:ins>
      <w:ins w:id="30434" w:author="TAKATOSHI TAMAOKI" w:date="2017-03-24T15:16:00Z">
        <w:r w:rsidR="002203B5">
          <w:rPr>
            <w:color w:val="C00000"/>
          </w:rPr>
          <w:t xml:space="preserve"> </w:t>
        </w:r>
      </w:ins>
      <w:ins w:id="30435" w:author="TAKATOSHI TAMAOKI" w:date="2017-03-24T15:22:00Z">
        <w:r w:rsidR="002203B5">
          <w:rPr>
            <w:color w:val="C00000"/>
          </w:rPr>
          <w:t xml:space="preserve">is </w:t>
        </w:r>
      </w:ins>
      <w:ins w:id="30436" w:author="TAKATOSHI TAMAOKI" w:date="2017-03-24T15:17:00Z">
        <w:r w:rsidR="002203B5" w:rsidRPr="00461437">
          <w:rPr>
            <w:rFonts w:cs="Arial"/>
            <w:color w:val="C00000"/>
          </w:rPr>
          <w:t>“</w:t>
        </w:r>
        <w:r w:rsidR="002203B5">
          <w:rPr>
            <w:color w:val="C00000"/>
          </w:rPr>
          <w:t>0</w:t>
        </w:r>
        <w:r w:rsidR="002203B5" w:rsidRPr="00461437">
          <w:rPr>
            <w:rFonts w:cs="Arial"/>
            <w:color w:val="C00000"/>
          </w:rPr>
          <w:t>”</w:t>
        </w:r>
        <w:r w:rsidR="002203B5" w:rsidRPr="00461437">
          <w:rPr>
            <w:color w:val="C00000"/>
          </w:rPr>
          <w:t>.</w:t>
        </w:r>
      </w:ins>
    </w:p>
    <w:p w14:paraId="39622AA4" w14:textId="74873A12" w:rsidR="00B03945" w:rsidRPr="00B03945" w:rsidRDefault="00B03945" w:rsidP="00B03945">
      <w:pPr>
        <w:pStyle w:val="af2"/>
        <w:rPr>
          <w:ins w:id="30437" w:author="TAKATOSHI TAMAOKI" w:date="2017-03-24T15:12:00Z"/>
          <w:rFonts w:ascii="Century" w:hAnsi="Century"/>
          <w:color w:val="C00000"/>
          <w:rPrChange w:id="30438" w:author="TAKATOSHI TAMAOKI" w:date="2017-03-24T15:12:00Z">
            <w:rPr>
              <w:ins w:id="30439" w:author="TAKATOSHI TAMAOKI" w:date="2017-03-24T15:12:00Z"/>
              <w:rFonts w:ascii="Century" w:hAnsi="Century"/>
              <w:color w:val="FF0000"/>
            </w:rPr>
          </w:rPrChange>
        </w:rPr>
      </w:pPr>
      <w:ins w:id="30440" w:author="TAKATOSHI TAMAOKI" w:date="2017-03-24T15:12:00Z">
        <w:r w:rsidRPr="00B03945">
          <w:rPr>
            <w:color w:val="C00000"/>
            <w:rPrChange w:id="30441" w:author="TAKATOSHI TAMAOKI" w:date="2017-03-24T15:12:00Z">
              <w:rPr>
                <w:color w:val="FF0000"/>
              </w:rPr>
            </w:rPrChange>
          </w:rPr>
          <w:t xml:space="preserve">Table </w:t>
        </w:r>
        <w:r w:rsidRPr="00B03945">
          <w:rPr>
            <w:color w:val="C00000"/>
            <w:rPrChange w:id="30442" w:author="TAKATOSHI TAMAOKI" w:date="2017-03-24T15:12:00Z">
              <w:rPr>
                <w:color w:val="FF0000"/>
              </w:rPr>
            </w:rPrChange>
          </w:rPr>
          <w:fldChar w:fldCharType="begin"/>
        </w:r>
        <w:r w:rsidRPr="00B03945">
          <w:rPr>
            <w:color w:val="C00000"/>
            <w:rPrChange w:id="30443" w:author="TAKATOSHI TAMAOKI" w:date="2017-03-24T15:12:00Z">
              <w:rPr>
                <w:color w:val="FF0000"/>
              </w:rPr>
            </w:rPrChange>
          </w:rPr>
          <w:instrText xml:space="preserve"> STYLEREF 1 \s </w:instrText>
        </w:r>
        <w:r w:rsidRPr="00B03945">
          <w:rPr>
            <w:color w:val="C00000"/>
            <w:rPrChange w:id="30444" w:author="TAKATOSHI TAMAOKI" w:date="2017-03-24T15:12:00Z">
              <w:rPr>
                <w:noProof/>
                <w:color w:val="FF0000"/>
              </w:rPr>
            </w:rPrChange>
          </w:rPr>
          <w:fldChar w:fldCharType="separate"/>
        </w:r>
      </w:ins>
      <w:r w:rsidR="0024585A">
        <w:rPr>
          <w:noProof/>
          <w:color w:val="C00000"/>
        </w:rPr>
        <w:t>39</w:t>
      </w:r>
      <w:ins w:id="30445" w:author="TAKATOSHI TAMAOKI" w:date="2017-03-24T15:12:00Z">
        <w:r w:rsidRPr="00B03945">
          <w:rPr>
            <w:noProof/>
            <w:color w:val="C00000"/>
            <w:rPrChange w:id="30446" w:author="TAKATOSHI TAMAOKI" w:date="2017-03-24T15:12:00Z">
              <w:rPr>
                <w:noProof/>
                <w:color w:val="FF0000"/>
              </w:rPr>
            </w:rPrChange>
          </w:rPr>
          <w:fldChar w:fldCharType="end"/>
        </w:r>
        <w:r w:rsidRPr="00B03945">
          <w:rPr>
            <w:color w:val="C00000"/>
            <w:rPrChange w:id="30447" w:author="TAKATOSHI TAMAOKI" w:date="2017-03-24T15:12:00Z">
              <w:rPr>
                <w:color w:val="FF0000"/>
              </w:rPr>
            </w:rPrChange>
          </w:rPr>
          <w:t>.</w:t>
        </w:r>
        <w:r w:rsidRPr="00B03945">
          <w:rPr>
            <w:color w:val="C00000"/>
            <w:rPrChange w:id="30448" w:author="TAKATOSHI TAMAOKI" w:date="2017-03-24T15:12:00Z">
              <w:rPr>
                <w:color w:val="FF0000"/>
              </w:rPr>
            </w:rPrChange>
          </w:rPr>
          <w:fldChar w:fldCharType="begin"/>
        </w:r>
        <w:r w:rsidRPr="00B03945">
          <w:rPr>
            <w:color w:val="C00000"/>
            <w:rPrChange w:id="30449" w:author="TAKATOSHI TAMAOKI" w:date="2017-03-24T15:12:00Z">
              <w:rPr>
                <w:color w:val="FF0000"/>
              </w:rPr>
            </w:rPrChange>
          </w:rPr>
          <w:instrText xml:space="preserve"> SEQ Table \* ARABIC \s 1 </w:instrText>
        </w:r>
        <w:r w:rsidRPr="00B03945">
          <w:rPr>
            <w:color w:val="C00000"/>
            <w:rPrChange w:id="30450" w:author="TAKATOSHI TAMAOKI" w:date="2017-03-24T15:12:00Z">
              <w:rPr>
                <w:noProof/>
                <w:color w:val="FF0000"/>
              </w:rPr>
            </w:rPrChange>
          </w:rPr>
          <w:fldChar w:fldCharType="separate"/>
        </w:r>
      </w:ins>
      <w:ins w:id="30451" w:author="TAKATOSHI TAMAOKI" w:date="2017-04-04T21:53:00Z">
        <w:r w:rsidR="0024585A">
          <w:rPr>
            <w:noProof/>
            <w:color w:val="C00000"/>
          </w:rPr>
          <w:t>51</w:t>
        </w:r>
      </w:ins>
      <w:ins w:id="30452" w:author="TAKATOSHI TAMAOKI" w:date="2017-03-24T15:12:00Z">
        <w:r w:rsidRPr="00B03945">
          <w:rPr>
            <w:noProof/>
            <w:color w:val="C00000"/>
            <w:rPrChange w:id="30453" w:author="TAKATOSHI TAMAOKI" w:date="2017-03-24T15:12:00Z">
              <w:rPr>
                <w:noProof/>
                <w:color w:val="FF0000"/>
              </w:rPr>
            </w:rPrChange>
          </w:rPr>
          <w:fldChar w:fldCharType="end"/>
        </w:r>
        <w:r w:rsidRPr="00B03945">
          <w:rPr>
            <w:color w:val="C00000"/>
            <w:rPrChange w:id="30454" w:author="TAKATOSHI TAMAOKI" w:date="2017-03-24T15:12:00Z">
              <w:rPr>
                <w:color w:val="FF0000"/>
              </w:rPr>
            </w:rPrChange>
          </w:rPr>
          <w:tab/>
          <w:t>ECMEMK0 Register Contents</w:t>
        </w:r>
      </w:ins>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03945" w:rsidRPr="00B03945" w14:paraId="3666FD77" w14:textId="77777777" w:rsidTr="00C43860">
        <w:trPr>
          <w:trHeight w:val="238"/>
          <w:ins w:id="30455" w:author="TAKATOSHI TAMAOKI" w:date="2017-03-24T15:12:00Z"/>
        </w:trPr>
        <w:tc>
          <w:tcPr>
            <w:tcW w:w="1133" w:type="dxa"/>
            <w:tcBorders>
              <w:right w:val="nil"/>
            </w:tcBorders>
            <w:shd w:val="pct15" w:color="auto" w:fill="auto"/>
            <w:vAlign w:val="center"/>
            <w:hideMark/>
          </w:tcPr>
          <w:p w14:paraId="060AB424" w14:textId="77777777" w:rsidR="00B03945" w:rsidRPr="00B03945" w:rsidRDefault="00B03945" w:rsidP="00C43860">
            <w:pPr>
              <w:pStyle w:val="af"/>
              <w:rPr>
                <w:ins w:id="30456" w:author="TAKATOSHI TAMAOKI" w:date="2017-03-24T15:12:00Z"/>
                <w:color w:val="C00000"/>
                <w:rPrChange w:id="30457" w:author="TAKATOSHI TAMAOKI" w:date="2017-03-24T15:12:00Z">
                  <w:rPr>
                    <w:ins w:id="30458" w:author="TAKATOSHI TAMAOKI" w:date="2017-03-24T15:12:00Z"/>
                    <w:color w:val="FF0000"/>
                  </w:rPr>
                </w:rPrChange>
              </w:rPr>
            </w:pPr>
            <w:ins w:id="30459" w:author="TAKATOSHI TAMAOKI" w:date="2017-03-24T15:12:00Z">
              <w:r w:rsidRPr="00B03945">
                <w:rPr>
                  <w:color w:val="C00000"/>
                  <w:rPrChange w:id="30460" w:author="TAKATOSHI TAMAOKI" w:date="2017-03-24T15:12:00Z">
                    <w:rPr>
                      <w:color w:val="FF0000"/>
                    </w:rPr>
                  </w:rPrChange>
                </w:rPr>
                <w:t>Bit Position</w:t>
              </w:r>
            </w:ins>
          </w:p>
        </w:tc>
        <w:tc>
          <w:tcPr>
            <w:tcW w:w="1700" w:type="dxa"/>
            <w:tcBorders>
              <w:left w:val="nil"/>
              <w:right w:val="nil"/>
            </w:tcBorders>
            <w:shd w:val="pct15" w:color="auto" w:fill="auto"/>
            <w:vAlign w:val="center"/>
            <w:hideMark/>
          </w:tcPr>
          <w:p w14:paraId="63AD8565" w14:textId="77777777" w:rsidR="00B03945" w:rsidRPr="00B03945" w:rsidRDefault="00B03945" w:rsidP="00C43860">
            <w:pPr>
              <w:pStyle w:val="af"/>
              <w:rPr>
                <w:ins w:id="30461" w:author="TAKATOSHI TAMAOKI" w:date="2017-03-24T15:12:00Z"/>
                <w:color w:val="C00000"/>
                <w:rPrChange w:id="30462" w:author="TAKATOSHI TAMAOKI" w:date="2017-03-24T15:12:00Z">
                  <w:rPr>
                    <w:ins w:id="30463" w:author="TAKATOSHI TAMAOKI" w:date="2017-03-24T15:12:00Z"/>
                    <w:color w:val="FF0000"/>
                  </w:rPr>
                </w:rPrChange>
              </w:rPr>
            </w:pPr>
            <w:ins w:id="30464" w:author="TAKATOSHI TAMAOKI" w:date="2017-03-24T15:12:00Z">
              <w:r w:rsidRPr="00B03945">
                <w:rPr>
                  <w:color w:val="C00000"/>
                  <w:rPrChange w:id="30465" w:author="TAKATOSHI TAMAOKI" w:date="2017-03-24T15:12:00Z">
                    <w:rPr>
                      <w:color w:val="FF0000"/>
                    </w:rPr>
                  </w:rPrChange>
                </w:rPr>
                <w:t>Bit Name</w:t>
              </w:r>
            </w:ins>
          </w:p>
        </w:tc>
        <w:tc>
          <w:tcPr>
            <w:tcW w:w="6803" w:type="dxa"/>
            <w:tcBorders>
              <w:left w:val="nil"/>
            </w:tcBorders>
            <w:shd w:val="pct15" w:color="auto" w:fill="auto"/>
            <w:vAlign w:val="center"/>
            <w:hideMark/>
          </w:tcPr>
          <w:p w14:paraId="12E35600" w14:textId="77777777" w:rsidR="00B03945" w:rsidRPr="00B03945" w:rsidRDefault="00B03945" w:rsidP="00C43860">
            <w:pPr>
              <w:pStyle w:val="af"/>
              <w:rPr>
                <w:ins w:id="30466" w:author="TAKATOSHI TAMAOKI" w:date="2017-03-24T15:12:00Z"/>
                <w:color w:val="C00000"/>
                <w:rPrChange w:id="30467" w:author="TAKATOSHI TAMAOKI" w:date="2017-03-24T15:12:00Z">
                  <w:rPr>
                    <w:ins w:id="30468" w:author="TAKATOSHI TAMAOKI" w:date="2017-03-24T15:12:00Z"/>
                    <w:color w:val="FF0000"/>
                  </w:rPr>
                </w:rPrChange>
              </w:rPr>
            </w:pPr>
            <w:ins w:id="30469" w:author="TAKATOSHI TAMAOKI" w:date="2017-03-24T15:12:00Z">
              <w:r w:rsidRPr="00B03945">
                <w:rPr>
                  <w:color w:val="C00000"/>
                  <w:rPrChange w:id="30470" w:author="TAKATOSHI TAMAOKI" w:date="2017-03-24T15:12:00Z">
                    <w:rPr>
                      <w:color w:val="FF0000"/>
                    </w:rPr>
                  </w:rPrChange>
                </w:rPr>
                <w:t>Function</w:t>
              </w:r>
            </w:ins>
          </w:p>
        </w:tc>
      </w:tr>
      <w:tr w:rsidR="00B03945" w:rsidRPr="00B03945" w14:paraId="45B875DA" w14:textId="77777777" w:rsidTr="00C43860">
        <w:trPr>
          <w:trHeight w:val="238"/>
          <w:ins w:id="30471" w:author="TAKATOSHI TAMAOKI" w:date="2017-03-24T15:12:00Z"/>
        </w:trPr>
        <w:tc>
          <w:tcPr>
            <w:tcW w:w="1133" w:type="dxa"/>
            <w:shd w:val="clear" w:color="auto" w:fill="auto"/>
            <w:hideMark/>
          </w:tcPr>
          <w:p w14:paraId="2816924D" w14:textId="77777777" w:rsidR="00B03945" w:rsidRPr="00B03945" w:rsidRDefault="00B03945" w:rsidP="00C43860">
            <w:pPr>
              <w:pStyle w:val="af0"/>
              <w:rPr>
                <w:ins w:id="30472" w:author="TAKATOSHI TAMAOKI" w:date="2017-03-24T15:12:00Z"/>
                <w:color w:val="C00000"/>
                <w:rPrChange w:id="30473" w:author="TAKATOSHI TAMAOKI" w:date="2017-03-24T15:12:00Z">
                  <w:rPr>
                    <w:ins w:id="30474" w:author="TAKATOSHI TAMAOKI" w:date="2017-03-24T15:12:00Z"/>
                    <w:color w:val="FF0000"/>
                  </w:rPr>
                </w:rPrChange>
              </w:rPr>
            </w:pPr>
            <w:ins w:id="30475" w:author="TAKATOSHI TAMAOKI" w:date="2017-03-24T15:12:00Z">
              <w:r w:rsidRPr="00B03945">
                <w:rPr>
                  <w:color w:val="C00000"/>
                  <w:rPrChange w:id="30476" w:author="TAKATOSHI TAMAOKI" w:date="2017-03-24T15:12:00Z">
                    <w:rPr>
                      <w:color w:val="FF0000"/>
                    </w:rPr>
                  </w:rPrChange>
                </w:rPr>
                <w:t>31 to 16</w:t>
              </w:r>
            </w:ins>
          </w:p>
        </w:tc>
        <w:tc>
          <w:tcPr>
            <w:tcW w:w="1700" w:type="dxa"/>
            <w:shd w:val="clear" w:color="auto" w:fill="auto"/>
            <w:hideMark/>
          </w:tcPr>
          <w:p w14:paraId="04F7662C" w14:textId="77777777" w:rsidR="00B03945" w:rsidRPr="00B03945" w:rsidRDefault="00B03945" w:rsidP="00C43860">
            <w:pPr>
              <w:pStyle w:val="af0"/>
              <w:rPr>
                <w:ins w:id="30477" w:author="TAKATOSHI TAMAOKI" w:date="2017-03-24T15:12:00Z"/>
                <w:color w:val="C00000"/>
                <w:rPrChange w:id="30478" w:author="TAKATOSHI TAMAOKI" w:date="2017-03-24T15:12:00Z">
                  <w:rPr>
                    <w:ins w:id="30479" w:author="TAKATOSHI TAMAOKI" w:date="2017-03-24T15:12:00Z"/>
                    <w:color w:val="FF0000"/>
                  </w:rPr>
                </w:rPrChange>
              </w:rPr>
            </w:pPr>
            <w:ins w:id="30480" w:author="TAKATOSHI TAMAOKI" w:date="2017-03-24T15:12:00Z">
              <w:r w:rsidRPr="00B03945">
                <w:rPr>
                  <w:color w:val="C00000"/>
                  <w:rPrChange w:id="30481" w:author="TAKATOSHI TAMAOKI" w:date="2017-03-24T15:12:00Z">
                    <w:rPr>
                      <w:color w:val="FF0000"/>
                    </w:rPr>
                  </w:rPrChange>
                </w:rPr>
                <w:t>ECMEMK023 to ECMEMK008</w:t>
              </w:r>
            </w:ins>
          </w:p>
        </w:tc>
        <w:tc>
          <w:tcPr>
            <w:tcW w:w="6803" w:type="dxa"/>
            <w:shd w:val="clear" w:color="auto" w:fill="auto"/>
            <w:hideMark/>
          </w:tcPr>
          <w:p w14:paraId="2217636D" w14:textId="77777777" w:rsidR="00B03945" w:rsidRPr="00B03945" w:rsidRDefault="00B03945" w:rsidP="00C43860">
            <w:pPr>
              <w:pStyle w:val="af0"/>
              <w:rPr>
                <w:ins w:id="30482" w:author="TAKATOSHI TAMAOKI" w:date="2017-03-24T15:12:00Z"/>
                <w:color w:val="C00000"/>
                <w:rPrChange w:id="30483" w:author="TAKATOSHI TAMAOKI" w:date="2017-03-24T15:12:00Z">
                  <w:rPr>
                    <w:ins w:id="30484" w:author="TAKATOSHI TAMAOKI" w:date="2017-03-24T15:12:00Z"/>
                    <w:color w:val="FF0000"/>
                  </w:rPr>
                </w:rPrChange>
              </w:rPr>
            </w:pPr>
            <w:ins w:id="30485" w:author="TAKATOSHI TAMAOKI" w:date="2017-03-24T15:12:00Z">
              <w:r w:rsidRPr="00B03945">
                <w:rPr>
                  <w:color w:val="C00000"/>
                  <w:rPrChange w:id="30486" w:author="TAKATOSHI TAMAOKI" w:date="2017-03-24T15:12:00Z">
                    <w:rPr>
                      <w:color w:val="FF0000"/>
                    </w:rPr>
                  </w:rPrChange>
                </w:rPr>
                <w:t>ECM error output signal mask control bit</w:t>
              </w:r>
            </w:ins>
          </w:p>
          <w:p w14:paraId="764E2456" w14:textId="77777777" w:rsidR="00B03945" w:rsidRPr="00B03945" w:rsidRDefault="00B03945" w:rsidP="00C43860">
            <w:pPr>
              <w:pStyle w:val="af0"/>
              <w:rPr>
                <w:ins w:id="30487" w:author="TAKATOSHI TAMAOKI" w:date="2017-03-24T15:12:00Z"/>
                <w:color w:val="C00000"/>
                <w:rPrChange w:id="30488" w:author="TAKATOSHI TAMAOKI" w:date="2017-03-24T15:12:00Z">
                  <w:rPr>
                    <w:ins w:id="30489" w:author="TAKATOSHI TAMAOKI" w:date="2017-03-24T15:12:00Z"/>
                    <w:color w:val="FF0000"/>
                  </w:rPr>
                </w:rPrChange>
              </w:rPr>
            </w:pPr>
            <w:ins w:id="30490" w:author="TAKATOSHI TAMAOKI" w:date="2017-03-24T15:12:00Z">
              <w:r w:rsidRPr="00B03945">
                <w:rPr>
                  <w:color w:val="C00000"/>
                  <w:rPrChange w:id="30491" w:author="TAKATOSHI TAMAOKI" w:date="2017-03-24T15:12:00Z">
                    <w:rPr>
                      <w:color w:val="FF0000"/>
                    </w:rPr>
                  </w:rPrChange>
                </w:rPr>
                <w:t>ECMEMK023 to ECMEMK008 correspond to error sources 23 to 8.</w:t>
              </w:r>
            </w:ins>
          </w:p>
          <w:p w14:paraId="2ED4EBFB" w14:textId="77777777" w:rsidR="00B03945" w:rsidRPr="00B03945" w:rsidRDefault="00B03945" w:rsidP="00C43860">
            <w:pPr>
              <w:pStyle w:val="affa"/>
              <w:rPr>
                <w:ins w:id="30492" w:author="TAKATOSHI TAMAOKI" w:date="2017-03-24T15:12:00Z"/>
                <w:color w:val="C00000"/>
                <w:rPrChange w:id="30493" w:author="TAKATOSHI TAMAOKI" w:date="2017-03-24T15:12:00Z">
                  <w:rPr>
                    <w:ins w:id="30494" w:author="TAKATOSHI TAMAOKI" w:date="2017-03-24T15:12:00Z"/>
                    <w:color w:val="FF0000"/>
                  </w:rPr>
                </w:rPrChange>
              </w:rPr>
            </w:pPr>
            <w:ins w:id="30495" w:author="TAKATOSHI TAMAOKI" w:date="2017-03-24T15:12:00Z">
              <w:r w:rsidRPr="00B03945">
                <w:rPr>
                  <w:color w:val="C00000"/>
                  <w:rPrChange w:id="30496" w:author="TAKATOSHI TAMAOKI" w:date="2017-03-24T15:12:00Z">
                    <w:rPr>
                      <w:color w:val="FF0000"/>
                    </w:rPr>
                  </w:rPrChange>
                </w:rPr>
                <w:t>0: Error signal output is not masked</w:t>
              </w:r>
            </w:ins>
          </w:p>
          <w:p w14:paraId="396DD606" w14:textId="77777777" w:rsidR="00B03945" w:rsidRPr="00B03945" w:rsidRDefault="00B03945" w:rsidP="00C43860">
            <w:pPr>
              <w:pStyle w:val="affa"/>
              <w:rPr>
                <w:ins w:id="30497" w:author="TAKATOSHI TAMAOKI" w:date="2017-03-24T15:12:00Z"/>
                <w:color w:val="C00000"/>
                <w:rPrChange w:id="30498" w:author="TAKATOSHI TAMAOKI" w:date="2017-03-24T15:12:00Z">
                  <w:rPr>
                    <w:ins w:id="30499" w:author="TAKATOSHI TAMAOKI" w:date="2017-03-24T15:12:00Z"/>
                    <w:color w:val="FF0000"/>
                  </w:rPr>
                </w:rPrChange>
              </w:rPr>
            </w:pPr>
            <w:ins w:id="30500" w:author="TAKATOSHI TAMAOKI" w:date="2017-03-24T15:12:00Z">
              <w:r w:rsidRPr="00B03945">
                <w:rPr>
                  <w:color w:val="C00000"/>
                  <w:rPrChange w:id="30501" w:author="TAKATOSHI TAMAOKI" w:date="2017-03-24T15:12:00Z">
                    <w:rPr>
                      <w:color w:val="FF0000"/>
                    </w:rPr>
                  </w:rPrChange>
                </w:rPr>
                <w:t>1: Error signal output is masked</w:t>
              </w:r>
            </w:ins>
          </w:p>
        </w:tc>
      </w:tr>
      <w:tr w:rsidR="00B03945" w:rsidRPr="00B03945" w14:paraId="11C1C487" w14:textId="77777777" w:rsidTr="00C43860">
        <w:trPr>
          <w:trHeight w:val="238"/>
          <w:ins w:id="30502" w:author="TAKATOSHI TAMAOKI" w:date="2017-03-24T15:12:00Z"/>
        </w:trPr>
        <w:tc>
          <w:tcPr>
            <w:tcW w:w="1133" w:type="dxa"/>
            <w:shd w:val="clear" w:color="auto" w:fill="auto"/>
            <w:hideMark/>
          </w:tcPr>
          <w:p w14:paraId="508E0596" w14:textId="77777777" w:rsidR="00B03945" w:rsidRPr="00B03945" w:rsidRDefault="00B03945" w:rsidP="00C43860">
            <w:pPr>
              <w:pStyle w:val="af0"/>
              <w:rPr>
                <w:ins w:id="30503" w:author="TAKATOSHI TAMAOKI" w:date="2017-03-24T15:12:00Z"/>
                <w:color w:val="C00000"/>
                <w:rPrChange w:id="30504" w:author="TAKATOSHI TAMAOKI" w:date="2017-03-24T15:12:00Z">
                  <w:rPr>
                    <w:ins w:id="30505" w:author="TAKATOSHI TAMAOKI" w:date="2017-03-24T15:12:00Z"/>
                    <w:color w:val="FF0000"/>
                  </w:rPr>
                </w:rPrChange>
              </w:rPr>
            </w:pPr>
            <w:ins w:id="30506" w:author="TAKATOSHI TAMAOKI" w:date="2017-03-24T15:12:00Z">
              <w:r w:rsidRPr="00B03945">
                <w:rPr>
                  <w:color w:val="C00000"/>
                  <w:rPrChange w:id="30507" w:author="TAKATOSHI TAMAOKI" w:date="2017-03-24T15:12:00Z">
                    <w:rPr>
                      <w:color w:val="FF0000"/>
                    </w:rPr>
                  </w:rPrChange>
                </w:rPr>
                <w:t>15 to 0</w:t>
              </w:r>
            </w:ins>
          </w:p>
        </w:tc>
        <w:tc>
          <w:tcPr>
            <w:tcW w:w="1700" w:type="dxa"/>
            <w:shd w:val="clear" w:color="auto" w:fill="auto"/>
            <w:hideMark/>
          </w:tcPr>
          <w:p w14:paraId="737919B7" w14:textId="77777777" w:rsidR="00B03945" w:rsidRPr="00B03945" w:rsidRDefault="00B03945" w:rsidP="00C43860">
            <w:pPr>
              <w:pStyle w:val="af0"/>
              <w:rPr>
                <w:ins w:id="30508" w:author="TAKATOSHI TAMAOKI" w:date="2017-03-24T15:12:00Z"/>
                <w:color w:val="C00000"/>
                <w:rPrChange w:id="30509" w:author="TAKATOSHI TAMAOKI" w:date="2017-03-24T15:12:00Z">
                  <w:rPr>
                    <w:ins w:id="30510" w:author="TAKATOSHI TAMAOKI" w:date="2017-03-24T15:12:00Z"/>
                    <w:color w:val="FF0000"/>
                  </w:rPr>
                </w:rPrChange>
              </w:rPr>
            </w:pPr>
            <w:ins w:id="30511" w:author="TAKATOSHI TAMAOKI" w:date="2017-03-24T15:12:00Z">
              <w:r w:rsidRPr="00B03945">
                <w:rPr>
                  <w:color w:val="C00000"/>
                  <w:rPrChange w:id="30512" w:author="TAKATOSHI TAMAOKI" w:date="2017-03-24T15:12:00Z">
                    <w:rPr>
                      <w:color w:val="FF0000"/>
                    </w:rPr>
                  </w:rPrChange>
                </w:rPr>
                <w:t>ECMEMK007[1:0] to ECMEMK000[1:0]</w:t>
              </w:r>
            </w:ins>
          </w:p>
        </w:tc>
        <w:tc>
          <w:tcPr>
            <w:tcW w:w="6803" w:type="dxa"/>
            <w:shd w:val="clear" w:color="auto" w:fill="auto"/>
            <w:hideMark/>
          </w:tcPr>
          <w:p w14:paraId="07DC739A" w14:textId="77777777" w:rsidR="00B03945" w:rsidRPr="00B03945" w:rsidRDefault="00B03945" w:rsidP="00C43860">
            <w:pPr>
              <w:pStyle w:val="af0"/>
              <w:rPr>
                <w:ins w:id="30513" w:author="TAKATOSHI TAMAOKI" w:date="2017-03-24T15:12:00Z"/>
                <w:color w:val="C00000"/>
                <w:rPrChange w:id="30514" w:author="TAKATOSHI TAMAOKI" w:date="2017-03-24T15:12:00Z">
                  <w:rPr>
                    <w:ins w:id="30515" w:author="TAKATOSHI TAMAOKI" w:date="2017-03-24T15:12:00Z"/>
                    <w:color w:val="FF0000"/>
                  </w:rPr>
                </w:rPrChange>
              </w:rPr>
            </w:pPr>
            <w:ins w:id="30516" w:author="TAKATOSHI TAMAOKI" w:date="2017-03-24T15:12:00Z">
              <w:r w:rsidRPr="00B03945">
                <w:rPr>
                  <w:color w:val="C00000"/>
                  <w:rPrChange w:id="30517" w:author="TAKATOSHI TAMAOKI" w:date="2017-03-24T15:12:00Z">
                    <w:rPr>
                      <w:color w:val="FF0000"/>
                    </w:rPr>
                  </w:rPrChange>
                </w:rPr>
                <w:t>ECM error output signal mask control bit</w:t>
              </w:r>
            </w:ins>
          </w:p>
          <w:p w14:paraId="2F4B80A3" w14:textId="77777777" w:rsidR="00B03945" w:rsidRPr="002203B5" w:rsidRDefault="00B03945" w:rsidP="00C43860">
            <w:pPr>
              <w:pStyle w:val="af0"/>
              <w:rPr>
                <w:ins w:id="30518" w:author="TAKATOSHI TAMAOKI" w:date="2017-03-24T15:12:00Z"/>
                <w:color w:val="00B0F0"/>
                <w:rPrChange w:id="30519" w:author="TAKATOSHI TAMAOKI" w:date="2017-03-24T15:26:00Z">
                  <w:rPr>
                    <w:ins w:id="30520" w:author="TAKATOSHI TAMAOKI" w:date="2017-03-24T15:12:00Z"/>
                    <w:color w:val="FF0000"/>
                  </w:rPr>
                </w:rPrChange>
              </w:rPr>
            </w:pPr>
            <w:ins w:id="30521" w:author="TAKATOSHI TAMAOKI" w:date="2017-03-24T15:12:00Z">
              <w:r w:rsidRPr="00B03945">
                <w:rPr>
                  <w:color w:val="C00000"/>
                  <w:rPrChange w:id="30522" w:author="TAKATOSHI TAMAOKI" w:date="2017-03-24T15:12:00Z">
                    <w:rPr>
                      <w:color w:val="FF0000"/>
                    </w:rPr>
                  </w:rPrChange>
                </w:rPr>
                <w:t>ECMEMK007 to ECMEMK000 correspond error sources 7 to 0</w:t>
              </w:r>
              <w:r w:rsidRPr="002203B5">
                <w:rPr>
                  <w:color w:val="00B0F0"/>
                </w:rPr>
                <w:t xml:space="preserve"> (DCLS error).</w:t>
              </w:r>
            </w:ins>
          </w:p>
          <w:p w14:paraId="7E92AEB3" w14:textId="77777777" w:rsidR="00B03945" w:rsidRPr="00B03945" w:rsidRDefault="00B03945" w:rsidP="00C43860">
            <w:pPr>
              <w:pStyle w:val="affa"/>
              <w:rPr>
                <w:ins w:id="30523" w:author="TAKATOSHI TAMAOKI" w:date="2017-03-24T15:12:00Z"/>
                <w:color w:val="C00000"/>
                <w:rPrChange w:id="30524" w:author="TAKATOSHI TAMAOKI" w:date="2017-03-24T15:12:00Z">
                  <w:rPr>
                    <w:ins w:id="30525" w:author="TAKATOSHI TAMAOKI" w:date="2017-03-24T15:12:00Z"/>
                    <w:color w:val="FF0000"/>
                  </w:rPr>
                </w:rPrChange>
              </w:rPr>
            </w:pPr>
            <w:ins w:id="30526" w:author="TAKATOSHI TAMAOKI" w:date="2017-03-24T15:12:00Z">
              <w:r w:rsidRPr="00B03945">
                <w:rPr>
                  <w:color w:val="C00000"/>
                  <w:rPrChange w:id="30527" w:author="TAKATOSHI TAMAOKI" w:date="2017-03-24T15:12:00Z">
                    <w:rPr>
                      <w:color w:val="FF0000"/>
                    </w:rPr>
                  </w:rPrChange>
                </w:rPr>
                <w:t>00: Error output signal is not masked.</w:t>
              </w:r>
            </w:ins>
          </w:p>
          <w:p w14:paraId="5C44FFCA" w14:textId="77777777" w:rsidR="00B03945" w:rsidRPr="00B03945" w:rsidRDefault="00B03945" w:rsidP="00C43860">
            <w:pPr>
              <w:pStyle w:val="affa"/>
              <w:rPr>
                <w:ins w:id="30528" w:author="TAKATOSHI TAMAOKI" w:date="2017-03-24T15:12:00Z"/>
                <w:color w:val="C00000"/>
                <w:rPrChange w:id="30529" w:author="TAKATOSHI TAMAOKI" w:date="2017-03-24T15:12:00Z">
                  <w:rPr>
                    <w:ins w:id="30530" w:author="TAKATOSHI TAMAOKI" w:date="2017-03-24T15:12:00Z"/>
                    <w:color w:val="FF0000"/>
                  </w:rPr>
                </w:rPrChange>
              </w:rPr>
            </w:pPr>
            <w:ins w:id="30531" w:author="TAKATOSHI TAMAOKI" w:date="2017-03-24T15:12:00Z">
              <w:r w:rsidRPr="00B03945">
                <w:rPr>
                  <w:color w:val="C00000"/>
                  <w:rPrChange w:id="30532" w:author="TAKATOSHI TAMAOKI" w:date="2017-03-24T15:12:00Z">
                    <w:rPr>
                      <w:color w:val="FF0000"/>
                    </w:rPr>
                  </w:rPrChange>
                </w:rPr>
                <w:t>01: Error output signal is masked when error counting once</w:t>
              </w:r>
            </w:ins>
          </w:p>
          <w:p w14:paraId="5E15BE79" w14:textId="77777777" w:rsidR="00B03945" w:rsidRPr="00B03945" w:rsidRDefault="00B03945" w:rsidP="00C43860">
            <w:pPr>
              <w:pStyle w:val="affa"/>
              <w:rPr>
                <w:ins w:id="30533" w:author="TAKATOSHI TAMAOKI" w:date="2017-03-24T15:12:00Z"/>
                <w:color w:val="C00000"/>
                <w:rPrChange w:id="30534" w:author="TAKATOSHI TAMAOKI" w:date="2017-03-24T15:12:00Z">
                  <w:rPr>
                    <w:ins w:id="30535" w:author="TAKATOSHI TAMAOKI" w:date="2017-03-24T15:12:00Z"/>
                    <w:color w:val="FF0000"/>
                  </w:rPr>
                </w:rPrChange>
              </w:rPr>
            </w:pPr>
            <w:ins w:id="30536" w:author="TAKATOSHI TAMAOKI" w:date="2017-03-24T15:12:00Z">
              <w:r w:rsidRPr="00B03945">
                <w:rPr>
                  <w:color w:val="C00000"/>
                  <w:rPrChange w:id="30537" w:author="TAKATOSHI TAMAOKI" w:date="2017-03-24T15:12:00Z">
                    <w:rPr>
                      <w:color w:val="FF0000"/>
                    </w:rPr>
                  </w:rPrChange>
                </w:rPr>
                <w:t xml:space="preserve">    Error output signal is not masked when error counting twice</w:t>
              </w:r>
            </w:ins>
          </w:p>
          <w:p w14:paraId="03391CD9" w14:textId="77777777" w:rsidR="00B03945" w:rsidRPr="00B03945" w:rsidRDefault="00B03945" w:rsidP="00C43860">
            <w:pPr>
              <w:pStyle w:val="affa"/>
              <w:rPr>
                <w:ins w:id="30538" w:author="TAKATOSHI TAMAOKI" w:date="2017-03-24T15:12:00Z"/>
                <w:color w:val="C00000"/>
                <w:rPrChange w:id="30539" w:author="TAKATOSHI TAMAOKI" w:date="2017-03-24T15:12:00Z">
                  <w:rPr>
                    <w:ins w:id="30540" w:author="TAKATOSHI TAMAOKI" w:date="2017-03-24T15:12:00Z"/>
                    <w:color w:val="FF0000"/>
                  </w:rPr>
                </w:rPrChange>
              </w:rPr>
            </w:pPr>
            <w:ins w:id="30541" w:author="TAKATOSHI TAMAOKI" w:date="2017-03-24T15:12:00Z">
              <w:r w:rsidRPr="00B03945">
                <w:rPr>
                  <w:color w:val="C00000"/>
                  <w:rPrChange w:id="30542" w:author="TAKATOSHI TAMAOKI" w:date="2017-03-24T15:12:00Z">
                    <w:rPr>
                      <w:color w:val="FF0000"/>
                    </w:rPr>
                  </w:rPrChange>
                </w:rPr>
                <w:t xml:space="preserve">    Error output signal is not masked when error counting 3 times</w:t>
              </w:r>
            </w:ins>
          </w:p>
          <w:p w14:paraId="41147218" w14:textId="77777777" w:rsidR="00B03945" w:rsidRPr="00B03945" w:rsidRDefault="00B03945" w:rsidP="00C43860">
            <w:pPr>
              <w:pStyle w:val="affa"/>
              <w:rPr>
                <w:ins w:id="30543" w:author="TAKATOSHI TAMAOKI" w:date="2017-03-24T15:12:00Z"/>
                <w:color w:val="C00000"/>
                <w:rPrChange w:id="30544" w:author="TAKATOSHI TAMAOKI" w:date="2017-03-24T15:12:00Z">
                  <w:rPr>
                    <w:ins w:id="30545" w:author="TAKATOSHI TAMAOKI" w:date="2017-03-24T15:12:00Z"/>
                    <w:color w:val="FF0000"/>
                  </w:rPr>
                </w:rPrChange>
              </w:rPr>
            </w:pPr>
            <w:ins w:id="30546" w:author="TAKATOSHI TAMAOKI" w:date="2017-03-24T15:12:00Z">
              <w:r w:rsidRPr="00B03945">
                <w:rPr>
                  <w:color w:val="C00000"/>
                  <w:rPrChange w:id="30547" w:author="TAKATOSHI TAMAOKI" w:date="2017-03-24T15:12:00Z">
                    <w:rPr>
                      <w:color w:val="FF0000"/>
                    </w:rPr>
                  </w:rPrChange>
                </w:rPr>
                <w:t>10: Error output signal is masked when error counting once</w:t>
              </w:r>
            </w:ins>
          </w:p>
          <w:p w14:paraId="4869E494" w14:textId="77777777" w:rsidR="00B03945" w:rsidRPr="00B03945" w:rsidRDefault="00B03945" w:rsidP="00C43860">
            <w:pPr>
              <w:pStyle w:val="affa"/>
              <w:rPr>
                <w:ins w:id="30548" w:author="TAKATOSHI TAMAOKI" w:date="2017-03-24T15:12:00Z"/>
                <w:color w:val="C00000"/>
                <w:rPrChange w:id="30549" w:author="TAKATOSHI TAMAOKI" w:date="2017-03-24T15:12:00Z">
                  <w:rPr>
                    <w:ins w:id="30550" w:author="TAKATOSHI TAMAOKI" w:date="2017-03-24T15:12:00Z"/>
                    <w:color w:val="FF0000"/>
                  </w:rPr>
                </w:rPrChange>
              </w:rPr>
            </w:pPr>
            <w:ins w:id="30551" w:author="TAKATOSHI TAMAOKI" w:date="2017-03-24T15:12:00Z">
              <w:r w:rsidRPr="00B03945">
                <w:rPr>
                  <w:color w:val="C00000"/>
                  <w:rPrChange w:id="30552" w:author="TAKATOSHI TAMAOKI" w:date="2017-03-24T15:12:00Z">
                    <w:rPr>
                      <w:color w:val="FF0000"/>
                    </w:rPr>
                  </w:rPrChange>
                </w:rPr>
                <w:t xml:space="preserve">    Error output signal is masked when error counting twice</w:t>
              </w:r>
            </w:ins>
          </w:p>
          <w:p w14:paraId="2172D4CA" w14:textId="77777777" w:rsidR="00B03945" w:rsidRPr="00B03945" w:rsidRDefault="00B03945" w:rsidP="00C43860">
            <w:pPr>
              <w:pStyle w:val="affa"/>
              <w:rPr>
                <w:ins w:id="30553" w:author="TAKATOSHI TAMAOKI" w:date="2017-03-24T15:12:00Z"/>
                <w:color w:val="C00000"/>
                <w:rPrChange w:id="30554" w:author="TAKATOSHI TAMAOKI" w:date="2017-03-24T15:12:00Z">
                  <w:rPr>
                    <w:ins w:id="30555" w:author="TAKATOSHI TAMAOKI" w:date="2017-03-24T15:12:00Z"/>
                    <w:color w:val="FF0000"/>
                  </w:rPr>
                </w:rPrChange>
              </w:rPr>
            </w:pPr>
            <w:ins w:id="30556" w:author="TAKATOSHI TAMAOKI" w:date="2017-03-24T15:12:00Z">
              <w:r w:rsidRPr="00B03945">
                <w:rPr>
                  <w:color w:val="C00000"/>
                  <w:rPrChange w:id="30557" w:author="TAKATOSHI TAMAOKI" w:date="2017-03-24T15:12:00Z">
                    <w:rPr>
                      <w:color w:val="FF0000"/>
                    </w:rPr>
                  </w:rPrChange>
                </w:rPr>
                <w:t xml:space="preserve">    Error output signal is not masked when  error counting 3 times</w:t>
              </w:r>
            </w:ins>
          </w:p>
          <w:p w14:paraId="4D5A06C0" w14:textId="77777777" w:rsidR="00B03945" w:rsidRPr="00B03945" w:rsidRDefault="00B03945" w:rsidP="00C43860">
            <w:pPr>
              <w:pStyle w:val="affa"/>
              <w:rPr>
                <w:ins w:id="30558" w:author="TAKATOSHI TAMAOKI" w:date="2017-03-24T15:12:00Z"/>
                <w:color w:val="C00000"/>
                <w:rPrChange w:id="30559" w:author="TAKATOSHI TAMAOKI" w:date="2017-03-24T15:12:00Z">
                  <w:rPr>
                    <w:ins w:id="30560" w:author="TAKATOSHI TAMAOKI" w:date="2017-03-24T15:12:00Z"/>
                  </w:rPr>
                </w:rPrChange>
              </w:rPr>
            </w:pPr>
            <w:ins w:id="30561" w:author="TAKATOSHI TAMAOKI" w:date="2017-03-24T15:12:00Z">
              <w:r w:rsidRPr="00B03945">
                <w:rPr>
                  <w:color w:val="C00000"/>
                  <w:rPrChange w:id="30562" w:author="TAKATOSHI TAMAOKI" w:date="2017-03-24T15:12:00Z">
                    <w:rPr>
                      <w:color w:val="FF0000"/>
                    </w:rPr>
                  </w:rPrChange>
                </w:rPr>
                <w:t>11: Error output signal is masked</w:t>
              </w:r>
            </w:ins>
          </w:p>
        </w:tc>
      </w:tr>
    </w:tbl>
    <w:p w14:paraId="519D1B2D" w14:textId="77777777" w:rsidR="00B03945" w:rsidRPr="00B03945" w:rsidRDefault="00B03945" w:rsidP="00B03945">
      <w:pPr>
        <w:pStyle w:val="a5"/>
        <w:rPr>
          <w:ins w:id="30563" w:author="TAKATOSHI TAMAOKI" w:date="2017-03-24T15:12:00Z"/>
          <w:color w:val="C00000"/>
          <w:rPrChange w:id="30564" w:author="TAKATOSHI TAMAOKI" w:date="2017-03-24T15:12:00Z">
            <w:rPr>
              <w:ins w:id="30565" w:author="TAKATOSHI TAMAOKI" w:date="2017-03-24T15:12:00Z"/>
            </w:rPr>
          </w:rPrChange>
        </w:rPr>
      </w:pPr>
      <w:ins w:id="30566" w:author="TAKATOSHI TAMAOKI" w:date="2017-03-24T15:12:00Z">
        <w:r w:rsidRPr="00B03945">
          <w:rPr>
            <w:color w:val="C00000"/>
            <w:rPrChange w:id="30567" w:author="TAKATOSHI TAMAOKI" w:date="2017-03-24T15:12:00Z">
              <w:rPr/>
            </w:rPrChange>
          </w:rPr>
          <w:br w:type="page"/>
        </w:r>
      </w:ins>
    </w:p>
    <w:p w14:paraId="132866AA" w14:textId="77777777" w:rsidR="00B03945" w:rsidRPr="00B03945" w:rsidRDefault="00B03945" w:rsidP="00B03945">
      <w:pPr>
        <w:pStyle w:val="af1"/>
        <w:rPr>
          <w:ins w:id="30568" w:author="TAKATOSHI TAMAOKI" w:date="2017-03-24T15:12:00Z"/>
          <w:color w:val="C00000"/>
          <w:rPrChange w:id="30569" w:author="TAKATOSHI TAMAOKI" w:date="2017-03-24T15:12:00Z">
            <w:rPr>
              <w:ins w:id="30570" w:author="TAKATOSHI TAMAOKI" w:date="2017-03-24T15:12:00Z"/>
              <w:color w:val="FF0000"/>
            </w:rPr>
          </w:rPrChange>
        </w:rPr>
      </w:pPr>
      <w:ins w:id="30571" w:author="TAKATOSHI TAMAOKI" w:date="2017-03-24T15:12:00Z">
        <w:r w:rsidRPr="00B03945">
          <w:rPr>
            <w:color w:val="C00000"/>
            <w:rPrChange w:id="30572" w:author="TAKATOSHI TAMAOKI" w:date="2017-03-24T15:12:00Z">
              <w:rPr>
                <w:color w:val="FF0000"/>
              </w:rPr>
            </w:rPrChange>
          </w:rPr>
          <w:lastRenderedPageBreak/>
          <w:t>ECMEMKn (n = 1 to 8, x = (n</w:t>
        </w:r>
        <w:r w:rsidRPr="00B03945">
          <w:rPr>
            <w:rFonts w:cs="Arial"/>
            <w:color w:val="C00000"/>
            <w:rPrChange w:id="30573" w:author="TAKATOSHI TAMAOKI" w:date="2017-03-24T15:12:00Z">
              <w:rPr>
                <w:rFonts w:cs="Arial"/>
                <w:color w:val="FF0000"/>
              </w:rPr>
            </w:rPrChange>
          </w:rPr>
          <w:t>–</w:t>
        </w:r>
        <w:r w:rsidRPr="00B03945">
          <w:rPr>
            <w:color w:val="C00000"/>
            <w:rPrChange w:id="30574" w:author="TAKATOSHI TAMAOKI" w:date="2017-03-24T15:12:00Z">
              <w:rPr>
                <w:color w:val="FF0000"/>
              </w:rPr>
            </w:rPrChange>
          </w:rPr>
          <w:t xml:space="preserve">1) </w:t>
        </w:r>
        <w:r w:rsidRPr="00B03945">
          <w:rPr>
            <w:color w:val="C00000"/>
            <w:rPrChange w:id="30575" w:author="TAKATOSHI TAMAOKI" w:date="2017-03-24T15:12:00Z">
              <w:rPr>
                <w:color w:val="FF0000"/>
              </w:rPr>
            </w:rPrChange>
          </w:rPr>
          <w:sym w:font="Symbol" w:char="F0B4"/>
        </w:r>
        <w:r w:rsidRPr="00B03945">
          <w:rPr>
            <w:color w:val="C00000"/>
            <w:rPrChange w:id="30576" w:author="TAKATOSHI TAMAOKI" w:date="2017-03-24T15:12:00Z">
              <w:rPr>
                <w:color w:val="FF0000"/>
              </w:rPr>
            </w:rPrChange>
          </w:rPr>
          <w:t xml:space="preserve"> 32)</w:t>
        </w:r>
      </w:ins>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B03945" w:rsidRPr="00B03945" w14:paraId="1171F4C9" w14:textId="77777777" w:rsidTr="00B03945">
        <w:trPr>
          <w:trHeight w:val="240"/>
          <w:ins w:id="30577" w:author="TAKATOSHI TAMAOKI" w:date="2017-03-24T15:12:00Z"/>
        </w:trPr>
        <w:tc>
          <w:tcPr>
            <w:tcW w:w="1109" w:type="dxa"/>
            <w:hideMark/>
          </w:tcPr>
          <w:p w14:paraId="0FF74F05" w14:textId="77777777" w:rsidR="00B03945" w:rsidRPr="00B03945" w:rsidRDefault="00B03945" w:rsidP="00C43860">
            <w:pPr>
              <w:pStyle w:val="bit"/>
              <w:rPr>
                <w:ins w:id="30578" w:author="TAKATOSHI TAMAOKI" w:date="2017-03-24T15:12:00Z"/>
                <w:color w:val="C00000"/>
                <w:rPrChange w:id="30579" w:author="TAKATOSHI TAMAOKI" w:date="2017-03-24T15:12:00Z">
                  <w:rPr>
                    <w:ins w:id="30580" w:author="TAKATOSHI TAMAOKI" w:date="2017-03-24T15:12:00Z"/>
                    <w:color w:val="FF0000"/>
                  </w:rPr>
                </w:rPrChange>
              </w:rPr>
            </w:pPr>
            <w:ins w:id="30581" w:author="TAKATOSHI TAMAOKI" w:date="2017-03-24T15:12:00Z">
              <w:r w:rsidRPr="00B03945">
                <w:rPr>
                  <w:color w:val="C00000"/>
                  <w:rPrChange w:id="30582" w:author="TAKATOSHI TAMAOKI" w:date="2017-03-24T15:12:00Z">
                    <w:rPr>
                      <w:color w:val="FF0000"/>
                    </w:rPr>
                  </w:rPrChange>
                </w:rPr>
                <w:t>Bit</w:t>
              </w:r>
            </w:ins>
          </w:p>
        </w:tc>
        <w:tc>
          <w:tcPr>
            <w:tcW w:w="530" w:type="dxa"/>
            <w:tcBorders>
              <w:bottom w:val="single" w:sz="4" w:space="0" w:color="auto"/>
            </w:tcBorders>
            <w:hideMark/>
          </w:tcPr>
          <w:p w14:paraId="1D9F1C54" w14:textId="77777777" w:rsidR="00B03945" w:rsidRPr="00B03945" w:rsidRDefault="00B03945" w:rsidP="00C43860">
            <w:pPr>
              <w:pStyle w:val="bit0"/>
              <w:rPr>
                <w:ins w:id="30583" w:author="TAKATOSHI TAMAOKI" w:date="2017-03-24T15:12:00Z"/>
                <w:color w:val="C00000"/>
                <w:rPrChange w:id="30584" w:author="TAKATOSHI TAMAOKI" w:date="2017-03-24T15:12:00Z">
                  <w:rPr>
                    <w:ins w:id="30585" w:author="TAKATOSHI TAMAOKI" w:date="2017-03-24T15:12:00Z"/>
                    <w:color w:val="FF0000"/>
                  </w:rPr>
                </w:rPrChange>
              </w:rPr>
            </w:pPr>
            <w:ins w:id="30586" w:author="TAKATOSHI TAMAOKI" w:date="2017-03-24T15:12:00Z">
              <w:r w:rsidRPr="00B03945">
                <w:rPr>
                  <w:color w:val="C00000"/>
                  <w:rPrChange w:id="30587" w:author="TAKATOSHI TAMAOKI" w:date="2017-03-24T15:12:00Z">
                    <w:rPr>
                      <w:color w:val="FF0000"/>
                    </w:rPr>
                  </w:rPrChange>
                </w:rPr>
                <w:t>31</w:t>
              </w:r>
            </w:ins>
          </w:p>
        </w:tc>
        <w:tc>
          <w:tcPr>
            <w:tcW w:w="531" w:type="dxa"/>
            <w:tcBorders>
              <w:bottom w:val="single" w:sz="4" w:space="0" w:color="auto"/>
            </w:tcBorders>
            <w:hideMark/>
          </w:tcPr>
          <w:p w14:paraId="7C0E8E1D" w14:textId="77777777" w:rsidR="00B03945" w:rsidRPr="00B03945" w:rsidRDefault="00B03945" w:rsidP="00C43860">
            <w:pPr>
              <w:pStyle w:val="bit0"/>
              <w:rPr>
                <w:ins w:id="30588" w:author="TAKATOSHI TAMAOKI" w:date="2017-03-24T15:12:00Z"/>
                <w:color w:val="C00000"/>
                <w:rPrChange w:id="30589" w:author="TAKATOSHI TAMAOKI" w:date="2017-03-24T15:12:00Z">
                  <w:rPr>
                    <w:ins w:id="30590" w:author="TAKATOSHI TAMAOKI" w:date="2017-03-24T15:12:00Z"/>
                    <w:color w:val="FF0000"/>
                  </w:rPr>
                </w:rPrChange>
              </w:rPr>
            </w:pPr>
            <w:ins w:id="30591" w:author="TAKATOSHI TAMAOKI" w:date="2017-03-24T15:12:00Z">
              <w:r w:rsidRPr="00B03945">
                <w:rPr>
                  <w:color w:val="C00000"/>
                  <w:rPrChange w:id="30592" w:author="TAKATOSHI TAMAOKI" w:date="2017-03-24T15:12:00Z">
                    <w:rPr>
                      <w:color w:val="FF0000"/>
                    </w:rPr>
                  </w:rPrChange>
                </w:rPr>
                <w:t>30</w:t>
              </w:r>
            </w:ins>
          </w:p>
        </w:tc>
        <w:tc>
          <w:tcPr>
            <w:tcW w:w="531" w:type="dxa"/>
            <w:tcBorders>
              <w:bottom w:val="single" w:sz="4" w:space="0" w:color="auto"/>
            </w:tcBorders>
            <w:hideMark/>
          </w:tcPr>
          <w:p w14:paraId="556EF94D" w14:textId="77777777" w:rsidR="00B03945" w:rsidRPr="00B03945" w:rsidRDefault="00B03945" w:rsidP="00C43860">
            <w:pPr>
              <w:pStyle w:val="bit0"/>
              <w:rPr>
                <w:ins w:id="30593" w:author="TAKATOSHI TAMAOKI" w:date="2017-03-24T15:12:00Z"/>
                <w:color w:val="C00000"/>
                <w:rPrChange w:id="30594" w:author="TAKATOSHI TAMAOKI" w:date="2017-03-24T15:12:00Z">
                  <w:rPr>
                    <w:ins w:id="30595" w:author="TAKATOSHI TAMAOKI" w:date="2017-03-24T15:12:00Z"/>
                    <w:color w:val="FF0000"/>
                  </w:rPr>
                </w:rPrChange>
              </w:rPr>
            </w:pPr>
            <w:ins w:id="30596" w:author="TAKATOSHI TAMAOKI" w:date="2017-03-24T15:12:00Z">
              <w:r w:rsidRPr="00B03945">
                <w:rPr>
                  <w:color w:val="C00000"/>
                  <w:rPrChange w:id="30597" w:author="TAKATOSHI TAMAOKI" w:date="2017-03-24T15:12:00Z">
                    <w:rPr>
                      <w:color w:val="FF0000"/>
                    </w:rPr>
                  </w:rPrChange>
                </w:rPr>
                <w:t>29</w:t>
              </w:r>
            </w:ins>
          </w:p>
        </w:tc>
        <w:tc>
          <w:tcPr>
            <w:tcW w:w="532" w:type="dxa"/>
            <w:tcBorders>
              <w:bottom w:val="single" w:sz="4" w:space="0" w:color="auto"/>
            </w:tcBorders>
            <w:hideMark/>
          </w:tcPr>
          <w:p w14:paraId="1D5EE819" w14:textId="77777777" w:rsidR="00B03945" w:rsidRPr="00B03945" w:rsidRDefault="00B03945" w:rsidP="00C43860">
            <w:pPr>
              <w:pStyle w:val="bit0"/>
              <w:rPr>
                <w:ins w:id="30598" w:author="TAKATOSHI TAMAOKI" w:date="2017-03-24T15:12:00Z"/>
                <w:color w:val="C00000"/>
                <w:rPrChange w:id="30599" w:author="TAKATOSHI TAMAOKI" w:date="2017-03-24T15:12:00Z">
                  <w:rPr>
                    <w:ins w:id="30600" w:author="TAKATOSHI TAMAOKI" w:date="2017-03-24T15:12:00Z"/>
                    <w:color w:val="FF0000"/>
                  </w:rPr>
                </w:rPrChange>
              </w:rPr>
            </w:pPr>
            <w:ins w:id="30601" w:author="TAKATOSHI TAMAOKI" w:date="2017-03-24T15:12:00Z">
              <w:r w:rsidRPr="00B03945">
                <w:rPr>
                  <w:color w:val="C00000"/>
                  <w:rPrChange w:id="30602" w:author="TAKATOSHI TAMAOKI" w:date="2017-03-24T15:12:00Z">
                    <w:rPr>
                      <w:color w:val="FF0000"/>
                    </w:rPr>
                  </w:rPrChange>
                </w:rPr>
                <w:t>28</w:t>
              </w:r>
            </w:ins>
          </w:p>
        </w:tc>
        <w:tc>
          <w:tcPr>
            <w:tcW w:w="532" w:type="dxa"/>
            <w:tcBorders>
              <w:bottom w:val="single" w:sz="4" w:space="0" w:color="auto"/>
            </w:tcBorders>
            <w:hideMark/>
          </w:tcPr>
          <w:p w14:paraId="5CFADADA" w14:textId="77777777" w:rsidR="00B03945" w:rsidRPr="00B03945" w:rsidRDefault="00B03945" w:rsidP="00C43860">
            <w:pPr>
              <w:pStyle w:val="bit0"/>
              <w:rPr>
                <w:ins w:id="30603" w:author="TAKATOSHI TAMAOKI" w:date="2017-03-24T15:12:00Z"/>
                <w:color w:val="C00000"/>
                <w:rPrChange w:id="30604" w:author="TAKATOSHI TAMAOKI" w:date="2017-03-24T15:12:00Z">
                  <w:rPr>
                    <w:ins w:id="30605" w:author="TAKATOSHI TAMAOKI" w:date="2017-03-24T15:12:00Z"/>
                    <w:color w:val="FF0000"/>
                  </w:rPr>
                </w:rPrChange>
              </w:rPr>
            </w:pPr>
            <w:ins w:id="30606" w:author="TAKATOSHI TAMAOKI" w:date="2017-03-24T15:12:00Z">
              <w:r w:rsidRPr="00B03945">
                <w:rPr>
                  <w:color w:val="C00000"/>
                  <w:rPrChange w:id="30607" w:author="TAKATOSHI TAMAOKI" w:date="2017-03-24T15:12:00Z">
                    <w:rPr>
                      <w:color w:val="FF0000"/>
                    </w:rPr>
                  </w:rPrChange>
                </w:rPr>
                <w:t>27</w:t>
              </w:r>
            </w:ins>
          </w:p>
        </w:tc>
        <w:tc>
          <w:tcPr>
            <w:tcW w:w="532" w:type="dxa"/>
            <w:tcBorders>
              <w:bottom w:val="single" w:sz="4" w:space="0" w:color="auto"/>
            </w:tcBorders>
            <w:hideMark/>
          </w:tcPr>
          <w:p w14:paraId="1EAAB9E2" w14:textId="77777777" w:rsidR="00B03945" w:rsidRPr="00B03945" w:rsidRDefault="00B03945" w:rsidP="00C43860">
            <w:pPr>
              <w:pStyle w:val="bit0"/>
              <w:rPr>
                <w:ins w:id="30608" w:author="TAKATOSHI TAMAOKI" w:date="2017-03-24T15:12:00Z"/>
                <w:color w:val="C00000"/>
                <w:rPrChange w:id="30609" w:author="TAKATOSHI TAMAOKI" w:date="2017-03-24T15:12:00Z">
                  <w:rPr>
                    <w:ins w:id="30610" w:author="TAKATOSHI TAMAOKI" w:date="2017-03-24T15:12:00Z"/>
                    <w:color w:val="FF0000"/>
                  </w:rPr>
                </w:rPrChange>
              </w:rPr>
            </w:pPr>
            <w:ins w:id="30611" w:author="TAKATOSHI TAMAOKI" w:date="2017-03-24T15:12:00Z">
              <w:r w:rsidRPr="00B03945">
                <w:rPr>
                  <w:color w:val="C00000"/>
                  <w:rPrChange w:id="30612" w:author="TAKATOSHI TAMAOKI" w:date="2017-03-24T15:12:00Z">
                    <w:rPr>
                      <w:color w:val="FF0000"/>
                    </w:rPr>
                  </w:rPrChange>
                </w:rPr>
                <w:t>26</w:t>
              </w:r>
            </w:ins>
          </w:p>
        </w:tc>
        <w:tc>
          <w:tcPr>
            <w:tcW w:w="534" w:type="dxa"/>
            <w:tcBorders>
              <w:bottom w:val="single" w:sz="4" w:space="0" w:color="auto"/>
            </w:tcBorders>
            <w:hideMark/>
          </w:tcPr>
          <w:p w14:paraId="16A9E108" w14:textId="77777777" w:rsidR="00B03945" w:rsidRPr="00B03945" w:rsidRDefault="00B03945" w:rsidP="00C43860">
            <w:pPr>
              <w:pStyle w:val="bit0"/>
              <w:rPr>
                <w:ins w:id="30613" w:author="TAKATOSHI TAMAOKI" w:date="2017-03-24T15:12:00Z"/>
                <w:color w:val="C00000"/>
                <w:rPrChange w:id="30614" w:author="TAKATOSHI TAMAOKI" w:date="2017-03-24T15:12:00Z">
                  <w:rPr>
                    <w:ins w:id="30615" w:author="TAKATOSHI TAMAOKI" w:date="2017-03-24T15:12:00Z"/>
                    <w:color w:val="FF0000"/>
                  </w:rPr>
                </w:rPrChange>
              </w:rPr>
            </w:pPr>
            <w:ins w:id="30616" w:author="TAKATOSHI TAMAOKI" w:date="2017-03-24T15:12:00Z">
              <w:r w:rsidRPr="00B03945">
                <w:rPr>
                  <w:color w:val="C00000"/>
                  <w:rPrChange w:id="30617" w:author="TAKATOSHI TAMAOKI" w:date="2017-03-24T15:12:00Z">
                    <w:rPr>
                      <w:color w:val="FF0000"/>
                    </w:rPr>
                  </w:rPrChange>
                </w:rPr>
                <w:t>25</w:t>
              </w:r>
            </w:ins>
          </w:p>
        </w:tc>
        <w:tc>
          <w:tcPr>
            <w:tcW w:w="534" w:type="dxa"/>
            <w:tcBorders>
              <w:bottom w:val="single" w:sz="4" w:space="0" w:color="auto"/>
            </w:tcBorders>
            <w:hideMark/>
          </w:tcPr>
          <w:p w14:paraId="0E2A9FCA" w14:textId="77777777" w:rsidR="00B03945" w:rsidRPr="00B03945" w:rsidRDefault="00B03945" w:rsidP="00C43860">
            <w:pPr>
              <w:pStyle w:val="bit0"/>
              <w:rPr>
                <w:ins w:id="30618" w:author="TAKATOSHI TAMAOKI" w:date="2017-03-24T15:12:00Z"/>
                <w:color w:val="C00000"/>
                <w:rPrChange w:id="30619" w:author="TAKATOSHI TAMAOKI" w:date="2017-03-24T15:12:00Z">
                  <w:rPr>
                    <w:ins w:id="30620" w:author="TAKATOSHI TAMAOKI" w:date="2017-03-24T15:12:00Z"/>
                    <w:color w:val="FF0000"/>
                  </w:rPr>
                </w:rPrChange>
              </w:rPr>
            </w:pPr>
            <w:ins w:id="30621" w:author="TAKATOSHI TAMAOKI" w:date="2017-03-24T15:12:00Z">
              <w:r w:rsidRPr="00B03945">
                <w:rPr>
                  <w:color w:val="C00000"/>
                  <w:rPrChange w:id="30622" w:author="TAKATOSHI TAMAOKI" w:date="2017-03-24T15:12:00Z">
                    <w:rPr>
                      <w:color w:val="FF0000"/>
                    </w:rPr>
                  </w:rPrChange>
                </w:rPr>
                <w:t>24</w:t>
              </w:r>
            </w:ins>
          </w:p>
        </w:tc>
        <w:tc>
          <w:tcPr>
            <w:tcW w:w="534" w:type="dxa"/>
            <w:tcBorders>
              <w:bottom w:val="single" w:sz="4" w:space="0" w:color="auto"/>
            </w:tcBorders>
            <w:hideMark/>
          </w:tcPr>
          <w:p w14:paraId="1440BE7C" w14:textId="77777777" w:rsidR="00B03945" w:rsidRPr="00B03945" w:rsidRDefault="00B03945" w:rsidP="00C43860">
            <w:pPr>
              <w:pStyle w:val="bit0"/>
              <w:rPr>
                <w:ins w:id="30623" w:author="TAKATOSHI TAMAOKI" w:date="2017-03-24T15:12:00Z"/>
                <w:color w:val="C00000"/>
                <w:rPrChange w:id="30624" w:author="TAKATOSHI TAMAOKI" w:date="2017-03-24T15:12:00Z">
                  <w:rPr>
                    <w:ins w:id="30625" w:author="TAKATOSHI TAMAOKI" w:date="2017-03-24T15:12:00Z"/>
                    <w:color w:val="FF0000"/>
                  </w:rPr>
                </w:rPrChange>
              </w:rPr>
            </w:pPr>
            <w:ins w:id="30626" w:author="TAKATOSHI TAMAOKI" w:date="2017-03-24T15:12:00Z">
              <w:r w:rsidRPr="00B03945">
                <w:rPr>
                  <w:color w:val="C00000"/>
                  <w:rPrChange w:id="30627" w:author="TAKATOSHI TAMAOKI" w:date="2017-03-24T15:12:00Z">
                    <w:rPr>
                      <w:color w:val="FF0000"/>
                    </w:rPr>
                  </w:rPrChange>
                </w:rPr>
                <w:t>23</w:t>
              </w:r>
            </w:ins>
          </w:p>
        </w:tc>
        <w:tc>
          <w:tcPr>
            <w:tcW w:w="534" w:type="dxa"/>
            <w:tcBorders>
              <w:bottom w:val="single" w:sz="4" w:space="0" w:color="auto"/>
            </w:tcBorders>
            <w:hideMark/>
          </w:tcPr>
          <w:p w14:paraId="12D85412" w14:textId="77777777" w:rsidR="00B03945" w:rsidRPr="00B03945" w:rsidRDefault="00B03945" w:rsidP="00C43860">
            <w:pPr>
              <w:pStyle w:val="bit0"/>
              <w:rPr>
                <w:ins w:id="30628" w:author="TAKATOSHI TAMAOKI" w:date="2017-03-24T15:12:00Z"/>
                <w:color w:val="C00000"/>
                <w:rPrChange w:id="30629" w:author="TAKATOSHI TAMAOKI" w:date="2017-03-24T15:12:00Z">
                  <w:rPr>
                    <w:ins w:id="30630" w:author="TAKATOSHI TAMAOKI" w:date="2017-03-24T15:12:00Z"/>
                    <w:color w:val="FF0000"/>
                  </w:rPr>
                </w:rPrChange>
              </w:rPr>
            </w:pPr>
            <w:ins w:id="30631" w:author="TAKATOSHI TAMAOKI" w:date="2017-03-24T15:12:00Z">
              <w:r w:rsidRPr="00B03945">
                <w:rPr>
                  <w:color w:val="C00000"/>
                  <w:rPrChange w:id="30632" w:author="TAKATOSHI TAMAOKI" w:date="2017-03-24T15:12:00Z">
                    <w:rPr>
                      <w:color w:val="FF0000"/>
                    </w:rPr>
                  </w:rPrChange>
                </w:rPr>
                <w:t>22</w:t>
              </w:r>
            </w:ins>
          </w:p>
        </w:tc>
        <w:tc>
          <w:tcPr>
            <w:tcW w:w="534" w:type="dxa"/>
            <w:tcBorders>
              <w:bottom w:val="single" w:sz="4" w:space="0" w:color="auto"/>
            </w:tcBorders>
            <w:hideMark/>
          </w:tcPr>
          <w:p w14:paraId="101DF2C9" w14:textId="77777777" w:rsidR="00B03945" w:rsidRPr="00B03945" w:rsidRDefault="00B03945" w:rsidP="00C43860">
            <w:pPr>
              <w:pStyle w:val="bit0"/>
              <w:rPr>
                <w:ins w:id="30633" w:author="TAKATOSHI TAMAOKI" w:date="2017-03-24T15:12:00Z"/>
                <w:color w:val="C00000"/>
                <w:rPrChange w:id="30634" w:author="TAKATOSHI TAMAOKI" w:date="2017-03-24T15:12:00Z">
                  <w:rPr>
                    <w:ins w:id="30635" w:author="TAKATOSHI TAMAOKI" w:date="2017-03-24T15:12:00Z"/>
                    <w:color w:val="FF0000"/>
                  </w:rPr>
                </w:rPrChange>
              </w:rPr>
            </w:pPr>
            <w:ins w:id="30636" w:author="TAKATOSHI TAMAOKI" w:date="2017-03-24T15:12:00Z">
              <w:r w:rsidRPr="00B03945">
                <w:rPr>
                  <w:color w:val="C00000"/>
                  <w:rPrChange w:id="30637" w:author="TAKATOSHI TAMAOKI" w:date="2017-03-24T15:12:00Z">
                    <w:rPr>
                      <w:color w:val="FF0000"/>
                    </w:rPr>
                  </w:rPrChange>
                </w:rPr>
                <w:t>21</w:t>
              </w:r>
            </w:ins>
          </w:p>
        </w:tc>
        <w:tc>
          <w:tcPr>
            <w:tcW w:w="534" w:type="dxa"/>
            <w:tcBorders>
              <w:bottom w:val="single" w:sz="4" w:space="0" w:color="auto"/>
            </w:tcBorders>
            <w:hideMark/>
          </w:tcPr>
          <w:p w14:paraId="67F7BDFE" w14:textId="77777777" w:rsidR="00B03945" w:rsidRPr="00B03945" w:rsidRDefault="00B03945" w:rsidP="00C43860">
            <w:pPr>
              <w:pStyle w:val="bit0"/>
              <w:rPr>
                <w:ins w:id="30638" w:author="TAKATOSHI TAMAOKI" w:date="2017-03-24T15:12:00Z"/>
                <w:color w:val="C00000"/>
                <w:rPrChange w:id="30639" w:author="TAKATOSHI TAMAOKI" w:date="2017-03-24T15:12:00Z">
                  <w:rPr>
                    <w:ins w:id="30640" w:author="TAKATOSHI TAMAOKI" w:date="2017-03-24T15:12:00Z"/>
                    <w:color w:val="FF0000"/>
                  </w:rPr>
                </w:rPrChange>
              </w:rPr>
            </w:pPr>
            <w:ins w:id="30641" w:author="TAKATOSHI TAMAOKI" w:date="2017-03-24T15:12:00Z">
              <w:r w:rsidRPr="00B03945">
                <w:rPr>
                  <w:color w:val="C00000"/>
                  <w:rPrChange w:id="30642" w:author="TAKATOSHI TAMAOKI" w:date="2017-03-24T15:12:00Z">
                    <w:rPr>
                      <w:color w:val="FF0000"/>
                    </w:rPr>
                  </w:rPrChange>
                </w:rPr>
                <w:t>20</w:t>
              </w:r>
            </w:ins>
          </w:p>
        </w:tc>
        <w:tc>
          <w:tcPr>
            <w:tcW w:w="534" w:type="dxa"/>
            <w:tcBorders>
              <w:bottom w:val="single" w:sz="4" w:space="0" w:color="auto"/>
            </w:tcBorders>
            <w:hideMark/>
          </w:tcPr>
          <w:p w14:paraId="2640A339" w14:textId="77777777" w:rsidR="00B03945" w:rsidRPr="00B03945" w:rsidRDefault="00B03945" w:rsidP="00C43860">
            <w:pPr>
              <w:pStyle w:val="bit0"/>
              <w:rPr>
                <w:ins w:id="30643" w:author="TAKATOSHI TAMAOKI" w:date="2017-03-24T15:12:00Z"/>
                <w:color w:val="C00000"/>
                <w:rPrChange w:id="30644" w:author="TAKATOSHI TAMAOKI" w:date="2017-03-24T15:12:00Z">
                  <w:rPr>
                    <w:ins w:id="30645" w:author="TAKATOSHI TAMAOKI" w:date="2017-03-24T15:12:00Z"/>
                    <w:color w:val="FF0000"/>
                  </w:rPr>
                </w:rPrChange>
              </w:rPr>
            </w:pPr>
            <w:ins w:id="30646" w:author="TAKATOSHI TAMAOKI" w:date="2017-03-24T15:12:00Z">
              <w:r w:rsidRPr="00B03945">
                <w:rPr>
                  <w:color w:val="C00000"/>
                  <w:rPrChange w:id="30647" w:author="TAKATOSHI TAMAOKI" w:date="2017-03-24T15:12:00Z">
                    <w:rPr>
                      <w:color w:val="FF0000"/>
                    </w:rPr>
                  </w:rPrChange>
                </w:rPr>
                <w:t>19</w:t>
              </w:r>
            </w:ins>
          </w:p>
        </w:tc>
        <w:tc>
          <w:tcPr>
            <w:tcW w:w="534" w:type="dxa"/>
            <w:tcBorders>
              <w:bottom w:val="single" w:sz="4" w:space="0" w:color="auto"/>
            </w:tcBorders>
            <w:hideMark/>
          </w:tcPr>
          <w:p w14:paraId="18C29568" w14:textId="77777777" w:rsidR="00B03945" w:rsidRPr="00B03945" w:rsidRDefault="00B03945" w:rsidP="00C43860">
            <w:pPr>
              <w:pStyle w:val="bit0"/>
              <w:rPr>
                <w:ins w:id="30648" w:author="TAKATOSHI TAMAOKI" w:date="2017-03-24T15:12:00Z"/>
                <w:color w:val="C00000"/>
                <w:rPrChange w:id="30649" w:author="TAKATOSHI TAMAOKI" w:date="2017-03-24T15:12:00Z">
                  <w:rPr>
                    <w:ins w:id="30650" w:author="TAKATOSHI TAMAOKI" w:date="2017-03-24T15:12:00Z"/>
                    <w:color w:val="FF0000"/>
                  </w:rPr>
                </w:rPrChange>
              </w:rPr>
            </w:pPr>
            <w:ins w:id="30651" w:author="TAKATOSHI TAMAOKI" w:date="2017-03-24T15:12:00Z">
              <w:r w:rsidRPr="00B03945">
                <w:rPr>
                  <w:color w:val="C00000"/>
                  <w:rPrChange w:id="30652" w:author="TAKATOSHI TAMAOKI" w:date="2017-03-24T15:12:00Z">
                    <w:rPr>
                      <w:color w:val="FF0000"/>
                    </w:rPr>
                  </w:rPrChange>
                </w:rPr>
                <w:t>18</w:t>
              </w:r>
            </w:ins>
          </w:p>
        </w:tc>
        <w:tc>
          <w:tcPr>
            <w:tcW w:w="534" w:type="dxa"/>
            <w:tcBorders>
              <w:bottom w:val="single" w:sz="4" w:space="0" w:color="auto"/>
            </w:tcBorders>
            <w:hideMark/>
          </w:tcPr>
          <w:p w14:paraId="7BEA6622" w14:textId="77777777" w:rsidR="00B03945" w:rsidRPr="00B03945" w:rsidRDefault="00B03945" w:rsidP="00C43860">
            <w:pPr>
              <w:pStyle w:val="bit0"/>
              <w:rPr>
                <w:ins w:id="30653" w:author="TAKATOSHI TAMAOKI" w:date="2017-03-24T15:12:00Z"/>
                <w:color w:val="C00000"/>
                <w:rPrChange w:id="30654" w:author="TAKATOSHI TAMAOKI" w:date="2017-03-24T15:12:00Z">
                  <w:rPr>
                    <w:ins w:id="30655" w:author="TAKATOSHI TAMAOKI" w:date="2017-03-24T15:12:00Z"/>
                    <w:color w:val="FF0000"/>
                  </w:rPr>
                </w:rPrChange>
              </w:rPr>
            </w:pPr>
            <w:ins w:id="30656" w:author="TAKATOSHI TAMAOKI" w:date="2017-03-24T15:12:00Z">
              <w:r w:rsidRPr="00B03945">
                <w:rPr>
                  <w:color w:val="C00000"/>
                  <w:rPrChange w:id="30657" w:author="TAKATOSHI TAMAOKI" w:date="2017-03-24T15:12:00Z">
                    <w:rPr>
                      <w:color w:val="FF0000"/>
                    </w:rPr>
                  </w:rPrChange>
                </w:rPr>
                <w:t>17</w:t>
              </w:r>
            </w:ins>
          </w:p>
        </w:tc>
        <w:tc>
          <w:tcPr>
            <w:tcW w:w="534" w:type="dxa"/>
            <w:tcBorders>
              <w:bottom w:val="single" w:sz="4" w:space="0" w:color="auto"/>
            </w:tcBorders>
            <w:hideMark/>
          </w:tcPr>
          <w:p w14:paraId="6A5D1EC2" w14:textId="77777777" w:rsidR="00B03945" w:rsidRPr="00B03945" w:rsidRDefault="00B03945" w:rsidP="00C43860">
            <w:pPr>
              <w:pStyle w:val="bit0"/>
              <w:rPr>
                <w:ins w:id="30658" w:author="TAKATOSHI TAMAOKI" w:date="2017-03-24T15:12:00Z"/>
                <w:color w:val="C00000"/>
                <w:rPrChange w:id="30659" w:author="TAKATOSHI TAMAOKI" w:date="2017-03-24T15:12:00Z">
                  <w:rPr>
                    <w:ins w:id="30660" w:author="TAKATOSHI TAMAOKI" w:date="2017-03-24T15:12:00Z"/>
                    <w:color w:val="FF0000"/>
                  </w:rPr>
                </w:rPrChange>
              </w:rPr>
            </w:pPr>
            <w:ins w:id="30661" w:author="TAKATOSHI TAMAOKI" w:date="2017-03-24T15:12:00Z">
              <w:r w:rsidRPr="00B03945">
                <w:rPr>
                  <w:color w:val="C00000"/>
                  <w:rPrChange w:id="30662" w:author="TAKATOSHI TAMAOKI" w:date="2017-03-24T15:12:00Z">
                    <w:rPr>
                      <w:color w:val="FF0000"/>
                    </w:rPr>
                  </w:rPrChange>
                </w:rPr>
                <w:t>16</w:t>
              </w:r>
            </w:ins>
          </w:p>
        </w:tc>
      </w:tr>
      <w:tr w:rsidR="00B03945" w:rsidRPr="00B03945" w14:paraId="6BF877EB" w14:textId="77777777" w:rsidTr="00B03945">
        <w:trPr>
          <w:trHeight w:val="567"/>
          <w:ins w:id="30663" w:author="TAKATOSHI TAMAOKI" w:date="2017-03-24T15:12:00Z"/>
        </w:trPr>
        <w:tc>
          <w:tcPr>
            <w:tcW w:w="1109" w:type="dxa"/>
            <w:tcBorders>
              <w:right w:val="single" w:sz="4" w:space="0" w:color="auto"/>
            </w:tcBorders>
            <w:vAlign w:val="center"/>
          </w:tcPr>
          <w:p w14:paraId="5BC8839B" w14:textId="77777777" w:rsidR="00B03945" w:rsidRPr="00B03945" w:rsidRDefault="00B03945" w:rsidP="00C43860">
            <w:pPr>
              <w:pStyle w:val="bit"/>
              <w:rPr>
                <w:ins w:id="30664" w:author="TAKATOSHI TAMAOKI" w:date="2017-03-24T15:12:00Z"/>
                <w:color w:val="C00000"/>
                <w:rPrChange w:id="30665" w:author="TAKATOSHI TAMAOKI" w:date="2017-03-24T15:12:00Z">
                  <w:rPr>
                    <w:ins w:id="30666" w:author="TAKATOSHI TAMAOKI" w:date="2017-03-24T15:12:00Z"/>
                    <w:color w:val="FF0000"/>
                  </w:rPr>
                </w:rPrChange>
              </w:rPr>
            </w:pPr>
          </w:p>
        </w:tc>
        <w:tc>
          <w:tcPr>
            <w:tcW w:w="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6DC12D" w14:textId="77777777" w:rsidR="00B03945" w:rsidRPr="00B03945" w:rsidRDefault="00B03945" w:rsidP="00C43860">
            <w:pPr>
              <w:pStyle w:val="bit0"/>
              <w:rPr>
                <w:ins w:id="30667" w:author="TAKATOSHI TAMAOKI" w:date="2017-03-24T15:12:00Z"/>
                <w:color w:val="C00000"/>
                <w:rPrChange w:id="30668" w:author="TAKATOSHI TAMAOKI" w:date="2017-03-24T15:12:00Z">
                  <w:rPr>
                    <w:ins w:id="30669" w:author="TAKATOSHI TAMAOKI" w:date="2017-03-24T15:12:00Z"/>
                    <w:color w:val="FF0000"/>
                  </w:rPr>
                </w:rPrChange>
              </w:rPr>
            </w:pPr>
            <w:ins w:id="30670" w:author="TAKATOSHI TAMAOKI" w:date="2017-03-24T15:12:00Z">
              <w:r w:rsidRPr="00B03945">
                <w:rPr>
                  <w:color w:val="C00000"/>
                  <w:rPrChange w:id="30671" w:author="TAKATOSHI TAMAOKI" w:date="2017-03-24T15:12:00Z">
                    <w:rPr>
                      <w:color w:val="FF0000"/>
                    </w:rPr>
                  </w:rPrChange>
                </w:rPr>
                <w:t>ECM</w:t>
              </w:r>
              <w:r w:rsidRPr="00B03945">
                <w:rPr>
                  <w:color w:val="C00000"/>
                  <w:rPrChange w:id="30672" w:author="TAKATOSHI TAMAOKI" w:date="2017-03-24T15:12:00Z">
                    <w:rPr>
                      <w:color w:val="FF0000"/>
                    </w:rPr>
                  </w:rPrChange>
                </w:rPr>
                <w:br/>
                <w:t>EMK</w:t>
              </w:r>
              <w:r w:rsidRPr="00B03945">
                <w:rPr>
                  <w:color w:val="C00000"/>
                  <w:rPrChange w:id="30673" w:author="TAKATOSHI TAMAOKI" w:date="2017-03-24T15:12:00Z">
                    <w:rPr>
                      <w:color w:val="FF0000"/>
                    </w:rPr>
                  </w:rPrChange>
                </w:rPr>
                <w:br/>
                <w:t>[x+55]</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98BC75" w14:textId="77777777" w:rsidR="00B03945" w:rsidRPr="00B03945" w:rsidRDefault="00B03945" w:rsidP="00C43860">
            <w:pPr>
              <w:pStyle w:val="bit0"/>
              <w:rPr>
                <w:ins w:id="30674" w:author="TAKATOSHI TAMAOKI" w:date="2017-03-24T15:12:00Z"/>
                <w:color w:val="C00000"/>
                <w:rPrChange w:id="30675" w:author="TAKATOSHI TAMAOKI" w:date="2017-03-24T15:12:00Z">
                  <w:rPr>
                    <w:ins w:id="30676" w:author="TAKATOSHI TAMAOKI" w:date="2017-03-24T15:12:00Z"/>
                    <w:color w:val="FF0000"/>
                  </w:rPr>
                </w:rPrChange>
              </w:rPr>
            </w:pPr>
            <w:ins w:id="30677" w:author="TAKATOSHI TAMAOKI" w:date="2017-03-24T15:12:00Z">
              <w:r w:rsidRPr="00B03945">
                <w:rPr>
                  <w:color w:val="C00000"/>
                  <w:rPrChange w:id="30678" w:author="TAKATOSHI TAMAOKI" w:date="2017-03-24T15:12:00Z">
                    <w:rPr>
                      <w:color w:val="FF0000"/>
                    </w:rPr>
                  </w:rPrChange>
                </w:rPr>
                <w:t>ECM</w:t>
              </w:r>
              <w:r w:rsidRPr="00B03945">
                <w:rPr>
                  <w:color w:val="C00000"/>
                  <w:rPrChange w:id="30679" w:author="TAKATOSHI TAMAOKI" w:date="2017-03-24T15:12:00Z">
                    <w:rPr>
                      <w:color w:val="FF0000"/>
                    </w:rPr>
                  </w:rPrChange>
                </w:rPr>
                <w:br/>
                <w:t>EMK</w:t>
              </w:r>
              <w:r w:rsidRPr="00B03945">
                <w:rPr>
                  <w:color w:val="C00000"/>
                  <w:rPrChange w:id="30680" w:author="TAKATOSHI TAMAOKI" w:date="2017-03-24T15:12:00Z">
                    <w:rPr>
                      <w:color w:val="FF0000"/>
                    </w:rPr>
                  </w:rPrChange>
                </w:rPr>
                <w:br/>
                <w:t>[x+54]</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829791" w14:textId="77777777" w:rsidR="00B03945" w:rsidRPr="00B03945" w:rsidRDefault="00B03945" w:rsidP="00C43860">
            <w:pPr>
              <w:pStyle w:val="bit0"/>
              <w:rPr>
                <w:ins w:id="30681" w:author="TAKATOSHI TAMAOKI" w:date="2017-03-24T15:12:00Z"/>
                <w:color w:val="C00000"/>
                <w:rPrChange w:id="30682" w:author="TAKATOSHI TAMAOKI" w:date="2017-03-24T15:12:00Z">
                  <w:rPr>
                    <w:ins w:id="30683" w:author="TAKATOSHI TAMAOKI" w:date="2017-03-24T15:12:00Z"/>
                    <w:color w:val="FF0000"/>
                  </w:rPr>
                </w:rPrChange>
              </w:rPr>
            </w:pPr>
            <w:ins w:id="30684" w:author="TAKATOSHI TAMAOKI" w:date="2017-03-24T15:12:00Z">
              <w:r w:rsidRPr="00B03945">
                <w:rPr>
                  <w:color w:val="C00000"/>
                  <w:rPrChange w:id="30685" w:author="TAKATOSHI TAMAOKI" w:date="2017-03-24T15:12:00Z">
                    <w:rPr>
                      <w:color w:val="FF0000"/>
                    </w:rPr>
                  </w:rPrChange>
                </w:rPr>
                <w:t>ECM</w:t>
              </w:r>
              <w:r w:rsidRPr="00B03945">
                <w:rPr>
                  <w:color w:val="C00000"/>
                  <w:rPrChange w:id="30686" w:author="TAKATOSHI TAMAOKI" w:date="2017-03-24T15:12:00Z">
                    <w:rPr>
                      <w:color w:val="FF0000"/>
                    </w:rPr>
                  </w:rPrChange>
                </w:rPr>
                <w:br/>
                <w:t>EMK</w:t>
              </w:r>
              <w:r w:rsidRPr="00B03945">
                <w:rPr>
                  <w:color w:val="C00000"/>
                  <w:rPrChange w:id="30687" w:author="TAKATOSHI TAMAOKI" w:date="2017-03-24T15:12:00Z">
                    <w:rPr>
                      <w:color w:val="FF0000"/>
                    </w:rPr>
                  </w:rPrChange>
                </w:rPr>
                <w:br/>
                <w:t>[x+53]</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FD5EF5" w14:textId="77777777" w:rsidR="00B03945" w:rsidRPr="00B03945" w:rsidRDefault="00B03945" w:rsidP="00C43860">
            <w:pPr>
              <w:pStyle w:val="bit0"/>
              <w:rPr>
                <w:ins w:id="30688" w:author="TAKATOSHI TAMAOKI" w:date="2017-03-24T15:12:00Z"/>
                <w:color w:val="C00000"/>
                <w:rPrChange w:id="30689" w:author="TAKATOSHI TAMAOKI" w:date="2017-03-24T15:12:00Z">
                  <w:rPr>
                    <w:ins w:id="30690" w:author="TAKATOSHI TAMAOKI" w:date="2017-03-24T15:12:00Z"/>
                    <w:color w:val="FF0000"/>
                  </w:rPr>
                </w:rPrChange>
              </w:rPr>
            </w:pPr>
            <w:ins w:id="30691" w:author="TAKATOSHI TAMAOKI" w:date="2017-03-24T15:12:00Z">
              <w:r w:rsidRPr="00B03945">
                <w:rPr>
                  <w:color w:val="C00000"/>
                  <w:rPrChange w:id="30692" w:author="TAKATOSHI TAMAOKI" w:date="2017-03-24T15:12:00Z">
                    <w:rPr>
                      <w:color w:val="FF0000"/>
                    </w:rPr>
                  </w:rPrChange>
                </w:rPr>
                <w:t>ECM</w:t>
              </w:r>
              <w:r w:rsidRPr="00B03945">
                <w:rPr>
                  <w:color w:val="C00000"/>
                  <w:rPrChange w:id="30693" w:author="TAKATOSHI TAMAOKI" w:date="2017-03-24T15:12:00Z">
                    <w:rPr>
                      <w:color w:val="FF0000"/>
                    </w:rPr>
                  </w:rPrChange>
                </w:rPr>
                <w:br/>
                <w:t>EMK</w:t>
              </w:r>
              <w:r w:rsidRPr="00B03945">
                <w:rPr>
                  <w:color w:val="C00000"/>
                  <w:rPrChange w:id="30694" w:author="TAKATOSHI TAMAOKI" w:date="2017-03-24T15:12:00Z">
                    <w:rPr>
                      <w:color w:val="FF0000"/>
                    </w:rPr>
                  </w:rPrChange>
                </w:rPr>
                <w:br/>
                <w:t>[x+52]</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30A934" w14:textId="77777777" w:rsidR="00B03945" w:rsidRPr="00B03945" w:rsidRDefault="00B03945" w:rsidP="00C43860">
            <w:pPr>
              <w:pStyle w:val="bit0"/>
              <w:rPr>
                <w:ins w:id="30695" w:author="TAKATOSHI TAMAOKI" w:date="2017-03-24T15:12:00Z"/>
                <w:color w:val="C00000"/>
                <w:rPrChange w:id="30696" w:author="TAKATOSHI TAMAOKI" w:date="2017-03-24T15:12:00Z">
                  <w:rPr>
                    <w:ins w:id="30697" w:author="TAKATOSHI TAMAOKI" w:date="2017-03-24T15:12:00Z"/>
                    <w:color w:val="FF0000"/>
                  </w:rPr>
                </w:rPrChange>
              </w:rPr>
            </w:pPr>
            <w:ins w:id="30698" w:author="TAKATOSHI TAMAOKI" w:date="2017-03-24T15:12:00Z">
              <w:r w:rsidRPr="00B03945">
                <w:rPr>
                  <w:color w:val="C00000"/>
                  <w:rPrChange w:id="30699" w:author="TAKATOSHI TAMAOKI" w:date="2017-03-24T15:12:00Z">
                    <w:rPr>
                      <w:color w:val="FF0000"/>
                    </w:rPr>
                  </w:rPrChange>
                </w:rPr>
                <w:t>ECM</w:t>
              </w:r>
              <w:r w:rsidRPr="00B03945">
                <w:rPr>
                  <w:color w:val="C00000"/>
                  <w:rPrChange w:id="30700" w:author="TAKATOSHI TAMAOKI" w:date="2017-03-24T15:12:00Z">
                    <w:rPr>
                      <w:color w:val="FF0000"/>
                    </w:rPr>
                  </w:rPrChange>
                </w:rPr>
                <w:br/>
                <w:t>EMK</w:t>
              </w:r>
              <w:r w:rsidRPr="00B03945">
                <w:rPr>
                  <w:color w:val="C00000"/>
                  <w:rPrChange w:id="30701" w:author="TAKATOSHI TAMAOKI" w:date="2017-03-24T15:12:00Z">
                    <w:rPr>
                      <w:color w:val="FF0000"/>
                    </w:rPr>
                  </w:rPrChange>
                </w:rPr>
                <w:br/>
                <w:t>[x+51]</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D825AD" w14:textId="77777777" w:rsidR="00B03945" w:rsidRPr="00B03945" w:rsidRDefault="00B03945" w:rsidP="00C43860">
            <w:pPr>
              <w:pStyle w:val="bit0"/>
              <w:rPr>
                <w:ins w:id="30702" w:author="TAKATOSHI TAMAOKI" w:date="2017-03-24T15:12:00Z"/>
                <w:color w:val="C00000"/>
                <w:rPrChange w:id="30703" w:author="TAKATOSHI TAMAOKI" w:date="2017-03-24T15:12:00Z">
                  <w:rPr>
                    <w:ins w:id="30704" w:author="TAKATOSHI TAMAOKI" w:date="2017-03-24T15:12:00Z"/>
                    <w:color w:val="FF0000"/>
                  </w:rPr>
                </w:rPrChange>
              </w:rPr>
            </w:pPr>
            <w:ins w:id="30705" w:author="TAKATOSHI TAMAOKI" w:date="2017-03-24T15:12:00Z">
              <w:r w:rsidRPr="00B03945">
                <w:rPr>
                  <w:color w:val="C00000"/>
                  <w:rPrChange w:id="30706" w:author="TAKATOSHI TAMAOKI" w:date="2017-03-24T15:12:00Z">
                    <w:rPr>
                      <w:color w:val="FF0000"/>
                    </w:rPr>
                  </w:rPrChange>
                </w:rPr>
                <w:t>ECM</w:t>
              </w:r>
              <w:r w:rsidRPr="00B03945">
                <w:rPr>
                  <w:color w:val="C00000"/>
                  <w:rPrChange w:id="30707" w:author="TAKATOSHI TAMAOKI" w:date="2017-03-24T15:12:00Z">
                    <w:rPr>
                      <w:color w:val="FF0000"/>
                    </w:rPr>
                  </w:rPrChange>
                </w:rPr>
                <w:br/>
                <w:t>EMK</w:t>
              </w:r>
              <w:r w:rsidRPr="00B03945">
                <w:rPr>
                  <w:color w:val="C00000"/>
                  <w:rPrChange w:id="30708" w:author="TAKATOSHI TAMAOKI" w:date="2017-03-24T15:12:00Z">
                    <w:rPr>
                      <w:color w:val="FF0000"/>
                    </w:rPr>
                  </w:rPrChange>
                </w:rPr>
                <w:br/>
                <w:t>[x+50]</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2A4C5E" w14:textId="77777777" w:rsidR="00B03945" w:rsidRPr="00B03945" w:rsidRDefault="00B03945" w:rsidP="00C43860">
            <w:pPr>
              <w:pStyle w:val="bit0"/>
              <w:rPr>
                <w:ins w:id="30709" w:author="TAKATOSHI TAMAOKI" w:date="2017-03-24T15:12:00Z"/>
                <w:color w:val="C00000"/>
                <w:rPrChange w:id="30710" w:author="TAKATOSHI TAMAOKI" w:date="2017-03-24T15:12:00Z">
                  <w:rPr>
                    <w:ins w:id="30711" w:author="TAKATOSHI TAMAOKI" w:date="2017-03-24T15:12:00Z"/>
                    <w:color w:val="FF0000"/>
                  </w:rPr>
                </w:rPrChange>
              </w:rPr>
            </w:pPr>
            <w:ins w:id="30712" w:author="TAKATOSHI TAMAOKI" w:date="2017-03-24T15:12:00Z">
              <w:r w:rsidRPr="00B03945">
                <w:rPr>
                  <w:color w:val="C00000"/>
                  <w:rPrChange w:id="30713" w:author="TAKATOSHI TAMAOKI" w:date="2017-03-24T15:12:00Z">
                    <w:rPr>
                      <w:color w:val="FF0000"/>
                    </w:rPr>
                  </w:rPrChange>
                </w:rPr>
                <w:t>ECM</w:t>
              </w:r>
              <w:r w:rsidRPr="00B03945">
                <w:rPr>
                  <w:color w:val="C00000"/>
                  <w:rPrChange w:id="30714" w:author="TAKATOSHI TAMAOKI" w:date="2017-03-24T15:12:00Z">
                    <w:rPr>
                      <w:color w:val="FF0000"/>
                    </w:rPr>
                  </w:rPrChange>
                </w:rPr>
                <w:br/>
                <w:t>EMK</w:t>
              </w:r>
              <w:r w:rsidRPr="00B03945">
                <w:rPr>
                  <w:color w:val="C00000"/>
                  <w:rPrChange w:id="30715" w:author="TAKATOSHI TAMAOKI" w:date="2017-03-24T15:12:00Z">
                    <w:rPr>
                      <w:color w:val="FF0000"/>
                    </w:rPr>
                  </w:rPrChange>
                </w:rPr>
                <w:br/>
                <w:t>[x+49]</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C088EB" w14:textId="77777777" w:rsidR="00B03945" w:rsidRPr="00B03945" w:rsidRDefault="00B03945" w:rsidP="00C43860">
            <w:pPr>
              <w:pStyle w:val="bit0"/>
              <w:rPr>
                <w:ins w:id="30716" w:author="TAKATOSHI TAMAOKI" w:date="2017-03-24T15:12:00Z"/>
                <w:color w:val="C00000"/>
                <w:rPrChange w:id="30717" w:author="TAKATOSHI TAMAOKI" w:date="2017-03-24T15:12:00Z">
                  <w:rPr>
                    <w:ins w:id="30718" w:author="TAKATOSHI TAMAOKI" w:date="2017-03-24T15:12:00Z"/>
                    <w:color w:val="FF0000"/>
                  </w:rPr>
                </w:rPrChange>
              </w:rPr>
            </w:pPr>
            <w:ins w:id="30719" w:author="TAKATOSHI TAMAOKI" w:date="2017-03-24T15:12:00Z">
              <w:r w:rsidRPr="00B03945">
                <w:rPr>
                  <w:color w:val="C00000"/>
                  <w:rPrChange w:id="30720" w:author="TAKATOSHI TAMAOKI" w:date="2017-03-24T15:12:00Z">
                    <w:rPr>
                      <w:color w:val="FF0000"/>
                    </w:rPr>
                  </w:rPrChange>
                </w:rPr>
                <w:t>ECM</w:t>
              </w:r>
              <w:r w:rsidRPr="00B03945">
                <w:rPr>
                  <w:color w:val="C00000"/>
                  <w:rPrChange w:id="30721" w:author="TAKATOSHI TAMAOKI" w:date="2017-03-24T15:12:00Z">
                    <w:rPr>
                      <w:color w:val="FF0000"/>
                    </w:rPr>
                  </w:rPrChange>
                </w:rPr>
                <w:br/>
                <w:t>EMK</w:t>
              </w:r>
              <w:r w:rsidRPr="00B03945">
                <w:rPr>
                  <w:color w:val="C00000"/>
                  <w:rPrChange w:id="30722" w:author="TAKATOSHI TAMAOKI" w:date="2017-03-24T15:12:00Z">
                    <w:rPr>
                      <w:color w:val="FF0000"/>
                    </w:rPr>
                  </w:rPrChange>
                </w:rPr>
                <w:br/>
                <w:t>[x+48]</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515FE2" w14:textId="77777777" w:rsidR="00B03945" w:rsidRPr="00B03945" w:rsidRDefault="00B03945" w:rsidP="00C43860">
            <w:pPr>
              <w:pStyle w:val="bit0"/>
              <w:rPr>
                <w:ins w:id="30723" w:author="TAKATOSHI TAMAOKI" w:date="2017-03-24T15:12:00Z"/>
                <w:color w:val="C00000"/>
                <w:rPrChange w:id="30724" w:author="TAKATOSHI TAMAOKI" w:date="2017-03-24T15:12:00Z">
                  <w:rPr>
                    <w:ins w:id="30725" w:author="TAKATOSHI TAMAOKI" w:date="2017-03-24T15:12:00Z"/>
                    <w:color w:val="FF0000"/>
                  </w:rPr>
                </w:rPrChange>
              </w:rPr>
            </w:pPr>
            <w:ins w:id="30726" w:author="TAKATOSHI TAMAOKI" w:date="2017-03-24T15:12:00Z">
              <w:r w:rsidRPr="00B03945">
                <w:rPr>
                  <w:color w:val="C00000"/>
                  <w:rPrChange w:id="30727" w:author="TAKATOSHI TAMAOKI" w:date="2017-03-24T15:12:00Z">
                    <w:rPr>
                      <w:color w:val="FF0000"/>
                    </w:rPr>
                  </w:rPrChange>
                </w:rPr>
                <w:t>ECM</w:t>
              </w:r>
              <w:r w:rsidRPr="00B03945">
                <w:rPr>
                  <w:color w:val="C00000"/>
                  <w:rPrChange w:id="30728" w:author="TAKATOSHI TAMAOKI" w:date="2017-03-24T15:12:00Z">
                    <w:rPr>
                      <w:color w:val="FF0000"/>
                    </w:rPr>
                  </w:rPrChange>
                </w:rPr>
                <w:br/>
                <w:t>EMK</w:t>
              </w:r>
              <w:r w:rsidRPr="00B03945">
                <w:rPr>
                  <w:color w:val="C00000"/>
                  <w:rPrChange w:id="30729" w:author="TAKATOSHI TAMAOKI" w:date="2017-03-24T15:12:00Z">
                    <w:rPr>
                      <w:color w:val="FF0000"/>
                    </w:rPr>
                  </w:rPrChange>
                </w:rPr>
                <w:br/>
                <w:t>[x+47]</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D84A00" w14:textId="77777777" w:rsidR="00B03945" w:rsidRPr="00B03945" w:rsidRDefault="00B03945" w:rsidP="00C43860">
            <w:pPr>
              <w:pStyle w:val="bit0"/>
              <w:rPr>
                <w:ins w:id="30730" w:author="TAKATOSHI TAMAOKI" w:date="2017-03-24T15:12:00Z"/>
                <w:color w:val="C00000"/>
                <w:rPrChange w:id="30731" w:author="TAKATOSHI TAMAOKI" w:date="2017-03-24T15:12:00Z">
                  <w:rPr>
                    <w:ins w:id="30732" w:author="TAKATOSHI TAMAOKI" w:date="2017-03-24T15:12:00Z"/>
                    <w:color w:val="FF0000"/>
                  </w:rPr>
                </w:rPrChange>
              </w:rPr>
            </w:pPr>
            <w:ins w:id="30733" w:author="TAKATOSHI TAMAOKI" w:date="2017-03-24T15:12:00Z">
              <w:r w:rsidRPr="00B03945">
                <w:rPr>
                  <w:color w:val="C00000"/>
                  <w:rPrChange w:id="30734" w:author="TAKATOSHI TAMAOKI" w:date="2017-03-24T15:12:00Z">
                    <w:rPr>
                      <w:color w:val="FF0000"/>
                    </w:rPr>
                  </w:rPrChange>
                </w:rPr>
                <w:t>ECM</w:t>
              </w:r>
              <w:r w:rsidRPr="00B03945">
                <w:rPr>
                  <w:color w:val="C00000"/>
                  <w:rPrChange w:id="30735" w:author="TAKATOSHI TAMAOKI" w:date="2017-03-24T15:12:00Z">
                    <w:rPr>
                      <w:color w:val="FF0000"/>
                    </w:rPr>
                  </w:rPrChange>
                </w:rPr>
                <w:br/>
                <w:t>EMK</w:t>
              </w:r>
              <w:r w:rsidRPr="00B03945">
                <w:rPr>
                  <w:color w:val="C00000"/>
                  <w:rPrChange w:id="30736" w:author="TAKATOSHI TAMAOKI" w:date="2017-03-24T15:12:00Z">
                    <w:rPr>
                      <w:color w:val="FF0000"/>
                    </w:rPr>
                  </w:rPrChange>
                </w:rPr>
                <w:br/>
                <w:t>[x+46]</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9BC73B" w14:textId="77777777" w:rsidR="00B03945" w:rsidRPr="00B03945" w:rsidRDefault="00B03945" w:rsidP="00C43860">
            <w:pPr>
              <w:pStyle w:val="bit0"/>
              <w:rPr>
                <w:ins w:id="30737" w:author="TAKATOSHI TAMAOKI" w:date="2017-03-24T15:12:00Z"/>
                <w:color w:val="C00000"/>
                <w:rPrChange w:id="30738" w:author="TAKATOSHI TAMAOKI" w:date="2017-03-24T15:12:00Z">
                  <w:rPr>
                    <w:ins w:id="30739" w:author="TAKATOSHI TAMAOKI" w:date="2017-03-24T15:12:00Z"/>
                    <w:color w:val="FF0000"/>
                  </w:rPr>
                </w:rPrChange>
              </w:rPr>
            </w:pPr>
            <w:ins w:id="30740" w:author="TAKATOSHI TAMAOKI" w:date="2017-03-24T15:12:00Z">
              <w:r w:rsidRPr="00B03945">
                <w:rPr>
                  <w:color w:val="C00000"/>
                  <w:rPrChange w:id="30741" w:author="TAKATOSHI TAMAOKI" w:date="2017-03-24T15:12:00Z">
                    <w:rPr>
                      <w:color w:val="FF0000"/>
                    </w:rPr>
                  </w:rPrChange>
                </w:rPr>
                <w:t>ECM</w:t>
              </w:r>
              <w:r w:rsidRPr="00B03945">
                <w:rPr>
                  <w:color w:val="C00000"/>
                  <w:rPrChange w:id="30742" w:author="TAKATOSHI TAMAOKI" w:date="2017-03-24T15:12:00Z">
                    <w:rPr>
                      <w:color w:val="FF0000"/>
                    </w:rPr>
                  </w:rPrChange>
                </w:rPr>
                <w:br/>
                <w:t>EMK</w:t>
              </w:r>
              <w:r w:rsidRPr="00B03945">
                <w:rPr>
                  <w:color w:val="C00000"/>
                  <w:rPrChange w:id="30743" w:author="TAKATOSHI TAMAOKI" w:date="2017-03-24T15:12:00Z">
                    <w:rPr>
                      <w:color w:val="FF0000"/>
                    </w:rPr>
                  </w:rPrChange>
                </w:rPr>
                <w:br/>
                <w:t>[x+45]</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36E51E" w14:textId="77777777" w:rsidR="00B03945" w:rsidRPr="00B03945" w:rsidRDefault="00B03945" w:rsidP="00C43860">
            <w:pPr>
              <w:pStyle w:val="bit0"/>
              <w:rPr>
                <w:ins w:id="30744" w:author="TAKATOSHI TAMAOKI" w:date="2017-03-24T15:12:00Z"/>
                <w:color w:val="C00000"/>
                <w:rPrChange w:id="30745" w:author="TAKATOSHI TAMAOKI" w:date="2017-03-24T15:12:00Z">
                  <w:rPr>
                    <w:ins w:id="30746" w:author="TAKATOSHI TAMAOKI" w:date="2017-03-24T15:12:00Z"/>
                    <w:color w:val="FF0000"/>
                  </w:rPr>
                </w:rPrChange>
              </w:rPr>
            </w:pPr>
            <w:ins w:id="30747" w:author="TAKATOSHI TAMAOKI" w:date="2017-03-24T15:12:00Z">
              <w:r w:rsidRPr="00B03945">
                <w:rPr>
                  <w:color w:val="C00000"/>
                  <w:rPrChange w:id="30748" w:author="TAKATOSHI TAMAOKI" w:date="2017-03-24T15:12:00Z">
                    <w:rPr>
                      <w:color w:val="FF0000"/>
                    </w:rPr>
                  </w:rPrChange>
                </w:rPr>
                <w:t>ECM</w:t>
              </w:r>
              <w:r w:rsidRPr="00B03945">
                <w:rPr>
                  <w:color w:val="C00000"/>
                  <w:rPrChange w:id="30749" w:author="TAKATOSHI TAMAOKI" w:date="2017-03-24T15:12:00Z">
                    <w:rPr>
                      <w:color w:val="FF0000"/>
                    </w:rPr>
                  </w:rPrChange>
                </w:rPr>
                <w:br/>
                <w:t>EMK</w:t>
              </w:r>
              <w:r w:rsidRPr="00B03945">
                <w:rPr>
                  <w:color w:val="C00000"/>
                  <w:rPrChange w:id="30750" w:author="TAKATOSHI TAMAOKI" w:date="2017-03-24T15:12:00Z">
                    <w:rPr>
                      <w:color w:val="FF0000"/>
                    </w:rPr>
                  </w:rPrChange>
                </w:rPr>
                <w:br/>
                <w:t>[x+44]</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00A310" w14:textId="77777777" w:rsidR="00B03945" w:rsidRPr="00B03945" w:rsidRDefault="00B03945" w:rsidP="00C43860">
            <w:pPr>
              <w:pStyle w:val="bit0"/>
              <w:rPr>
                <w:ins w:id="30751" w:author="TAKATOSHI TAMAOKI" w:date="2017-03-24T15:12:00Z"/>
                <w:color w:val="C00000"/>
                <w:rPrChange w:id="30752" w:author="TAKATOSHI TAMAOKI" w:date="2017-03-24T15:12:00Z">
                  <w:rPr>
                    <w:ins w:id="30753" w:author="TAKATOSHI TAMAOKI" w:date="2017-03-24T15:12:00Z"/>
                    <w:color w:val="FF0000"/>
                  </w:rPr>
                </w:rPrChange>
              </w:rPr>
            </w:pPr>
            <w:ins w:id="30754" w:author="TAKATOSHI TAMAOKI" w:date="2017-03-24T15:12:00Z">
              <w:r w:rsidRPr="00B03945">
                <w:rPr>
                  <w:color w:val="C00000"/>
                  <w:rPrChange w:id="30755" w:author="TAKATOSHI TAMAOKI" w:date="2017-03-24T15:12:00Z">
                    <w:rPr>
                      <w:color w:val="FF0000"/>
                    </w:rPr>
                  </w:rPrChange>
                </w:rPr>
                <w:t>ECM</w:t>
              </w:r>
              <w:r w:rsidRPr="00B03945">
                <w:rPr>
                  <w:color w:val="C00000"/>
                  <w:rPrChange w:id="30756" w:author="TAKATOSHI TAMAOKI" w:date="2017-03-24T15:12:00Z">
                    <w:rPr>
                      <w:color w:val="FF0000"/>
                    </w:rPr>
                  </w:rPrChange>
                </w:rPr>
                <w:br/>
                <w:t>EMK</w:t>
              </w:r>
              <w:r w:rsidRPr="00B03945">
                <w:rPr>
                  <w:color w:val="C00000"/>
                  <w:rPrChange w:id="30757" w:author="TAKATOSHI TAMAOKI" w:date="2017-03-24T15:12:00Z">
                    <w:rPr>
                      <w:color w:val="FF0000"/>
                    </w:rPr>
                  </w:rPrChange>
                </w:rPr>
                <w:br/>
                <w:t>[x+43]</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7C7DB2" w14:textId="77777777" w:rsidR="00B03945" w:rsidRPr="00B03945" w:rsidRDefault="00B03945" w:rsidP="00C43860">
            <w:pPr>
              <w:pStyle w:val="bit0"/>
              <w:rPr>
                <w:ins w:id="30758" w:author="TAKATOSHI TAMAOKI" w:date="2017-03-24T15:12:00Z"/>
                <w:color w:val="C00000"/>
                <w:rPrChange w:id="30759" w:author="TAKATOSHI TAMAOKI" w:date="2017-03-24T15:12:00Z">
                  <w:rPr>
                    <w:ins w:id="30760" w:author="TAKATOSHI TAMAOKI" w:date="2017-03-24T15:12:00Z"/>
                    <w:color w:val="FF0000"/>
                  </w:rPr>
                </w:rPrChange>
              </w:rPr>
            </w:pPr>
            <w:ins w:id="30761" w:author="TAKATOSHI TAMAOKI" w:date="2017-03-24T15:12:00Z">
              <w:r w:rsidRPr="00B03945">
                <w:rPr>
                  <w:color w:val="C00000"/>
                  <w:rPrChange w:id="30762" w:author="TAKATOSHI TAMAOKI" w:date="2017-03-24T15:12:00Z">
                    <w:rPr>
                      <w:color w:val="FF0000"/>
                    </w:rPr>
                  </w:rPrChange>
                </w:rPr>
                <w:t>ECM</w:t>
              </w:r>
              <w:r w:rsidRPr="00B03945">
                <w:rPr>
                  <w:color w:val="C00000"/>
                  <w:rPrChange w:id="30763" w:author="TAKATOSHI TAMAOKI" w:date="2017-03-24T15:12:00Z">
                    <w:rPr>
                      <w:color w:val="FF0000"/>
                    </w:rPr>
                  </w:rPrChange>
                </w:rPr>
                <w:br/>
                <w:t>EMK</w:t>
              </w:r>
              <w:r w:rsidRPr="00B03945">
                <w:rPr>
                  <w:color w:val="C00000"/>
                  <w:rPrChange w:id="30764" w:author="TAKATOSHI TAMAOKI" w:date="2017-03-24T15:12:00Z">
                    <w:rPr>
                      <w:color w:val="FF0000"/>
                    </w:rPr>
                  </w:rPrChange>
                </w:rPr>
                <w:br/>
                <w:t>[x+42]</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EEEA2F" w14:textId="77777777" w:rsidR="00B03945" w:rsidRPr="00B03945" w:rsidRDefault="00B03945" w:rsidP="00C43860">
            <w:pPr>
              <w:pStyle w:val="bit0"/>
              <w:rPr>
                <w:ins w:id="30765" w:author="TAKATOSHI TAMAOKI" w:date="2017-03-24T15:12:00Z"/>
                <w:color w:val="C00000"/>
                <w:rPrChange w:id="30766" w:author="TAKATOSHI TAMAOKI" w:date="2017-03-24T15:12:00Z">
                  <w:rPr>
                    <w:ins w:id="30767" w:author="TAKATOSHI TAMAOKI" w:date="2017-03-24T15:12:00Z"/>
                    <w:color w:val="FF0000"/>
                  </w:rPr>
                </w:rPrChange>
              </w:rPr>
            </w:pPr>
            <w:ins w:id="30768" w:author="TAKATOSHI TAMAOKI" w:date="2017-03-24T15:12:00Z">
              <w:r w:rsidRPr="00B03945">
                <w:rPr>
                  <w:color w:val="C00000"/>
                  <w:rPrChange w:id="30769" w:author="TAKATOSHI TAMAOKI" w:date="2017-03-24T15:12:00Z">
                    <w:rPr>
                      <w:color w:val="FF0000"/>
                    </w:rPr>
                  </w:rPrChange>
                </w:rPr>
                <w:t>ECM</w:t>
              </w:r>
              <w:r w:rsidRPr="00B03945">
                <w:rPr>
                  <w:color w:val="C00000"/>
                  <w:rPrChange w:id="30770" w:author="TAKATOSHI TAMAOKI" w:date="2017-03-24T15:12:00Z">
                    <w:rPr>
                      <w:color w:val="FF0000"/>
                    </w:rPr>
                  </w:rPrChange>
                </w:rPr>
                <w:br/>
                <w:t>EMK</w:t>
              </w:r>
              <w:r w:rsidRPr="00B03945">
                <w:rPr>
                  <w:color w:val="C00000"/>
                  <w:rPrChange w:id="30771" w:author="TAKATOSHI TAMAOKI" w:date="2017-03-24T15:12:00Z">
                    <w:rPr>
                      <w:color w:val="FF0000"/>
                    </w:rPr>
                  </w:rPrChange>
                </w:rPr>
                <w:br/>
                <w:t>[x+41]</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9AE2B7" w14:textId="77777777" w:rsidR="00B03945" w:rsidRPr="00B03945" w:rsidRDefault="00B03945" w:rsidP="00C43860">
            <w:pPr>
              <w:pStyle w:val="bit0"/>
              <w:rPr>
                <w:ins w:id="30772" w:author="TAKATOSHI TAMAOKI" w:date="2017-03-24T15:12:00Z"/>
                <w:color w:val="C00000"/>
                <w:rPrChange w:id="30773" w:author="TAKATOSHI TAMAOKI" w:date="2017-03-24T15:12:00Z">
                  <w:rPr>
                    <w:ins w:id="30774" w:author="TAKATOSHI TAMAOKI" w:date="2017-03-24T15:12:00Z"/>
                    <w:color w:val="FF0000"/>
                  </w:rPr>
                </w:rPrChange>
              </w:rPr>
            </w:pPr>
            <w:ins w:id="30775" w:author="TAKATOSHI TAMAOKI" w:date="2017-03-24T15:12:00Z">
              <w:r w:rsidRPr="00B03945">
                <w:rPr>
                  <w:color w:val="C00000"/>
                  <w:rPrChange w:id="30776" w:author="TAKATOSHI TAMAOKI" w:date="2017-03-24T15:12:00Z">
                    <w:rPr>
                      <w:color w:val="FF0000"/>
                    </w:rPr>
                  </w:rPrChange>
                </w:rPr>
                <w:t>ECM</w:t>
              </w:r>
              <w:r w:rsidRPr="00B03945">
                <w:rPr>
                  <w:color w:val="C00000"/>
                  <w:rPrChange w:id="30777" w:author="TAKATOSHI TAMAOKI" w:date="2017-03-24T15:12:00Z">
                    <w:rPr>
                      <w:color w:val="FF0000"/>
                    </w:rPr>
                  </w:rPrChange>
                </w:rPr>
                <w:br/>
                <w:t>EMK</w:t>
              </w:r>
              <w:r w:rsidRPr="00B03945">
                <w:rPr>
                  <w:color w:val="C00000"/>
                  <w:rPrChange w:id="30778" w:author="TAKATOSHI TAMAOKI" w:date="2017-03-24T15:12:00Z">
                    <w:rPr>
                      <w:color w:val="FF0000"/>
                    </w:rPr>
                  </w:rPrChange>
                </w:rPr>
                <w:br/>
                <w:t>[x+40]</w:t>
              </w:r>
            </w:ins>
          </w:p>
        </w:tc>
      </w:tr>
      <w:tr w:rsidR="00B03945" w:rsidRPr="00B03945" w14:paraId="14FC0A21" w14:textId="77777777" w:rsidTr="00B03945">
        <w:trPr>
          <w:trHeight w:val="240"/>
          <w:ins w:id="30779" w:author="TAKATOSHI TAMAOKI" w:date="2017-03-24T15:12:00Z"/>
        </w:trPr>
        <w:tc>
          <w:tcPr>
            <w:tcW w:w="1109" w:type="dxa"/>
            <w:hideMark/>
          </w:tcPr>
          <w:p w14:paraId="361D72B9" w14:textId="77777777" w:rsidR="00B03945" w:rsidRPr="00B03945" w:rsidRDefault="00B03945" w:rsidP="00B03945">
            <w:pPr>
              <w:pStyle w:val="bit"/>
              <w:rPr>
                <w:ins w:id="30780" w:author="TAKATOSHI TAMAOKI" w:date="2017-03-24T15:12:00Z"/>
                <w:color w:val="C00000"/>
                <w:rPrChange w:id="30781" w:author="TAKATOSHI TAMAOKI" w:date="2017-03-24T15:12:00Z">
                  <w:rPr>
                    <w:ins w:id="30782" w:author="TAKATOSHI TAMAOKI" w:date="2017-03-24T15:12:00Z"/>
                    <w:color w:val="FF0000"/>
                  </w:rPr>
                </w:rPrChange>
              </w:rPr>
            </w:pPr>
            <w:ins w:id="30783" w:author="TAKATOSHI TAMAOKI" w:date="2017-03-24T15:12:00Z">
              <w:r w:rsidRPr="00B03945">
                <w:rPr>
                  <w:color w:val="C00000"/>
                  <w:rPrChange w:id="30784" w:author="TAKATOSHI TAMAOKI" w:date="2017-03-24T15:12:00Z">
                    <w:rPr>
                      <w:color w:val="FF0000"/>
                    </w:rPr>
                  </w:rPrChange>
                </w:rPr>
                <w:t>Value after reset</w:t>
              </w:r>
            </w:ins>
          </w:p>
        </w:tc>
        <w:tc>
          <w:tcPr>
            <w:tcW w:w="530" w:type="dxa"/>
            <w:tcBorders>
              <w:top w:val="single" w:sz="4" w:space="0" w:color="auto"/>
            </w:tcBorders>
            <w:hideMark/>
          </w:tcPr>
          <w:p w14:paraId="22C702E4" w14:textId="75DF838B" w:rsidR="00B03945" w:rsidRPr="00B03945" w:rsidRDefault="00B03945" w:rsidP="00B03945">
            <w:pPr>
              <w:pStyle w:val="bit0"/>
              <w:rPr>
                <w:ins w:id="30785" w:author="TAKATOSHI TAMAOKI" w:date="2017-03-24T15:12:00Z"/>
                <w:color w:val="C00000"/>
                <w:rPrChange w:id="30786" w:author="TAKATOSHI TAMAOKI" w:date="2017-03-24T15:12:00Z">
                  <w:rPr>
                    <w:ins w:id="30787" w:author="TAKATOSHI TAMAOKI" w:date="2017-03-24T15:12:00Z"/>
                    <w:color w:val="FF0000"/>
                  </w:rPr>
                </w:rPrChange>
              </w:rPr>
            </w:pPr>
            <w:ins w:id="30788" w:author="TAKATOSHI TAMAOKI" w:date="2017-03-24T15:14:00Z">
              <w:r w:rsidRPr="00B502F7">
                <w:rPr>
                  <w:color w:val="C00000"/>
                </w:rPr>
                <w:t>*1</w:t>
              </w:r>
            </w:ins>
          </w:p>
        </w:tc>
        <w:tc>
          <w:tcPr>
            <w:tcW w:w="531" w:type="dxa"/>
            <w:tcBorders>
              <w:top w:val="single" w:sz="4" w:space="0" w:color="auto"/>
            </w:tcBorders>
            <w:hideMark/>
          </w:tcPr>
          <w:p w14:paraId="47C6BCF2" w14:textId="4772371E" w:rsidR="00B03945" w:rsidRPr="00B03945" w:rsidRDefault="00B03945" w:rsidP="00B03945">
            <w:pPr>
              <w:pStyle w:val="bit0"/>
              <w:rPr>
                <w:ins w:id="30789" w:author="TAKATOSHI TAMAOKI" w:date="2017-03-24T15:12:00Z"/>
                <w:color w:val="C00000"/>
                <w:rPrChange w:id="30790" w:author="TAKATOSHI TAMAOKI" w:date="2017-03-24T15:12:00Z">
                  <w:rPr>
                    <w:ins w:id="30791" w:author="TAKATOSHI TAMAOKI" w:date="2017-03-24T15:12:00Z"/>
                    <w:color w:val="FF0000"/>
                  </w:rPr>
                </w:rPrChange>
              </w:rPr>
            </w:pPr>
            <w:ins w:id="30792" w:author="TAKATOSHI TAMAOKI" w:date="2017-03-24T15:14:00Z">
              <w:r w:rsidRPr="00B502F7">
                <w:rPr>
                  <w:color w:val="C00000"/>
                </w:rPr>
                <w:t>*1</w:t>
              </w:r>
            </w:ins>
          </w:p>
        </w:tc>
        <w:tc>
          <w:tcPr>
            <w:tcW w:w="531" w:type="dxa"/>
            <w:tcBorders>
              <w:top w:val="single" w:sz="4" w:space="0" w:color="auto"/>
            </w:tcBorders>
            <w:hideMark/>
          </w:tcPr>
          <w:p w14:paraId="2E4B5AC5" w14:textId="79DC53AA" w:rsidR="00B03945" w:rsidRPr="00B03945" w:rsidRDefault="00B03945" w:rsidP="00B03945">
            <w:pPr>
              <w:pStyle w:val="bit0"/>
              <w:rPr>
                <w:ins w:id="30793" w:author="TAKATOSHI TAMAOKI" w:date="2017-03-24T15:12:00Z"/>
                <w:color w:val="C00000"/>
                <w:rPrChange w:id="30794" w:author="TAKATOSHI TAMAOKI" w:date="2017-03-24T15:12:00Z">
                  <w:rPr>
                    <w:ins w:id="30795" w:author="TAKATOSHI TAMAOKI" w:date="2017-03-24T15:12:00Z"/>
                    <w:color w:val="FF0000"/>
                  </w:rPr>
                </w:rPrChange>
              </w:rPr>
            </w:pPr>
            <w:ins w:id="30796" w:author="TAKATOSHI TAMAOKI" w:date="2017-03-24T15:14:00Z">
              <w:r w:rsidRPr="00B502F7">
                <w:rPr>
                  <w:color w:val="C00000"/>
                </w:rPr>
                <w:t>*1</w:t>
              </w:r>
            </w:ins>
          </w:p>
        </w:tc>
        <w:tc>
          <w:tcPr>
            <w:tcW w:w="532" w:type="dxa"/>
            <w:tcBorders>
              <w:top w:val="single" w:sz="4" w:space="0" w:color="auto"/>
            </w:tcBorders>
            <w:hideMark/>
          </w:tcPr>
          <w:p w14:paraId="1BE5FCA7" w14:textId="6E8BDB65" w:rsidR="00B03945" w:rsidRPr="00B03945" w:rsidRDefault="00B03945" w:rsidP="00B03945">
            <w:pPr>
              <w:pStyle w:val="bit0"/>
              <w:rPr>
                <w:ins w:id="30797" w:author="TAKATOSHI TAMAOKI" w:date="2017-03-24T15:12:00Z"/>
                <w:color w:val="C00000"/>
                <w:rPrChange w:id="30798" w:author="TAKATOSHI TAMAOKI" w:date="2017-03-24T15:12:00Z">
                  <w:rPr>
                    <w:ins w:id="30799" w:author="TAKATOSHI TAMAOKI" w:date="2017-03-24T15:12:00Z"/>
                    <w:color w:val="FF0000"/>
                  </w:rPr>
                </w:rPrChange>
              </w:rPr>
            </w:pPr>
            <w:ins w:id="30800" w:author="TAKATOSHI TAMAOKI" w:date="2017-03-24T15:14:00Z">
              <w:r w:rsidRPr="00B502F7">
                <w:rPr>
                  <w:color w:val="C00000"/>
                </w:rPr>
                <w:t>*1</w:t>
              </w:r>
            </w:ins>
          </w:p>
        </w:tc>
        <w:tc>
          <w:tcPr>
            <w:tcW w:w="532" w:type="dxa"/>
            <w:tcBorders>
              <w:top w:val="single" w:sz="4" w:space="0" w:color="auto"/>
            </w:tcBorders>
            <w:hideMark/>
          </w:tcPr>
          <w:p w14:paraId="611A5846" w14:textId="11FD1B02" w:rsidR="00B03945" w:rsidRPr="00B03945" w:rsidRDefault="00B03945" w:rsidP="00B03945">
            <w:pPr>
              <w:pStyle w:val="bit0"/>
              <w:rPr>
                <w:ins w:id="30801" w:author="TAKATOSHI TAMAOKI" w:date="2017-03-24T15:12:00Z"/>
                <w:color w:val="C00000"/>
                <w:rPrChange w:id="30802" w:author="TAKATOSHI TAMAOKI" w:date="2017-03-24T15:12:00Z">
                  <w:rPr>
                    <w:ins w:id="30803" w:author="TAKATOSHI TAMAOKI" w:date="2017-03-24T15:12:00Z"/>
                    <w:color w:val="FF0000"/>
                  </w:rPr>
                </w:rPrChange>
              </w:rPr>
            </w:pPr>
            <w:ins w:id="30804" w:author="TAKATOSHI TAMAOKI" w:date="2017-03-24T15:14:00Z">
              <w:r w:rsidRPr="00B502F7">
                <w:rPr>
                  <w:color w:val="C00000"/>
                </w:rPr>
                <w:t>*1</w:t>
              </w:r>
            </w:ins>
          </w:p>
        </w:tc>
        <w:tc>
          <w:tcPr>
            <w:tcW w:w="532" w:type="dxa"/>
            <w:tcBorders>
              <w:top w:val="single" w:sz="4" w:space="0" w:color="auto"/>
            </w:tcBorders>
            <w:hideMark/>
          </w:tcPr>
          <w:p w14:paraId="4AB96BD1" w14:textId="013CCFA0" w:rsidR="00B03945" w:rsidRPr="00B03945" w:rsidRDefault="00B03945" w:rsidP="00B03945">
            <w:pPr>
              <w:pStyle w:val="bit0"/>
              <w:rPr>
                <w:ins w:id="30805" w:author="TAKATOSHI TAMAOKI" w:date="2017-03-24T15:12:00Z"/>
                <w:color w:val="C00000"/>
                <w:rPrChange w:id="30806" w:author="TAKATOSHI TAMAOKI" w:date="2017-03-24T15:12:00Z">
                  <w:rPr>
                    <w:ins w:id="30807" w:author="TAKATOSHI TAMAOKI" w:date="2017-03-24T15:12:00Z"/>
                    <w:color w:val="FF0000"/>
                  </w:rPr>
                </w:rPrChange>
              </w:rPr>
            </w:pPr>
            <w:ins w:id="30808" w:author="TAKATOSHI TAMAOKI" w:date="2017-03-24T15:14:00Z">
              <w:r w:rsidRPr="00B502F7">
                <w:rPr>
                  <w:color w:val="C00000"/>
                </w:rPr>
                <w:t>*1</w:t>
              </w:r>
            </w:ins>
          </w:p>
        </w:tc>
        <w:tc>
          <w:tcPr>
            <w:tcW w:w="534" w:type="dxa"/>
            <w:tcBorders>
              <w:top w:val="single" w:sz="4" w:space="0" w:color="auto"/>
            </w:tcBorders>
            <w:hideMark/>
          </w:tcPr>
          <w:p w14:paraId="466A0A77" w14:textId="349449B4" w:rsidR="00B03945" w:rsidRPr="00B03945" w:rsidRDefault="00B03945" w:rsidP="00B03945">
            <w:pPr>
              <w:pStyle w:val="bit0"/>
              <w:rPr>
                <w:ins w:id="30809" w:author="TAKATOSHI TAMAOKI" w:date="2017-03-24T15:12:00Z"/>
                <w:color w:val="C00000"/>
                <w:rPrChange w:id="30810" w:author="TAKATOSHI TAMAOKI" w:date="2017-03-24T15:12:00Z">
                  <w:rPr>
                    <w:ins w:id="30811" w:author="TAKATOSHI TAMAOKI" w:date="2017-03-24T15:12:00Z"/>
                    <w:color w:val="FF0000"/>
                  </w:rPr>
                </w:rPrChange>
              </w:rPr>
            </w:pPr>
            <w:ins w:id="30812" w:author="TAKATOSHI TAMAOKI" w:date="2017-03-24T15:14:00Z">
              <w:r w:rsidRPr="00B502F7">
                <w:rPr>
                  <w:color w:val="C00000"/>
                </w:rPr>
                <w:t>*1</w:t>
              </w:r>
            </w:ins>
          </w:p>
        </w:tc>
        <w:tc>
          <w:tcPr>
            <w:tcW w:w="534" w:type="dxa"/>
            <w:tcBorders>
              <w:top w:val="single" w:sz="4" w:space="0" w:color="auto"/>
            </w:tcBorders>
            <w:hideMark/>
          </w:tcPr>
          <w:p w14:paraId="6D205364" w14:textId="16EEC230" w:rsidR="00B03945" w:rsidRPr="00B03945" w:rsidRDefault="00B03945" w:rsidP="00B03945">
            <w:pPr>
              <w:pStyle w:val="bit0"/>
              <w:rPr>
                <w:ins w:id="30813" w:author="TAKATOSHI TAMAOKI" w:date="2017-03-24T15:12:00Z"/>
                <w:color w:val="C00000"/>
                <w:rPrChange w:id="30814" w:author="TAKATOSHI TAMAOKI" w:date="2017-03-24T15:12:00Z">
                  <w:rPr>
                    <w:ins w:id="30815" w:author="TAKATOSHI TAMAOKI" w:date="2017-03-24T15:12:00Z"/>
                    <w:color w:val="FF0000"/>
                  </w:rPr>
                </w:rPrChange>
              </w:rPr>
            </w:pPr>
            <w:ins w:id="30816" w:author="TAKATOSHI TAMAOKI" w:date="2017-03-24T15:14:00Z">
              <w:r w:rsidRPr="00B502F7">
                <w:rPr>
                  <w:color w:val="C00000"/>
                </w:rPr>
                <w:t>*1</w:t>
              </w:r>
            </w:ins>
          </w:p>
        </w:tc>
        <w:tc>
          <w:tcPr>
            <w:tcW w:w="534" w:type="dxa"/>
            <w:tcBorders>
              <w:top w:val="single" w:sz="4" w:space="0" w:color="auto"/>
            </w:tcBorders>
            <w:hideMark/>
          </w:tcPr>
          <w:p w14:paraId="0C2C0D35" w14:textId="6B6A97BC" w:rsidR="00B03945" w:rsidRPr="00B03945" w:rsidRDefault="00B03945" w:rsidP="00B03945">
            <w:pPr>
              <w:pStyle w:val="bit0"/>
              <w:rPr>
                <w:ins w:id="30817" w:author="TAKATOSHI TAMAOKI" w:date="2017-03-24T15:12:00Z"/>
                <w:color w:val="C00000"/>
                <w:rPrChange w:id="30818" w:author="TAKATOSHI TAMAOKI" w:date="2017-03-24T15:12:00Z">
                  <w:rPr>
                    <w:ins w:id="30819" w:author="TAKATOSHI TAMAOKI" w:date="2017-03-24T15:12:00Z"/>
                    <w:color w:val="FF0000"/>
                  </w:rPr>
                </w:rPrChange>
              </w:rPr>
            </w:pPr>
            <w:ins w:id="30820" w:author="TAKATOSHI TAMAOKI" w:date="2017-03-24T15:14:00Z">
              <w:r w:rsidRPr="00B502F7">
                <w:rPr>
                  <w:color w:val="C00000"/>
                </w:rPr>
                <w:t>*1</w:t>
              </w:r>
            </w:ins>
          </w:p>
        </w:tc>
        <w:tc>
          <w:tcPr>
            <w:tcW w:w="534" w:type="dxa"/>
            <w:tcBorders>
              <w:top w:val="single" w:sz="4" w:space="0" w:color="auto"/>
            </w:tcBorders>
            <w:hideMark/>
          </w:tcPr>
          <w:p w14:paraId="110350B2" w14:textId="464CF0BC" w:rsidR="00B03945" w:rsidRPr="00B03945" w:rsidRDefault="00B03945" w:rsidP="00B03945">
            <w:pPr>
              <w:pStyle w:val="bit0"/>
              <w:rPr>
                <w:ins w:id="30821" w:author="TAKATOSHI TAMAOKI" w:date="2017-03-24T15:12:00Z"/>
                <w:color w:val="C00000"/>
                <w:rPrChange w:id="30822" w:author="TAKATOSHI TAMAOKI" w:date="2017-03-24T15:12:00Z">
                  <w:rPr>
                    <w:ins w:id="30823" w:author="TAKATOSHI TAMAOKI" w:date="2017-03-24T15:12:00Z"/>
                    <w:color w:val="FF0000"/>
                  </w:rPr>
                </w:rPrChange>
              </w:rPr>
            </w:pPr>
            <w:ins w:id="30824" w:author="TAKATOSHI TAMAOKI" w:date="2017-03-24T15:14:00Z">
              <w:r w:rsidRPr="00B502F7">
                <w:rPr>
                  <w:color w:val="C00000"/>
                </w:rPr>
                <w:t>*1</w:t>
              </w:r>
            </w:ins>
          </w:p>
        </w:tc>
        <w:tc>
          <w:tcPr>
            <w:tcW w:w="534" w:type="dxa"/>
            <w:tcBorders>
              <w:top w:val="single" w:sz="4" w:space="0" w:color="auto"/>
            </w:tcBorders>
            <w:hideMark/>
          </w:tcPr>
          <w:p w14:paraId="473B771C" w14:textId="1D36C841" w:rsidR="00B03945" w:rsidRPr="00B03945" w:rsidRDefault="00B03945" w:rsidP="00B03945">
            <w:pPr>
              <w:pStyle w:val="bit0"/>
              <w:rPr>
                <w:ins w:id="30825" w:author="TAKATOSHI TAMAOKI" w:date="2017-03-24T15:12:00Z"/>
                <w:color w:val="C00000"/>
                <w:rPrChange w:id="30826" w:author="TAKATOSHI TAMAOKI" w:date="2017-03-24T15:12:00Z">
                  <w:rPr>
                    <w:ins w:id="30827" w:author="TAKATOSHI TAMAOKI" w:date="2017-03-24T15:12:00Z"/>
                    <w:color w:val="FF0000"/>
                  </w:rPr>
                </w:rPrChange>
              </w:rPr>
            </w:pPr>
            <w:ins w:id="30828" w:author="TAKATOSHI TAMAOKI" w:date="2017-03-24T15:14:00Z">
              <w:r w:rsidRPr="00B502F7">
                <w:rPr>
                  <w:color w:val="C00000"/>
                </w:rPr>
                <w:t>*1</w:t>
              </w:r>
            </w:ins>
          </w:p>
        </w:tc>
        <w:tc>
          <w:tcPr>
            <w:tcW w:w="534" w:type="dxa"/>
            <w:tcBorders>
              <w:top w:val="single" w:sz="4" w:space="0" w:color="auto"/>
            </w:tcBorders>
            <w:hideMark/>
          </w:tcPr>
          <w:p w14:paraId="4F553AB9" w14:textId="635FF9BB" w:rsidR="00B03945" w:rsidRPr="00B03945" w:rsidRDefault="00B03945" w:rsidP="00B03945">
            <w:pPr>
              <w:pStyle w:val="bit0"/>
              <w:rPr>
                <w:ins w:id="30829" w:author="TAKATOSHI TAMAOKI" w:date="2017-03-24T15:12:00Z"/>
                <w:color w:val="C00000"/>
                <w:rPrChange w:id="30830" w:author="TAKATOSHI TAMAOKI" w:date="2017-03-24T15:12:00Z">
                  <w:rPr>
                    <w:ins w:id="30831" w:author="TAKATOSHI TAMAOKI" w:date="2017-03-24T15:12:00Z"/>
                    <w:color w:val="FF0000"/>
                  </w:rPr>
                </w:rPrChange>
              </w:rPr>
            </w:pPr>
            <w:ins w:id="30832" w:author="TAKATOSHI TAMAOKI" w:date="2017-03-24T15:14:00Z">
              <w:r w:rsidRPr="00B502F7">
                <w:rPr>
                  <w:color w:val="C00000"/>
                </w:rPr>
                <w:t>*1</w:t>
              </w:r>
            </w:ins>
          </w:p>
        </w:tc>
        <w:tc>
          <w:tcPr>
            <w:tcW w:w="534" w:type="dxa"/>
            <w:tcBorders>
              <w:top w:val="single" w:sz="4" w:space="0" w:color="auto"/>
            </w:tcBorders>
            <w:hideMark/>
          </w:tcPr>
          <w:p w14:paraId="13BAA4F9" w14:textId="3241821F" w:rsidR="00B03945" w:rsidRPr="00B03945" w:rsidRDefault="00B03945" w:rsidP="00B03945">
            <w:pPr>
              <w:pStyle w:val="bit0"/>
              <w:rPr>
                <w:ins w:id="30833" w:author="TAKATOSHI TAMAOKI" w:date="2017-03-24T15:12:00Z"/>
                <w:color w:val="C00000"/>
                <w:rPrChange w:id="30834" w:author="TAKATOSHI TAMAOKI" w:date="2017-03-24T15:12:00Z">
                  <w:rPr>
                    <w:ins w:id="30835" w:author="TAKATOSHI TAMAOKI" w:date="2017-03-24T15:12:00Z"/>
                    <w:color w:val="FF0000"/>
                  </w:rPr>
                </w:rPrChange>
              </w:rPr>
            </w:pPr>
            <w:ins w:id="30836" w:author="TAKATOSHI TAMAOKI" w:date="2017-03-24T15:14:00Z">
              <w:r w:rsidRPr="00B502F7">
                <w:rPr>
                  <w:color w:val="C00000"/>
                </w:rPr>
                <w:t>*1</w:t>
              </w:r>
            </w:ins>
          </w:p>
        </w:tc>
        <w:tc>
          <w:tcPr>
            <w:tcW w:w="534" w:type="dxa"/>
            <w:tcBorders>
              <w:top w:val="single" w:sz="4" w:space="0" w:color="auto"/>
            </w:tcBorders>
            <w:hideMark/>
          </w:tcPr>
          <w:p w14:paraId="7A57AF28" w14:textId="565C1266" w:rsidR="00B03945" w:rsidRPr="00B03945" w:rsidRDefault="00B03945" w:rsidP="00B03945">
            <w:pPr>
              <w:pStyle w:val="bit0"/>
              <w:rPr>
                <w:ins w:id="30837" w:author="TAKATOSHI TAMAOKI" w:date="2017-03-24T15:12:00Z"/>
                <w:color w:val="C00000"/>
                <w:rPrChange w:id="30838" w:author="TAKATOSHI TAMAOKI" w:date="2017-03-24T15:12:00Z">
                  <w:rPr>
                    <w:ins w:id="30839" w:author="TAKATOSHI TAMAOKI" w:date="2017-03-24T15:12:00Z"/>
                    <w:color w:val="FF0000"/>
                  </w:rPr>
                </w:rPrChange>
              </w:rPr>
            </w:pPr>
            <w:ins w:id="30840" w:author="TAKATOSHI TAMAOKI" w:date="2017-03-24T15:14:00Z">
              <w:r w:rsidRPr="00B502F7">
                <w:rPr>
                  <w:color w:val="C00000"/>
                </w:rPr>
                <w:t>*1</w:t>
              </w:r>
            </w:ins>
          </w:p>
        </w:tc>
        <w:tc>
          <w:tcPr>
            <w:tcW w:w="534" w:type="dxa"/>
            <w:tcBorders>
              <w:top w:val="single" w:sz="4" w:space="0" w:color="auto"/>
            </w:tcBorders>
            <w:hideMark/>
          </w:tcPr>
          <w:p w14:paraId="10E79569" w14:textId="55CB6D17" w:rsidR="00B03945" w:rsidRPr="00B03945" w:rsidRDefault="00B03945" w:rsidP="00B03945">
            <w:pPr>
              <w:pStyle w:val="bit0"/>
              <w:rPr>
                <w:ins w:id="30841" w:author="TAKATOSHI TAMAOKI" w:date="2017-03-24T15:12:00Z"/>
                <w:color w:val="C00000"/>
                <w:rPrChange w:id="30842" w:author="TAKATOSHI TAMAOKI" w:date="2017-03-24T15:12:00Z">
                  <w:rPr>
                    <w:ins w:id="30843" w:author="TAKATOSHI TAMAOKI" w:date="2017-03-24T15:12:00Z"/>
                    <w:color w:val="FF0000"/>
                  </w:rPr>
                </w:rPrChange>
              </w:rPr>
            </w:pPr>
            <w:ins w:id="30844" w:author="TAKATOSHI TAMAOKI" w:date="2017-03-24T15:14:00Z">
              <w:r w:rsidRPr="00B502F7">
                <w:rPr>
                  <w:color w:val="C00000"/>
                </w:rPr>
                <w:t>*1</w:t>
              </w:r>
            </w:ins>
          </w:p>
        </w:tc>
        <w:tc>
          <w:tcPr>
            <w:tcW w:w="534" w:type="dxa"/>
            <w:tcBorders>
              <w:top w:val="single" w:sz="4" w:space="0" w:color="auto"/>
            </w:tcBorders>
            <w:hideMark/>
          </w:tcPr>
          <w:p w14:paraId="1F5B84A2" w14:textId="395A0DC5" w:rsidR="00B03945" w:rsidRPr="00B03945" w:rsidRDefault="00B03945" w:rsidP="00B03945">
            <w:pPr>
              <w:pStyle w:val="bit0"/>
              <w:rPr>
                <w:ins w:id="30845" w:author="TAKATOSHI TAMAOKI" w:date="2017-03-24T15:12:00Z"/>
                <w:color w:val="C00000"/>
                <w:rPrChange w:id="30846" w:author="TAKATOSHI TAMAOKI" w:date="2017-03-24T15:12:00Z">
                  <w:rPr>
                    <w:ins w:id="30847" w:author="TAKATOSHI TAMAOKI" w:date="2017-03-24T15:12:00Z"/>
                    <w:color w:val="FF0000"/>
                  </w:rPr>
                </w:rPrChange>
              </w:rPr>
            </w:pPr>
            <w:ins w:id="30848" w:author="TAKATOSHI TAMAOKI" w:date="2017-03-24T15:14:00Z">
              <w:r w:rsidRPr="00B502F7">
                <w:rPr>
                  <w:color w:val="C00000"/>
                </w:rPr>
                <w:t>*1</w:t>
              </w:r>
            </w:ins>
          </w:p>
        </w:tc>
      </w:tr>
      <w:tr w:rsidR="00B03945" w:rsidRPr="00B03945" w14:paraId="2A59863E" w14:textId="77777777" w:rsidTr="00B03945">
        <w:trPr>
          <w:trHeight w:val="240"/>
          <w:ins w:id="30849" w:author="TAKATOSHI TAMAOKI" w:date="2017-03-24T15:12:00Z"/>
        </w:trPr>
        <w:tc>
          <w:tcPr>
            <w:tcW w:w="1109" w:type="dxa"/>
            <w:hideMark/>
          </w:tcPr>
          <w:p w14:paraId="241D4E36" w14:textId="77777777" w:rsidR="00B03945" w:rsidRPr="00B03945" w:rsidRDefault="00B03945" w:rsidP="00C43860">
            <w:pPr>
              <w:pStyle w:val="bit"/>
              <w:rPr>
                <w:ins w:id="30850" w:author="TAKATOSHI TAMAOKI" w:date="2017-03-24T15:12:00Z"/>
                <w:color w:val="C00000"/>
                <w:rPrChange w:id="30851" w:author="TAKATOSHI TAMAOKI" w:date="2017-03-24T15:12:00Z">
                  <w:rPr>
                    <w:ins w:id="30852" w:author="TAKATOSHI TAMAOKI" w:date="2017-03-24T15:12:00Z"/>
                    <w:color w:val="FF0000"/>
                  </w:rPr>
                </w:rPrChange>
              </w:rPr>
            </w:pPr>
            <w:ins w:id="30853" w:author="TAKATOSHI TAMAOKI" w:date="2017-03-24T15:12:00Z">
              <w:r w:rsidRPr="00B03945">
                <w:rPr>
                  <w:color w:val="C00000"/>
                  <w:rPrChange w:id="30854" w:author="TAKATOSHI TAMAOKI" w:date="2017-03-24T15:12:00Z">
                    <w:rPr>
                      <w:color w:val="FF0000"/>
                    </w:rPr>
                  </w:rPrChange>
                </w:rPr>
                <w:t>R/W</w:t>
              </w:r>
            </w:ins>
          </w:p>
        </w:tc>
        <w:tc>
          <w:tcPr>
            <w:tcW w:w="530" w:type="dxa"/>
            <w:hideMark/>
          </w:tcPr>
          <w:p w14:paraId="134E2644" w14:textId="77777777" w:rsidR="00B03945" w:rsidRPr="00B03945" w:rsidRDefault="00B03945" w:rsidP="00C43860">
            <w:pPr>
              <w:pStyle w:val="bit0"/>
              <w:rPr>
                <w:ins w:id="30855" w:author="TAKATOSHI TAMAOKI" w:date="2017-03-24T15:12:00Z"/>
                <w:color w:val="C00000"/>
                <w:rPrChange w:id="30856" w:author="TAKATOSHI TAMAOKI" w:date="2017-03-24T15:12:00Z">
                  <w:rPr>
                    <w:ins w:id="30857" w:author="TAKATOSHI TAMAOKI" w:date="2017-03-24T15:12:00Z"/>
                    <w:color w:val="FF0000"/>
                  </w:rPr>
                </w:rPrChange>
              </w:rPr>
            </w:pPr>
            <w:ins w:id="30858" w:author="TAKATOSHI TAMAOKI" w:date="2017-03-24T15:12:00Z">
              <w:r w:rsidRPr="00B03945">
                <w:rPr>
                  <w:color w:val="C00000"/>
                  <w:rPrChange w:id="30859" w:author="TAKATOSHI TAMAOKI" w:date="2017-03-24T15:12:00Z">
                    <w:rPr>
                      <w:color w:val="FF0000"/>
                    </w:rPr>
                  </w:rPrChange>
                </w:rPr>
                <w:t>R/W</w:t>
              </w:r>
            </w:ins>
          </w:p>
        </w:tc>
        <w:tc>
          <w:tcPr>
            <w:tcW w:w="531" w:type="dxa"/>
            <w:hideMark/>
          </w:tcPr>
          <w:p w14:paraId="381EBE78" w14:textId="77777777" w:rsidR="00B03945" w:rsidRPr="00B03945" w:rsidRDefault="00B03945" w:rsidP="00C43860">
            <w:pPr>
              <w:pStyle w:val="bit0"/>
              <w:rPr>
                <w:ins w:id="30860" w:author="TAKATOSHI TAMAOKI" w:date="2017-03-24T15:12:00Z"/>
                <w:color w:val="C00000"/>
                <w:rPrChange w:id="30861" w:author="TAKATOSHI TAMAOKI" w:date="2017-03-24T15:12:00Z">
                  <w:rPr>
                    <w:ins w:id="30862" w:author="TAKATOSHI TAMAOKI" w:date="2017-03-24T15:12:00Z"/>
                    <w:color w:val="FF0000"/>
                  </w:rPr>
                </w:rPrChange>
              </w:rPr>
            </w:pPr>
            <w:ins w:id="30863" w:author="TAKATOSHI TAMAOKI" w:date="2017-03-24T15:12:00Z">
              <w:r w:rsidRPr="00B03945">
                <w:rPr>
                  <w:color w:val="C00000"/>
                  <w:rPrChange w:id="30864" w:author="TAKATOSHI TAMAOKI" w:date="2017-03-24T15:12:00Z">
                    <w:rPr>
                      <w:color w:val="FF0000"/>
                    </w:rPr>
                  </w:rPrChange>
                </w:rPr>
                <w:t>R/W</w:t>
              </w:r>
            </w:ins>
          </w:p>
        </w:tc>
        <w:tc>
          <w:tcPr>
            <w:tcW w:w="531" w:type="dxa"/>
            <w:hideMark/>
          </w:tcPr>
          <w:p w14:paraId="0E7DCB2D" w14:textId="77777777" w:rsidR="00B03945" w:rsidRPr="00B03945" w:rsidRDefault="00B03945" w:rsidP="00C43860">
            <w:pPr>
              <w:pStyle w:val="bit0"/>
              <w:rPr>
                <w:ins w:id="30865" w:author="TAKATOSHI TAMAOKI" w:date="2017-03-24T15:12:00Z"/>
                <w:color w:val="C00000"/>
                <w:rPrChange w:id="30866" w:author="TAKATOSHI TAMAOKI" w:date="2017-03-24T15:12:00Z">
                  <w:rPr>
                    <w:ins w:id="30867" w:author="TAKATOSHI TAMAOKI" w:date="2017-03-24T15:12:00Z"/>
                    <w:color w:val="FF0000"/>
                  </w:rPr>
                </w:rPrChange>
              </w:rPr>
            </w:pPr>
            <w:ins w:id="30868" w:author="TAKATOSHI TAMAOKI" w:date="2017-03-24T15:12:00Z">
              <w:r w:rsidRPr="00B03945">
                <w:rPr>
                  <w:color w:val="C00000"/>
                  <w:rPrChange w:id="30869" w:author="TAKATOSHI TAMAOKI" w:date="2017-03-24T15:12:00Z">
                    <w:rPr>
                      <w:color w:val="FF0000"/>
                    </w:rPr>
                  </w:rPrChange>
                </w:rPr>
                <w:t>R/W</w:t>
              </w:r>
            </w:ins>
          </w:p>
        </w:tc>
        <w:tc>
          <w:tcPr>
            <w:tcW w:w="532" w:type="dxa"/>
            <w:hideMark/>
          </w:tcPr>
          <w:p w14:paraId="0AE83F10" w14:textId="77777777" w:rsidR="00B03945" w:rsidRPr="00B03945" w:rsidRDefault="00B03945" w:rsidP="00C43860">
            <w:pPr>
              <w:pStyle w:val="bit0"/>
              <w:rPr>
                <w:ins w:id="30870" w:author="TAKATOSHI TAMAOKI" w:date="2017-03-24T15:12:00Z"/>
                <w:color w:val="C00000"/>
                <w:rPrChange w:id="30871" w:author="TAKATOSHI TAMAOKI" w:date="2017-03-24T15:12:00Z">
                  <w:rPr>
                    <w:ins w:id="30872" w:author="TAKATOSHI TAMAOKI" w:date="2017-03-24T15:12:00Z"/>
                    <w:color w:val="FF0000"/>
                  </w:rPr>
                </w:rPrChange>
              </w:rPr>
            </w:pPr>
            <w:ins w:id="30873" w:author="TAKATOSHI TAMAOKI" w:date="2017-03-24T15:12:00Z">
              <w:r w:rsidRPr="00B03945">
                <w:rPr>
                  <w:color w:val="C00000"/>
                  <w:rPrChange w:id="30874" w:author="TAKATOSHI TAMAOKI" w:date="2017-03-24T15:12:00Z">
                    <w:rPr>
                      <w:color w:val="FF0000"/>
                    </w:rPr>
                  </w:rPrChange>
                </w:rPr>
                <w:t>R/W</w:t>
              </w:r>
            </w:ins>
          </w:p>
        </w:tc>
        <w:tc>
          <w:tcPr>
            <w:tcW w:w="532" w:type="dxa"/>
            <w:hideMark/>
          </w:tcPr>
          <w:p w14:paraId="0AC807C1" w14:textId="77777777" w:rsidR="00B03945" w:rsidRPr="00B03945" w:rsidRDefault="00B03945" w:rsidP="00C43860">
            <w:pPr>
              <w:pStyle w:val="bit0"/>
              <w:rPr>
                <w:ins w:id="30875" w:author="TAKATOSHI TAMAOKI" w:date="2017-03-24T15:12:00Z"/>
                <w:color w:val="C00000"/>
                <w:rPrChange w:id="30876" w:author="TAKATOSHI TAMAOKI" w:date="2017-03-24T15:12:00Z">
                  <w:rPr>
                    <w:ins w:id="30877" w:author="TAKATOSHI TAMAOKI" w:date="2017-03-24T15:12:00Z"/>
                    <w:color w:val="FF0000"/>
                  </w:rPr>
                </w:rPrChange>
              </w:rPr>
            </w:pPr>
            <w:ins w:id="30878" w:author="TAKATOSHI TAMAOKI" w:date="2017-03-24T15:12:00Z">
              <w:r w:rsidRPr="00B03945">
                <w:rPr>
                  <w:color w:val="C00000"/>
                  <w:rPrChange w:id="30879" w:author="TAKATOSHI TAMAOKI" w:date="2017-03-24T15:12:00Z">
                    <w:rPr>
                      <w:color w:val="FF0000"/>
                    </w:rPr>
                  </w:rPrChange>
                </w:rPr>
                <w:t>R/W</w:t>
              </w:r>
            </w:ins>
          </w:p>
        </w:tc>
        <w:tc>
          <w:tcPr>
            <w:tcW w:w="532" w:type="dxa"/>
            <w:hideMark/>
          </w:tcPr>
          <w:p w14:paraId="36DE40C5" w14:textId="77777777" w:rsidR="00B03945" w:rsidRPr="00B03945" w:rsidRDefault="00B03945" w:rsidP="00C43860">
            <w:pPr>
              <w:pStyle w:val="bit0"/>
              <w:rPr>
                <w:ins w:id="30880" w:author="TAKATOSHI TAMAOKI" w:date="2017-03-24T15:12:00Z"/>
                <w:color w:val="C00000"/>
                <w:rPrChange w:id="30881" w:author="TAKATOSHI TAMAOKI" w:date="2017-03-24T15:12:00Z">
                  <w:rPr>
                    <w:ins w:id="30882" w:author="TAKATOSHI TAMAOKI" w:date="2017-03-24T15:12:00Z"/>
                    <w:color w:val="FF0000"/>
                  </w:rPr>
                </w:rPrChange>
              </w:rPr>
            </w:pPr>
            <w:ins w:id="30883" w:author="TAKATOSHI TAMAOKI" w:date="2017-03-24T15:12:00Z">
              <w:r w:rsidRPr="00B03945">
                <w:rPr>
                  <w:color w:val="C00000"/>
                  <w:rPrChange w:id="30884" w:author="TAKATOSHI TAMAOKI" w:date="2017-03-24T15:12:00Z">
                    <w:rPr>
                      <w:color w:val="FF0000"/>
                    </w:rPr>
                  </w:rPrChange>
                </w:rPr>
                <w:t>R/W</w:t>
              </w:r>
            </w:ins>
          </w:p>
        </w:tc>
        <w:tc>
          <w:tcPr>
            <w:tcW w:w="534" w:type="dxa"/>
            <w:hideMark/>
          </w:tcPr>
          <w:p w14:paraId="07678E40" w14:textId="77777777" w:rsidR="00B03945" w:rsidRPr="00B03945" w:rsidRDefault="00B03945" w:rsidP="00C43860">
            <w:pPr>
              <w:pStyle w:val="bit0"/>
              <w:rPr>
                <w:ins w:id="30885" w:author="TAKATOSHI TAMAOKI" w:date="2017-03-24T15:12:00Z"/>
                <w:color w:val="C00000"/>
                <w:rPrChange w:id="30886" w:author="TAKATOSHI TAMAOKI" w:date="2017-03-24T15:12:00Z">
                  <w:rPr>
                    <w:ins w:id="30887" w:author="TAKATOSHI TAMAOKI" w:date="2017-03-24T15:12:00Z"/>
                    <w:color w:val="FF0000"/>
                  </w:rPr>
                </w:rPrChange>
              </w:rPr>
            </w:pPr>
            <w:ins w:id="30888" w:author="TAKATOSHI TAMAOKI" w:date="2017-03-24T15:12:00Z">
              <w:r w:rsidRPr="00B03945">
                <w:rPr>
                  <w:color w:val="C00000"/>
                  <w:rPrChange w:id="30889" w:author="TAKATOSHI TAMAOKI" w:date="2017-03-24T15:12:00Z">
                    <w:rPr>
                      <w:color w:val="FF0000"/>
                    </w:rPr>
                  </w:rPrChange>
                </w:rPr>
                <w:t>R/W</w:t>
              </w:r>
            </w:ins>
          </w:p>
        </w:tc>
        <w:tc>
          <w:tcPr>
            <w:tcW w:w="534" w:type="dxa"/>
            <w:hideMark/>
          </w:tcPr>
          <w:p w14:paraId="2AC8E812" w14:textId="77777777" w:rsidR="00B03945" w:rsidRPr="00B03945" w:rsidRDefault="00B03945" w:rsidP="00C43860">
            <w:pPr>
              <w:pStyle w:val="bit0"/>
              <w:rPr>
                <w:ins w:id="30890" w:author="TAKATOSHI TAMAOKI" w:date="2017-03-24T15:12:00Z"/>
                <w:color w:val="C00000"/>
                <w:rPrChange w:id="30891" w:author="TAKATOSHI TAMAOKI" w:date="2017-03-24T15:12:00Z">
                  <w:rPr>
                    <w:ins w:id="30892" w:author="TAKATOSHI TAMAOKI" w:date="2017-03-24T15:12:00Z"/>
                    <w:color w:val="FF0000"/>
                  </w:rPr>
                </w:rPrChange>
              </w:rPr>
            </w:pPr>
            <w:ins w:id="30893" w:author="TAKATOSHI TAMAOKI" w:date="2017-03-24T15:12:00Z">
              <w:r w:rsidRPr="00B03945">
                <w:rPr>
                  <w:color w:val="C00000"/>
                  <w:rPrChange w:id="30894" w:author="TAKATOSHI TAMAOKI" w:date="2017-03-24T15:12:00Z">
                    <w:rPr>
                      <w:color w:val="FF0000"/>
                    </w:rPr>
                  </w:rPrChange>
                </w:rPr>
                <w:t>R/W</w:t>
              </w:r>
            </w:ins>
          </w:p>
        </w:tc>
        <w:tc>
          <w:tcPr>
            <w:tcW w:w="534" w:type="dxa"/>
            <w:hideMark/>
          </w:tcPr>
          <w:p w14:paraId="787BC491" w14:textId="77777777" w:rsidR="00B03945" w:rsidRPr="00B03945" w:rsidRDefault="00B03945" w:rsidP="00C43860">
            <w:pPr>
              <w:pStyle w:val="bit0"/>
              <w:rPr>
                <w:ins w:id="30895" w:author="TAKATOSHI TAMAOKI" w:date="2017-03-24T15:12:00Z"/>
                <w:color w:val="C00000"/>
                <w:rPrChange w:id="30896" w:author="TAKATOSHI TAMAOKI" w:date="2017-03-24T15:12:00Z">
                  <w:rPr>
                    <w:ins w:id="30897" w:author="TAKATOSHI TAMAOKI" w:date="2017-03-24T15:12:00Z"/>
                    <w:color w:val="FF0000"/>
                  </w:rPr>
                </w:rPrChange>
              </w:rPr>
            </w:pPr>
            <w:ins w:id="30898" w:author="TAKATOSHI TAMAOKI" w:date="2017-03-24T15:12:00Z">
              <w:r w:rsidRPr="00B03945">
                <w:rPr>
                  <w:color w:val="C00000"/>
                  <w:rPrChange w:id="30899" w:author="TAKATOSHI TAMAOKI" w:date="2017-03-24T15:12:00Z">
                    <w:rPr>
                      <w:color w:val="FF0000"/>
                    </w:rPr>
                  </w:rPrChange>
                </w:rPr>
                <w:t>R/W</w:t>
              </w:r>
            </w:ins>
          </w:p>
        </w:tc>
        <w:tc>
          <w:tcPr>
            <w:tcW w:w="534" w:type="dxa"/>
            <w:hideMark/>
          </w:tcPr>
          <w:p w14:paraId="3F30DA33" w14:textId="77777777" w:rsidR="00B03945" w:rsidRPr="00B03945" w:rsidRDefault="00B03945" w:rsidP="00C43860">
            <w:pPr>
              <w:pStyle w:val="bit0"/>
              <w:rPr>
                <w:ins w:id="30900" w:author="TAKATOSHI TAMAOKI" w:date="2017-03-24T15:12:00Z"/>
                <w:color w:val="C00000"/>
                <w:rPrChange w:id="30901" w:author="TAKATOSHI TAMAOKI" w:date="2017-03-24T15:12:00Z">
                  <w:rPr>
                    <w:ins w:id="30902" w:author="TAKATOSHI TAMAOKI" w:date="2017-03-24T15:12:00Z"/>
                    <w:color w:val="FF0000"/>
                  </w:rPr>
                </w:rPrChange>
              </w:rPr>
            </w:pPr>
            <w:ins w:id="30903" w:author="TAKATOSHI TAMAOKI" w:date="2017-03-24T15:12:00Z">
              <w:r w:rsidRPr="00B03945">
                <w:rPr>
                  <w:color w:val="C00000"/>
                  <w:rPrChange w:id="30904" w:author="TAKATOSHI TAMAOKI" w:date="2017-03-24T15:12:00Z">
                    <w:rPr>
                      <w:color w:val="FF0000"/>
                    </w:rPr>
                  </w:rPrChange>
                </w:rPr>
                <w:t>R/W</w:t>
              </w:r>
            </w:ins>
          </w:p>
        </w:tc>
        <w:tc>
          <w:tcPr>
            <w:tcW w:w="534" w:type="dxa"/>
            <w:hideMark/>
          </w:tcPr>
          <w:p w14:paraId="502FA32E" w14:textId="77777777" w:rsidR="00B03945" w:rsidRPr="00B03945" w:rsidRDefault="00B03945" w:rsidP="00C43860">
            <w:pPr>
              <w:pStyle w:val="bit0"/>
              <w:rPr>
                <w:ins w:id="30905" w:author="TAKATOSHI TAMAOKI" w:date="2017-03-24T15:12:00Z"/>
                <w:color w:val="C00000"/>
                <w:rPrChange w:id="30906" w:author="TAKATOSHI TAMAOKI" w:date="2017-03-24T15:12:00Z">
                  <w:rPr>
                    <w:ins w:id="30907" w:author="TAKATOSHI TAMAOKI" w:date="2017-03-24T15:12:00Z"/>
                    <w:color w:val="FF0000"/>
                  </w:rPr>
                </w:rPrChange>
              </w:rPr>
            </w:pPr>
            <w:ins w:id="30908" w:author="TAKATOSHI TAMAOKI" w:date="2017-03-24T15:12:00Z">
              <w:r w:rsidRPr="00B03945">
                <w:rPr>
                  <w:color w:val="C00000"/>
                  <w:rPrChange w:id="30909" w:author="TAKATOSHI TAMAOKI" w:date="2017-03-24T15:12:00Z">
                    <w:rPr>
                      <w:color w:val="FF0000"/>
                    </w:rPr>
                  </w:rPrChange>
                </w:rPr>
                <w:t>R/W</w:t>
              </w:r>
            </w:ins>
          </w:p>
        </w:tc>
        <w:tc>
          <w:tcPr>
            <w:tcW w:w="534" w:type="dxa"/>
            <w:hideMark/>
          </w:tcPr>
          <w:p w14:paraId="4E93EE95" w14:textId="77777777" w:rsidR="00B03945" w:rsidRPr="00B03945" w:rsidRDefault="00B03945" w:rsidP="00C43860">
            <w:pPr>
              <w:pStyle w:val="bit0"/>
              <w:rPr>
                <w:ins w:id="30910" w:author="TAKATOSHI TAMAOKI" w:date="2017-03-24T15:12:00Z"/>
                <w:color w:val="C00000"/>
                <w:rPrChange w:id="30911" w:author="TAKATOSHI TAMAOKI" w:date="2017-03-24T15:12:00Z">
                  <w:rPr>
                    <w:ins w:id="30912" w:author="TAKATOSHI TAMAOKI" w:date="2017-03-24T15:12:00Z"/>
                    <w:color w:val="FF0000"/>
                  </w:rPr>
                </w:rPrChange>
              </w:rPr>
            </w:pPr>
            <w:ins w:id="30913" w:author="TAKATOSHI TAMAOKI" w:date="2017-03-24T15:12:00Z">
              <w:r w:rsidRPr="00B03945">
                <w:rPr>
                  <w:color w:val="C00000"/>
                  <w:rPrChange w:id="30914" w:author="TAKATOSHI TAMAOKI" w:date="2017-03-24T15:12:00Z">
                    <w:rPr>
                      <w:color w:val="FF0000"/>
                    </w:rPr>
                  </w:rPrChange>
                </w:rPr>
                <w:t>R/W</w:t>
              </w:r>
            </w:ins>
          </w:p>
        </w:tc>
        <w:tc>
          <w:tcPr>
            <w:tcW w:w="534" w:type="dxa"/>
            <w:hideMark/>
          </w:tcPr>
          <w:p w14:paraId="1C349FED" w14:textId="77777777" w:rsidR="00B03945" w:rsidRPr="00B03945" w:rsidRDefault="00B03945" w:rsidP="00C43860">
            <w:pPr>
              <w:pStyle w:val="bit0"/>
              <w:rPr>
                <w:ins w:id="30915" w:author="TAKATOSHI TAMAOKI" w:date="2017-03-24T15:12:00Z"/>
                <w:color w:val="C00000"/>
                <w:rPrChange w:id="30916" w:author="TAKATOSHI TAMAOKI" w:date="2017-03-24T15:12:00Z">
                  <w:rPr>
                    <w:ins w:id="30917" w:author="TAKATOSHI TAMAOKI" w:date="2017-03-24T15:12:00Z"/>
                    <w:color w:val="FF0000"/>
                  </w:rPr>
                </w:rPrChange>
              </w:rPr>
            </w:pPr>
            <w:ins w:id="30918" w:author="TAKATOSHI TAMAOKI" w:date="2017-03-24T15:12:00Z">
              <w:r w:rsidRPr="00B03945">
                <w:rPr>
                  <w:color w:val="C00000"/>
                  <w:rPrChange w:id="30919" w:author="TAKATOSHI TAMAOKI" w:date="2017-03-24T15:12:00Z">
                    <w:rPr>
                      <w:color w:val="FF0000"/>
                    </w:rPr>
                  </w:rPrChange>
                </w:rPr>
                <w:t>R/W</w:t>
              </w:r>
            </w:ins>
          </w:p>
        </w:tc>
        <w:tc>
          <w:tcPr>
            <w:tcW w:w="534" w:type="dxa"/>
            <w:hideMark/>
          </w:tcPr>
          <w:p w14:paraId="29E7F9C0" w14:textId="77777777" w:rsidR="00B03945" w:rsidRPr="00B03945" w:rsidRDefault="00B03945" w:rsidP="00C43860">
            <w:pPr>
              <w:pStyle w:val="bit0"/>
              <w:rPr>
                <w:ins w:id="30920" w:author="TAKATOSHI TAMAOKI" w:date="2017-03-24T15:12:00Z"/>
                <w:color w:val="C00000"/>
                <w:rPrChange w:id="30921" w:author="TAKATOSHI TAMAOKI" w:date="2017-03-24T15:12:00Z">
                  <w:rPr>
                    <w:ins w:id="30922" w:author="TAKATOSHI TAMAOKI" w:date="2017-03-24T15:12:00Z"/>
                    <w:color w:val="FF0000"/>
                  </w:rPr>
                </w:rPrChange>
              </w:rPr>
            </w:pPr>
            <w:ins w:id="30923" w:author="TAKATOSHI TAMAOKI" w:date="2017-03-24T15:12:00Z">
              <w:r w:rsidRPr="00B03945">
                <w:rPr>
                  <w:color w:val="C00000"/>
                  <w:rPrChange w:id="30924" w:author="TAKATOSHI TAMAOKI" w:date="2017-03-24T15:12:00Z">
                    <w:rPr>
                      <w:color w:val="FF0000"/>
                    </w:rPr>
                  </w:rPrChange>
                </w:rPr>
                <w:t>R/W</w:t>
              </w:r>
            </w:ins>
          </w:p>
        </w:tc>
        <w:tc>
          <w:tcPr>
            <w:tcW w:w="534" w:type="dxa"/>
            <w:hideMark/>
          </w:tcPr>
          <w:p w14:paraId="43650C7F" w14:textId="77777777" w:rsidR="00B03945" w:rsidRPr="00B03945" w:rsidRDefault="00B03945" w:rsidP="00C43860">
            <w:pPr>
              <w:pStyle w:val="bit0"/>
              <w:rPr>
                <w:ins w:id="30925" w:author="TAKATOSHI TAMAOKI" w:date="2017-03-24T15:12:00Z"/>
                <w:color w:val="C00000"/>
                <w:rPrChange w:id="30926" w:author="TAKATOSHI TAMAOKI" w:date="2017-03-24T15:12:00Z">
                  <w:rPr>
                    <w:ins w:id="30927" w:author="TAKATOSHI TAMAOKI" w:date="2017-03-24T15:12:00Z"/>
                    <w:color w:val="FF0000"/>
                  </w:rPr>
                </w:rPrChange>
              </w:rPr>
            </w:pPr>
            <w:ins w:id="30928" w:author="TAKATOSHI TAMAOKI" w:date="2017-03-24T15:12:00Z">
              <w:r w:rsidRPr="00B03945">
                <w:rPr>
                  <w:color w:val="C00000"/>
                  <w:rPrChange w:id="30929" w:author="TAKATOSHI TAMAOKI" w:date="2017-03-24T15:12:00Z">
                    <w:rPr>
                      <w:color w:val="FF0000"/>
                    </w:rPr>
                  </w:rPrChange>
                </w:rPr>
                <w:t>R/W</w:t>
              </w:r>
            </w:ins>
          </w:p>
        </w:tc>
        <w:tc>
          <w:tcPr>
            <w:tcW w:w="534" w:type="dxa"/>
            <w:hideMark/>
          </w:tcPr>
          <w:p w14:paraId="169D447F" w14:textId="77777777" w:rsidR="00B03945" w:rsidRPr="00B03945" w:rsidRDefault="00B03945" w:rsidP="00C43860">
            <w:pPr>
              <w:pStyle w:val="bit0"/>
              <w:rPr>
                <w:ins w:id="30930" w:author="TAKATOSHI TAMAOKI" w:date="2017-03-24T15:12:00Z"/>
                <w:color w:val="C00000"/>
                <w:rPrChange w:id="30931" w:author="TAKATOSHI TAMAOKI" w:date="2017-03-24T15:12:00Z">
                  <w:rPr>
                    <w:ins w:id="30932" w:author="TAKATOSHI TAMAOKI" w:date="2017-03-24T15:12:00Z"/>
                    <w:color w:val="FF0000"/>
                  </w:rPr>
                </w:rPrChange>
              </w:rPr>
            </w:pPr>
            <w:ins w:id="30933" w:author="TAKATOSHI TAMAOKI" w:date="2017-03-24T15:12:00Z">
              <w:r w:rsidRPr="00B03945">
                <w:rPr>
                  <w:color w:val="C00000"/>
                  <w:rPrChange w:id="30934" w:author="TAKATOSHI TAMAOKI" w:date="2017-03-24T15:12:00Z">
                    <w:rPr>
                      <w:color w:val="FF0000"/>
                    </w:rPr>
                  </w:rPrChange>
                </w:rPr>
                <w:t>R/W</w:t>
              </w:r>
            </w:ins>
          </w:p>
        </w:tc>
      </w:tr>
      <w:tr w:rsidR="00B03945" w:rsidRPr="00B03945" w14:paraId="2016C05B" w14:textId="77777777" w:rsidTr="00B03945">
        <w:trPr>
          <w:trHeight w:hRule="exact" w:val="170"/>
          <w:ins w:id="30935" w:author="TAKATOSHI TAMAOKI" w:date="2017-03-24T15:12:00Z"/>
        </w:trPr>
        <w:tc>
          <w:tcPr>
            <w:tcW w:w="1109" w:type="dxa"/>
          </w:tcPr>
          <w:p w14:paraId="477FC4A7" w14:textId="77777777" w:rsidR="00B03945" w:rsidRPr="00B03945" w:rsidRDefault="00B03945" w:rsidP="00C43860">
            <w:pPr>
              <w:pStyle w:val="bit"/>
              <w:rPr>
                <w:ins w:id="30936" w:author="TAKATOSHI TAMAOKI" w:date="2017-03-24T15:12:00Z"/>
                <w:color w:val="C00000"/>
                <w:rPrChange w:id="30937" w:author="TAKATOSHI TAMAOKI" w:date="2017-03-24T15:12:00Z">
                  <w:rPr>
                    <w:ins w:id="30938" w:author="TAKATOSHI TAMAOKI" w:date="2017-03-24T15:12:00Z"/>
                    <w:color w:val="FF0000"/>
                  </w:rPr>
                </w:rPrChange>
              </w:rPr>
            </w:pPr>
          </w:p>
        </w:tc>
        <w:tc>
          <w:tcPr>
            <w:tcW w:w="530" w:type="dxa"/>
          </w:tcPr>
          <w:p w14:paraId="0BA80321" w14:textId="77777777" w:rsidR="00B03945" w:rsidRPr="00B03945" w:rsidRDefault="00B03945" w:rsidP="00C43860">
            <w:pPr>
              <w:pStyle w:val="bit0"/>
              <w:rPr>
                <w:ins w:id="30939" w:author="TAKATOSHI TAMAOKI" w:date="2017-03-24T15:12:00Z"/>
                <w:color w:val="C00000"/>
                <w:rPrChange w:id="30940" w:author="TAKATOSHI TAMAOKI" w:date="2017-03-24T15:12:00Z">
                  <w:rPr>
                    <w:ins w:id="30941" w:author="TAKATOSHI TAMAOKI" w:date="2017-03-24T15:12:00Z"/>
                    <w:color w:val="FF0000"/>
                  </w:rPr>
                </w:rPrChange>
              </w:rPr>
            </w:pPr>
          </w:p>
        </w:tc>
        <w:tc>
          <w:tcPr>
            <w:tcW w:w="531" w:type="dxa"/>
          </w:tcPr>
          <w:p w14:paraId="478CAEE7" w14:textId="77777777" w:rsidR="00B03945" w:rsidRPr="00B03945" w:rsidRDefault="00B03945" w:rsidP="00C43860">
            <w:pPr>
              <w:pStyle w:val="bit0"/>
              <w:rPr>
                <w:ins w:id="30942" w:author="TAKATOSHI TAMAOKI" w:date="2017-03-24T15:12:00Z"/>
                <w:color w:val="C00000"/>
                <w:rPrChange w:id="30943" w:author="TAKATOSHI TAMAOKI" w:date="2017-03-24T15:12:00Z">
                  <w:rPr>
                    <w:ins w:id="30944" w:author="TAKATOSHI TAMAOKI" w:date="2017-03-24T15:12:00Z"/>
                    <w:color w:val="FF0000"/>
                  </w:rPr>
                </w:rPrChange>
              </w:rPr>
            </w:pPr>
          </w:p>
        </w:tc>
        <w:tc>
          <w:tcPr>
            <w:tcW w:w="531" w:type="dxa"/>
          </w:tcPr>
          <w:p w14:paraId="7B1EAA4F" w14:textId="77777777" w:rsidR="00B03945" w:rsidRPr="00B03945" w:rsidRDefault="00B03945" w:rsidP="00C43860">
            <w:pPr>
              <w:pStyle w:val="bit0"/>
              <w:rPr>
                <w:ins w:id="30945" w:author="TAKATOSHI TAMAOKI" w:date="2017-03-24T15:12:00Z"/>
                <w:color w:val="C00000"/>
                <w:rPrChange w:id="30946" w:author="TAKATOSHI TAMAOKI" w:date="2017-03-24T15:12:00Z">
                  <w:rPr>
                    <w:ins w:id="30947" w:author="TAKATOSHI TAMAOKI" w:date="2017-03-24T15:12:00Z"/>
                    <w:color w:val="FF0000"/>
                  </w:rPr>
                </w:rPrChange>
              </w:rPr>
            </w:pPr>
          </w:p>
        </w:tc>
        <w:tc>
          <w:tcPr>
            <w:tcW w:w="532" w:type="dxa"/>
          </w:tcPr>
          <w:p w14:paraId="62788318" w14:textId="77777777" w:rsidR="00B03945" w:rsidRPr="00B03945" w:rsidRDefault="00B03945" w:rsidP="00C43860">
            <w:pPr>
              <w:pStyle w:val="bit0"/>
              <w:rPr>
                <w:ins w:id="30948" w:author="TAKATOSHI TAMAOKI" w:date="2017-03-24T15:12:00Z"/>
                <w:color w:val="C00000"/>
                <w:rPrChange w:id="30949" w:author="TAKATOSHI TAMAOKI" w:date="2017-03-24T15:12:00Z">
                  <w:rPr>
                    <w:ins w:id="30950" w:author="TAKATOSHI TAMAOKI" w:date="2017-03-24T15:12:00Z"/>
                    <w:color w:val="FF0000"/>
                  </w:rPr>
                </w:rPrChange>
              </w:rPr>
            </w:pPr>
          </w:p>
        </w:tc>
        <w:tc>
          <w:tcPr>
            <w:tcW w:w="532" w:type="dxa"/>
          </w:tcPr>
          <w:p w14:paraId="444A2D39" w14:textId="77777777" w:rsidR="00B03945" w:rsidRPr="00B03945" w:rsidRDefault="00B03945" w:rsidP="00C43860">
            <w:pPr>
              <w:pStyle w:val="bit0"/>
              <w:rPr>
                <w:ins w:id="30951" w:author="TAKATOSHI TAMAOKI" w:date="2017-03-24T15:12:00Z"/>
                <w:color w:val="C00000"/>
                <w:rPrChange w:id="30952" w:author="TAKATOSHI TAMAOKI" w:date="2017-03-24T15:12:00Z">
                  <w:rPr>
                    <w:ins w:id="30953" w:author="TAKATOSHI TAMAOKI" w:date="2017-03-24T15:12:00Z"/>
                    <w:color w:val="FF0000"/>
                  </w:rPr>
                </w:rPrChange>
              </w:rPr>
            </w:pPr>
          </w:p>
        </w:tc>
        <w:tc>
          <w:tcPr>
            <w:tcW w:w="532" w:type="dxa"/>
          </w:tcPr>
          <w:p w14:paraId="6CB5C70F" w14:textId="77777777" w:rsidR="00B03945" w:rsidRPr="00B03945" w:rsidRDefault="00B03945" w:rsidP="00C43860">
            <w:pPr>
              <w:pStyle w:val="bit0"/>
              <w:rPr>
                <w:ins w:id="30954" w:author="TAKATOSHI TAMAOKI" w:date="2017-03-24T15:12:00Z"/>
                <w:color w:val="C00000"/>
                <w:rPrChange w:id="30955" w:author="TAKATOSHI TAMAOKI" w:date="2017-03-24T15:12:00Z">
                  <w:rPr>
                    <w:ins w:id="30956" w:author="TAKATOSHI TAMAOKI" w:date="2017-03-24T15:12:00Z"/>
                    <w:color w:val="FF0000"/>
                  </w:rPr>
                </w:rPrChange>
              </w:rPr>
            </w:pPr>
          </w:p>
        </w:tc>
        <w:tc>
          <w:tcPr>
            <w:tcW w:w="534" w:type="dxa"/>
          </w:tcPr>
          <w:p w14:paraId="14A2851C" w14:textId="77777777" w:rsidR="00B03945" w:rsidRPr="00B03945" w:rsidRDefault="00B03945" w:rsidP="00C43860">
            <w:pPr>
              <w:pStyle w:val="bit0"/>
              <w:rPr>
                <w:ins w:id="30957" w:author="TAKATOSHI TAMAOKI" w:date="2017-03-24T15:12:00Z"/>
                <w:color w:val="C00000"/>
                <w:rPrChange w:id="30958" w:author="TAKATOSHI TAMAOKI" w:date="2017-03-24T15:12:00Z">
                  <w:rPr>
                    <w:ins w:id="30959" w:author="TAKATOSHI TAMAOKI" w:date="2017-03-24T15:12:00Z"/>
                    <w:color w:val="FF0000"/>
                  </w:rPr>
                </w:rPrChange>
              </w:rPr>
            </w:pPr>
          </w:p>
        </w:tc>
        <w:tc>
          <w:tcPr>
            <w:tcW w:w="534" w:type="dxa"/>
          </w:tcPr>
          <w:p w14:paraId="39D943FC" w14:textId="77777777" w:rsidR="00B03945" w:rsidRPr="00B03945" w:rsidRDefault="00B03945" w:rsidP="00C43860">
            <w:pPr>
              <w:pStyle w:val="bit0"/>
              <w:rPr>
                <w:ins w:id="30960" w:author="TAKATOSHI TAMAOKI" w:date="2017-03-24T15:12:00Z"/>
                <w:color w:val="C00000"/>
                <w:rPrChange w:id="30961" w:author="TAKATOSHI TAMAOKI" w:date="2017-03-24T15:12:00Z">
                  <w:rPr>
                    <w:ins w:id="30962" w:author="TAKATOSHI TAMAOKI" w:date="2017-03-24T15:12:00Z"/>
                    <w:color w:val="FF0000"/>
                  </w:rPr>
                </w:rPrChange>
              </w:rPr>
            </w:pPr>
          </w:p>
        </w:tc>
        <w:tc>
          <w:tcPr>
            <w:tcW w:w="534" w:type="dxa"/>
          </w:tcPr>
          <w:p w14:paraId="5F11F8F4" w14:textId="77777777" w:rsidR="00B03945" w:rsidRPr="00B03945" w:rsidRDefault="00B03945" w:rsidP="00C43860">
            <w:pPr>
              <w:pStyle w:val="bit0"/>
              <w:rPr>
                <w:ins w:id="30963" w:author="TAKATOSHI TAMAOKI" w:date="2017-03-24T15:12:00Z"/>
                <w:color w:val="C00000"/>
                <w:rPrChange w:id="30964" w:author="TAKATOSHI TAMAOKI" w:date="2017-03-24T15:12:00Z">
                  <w:rPr>
                    <w:ins w:id="30965" w:author="TAKATOSHI TAMAOKI" w:date="2017-03-24T15:12:00Z"/>
                    <w:color w:val="FF0000"/>
                  </w:rPr>
                </w:rPrChange>
              </w:rPr>
            </w:pPr>
          </w:p>
        </w:tc>
        <w:tc>
          <w:tcPr>
            <w:tcW w:w="534" w:type="dxa"/>
          </w:tcPr>
          <w:p w14:paraId="4F88A3BF" w14:textId="77777777" w:rsidR="00B03945" w:rsidRPr="00B03945" w:rsidRDefault="00B03945" w:rsidP="00C43860">
            <w:pPr>
              <w:pStyle w:val="bit0"/>
              <w:rPr>
                <w:ins w:id="30966" w:author="TAKATOSHI TAMAOKI" w:date="2017-03-24T15:12:00Z"/>
                <w:color w:val="C00000"/>
                <w:rPrChange w:id="30967" w:author="TAKATOSHI TAMAOKI" w:date="2017-03-24T15:12:00Z">
                  <w:rPr>
                    <w:ins w:id="30968" w:author="TAKATOSHI TAMAOKI" w:date="2017-03-24T15:12:00Z"/>
                    <w:color w:val="FF0000"/>
                  </w:rPr>
                </w:rPrChange>
              </w:rPr>
            </w:pPr>
          </w:p>
        </w:tc>
        <w:tc>
          <w:tcPr>
            <w:tcW w:w="534" w:type="dxa"/>
          </w:tcPr>
          <w:p w14:paraId="47FEC0EF" w14:textId="77777777" w:rsidR="00B03945" w:rsidRPr="00B03945" w:rsidRDefault="00B03945" w:rsidP="00C43860">
            <w:pPr>
              <w:pStyle w:val="bit0"/>
              <w:rPr>
                <w:ins w:id="30969" w:author="TAKATOSHI TAMAOKI" w:date="2017-03-24T15:12:00Z"/>
                <w:color w:val="C00000"/>
                <w:rPrChange w:id="30970" w:author="TAKATOSHI TAMAOKI" w:date="2017-03-24T15:12:00Z">
                  <w:rPr>
                    <w:ins w:id="30971" w:author="TAKATOSHI TAMAOKI" w:date="2017-03-24T15:12:00Z"/>
                    <w:color w:val="FF0000"/>
                  </w:rPr>
                </w:rPrChange>
              </w:rPr>
            </w:pPr>
          </w:p>
        </w:tc>
        <w:tc>
          <w:tcPr>
            <w:tcW w:w="534" w:type="dxa"/>
          </w:tcPr>
          <w:p w14:paraId="133C75E8" w14:textId="77777777" w:rsidR="00B03945" w:rsidRPr="00B03945" w:rsidRDefault="00B03945" w:rsidP="00C43860">
            <w:pPr>
              <w:pStyle w:val="bit0"/>
              <w:rPr>
                <w:ins w:id="30972" w:author="TAKATOSHI TAMAOKI" w:date="2017-03-24T15:12:00Z"/>
                <w:color w:val="C00000"/>
                <w:rPrChange w:id="30973" w:author="TAKATOSHI TAMAOKI" w:date="2017-03-24T15:12:00Z">
                  <w:rPr>
                    <w:ins w:id="30974" w:author="TAKATOSHI TAMAOKI" w:date="2017-03-24T15:12:00Z"/>
                    <w:color w:val="FF0000"/>
                  </w:rPr>
                </w:rPrChange>
              </w:rPr>
            </w:pPr>
          </w:p>
        </w:tc>
        <w:tc>
          <w:tcPr>
            <w:tcW w:w="534" w:type="dxa"/>
          </w:tcPr>
          <w:p w14:paraId="1183FA09" w14:textId="77777777" w:rsidR="00B03945" w:rsidRPr="00B03945" w:rsidRDefault="00B03945" w:rsidP="00C43860">
            <w:pPr>
              <w:pStyle w:val="bit0"/>
              <w:rPr>
                <w:ins w:id="30975" w:author="TAKATOSHI TAMAOKI" w:date="2017-03-24T15:12:00Z"/>
                <w:color w:val="C00000"/>
                <w:rPrChange w:id="30976" w:author="TAKATOSHI TAMAOKI" w:date="2017-03-24T15:12:00Z">
                  <w:rPr>
                    <w:ins w:id="30977" w:author="TAKATOSHI TAMAOKI" w:date="2017-03-24T15:12:00Z"/>
                    <w:color w:val="FF0000"/>
                  </w:rPr>
                </w:rPrChange>
              </w:rPr>
            </w:pPr>
          </w:p>
        </w:tc>
        <w:tc>
          <w:tcPr>
            <w:tcW w:w="534" w:type="dxa"/>
          </w:tcPr>
          <w:p w14:paraId="0F1BD9F4" w14:textId="77777777" w:rsidR="00B03945" w:rsidRPr="00B03945" w:rsidRDefault="00B03945" w:rsidP="00C43860">
            <w:pPr>
              <w:pStyle w:val="bit0"/>
              <w:rPr>
                <w:ins w:id="30978" w:author="TAKATOSHI TAMAOKI" w:date="2017-03-24T15:12:00Z"/>
                <w:color w:val="C00000"/>
                <w:rPrChange w:id="30979" w:author="TAKATOSHI TAMAOKI" w:date="2017-03-24T15:12:00Z">
                  <w:rPr>
                    <w:ins w:id="30980" w:author="TAKATOSHI TAMAOKI" w:date="2017-03-24T15:12:00Z"/>
                    <w:color w:val="FF0000"/>
                  </w:rPr>
                </w:rPrChange>
              </w:rPr>
            </w:pPr>
          </w:p>
        </w:tc>
        <w:tc>
          <w:tcPr>
            <w:tcW w:w="534" w:type="dxa"/>
          </w:tcPr>
          <w:p w14:paraId="3A851F56" w14:textId="77777777" w:rsidR="00B03945" w:rsidRPr="00B03945" w:rsidRDefault="00B03945" w:rsidP="00C43860">
            <w:pPr>
              <w:pStyle w:val="bit0"/>
              <w:rPr>
                <w:ins w:id="30981" w:author="TAKATOSHI TAMAOKI" w:date="2017-03-24T15:12:00Z"/>
                <w:color w:val="C00000"/>
                <w:rPrChange w:id="30982" w:author="TAKATOSHI TAMAOKI" w:date="2017-03-24T15:12:00Z">
                  <w:rPr>
                    <w:ins w:id="30983" w:author="TAKATOSHI TAMAOKI" w:date="2017-03-24T15:12:00Z"/>
                    <w:color w:val="FF0000"/>
                  </w:rPr>
                </w:rPrChange>
              </w:rPr>
            </w:pPr>
          </w:p>
        </w:tc>
        <w:tc>
          <w:tcPr>
            <w:tcW w:w="534" w:type="dxa"/>
          </w:tcPr>
          <w:p w14:paraId="200FFAD7" w14:textId="77777777" w:rsidR="00B03945" w:rsidRPr="00B03945" w:rsidRDefault="00B03945" w:rsidP="00C43860">
            <w:pPr>
              <w:pStyle w:val="bit0"/>
              <w:rPr>
                <w:ins w:id="30984" w:author="TAKATOSHI TAMAOKI" w:date="2017-03-24T15:12:00Z"/>
                <w:color w:val="C00000"/>
                <w:rPrChange w:id="30985" w:author="TAKATOSHI TAMAOKI" w:date="2017-03-24T15:12:00Z">
                  <w:rPr>
                    <w:ins w:id="30986" w:author="TAKATOSHI TAMAOKI" w:date="2017-03-24T15:12:00Z"/>
                    <w:color w:val="FF0000"/>
                  </w:rPr>
                </w:rPrChange>
              </w:rPr>
            </w:pPr>
          </w:p>
        </w:tc>
      </w:tr>
      <w:tr w:rsidR="00B03945" w:rsidRPr="00B03945" w14:paraId="3B6C0D48" w14:textId="77777777" w:rsidTr="00B03945">
        <w:trPr>
          <w:trHeight w:val="240"/>
          <w:ins w:id="30987" w:author="TAKATOSHI TAMAOKI" w:date="2017-03-24T15:12:00Z"/>
        </w:trPr>
        <w:tc>
          <w:tcPr>
            <w:tcW w:w="1109" w:type="dxa"/>
            <w:hideMark/>
          </w:tcPr>
          <w:p w14:paraId="23DE2A05" w14:textId="77777777" w:rsidR="00B03945" w:rsidRPr="00B03945" w:rsidRDefault="00B03945" w:rsidP="00C43860">
            <w:pPr>
              <w:pStyle w:val="bit"/>
              <w:rPr>
                <w:ins w:id="30988" w:author="TAKATOSHI TAMAOKI" w:date="2017-03-24T15:12:00Z"/>
                <w:color w:val="C00000"/>
                <w:rPrChange w:id="30989" w:author="TAKATOSHI TAMAOKI" w:date="2017-03-24T15:12:00Z">
                  <w:rPr>
                    <w:ins w:id="30990" w:author="TAKATOSHI TAMAOKI" w:date="2017-03-24T15:12:00Z"/>
                    <w:color w:val="FF0000"/>
                  </w:rPr>
                </w:rPrChange>
              </w:rPr>
            </w:pPr>
            <w:ins w:id="30991" w:author="TAKATOSHI TAMAOKI" w:date="2017-03-24T15:12:00Z">
              <w:r w:rsidRPr="00B03945">
                <w:rPr>
                  <w:color w:val="C00000"/>
                  <w:rPrChange w:id="30992" w:author="TAKATOSHI TAMAOKI" w:date="2017-03-24T15:12:00Z">
                    <w:rPr>
                      <w:color w:val="FF0000"/>
                    </w:rPr>
                  </w:rPrChange>
                </w:rPr>
                <w:t>Bit</w:t>
              </w:r>
            </w:ins>
          </w:p>
        </w:tc>
        <w:tc>
          <w:tcPr>
            <w:tcW w:w="530" w:type="dxa"/>
            <w:tcBorders>
              <w:bottom w:val="single" w:sz="4" w:space="0" w:color="auto"/>
            </w:tcBorders>
            <w:hideMark/>
          </w:tcPr>
          <w:p w14:paraId="1CFEB5D2" w14:textId="77777777" w:rsidR="00B03945" w:rsidRPr="00B03945" w:rsidRDefault="00B03945" w:rsidP="00C43860">
            <w:pPr>
              <w:pStyle w:val="bit0"/>
              <w:rPr>
                <w:ins w:id="30993" w:author="TAKATOSHI TAMAOKI" w:date="2017-03-24T15:12:00Z"/>
                <w:color w:val="C00000"/>
                <w:rPrChange w:id="30994" w:author="TAKATOSHI TAMAOKI" w:date="2017-03-24T15:12:00Z">
                  <w:rPr>
                    <w:ins w:id="30995" w:author="TAKATOSHI TAMAOKI" w:date="2017-03-24T15:12:00Z"/>
                    <w:color w:val="FF0000"/>
                  </w:rPr>
                </w:rPrChange>
              </w:rPr>
            </w:pPr>
            <w:ins w:id="30996" w:author="TAKATOSHI TAMAOKI" w:date="2017-03-24T15:12:00Z">
              <w:r w:rsidRPr="00B03945">
                <w:rPr>
                  <w:color w:val="C00000"/>
                  <w:rPrChange w:id="30997" w:author="TAKATOSHI TAMAOKI" w:date="2017-03-24T15:12:00Z">
                    <w:rPr>
                      <w:color w:val="FF0000"/>
                    </w:rPr>
                  </w:rPrChange>
                </w:rPr>
                <w:t>15</w:t>
              </w:r>
            </w:ins>
          </w:p>
        </w:tc>
        <w:tc>
          <w:tcPr>
            <w:tcW w:w="531" w:type="dxa"/>
            <w:tcBorders>
              <w:bottom w:val="single" w:sz="4" w:space="0" w:color="auto"/>
            </w:tcBorders>
            <w:hideMark/>
          </w:tcPr>
          <w:p w14:paraId="7291EF03" w14:textId="77777777" w:rsidR="00B03945" w:rsidRPr="00B03945" w:rsidRDefault="00B03945" w:rsidP="00C43860">
            <w:pPr>
              <w:pStyle w:val="bit0"/>
              <w:rPr>
                <w:ins w:id="30998" w:author="TAKATOSHI TAMAOKI" w:date="2017-03-24T15:12:00Z"/>
                <w:color w:val="C00000"/>
                <w:rPrChange w:id="30999" w:author="TAKATOSHI TAMAOKI" w:date="2017-03-24T15:12:00Z">
                  <w:rPr>
                    <w:ins w:id="31000" w:author="TAKATOSHI TAMAOKI" w:date="2017-03-24T15:12:00Z"/>
                    <w:color w:val="FF0000"/>
                  </w:rPr>
                </w:rPrChange>
              </w:rPr>
            </w:pPr>
            <w:ins w:id="31001" w:author="TAKATOSHI TAMAOKI" w:date="2017-03-24T15:12:00Z">
              <w:r w:rsidRPr="00B03945">
                <w:rPr>
                  <w:color w:val="C00000"/>
                  <w:rPrChange w:id="31002" w:author="TAKATOSHI TAMAOKI" w:date="2017-03-24T15:12:00Z">
                    <w:rPr>
                      <w:color w:val="FF0000"/>
                    </w:rPr>
                  </w:rPrChange>
                </w:rPr>
                <w:t>14</w:t>
              </w:r>
            </w:ins>
          </w:p>
        </w:tc>
        <w:tc>
          <w:tcPr>
            <w:tcW w:w="531" w:type="dxa"/>
            <w:tcBorders>
              <w:bottom w:val="single" w:sz="4" w:space="0" w:color="auto"/>
            </w:tcBorders>
            <w:hideMark/>
          </w:tcPr>
          <w:p w14:paraId="638B28FE" w14:textId="77777777" w:rsidR="00B03945" w:rsidRPr="00B03945" w:rsidRDefault="00B03945" w:rsidP="00C43860">
            <w:pPr>
              <w:pStyle w:val="bit0"/>
              <w:rPr>
                <w:ins w:id="31003" w:author="TAKATOSHI TAMAOKI" w:date="2017-03-24T15:12:00Z"/>
                <w:color w:val="C00000"/>
                <w:rPrChange w:id="31004" w:author="TAKATOSHI TAMAOKI" w:date="2017-03-24T15:12:00Z">
                  <w:rPr>
                    <w:ins w:id="31005" w:author="TAKATOSHI TAMAOKI" w:date="2017-03-24T15:12:00Z"/>
                    <w:color w:val="FF0000"/>
                  </w:rPr>
                </w:rPrChange>
              </w:rPr>
            </w:pPr>
            <w:ins w:id="31006" w:author="TAKATOSHI TAMAOKI" w:date="2017-03-24T15:12:00Z">
              <w:r w:rsidRPr="00B03945">
                <w:rPr>
                  <w:color w:val="C00000"/>
                  <w:rPrChange w:id="31007" w:author="TAKATOSHI TAMAOKI" w:date="2017-03-24T15:12:00Z">
                    <w:rPr>
                      <w:color w:val="FF0000"/>
                    </w:rPr>
                  </w:rPrChange>
                </w:rPr>
                <w:t>13</w:t>
              </w:r>
            </w:ins>
          </w:p>
        </w:tc>
        <w:tc>
          <w:tcPr>
            <w:tcW w:w="532" w:type="dxa"/>
            <w:tcBorders>
              <w:bottom w:val="single" w:sz="4" w:space="0" w:color="auto"/>
            </w:tcBorders>
            <w:hideMark/>
          </w:tcPr>
          <w:p w14:paraId="6CB08F7B" w14:textId="77777777" w:rsidR="00B03945" w:rsidRPr="00B03945" w:rsidRDefault="00B03945" w:rsidP="00C43860">
            <w:pPr>
              <w:pStyle w:val="bit0"/>
              <w:rPr>
                <w:ins w:id="31008" w:author="TAKATOSHI TAMAOKI" w:date="2017-03-24T15:12:00Z"/>
                <w:color w:val="C00000"/>
                <w:rPrChange w:id="31009" w:author="TAKATOSHI TAMAOKI" w:date="2017-03-24T15:12:00Z">
                  <w:rPr>
                    <w:ins w:id="31010" w:author="TAKATOSHI TAMAOKI" w:date="2017-03-24T15:12:00Z"/>
                    <w:color w:val="FF0000"/>
                  </w:rPr>
                </w:rPrChange>
              </w:rPr>
            </w:pPr>
            <w:ins w:id="31011" w:author="TAKATOSHI TAMAOKI" w:date="2017-03-24T15:12:00Z">
              <w:r w:rsidRPr="00B03945">
                <w:rPr>
                  <w:color w:val="C00000"/>
                  <w:rPrChange w:id="31012" w:author="TAKATOSHI TAMAOKI" w:date="2017-03-24T15:12:00Z">
                    <w:rPr>
                      <w:color w:val="FF0000"/>
                    </w:rPr>
                  </w:rPrChange>
                </w:rPr>
                <w:t>12</w:t>
              </w:r>
            </w:ins>
          </w:p>
        </w:tc>
        <w:tc>
          <w:tcPr>
            <w:tcW w:w="532" w:type="dxa"/>
            <w:tcBorders>
              <w:bottom w:val="single" w:sz="4" w:space="0" w:color="auto"/>
            </w:tcBorders>
            <w:hideMark/>
          </w:tcPr>
          <w:p w14:paraId="4C7D6183" w14:textId="77777777" w:rsidR="00B03945" w:rsidRPr="00B03945" w:rsidRDefault="00B03945" w:rsidP="00C43860">
            <w:pPr>
              <w:pStyle w:val="bit0"/>
              <w:rPr>
                <w:ins w:id="31013" w:author="TAKATOSHI TAMAOKI" w:date="2017-03-24T15:12:00Z"/>
                <w:color w:val="C00000"/>
                <w:rPrChange w:id="31014" w:author="TAKATOSHI TAMAOKI" w:date="2017-03-24T15:12:00Z">
                  <w:rPr>
                    <w:ins w:id="31015" w:author="TAKATOSHI TAMAOKI" w:date="2017-03-24T15:12:00Z"/>
                    <w:color w:val="FF0000"/>
                  </w:rPr>
                </w:rPrChange>
              </w:rPr>
            </w:pPr>
            <w:ins w:id="31016" w:author="TAKATOSHI TAMAOKI" w:date="2017-03-24T15:12:00Z">
              <w:r w:rsidRPr="00B03945">
                <w:rPr>
                  <w:color w:val="C00000"/>
                  <w:rPrChange w:id="31017" w:author="TAKATOSHI TAMAOKI" w:date="2017-03-24T15:12:00Z">
                    <w:rPr>
                      <w:color w:val="FF0000"/>
                    </w:rPr>
                  </w:rPrChange>
                </w:rPr>
                <w:t>11</w:t>
              </w:r>
            </w:ins>
          </w:p>
        </w:tc>
        <w:tc>
          <w:tcPr>
            <w:tcW w:w="532" w:type="dxa"/>
            <w:tcBorders>
              <w:bottom w:val="single" w:sz="4" w:space="0" w:color="auto"/>
            </w:tcBorders>
            <w:hideMark/>
          </w:tcPr>
          <w:p w14:paraId="0112B3F0" w14:textId="77777777" w:rsidR="00B03945" w:rsidRPr="00B03945" w:rsidRDefault="00B03945" w:rsidP="00C43860">
            <w:pPr>
              <w:pStyle w:val="bit0"/>
              <w:rPr>
                <w:ins w:id="31018" w:author="TAKATOSHI TAMAOKI" w:date="2017-03-24T15:12:00Z"/>
                <w:color w:val="C00000"/>
                <w:rPrChange w:id="31019" w:author="TAKATOSHI TAMAOKI" w:date="2017-03-24T15:12:00Z">
                  <w:rPr>
                    <w:ins w:id="31020" w:author="TAKATOSHI TAMAOKI" w:date="2017-03-24T15:12:00Z"/>
                    <w:color w:val="FF0000"/>
                  </w:rPr>
                </w:rPrChange>
              </w:rPr>
            </w:pPr>
            <w:ins w:id="31021" w:author="TAKATOSHI TAMAOKI" w:date="2017-03-24T15:12:00Z">
              <w:r w:rsidRPr="00B03945">
                <w:rPr>
                  <w:color w:val="C00000"/>
                  <w:rPrChange w:id="31022" w:author="TAKATOSHI TAMAOKI" w:date="2017-03-24T15:12:00Z">
                    <w:rPr>
                      <w:color w:val="FF0000"/>
                    </w:rPr>
                  </w:rPrChange>
                </w:rPr>
                <w:t>10</w:t>
              </w:r>
            </w:ins>
          </w:p>
        </w:tc>
        <w:tc>
          <w:tcPr>
            <w:tcW w:w="534" w:type="dxa"/>
            <w:tcBorders>
              <w:bottom w:val="single" w:sz="4" w:space="0" w:color="auto"/>
            </w:tcBorders>
            <w:hideMark/>
          </w:tcPr>
          <w:p w14:paraId="458DAD64" w14:textId="77777777" w:rsidR="00B03945" w:rsidRPr="00B03945" w:rsidRDefault="00B03945" w:rsidP="00C43860">
            <w:pPr>
              <w:pStyle w:val="bit0"/>
              <w:rPr>
                <w:ins w:id="31023" w:author="TAKATOSHI TAMAOKI" w:date="2017-03-24T15:12:00Z"/>
                <w:color w:val="C00000"/>
                <w:rPrChange w:id="31024" w:author="TAKATOSHI TAMAOKI" w:date="2017-03-24T15:12:00Z">
                  <w:rPr>
                    <w:ins w:id="31025" w:author="TAKATOSHI TAMAOKI" w:date="2017-03-24T15:12:00Z"/>
                    <w:color w:val="FF0000"/>
                  </w:rPr>
                </w:rPrChange>
              </w:rPr>
            </w:pPr>
            <w:ins w:id="31026" w:author="TAKATOSHI TAMAOKI" w:date="2017-03-24T15:12:00Z">
              <w:r w:rsidRPr="00B03945">
                <w:rPr>
                  <w:color w:val="C00000"/>
                  <w:rPrChange w:id="31027" w:author="TAKATOSHI TAMAOKI" w:date="2017-03-24T15:12:00Z">
                    <w:rPr>
                      <w:color w:val="FF0000"/>
                    </w:rPr>
                  </w:rPrChange>
                </w:rPr>
                <w:t>9</w:t>
              </w:r>
            </w:ins>
          </w:p>
        </w:tc>
        <w:tc>
          <w:tcPr>
            <w:tcW w:w="534" w:type="dxa"/>
            <w:tcBorders>
              <w:bottom w:val="single" w:sz="4" w:space="0" w:color="auto"/>
            </w:tcBorders>
            <w:hideMark/>
          </w:tcPr>
          <w:p w14:paraId="6741BFCD" w14:textId="77777777" w:rsidR="00B03945" w:rsidRPr="00B03945" w:rsidRDefault="00B03945" w:rsidP="00C43860">
            <w:pPr>
              <w:pStyle w:val="bit0"/>
              <w:rPr>
                <w:ins w:id="31028" w:author="TAKATOSHI TAMAOKI" w:date="2017-03-24T15:12:00Z"/>
                <w:color w:val="C00000"/>
                <w:rPrChange w:id="31029" w:author="TAKATOSHI TAMAOKI" w:date="2017-03-24T15:12:00Z">
                  <w:rPr>
                    <w:ins w:id="31030" w:author="TAKATOSHI TAMAOKI" w:date="2017-03-24T15:12:00Z"/>
                    <w:color w:val="FF0000"/>
                  </w:rPr>
                </w:rPrChange>
              </w:rPr>
            </w:pPr>
            <w:ins w:id="31031" w:author="TAKATOSHI TAMAOKI" w:date="2017-03-24T15:12:00Z">
              <w:r w:rsidRPr="00B03945">
                <w:rPr>
                  <w:color w:val="C00000"/>
                  <w:rPrChange w:id="31032" w:author="TAKATOSHI TAMAOKI" w:date="2017-03-24T15:12:00Z">
                    <w:rPr>
                      <w:color w:val="FF0000"/>
                    </w:rPr>
                  </w:rPrChange>
                </w:rPr>
                <w:t>8</w:t>
              </w:r>
            </w:ins>
          </w:p>
        </w:tc>
        <w:tc>
          <w:tcPr>
            <w:tcW w:w="534" w:type="dxa"/>
            <w:tcBorders>
              <w:bottom w:val="single" w:sz="4" w:space="0" w:color="auto"/>
            </w:tcBorders>
            <w:hideMark/>
          </w:tcPr>
          <w:p w14:paraId="6068050C" w14:textId="77777777" w:rsidR="00B03945" w:rsidRPr="00B03945" w:rsidRDefault="00B03945" w:rsidP="00C43860">
            <w:pPr>
              <w:pStyle w:val="bit0"/>
              <w:rPr>
                <w:ins w:id="31033" w:author="TAKATOSHI TAMAOKI" w:date="2017-03-24T15:12:00Z"/>
                <w:color w:val="C00000"/>
                <w:rPrChange w:id="31034" w:author="TAKATOSHI TAMAOKI" w:date="2017-03-24T15:12:00Z">
                  <w:rPr>
                    <w:ins w:id="31035" w:author="TAKATOSHI TAMAOKI" w:date="2017-03-24T15:12:00Z"/>
                    <w:color w:val="FF0000"/>
                  </w:rPr>
                </w:rPrChange>
              </w:rPr>
            </w:pPr>
            <w:ins w:id="31036" w:author="TAKATOSHI TAMAOKI" w:date="2017-03-24T15:12:00Z">
              <w:r w:rsidRPr="00B03945">
                <w:rPr>
                  <w:color w:val="C00000"/>
                  <w:rPrChange w:id="31037" w:author="TAKATOSHI TAMAOKI" w:date="2017-03-24T15:12:00Z">
                    <w:rPr>
                      <w:color w:val="FF0000"/>
                    </w:rPr>
                  </w:rPrChange>
                </w:rPr>
                <w:t>7</w:t>
              </w:r>
            </w:ins>
          </w:p>
        </w:tc>
        <w:tc>
          <w:tcPr>
            <w:tcW w:w="534" w:type="dxa"/>
            <w:tcBorders>
              <w:bottom w:val="single" w:sz="4" w:space="0" w:color="auto"/>
            </w:tcBorders>
            <w:hideMark/>
          </w:tcPr>
          <w:p w14:paraId="11967494" w14:textId="77777777" w:rsidR="00B03945" w:rsidRPr="00B03945" w:rsidRDefault="00B03945" w:rsidP="00C43860">
            <w:pPr>
              <w:pStyle w:val="bit0"/>
              <w:rPr>
                <w:ins w:id="31038" w:author="TAKATOSHI TAMAOKI" w:date="2017-03-24T15:12:00Z"/>
                <w:color w:val="C00000"/>
                <w:rPrChange w:id="31039" w:author="TAKATOSHI TAMAOKI" w:date="2017-03-24T15:12:00Z">
                  <w:rPr>
                    <w:ins w:id="31040" w:author="TAKATOSHI TAMAOKI" w:date="2017-03-24T15:12:00Z"/>
                    <w:color w:val="FF0000"/>
                  </w:rPr>
                </w:rPrChange>
              </w:rPr>
            </w:pPr>
            <w:ins w:id="31041" w:author="TAKATOSHI TAMAOKI" w:date="2017-03-24T15:12:00Z">
              <w:r w:rsidRPr="00B03945">
                <w:rPr>
                  <w:color w:val="C00000"/>
                  <w:rPrChange w:id="31042" w:author="TAKATOSHI TAMAOKI" w:date="2017-03-24T15:12:00Z">
                    <w:rPr>
                      <w:color w:val="FF0000"/>
                    </w:rPr>
                  </w:rPrChange>
                </w:rPr>
                <w:t>6</w:t>
              </w:r>
            </w:ins>
          </w:p>
        </w:tc>
        <w:tc>
          <w:tcPr>
            <w:tcW w:w="534" w:type="dxa"/>
            <w:tcBorders>
              <w:bottom w:val="single" w:sz="4" w:space="0" w:color="auto"/>
            </w:tcBorders>
            <w:hideMark/>
          </w:tcPr>
          <w:p w14:paraId="540315BA" w14:textId="77777777" w:rsidR="00B03945" w:rsidRPr="00B03945" w:rsidRDefault="00B03945" w:rsidP="00C43860">
            <w:pPr>
              <w:pStyle w:val="bit0"/>
              <w:rPr>
                <w:ins w:id="31043" w:author="TAKATOSHI TAMAOKI" w:date="2017-03-24T15:12:00Z"/>
                <w:color w:val="C00000"/>
                <w:rPrChange w:id="31044" w:author="TAKATOSHI TAMAOKI" w:date="2017-03-24T15:12:00Z">
                  <w:rPr>
                    <w:ins w:id="31045" w:author="TAKATOSHI TAMAOKI" w:date="2017-03-24T15:12:00Z"/>
                    <w:color w:val="FF0000"/>
                  </w:rPr>
                </w:rPrChange>
              </w:rPr>
            </w:pPr>
            <w:ins w:id="31046" w:author="TAKATOSHI TAMAOKI" w:date="2017-03-24T15:12:00Z">
              <w:r w:rsidRPr="00B03945">
                <w:rPr>
                  <w:color w:val="C00000"/>
                  <w:rPrChange w:id="31047" w:author="TAKATOSHI TAMAOKI" w:date="2017-03-24T15:12:00Z">
                    <w:rPr>
                      <w:color w:val="FF0000"/>
                    </w:rPr>
                  </w:rPrChange>
                </w:rPr>
                <w:t>5</w:t>
              </w:r>
            </w:ins>
          </w:p>
        </w:tc>
        <w:tc>
          <w:tcPr>
            <w:tcW w:w="534" w:type="dxa"/>
            <w:tcBorders>
              <w:bottom w:val="single" w:sz="4" w:space="0" w:color="auto"/>
            </w:tcBorders>
            <w:hideMark/>
          </w:tcPr>
          <w:p w14:paraId="156550BF" w14:textId="77777777" w:rsidR="00B03945" w:rsidRPr="00B03945" w:rsidRDefault="00B03945" w:rsidP="00C43860">
            <w:pPr>
              <w:pStyle w:val="bit0"/>
              <w:rPr>
                <w:ins w:id="31048" w:author="TAKATOSHI TAMAOKI" w:date="2017-03-24T15:12:00Z"/>
                <w:color w:val="C00000"/>
                <w:rPrChange w:id="31049" w:author="TAKATOSHI TAMAOKI" w:date="2017-03-24T15:12:00Z">
                  <w:rPr>
                    <w:ins w:id="31050" w:author="TAKATOSHI TAMAOKI" w:date="2017-03-24T15:12:00Z"/>
                    <w:color w:val="FF0000"/>
                  </w:rPr>
                </w:rPrChange>
              </w:rPr>
            </w:pPr>
            <w:ins w:id="31051" w:author="TAKATOSHI TAMAOKI" w:date="2017-03-24T15:12:00Z">
              <w:r w:rsidRPr="00B03945">
                <w:rPr>
                  <w:color w:val="C00000"/>
                  <w:rPrChange w:id="31052" w:author="TAKATOSHI TAMAOKI" w:date="2017-03-24T15:12:00Z">
                    <w:rPr>
                      <w:color w:val="FF0000"/>
                    </w:rPr>
                  </w:rPrChange>
                </w:rPr>
                <w:t>4</w:t>
              </w:r>
            </w:ins>
          </w:p>
        </w:tc>
        <w:tc>
          <w:tcPr>
            <w:tcW w:w="534" w:type="dxa"/>
            <w:tcBorders>
              <w:bottom w:val="single" w:sz="4" w:space="0" w:color="auto"/>
            </w:tcBorders>
            <w:hideMark/>
          </w:tcPr>
          <w:p w14:paraId="6AD7707F" w14:textId="77777777" w:rsidR="00B03945" w:rsidRPr="00B03945" w:rsidRDefault="00B03945" w:rsidP="00C43860">
            <w:pPr>
              <w:pStyle w:val="bit0"/>
              <w:rPr>
                <w:ins w:id="31053" w:author="TAKATOSHI TAMAOKI" w:date="2017-03-24T15:12:00Z"/>
                <w:color w:val="C00000"/>
                <w:rPrChange w:id="31054" w:author="TAKATOSHI TAMAOKI" w:date="2017-03-24T15:12:00Z">
                  <w:rPr>
                    <w:ins w:id="31055" w:author="TAKATOSHI TAMAOKI" w:date="2017-03-24T15:12:00Z"/>
                    <w:color w:val="FF0000"/>
                  </w:rPr>
                </w:rPrChange>
              </w:rPr>
            </w:pPr>
            <w:ins w:id="31056" w:author="TAKATOSHI TAMAOKI" w:date="2017-03-24T15:12:00Z">
              <w:r w:rsidRPr="00B03945">
                <w:rPr>
                  <w:color w:val="C00000"/>
                  <w:rPrChange w:id="31057" w:author="TAKATOSHI TAMAOKI" w:date="2017-03-24T15:12:00Z">
                    <w:rPr>
                      <w:color w:val="FF0000"/>
                    </w:rPr>
                  </w:rPrChange>
                </w:rPr>
                <w:t>3</w:t>
              </w:r>
            </w:ins>
          </w:p>
        </w:tc>
        <w:tc>
          <w:tcPr>
            <w:tcW w:w="534" w:type="dxa"/>
            <w:tcBorders>
              <w:bottom w:val="single" w:sz="4" w:space="0" w:color="auto"/>
            </w:tcBorders>
            <w:hideMark/>
          </w:tcPr>
          <w:p w14:paraId="6603B26B" w14:textId="77777777" w:rsidR="00B03945" w:rsidRPr="00B03945" w:rsidRDefault="00B03945" w:rsidP="00C43860">
            <w:pPr>
              <w:pStyle w:val="bit0"/>
              <w:rPr>
                <w:ins w:id="31058" w:author="TAKATOSHI TAMAOKI" w:date="2017-03-24T15:12:00Z"/>
                <w:color w:val="C00000"/>
                <w:rPrChange w:id="31059" w:author="TAKATOSHI TAMAOKI" w:date="2017-03-24T15:12:00Z">
                  <w:rPr>
                    <w:ins w:id="31060" w:author="TAKATOSHI TAMAOKI" w:date="2017-03-24T15:12:00Z"/>
                    <w:color w:val="FF0000"/>
                  </w:rPr>
                </w:rPrChange>
              </w:rPr>
            </w:pPr>
            <w:ins w:id="31061" w:author="TAKATOSHI TAMAOKI" w:date="2017-03-24T15:12:00Z">
              <w:r w:rsidRPr="00B03945">
                <w:rPr>
                  <w:color w:val="C00000"/>
                  <w:rPrChange w:id="31062" w:author="TAKATOSHI TAMAOKI" w:date="2017-03-24T15:12:00Z">
                    <w:rPr>
                      <w:color w:val="FF0000"/>
                    </w:rPr>
                  </w:rPrChange>
                </w:rPr>
                <w:t>2</w:t>
              </w:r>
            </w:ins>
          </w:p>
        </w:tc>
        <w:tc>
          <w:tcPr>
            <w:tcW w:w="534" w:type="dxa"/>
            <w:tcBorders>
              <w:bottom w:val="single" w:sz="4" w:space="0" w:color="auto"/>
            </w:tcBorders>
            <w:hideMark/>
          </w:tcPr>
          <w:p w14:paraId="36E09D7F" w14:textId="77777777" w:rsidR="00B03945" w:rsidRPr="00B03945" w:rsidRDefault="00B03945" w:rsidP="00C43860">
            <w:pPr>
              <w:pStyle w:val="bit0"/>
              <w:rPr>
                <w:ins w:id="31063" w:author="TAKATOSHI TAMAOKI" w:date="2017-03-24T15:12:00Z"/>
                <w:color w:val="C00000"/>
                <w:rPrChange w:id="31064" w:author="TAKATOSHI TAMAOKI" w:date="2017-03-24T15:12:00Z">
                  <w:rPr>
                    <w:ins w:id="31065" w:author="TAKATOSHI TAMAOKI" w:date="2017-03-24T15:12:00Z"/>
                    <w:color w:val="FF0000"/>
                  </w:rPr>
                </w:rPrChange>
              </w:rPr>
            </w:pPr>
            <w:ins w:id="31066" w:author="TAKATOSHI TAMAOKI" w:date="2017-03-24T15:12:00Z">
              <w:r w:rsidRPr="00B03945">
                <w:rPr>
                  <w:color w:val="C00000"/>
                  <w:rPrChange w:id="31067" w:author="TAKATOSHI TAMAOKI" w:date="2017-03-24T15:12:00Z">
                    <w:rPr>
                      <w:color w:val="FF0000"/>
                    </w:rPr>
                  </w:rPrChange>
                </w:rPr>
                <w:t>1</w:t>
              </w:r>
            </w:ins>
          </w:p>
        </w:tc>
        <w:tc>
          <w:tcPr>
            <w:tcW w:w="534" w:type="dxa"/>
            <w:tcBorders>
              <w:bottom w:val="single" w:sz="4" w:space="0" w:color="auto"/>
            </w:tcBorders>
            <w:hideMark/>
          </w:tcPr>
          <w:p w14:paraId="6206D6D1" w14:textId="77777777" w:rsidR="00B03945" w:rsidRPr="00B03945" w:rsidRDefault="00B03945" w:rsidP="00C43860">
            <w:pPr>
              <w:pStyle w:val="bit0"/>
              <w:rPr>
                <w:ins w:id="31068" w:author="TAKATOSHI TAMAOKI" w:date="2017-03-24T15:12:00Z"/>
                <w:color w:val="C00000"/>
                <w:rPrChange w:id="31069" w:author="TAKATOSHI TAMAOKI" w:date="2017-03-24T15:12:00Z">
                  <w:rPr>
                    <w:ins w:id="31070" w:author="TAKATOSHI TAMAOKI" w:date="2017-03-24T15:12:00Z"/>
                    <w:color w:val="FF0000"/>
                  </w:rPr>
                </w:rPrChange>
              </w:rPr>
            </w:pPr>
            <w:ins w:id="31071" w:author="TAKATOSHI TAMAOKI" w:date="2017-03-24T15:12:00Z">
              <w:r w:rsidRPr="00B03945">
                <w:rPr>
                  <w:color w:val="C00000"/>
                  <w:rPrChange w:id="31072" w:author="TAKATOSHI TAMAOKI" w:date="2017-03-24T15:12:00Z">
                    <w:rPr>
                      <w:color w:val="FF0000"/>
                    </w:rPr>
                  </w:rPrChange>
                </w:rPr>
                <w:t>0</w:t>
              </w:r>
            </w:ins>
          </w:p>
        </w:tc>
      </w:tr>
      <w:tr w:rsidR="00B03945" w:rsidRPr="00B03945" w14:paraId="7592A815" w14:textId="77777777" w:rsidTr="00B03945">
        <w:trPr>
          <w:trHeight w:val="567"/>
          <w:ins w:id="31073" w:author="TAKATOSHI TAMAOKI" w:date="2017-03-24T15:12:00Z"/>
        </w:trPr>
        <w:tc>
          <w:tcPr>
            <w:tcW w:w="1109" w:type="dxa"/>
            <w:tcBorders>
              <w:right w:val="single" w:sz="4" w:space="0" w:color="auto"/>
            </w:tcBorders>
            <w:vAlign w:val="center"/>
          </w:tcPr>
          <w:p w14:paraId="3B465893" w14:textId="77777777" w:rsidR="00B03945" w:rsidRPr="00B03945" w:rsidRDefault="00B03945" w:rsidP="00C43860">
            <w:pPr>
              <w:pStyle w:val="bit"/>
              <w:rPr>
                <w:ins w:id="31074" w:author="TAKATOSHI TAMAOKI" w:date="2017-03-24T15:12:00Z"/>
                <w:color w:val="C00000"/>
                <w:rPrChange w:id="31075" w:author="TAKATOSHI TAMAOKI" w:date="2017-03-24T15:12:00Z">
                  <w:rPr>
                    <w:ins w:id="31076" w:author="TAKATOSHI TAMAOKI" w:date="2017-03-24T15:12:00Z"/>
                    <w:color w:val="FF0000"/>
                  </w:rPr>
                </w:rPrChange>
              </w:rPr>
            </w:pPr>
          </w:p>
        </w:tc>
        <w:tc>
          <w:tcPr>
            <w:tcW w:w="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C0DBF1" w14:textId="77777777" w:rsidR="00B03945" w:rsidRPr="00B03945" w:rsidRDefault="00B03945" w:rsidP="00C43860">
            <w:pPr>
              <w:pStyle w:val="bit0"/>
              <w:rPr>
                <w:ins w:id="31077" w:author="TAKATOSHI TAMAOKI" w:date="2017-03-24T15:12:00Z"/>
                <w:color w:val="C00000"/>
                <w:rPrChange w:id="31078" w:author="TAKATOSHI TAMAOKI" w:date="2017-03-24T15:12:00Z">
                  <w:rPr>
                    <w:ins w:id="31079" w:author="TAKATOSHI TAMAOKI" w:date="2017-03-24T15:12:00Z"/>
                    <w:color w:val="FF0000"/>
                  </w:rPr>
                </w:rPrChange>
              </w:rPr>
            </w:pPr>
            <w:ins w:id="31080" w:author="TAKATOSHI TAMAOKI" w:date="2017-03-24T15:12:00Z">
              <w:r w:rsidRPr="00B03945">
                <w:rPr>
                  <w:color w:val="C00000"/>
                  <w:rPrChange w:id="31081" w:author="TAKATOSHI TAMAOKI" w:date="2017-03-24T15:12:00Z">
                    <w:rPr>
                      <w:color w:val="FF0000"/>
                    </w:rPr>
                  </w:rPrChange>
                </w:rPr>
                <w:t>ECM</w:t>
              </w:r>
              <w:r w:rsidRPr="00B03945">
                <w:rPr>
                  <w:color w:val="C00000"/>
                  <w:rPrChange w:id="31082" w:author="TAKATOSHI TAMAOKI" w:date="2017-03-24T15:12:00Z">
                    <w:rPr>
                      <w:color w:val="FF0000"/>
                    </w:rPr>
                  </w:rPrChange>
                </w:rPr>
                <w:br/>
                <w:t>EMK</w:t>
              </w:r>
              <w:r w:rsidRPr="00B03945">
                <w:rPr>
                  <w:color w:val="C00000"/>
                  <w:rPrChange w:id="31083" w:author="TAKATOSHI TAMAOKI" w:date="2017-03-24T15:12:00Z">
                    <w:rPr>
                      <w:color w:val="FF0000"/>
                    </w:rPr>
                  </w:rPrChange>
                </w:rPr>
                <w:br/>
                <w:t>[x+39]</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C26C8A" w14:textId="77777777" w:rsidR="00B03945" w:rsidRPr="00B03945" w:rsidRDefault="00B03945" w:rsidP="00C43860">
            <w:pPr>
              <w:pStyle w:val="bit0"/>
              <w:rPr>
                <w:ins w:id="31084" w:author="TAKATOSHI TAMAOKI" w:date="2017-03-24T15:12:00Z"/>
                <w:color w:val="C00000"/>
                <w:rPrChange w:id="31085" w:author="TAKATOSHI TAMAOKI" w:date="2017-03-24T15:12:00Z">
                  <w:rPr>
                    <w:ins w:id="31086" w:author="TAKATOSHI TAMAOKI" w:date="2017-03-24T15:12:00Z"/>
                    <w:color w:val="FF0000"/>
                  </w:rPr>
                </w:rPrChange>
              </w:rPr>
            </w:pPr>
            <w:ins w:id="31087" w:author="TAKATOSHI TAMAOKI" w:date="2017-03-24T15:12:00Z">
              <w:r w:rsidRPr="00B03945">
                <w:rPr>
                  <w:color w:val="C00000"/>
                  <w:rPrChange w:id="31088" w:author="TAKATOSHI TAMAOKI" w:date="2017-03-24T15:12:00Z">
                    <w:rPr>
                      <w:color w:val="FF0000"/>
                    </w:rPr>
                  </w:rPrChange>
                </w:rPr>
                <w:t>ECM</w:t>
              </w:r>
              <w:r w:rsidRPr="00B03945">
                <w:rPr>
                  <w:color w:val="C00000"/>
                  <w:rPrChange w:id="31089" w:author="TAKATOSHI TAMAOKI" w:date="2017-03-24T15:12:00Z">
                    <w:rPr>
                      <w:color w:val="FF0000"/>
                    </w:rPr>
                  </w:rPrChange>
                </w:rPr>
                <w:br/>
                <w:t>EMK</w:t>
              </w:r>
              <w:r w:rsidRPr="00B03945">
                <w:rPr>
                  <w:color w:val="C00000"/>
                  <w:rPrChange w:id="31090" w:author="TAKATOSHI TAMAOKI" w:date="2017-03-24T15:12:00Z">
                    <w:rPr>
                      <w:color w:val="FF0000"/>
                    </w:rPr>
                  </w:rPrChange>
                </w:rPr>
                <w:br/>
                <w:t>[x+38]</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CAC89E" w14:textId="77777777" w:rsidR="00B03945" w:rsidRPr="00B03945" w:rsidRDefault="00B03945" w:rsidP="00C43860">
            <w:pPr>
              <w:pStyle w:val="bit0"/>
              <w:rPr>
                <w:ins w:id="31091" w:author="TAKATOSHI TAMAOKI" w:date="2017-03-24T15:12:00Z"/>
                <w:color w:val="C00000"/>
                <w:rPrChange w:id="31092" w:author="TAKATOSHI TAMAOKI" w:date="2017-03-24T15:12:00Z">
                  <w:rPr>
                    <w:ins w:id="31093" w:author="TAKATOSHI TAMAOKI" w:date="2017-03-24T15:12:00Z"/>
                    <w:color w:val="FF0000"/>
                  </w:rPr>
                </w:rPrChange>
              </w:rPr>
            </w:pPr>
            <w:ins w:id="31094" w:author="TAKATOSHI TAMAOKI" w:date="2017-03-24T15:12:00Z">
              <w:r w:rsidRPr="00B03945">
                <w:rPr>
                  <w:color w:val="C00000"/>
                  <w:rPrChange w:id="31095" w:author="TAKATOSHI TAMAOKI" w:date="2017-03-24T15:12:00Z">
                    <w:rPr>
                      <w:color w:val="FF0000"/>
                    </w:rPr>
                  </w:rPrChange>
                </w:rPr>
                <w:t>ECM</w:t>
              </w:r>
              <w:r w:rsidRPr="00B03945">
                <w:rPr>
                  <w:color w:val="C00000"/>
                  <w:rPrChange w:id="31096" w:author="TAKATOSHI TAMAOKI" w:date="2017-03-24T15:12:00Z">
                    <w:rPr>
                      <w:color w:val="FF0000"/>
                    </w:rPr>
                  </w:rPrChange>
                </w:rPr>
                <w:br/>
                <w:t>EMK</w:t>
              </w:r>
              <w:r w:rsidRPr="00B03945">
                <w:rPr>
                  <w:color w:val="C00000"/>
                  <w:rPrChange w:id="31097" w:author="TAKATOSHI TAMAOKI" w:date="2017-03-24T15:12:00Z">
                    <w:rPr>
                      <w:color w:val="FF0000"/>
                    </w:rPr>
                  </w:rPrChange>
                </w:rPr>
                <w:br/>
                <w:t>[x+37]</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7F311C" w14:textId="77777777" w:rsidR="00B03945" w:rsidRPr="00B03945" w:rsidRDefault="00B03945" w:rsidP="00C43860">
            <w:pPr>
              <w:pStyle w:val="bit0"/>
              <w:rPr>
                <w:ins w:id="31098" w:author="TAKATOSHI TAMAOKI" w:date="2017-03-24T15:12:00Z"/>
                <w:color w:val="C00000"/>
                <w:rPrChange w:id="31099" w:author="TAKATOSHI TAMAOKI" w:date="2017-03-24T15:12:00Z">
                  <w:rPr>
                    <w:ins w:id="31100" w:author="TAKATOSHI TAMAOKI" w:date="2017-03-24T15:12:00Z"/>
                    <w:color w:val="FF0000"/>
                  </w:rPr>
                </w:rPrChange>
              </w:rPr>
            </w:pPr>
            <w:ins w:id="31101" w:author="TAKATOSHI TAMAOKI" w:date="2017-03-24T15:12:00Z">
              <w:r w:rsidRPr="00B03945">
                <w:rPr>
                  <w:color w:val="C00000"/>
                  <w:rPrChange w:id="31102" w:author="TAKATOSHI TAMAOKI" w:date="2017-03-24T15:12:00Z">
                    <w:rPr>
                      <w:color w:val="FF0000"/>
                    </w:rPr>
                  </w:rPrChange>
                </w:rPr>
                <w:t>ECM</w:t>
              </w:r>
              <w:r w:rsidRPr="00B03945">
                <w:rPr>
                  <w:color w:val="C00000"/>
                  <w:rPrChange w:id="31103" w:author="TAKATOSHI TAMAOKI" w:date="2017-03-24T15:12:00Z">
                    <w:rPr>
                      <w:color w:val="FF0000"/>
                    </w:rPr>
                  </w:rPrChange>
                </w:rPr>
                <w:br/>
                <w:t>EMK</w:t>
              </w:r>
              <w:r w:rsidRPr="00B03945">
                <w:rPr>
                  <w:color w:val="C00000"/>
                  <w:rPrChange w:id="31104" w:author="TAKATOSHI TAMAOKI" w:date="2017-03-24T15:12:00Z">
                    <w:rPr>
                      <w:color w:val="FF0000"/>
                    </w:rPr>
                  </w:rPrChange>
                </w:rPr>
                <w:br/>
                <w:t>[x+36]</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BE59A" w14:textId="77777777" w:rsidR="00B03945" w:rsidRPr="00B03945" w:rsidRDefault="00B03945" w:rsidP="00C43860">
            <w:pPr>
              <w:pStyle w:val="bit0"/>
              <w:rPr>
                <w:ins w:id="31105" w:author="TAKATOSHI TAMAOKI" w:date="2017-03-24T15:12:00Z"/>
                <w:color w:val="C00000"/>
                <w:rPrChange w:id="31106" w:author="TAKATOSHI TAMAOKI" w:date="2017-03-24T15:12:00Z">
                  <w:rPr>
                    <w:ins w:id="31107" w:author="TAKATOSHI TAMAOKI" w:date="2017-03-24T15:12:00Z"/>
                    <w:color w:val="FF0000"/>
                  </w:rPr>
                </w:rPrChange>
              </w:rPr>
            </w:pPr>
            <w:ins w:id="31108" w:author="TAKATOSHI TAMAOKI" w:date="2017-03-24T15:12:00Z">
              <w:r w:rsidRPr="00B03945">
                <w:rPr>
                  <w:color w:val="C00000"/>
                  <w:rPrChange w:id="31109" w:author="TAKATOSHI TAMAOKI" w:date="2017-03-24T15:12:00Z">
                    <w:rPr>
                      <w:color w:val="FF0000"/>
                    </w:rPr>
                  </w:rPrChange>
                </w:rPr>
                <w:t>ECM</w:t>
              </w:r>
              <w:r w:rsidRPr="00B03945">
                <w:rPr>
                  <w:color w:val="C00000"/>
                  <w:rPrChange w:id="31110" w:author="TAKATOSHI TAMAOKI" w:date="2017-03-24T15:12:00Z">
                    <w:rPr>
                      <w:color w:val="FF0000"/>
                    </w:rPr>
                  </w:rPrChange>
                </w:rPr>
                <w:br/>
                <w:t>EMK</w:t>
              </w:r>
              <w:r w:rsidRPr="00B03945">
                <w:rPr>
                  <w:color w:val="C00000"/>
                  <w:rPrChange w:id="31111" w:author="TAKATOSHI TAMAOKI" w:date="2017-03-24T15:12:00Z">
                    <w:rPr>
                      <w:color w:val="FF0000"/>
                    </w:rPr>
                  </w:rPrChange>
                </w:rPr>
                <w:br/>
                <w:t>[x+35]</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F40409" w14:textId="77777777" w:rsidR="00B03945" w:rsidRPr="00B03945" w:rsidRDefault="00B03945" w:rsidP="00C43860">
            <w:pPr>
              <w:pStyle w:val="bit0"/>
              <w:rPr>
                <w:ins w:id="31112" w:author="TAKATOSHI TAMAOKI" w:date="2017-03-24T15:12:00Z"/>
                <w:color w:val="C00000"/>
                <w:rPrChange w:id="31113" w:author="TAKATOSHI TAMAOKI" w:date="2017-03-24T15:12:00Z">
                  <w:rPr>
                    <w:ins w:id="31114" w:author="TAKATOSHI TAMAOKI" w:date="2017-03-24T15:12:00Z"/>
                    <w:color w:val="FF0000"/>
                  </w:rPr>
                </w:rPrChange>
              </w:rPr>
            </w:pPr>
            <w:ins w:id="31115" w:author="TAKATOSHI TAMAOKI" w:date="2017-03-24T15:12:00Z">
              <w:r w:rsidRPr="00B03945">
                <w:rPr>
                  <w:color w:val="C00000"/>
                  <w:rPrChange w:id="31116" w:author="TAKATOSHI TAMAOKI" w:date="2017-03-24T15:12:00Z">
                    <w:rPr>
                      <w:color w:val="FF0000"/>
                    </w:rPr>
                  </w:rPrChange>
                </w:rPr>
                <w:t>ECM</w:t>
              </w:r>
              <w:r w:rsidRPr="00B03945">
                <w:rPr>
                  <w:color w:val="C00000"/>
                  <w:rPrChange w:id="31117" w:author="TAKATOSHI TAMAOKI" w:date="2017-03-24T15:12:00Z">
                    <w:rPr>
                      <w:color w:val="FF0000"/>
                    </w:rPr>
                  </w:rPrChange>
                </w:rPr>
                <w:br/>
                <w:t>EMK</w:t>
              </w:r>
              <w:r w:rsidRPr="00B03945">
                <w:rPr>
                  <w:color w:val="C00000"/>
                  <w:rPrChange w:id="31118" w:author="TAKATOSHI TAMAOKI" w:date="2017-03-24T15:12:00Z">
                    <w:rPr>
                      <w:color w:val="FF0000"/>
                    </w:rPr>
                  </w:rPrChange>
                </w:rPr>
                <w:br/>
                <w:t>[x+34]</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BA4DC" w14:textId="77777777" w:rsidR="00B03945" w:rsidRPr="00B03945" w:rsidRDefault="00B03945" w:rsidP="00C43860">
            <w:pPr>
              <w:pStyle w:val="bit0"/>
              <w:rPr>
                <w:ins w:id="31119" w:author="TAKATOSHI TAMAOKI" w:date="2017-03-24T15:12:00Z"/>
                <w:color w:val="C00000"/>
                <w:rPrChange w:id="31120" w:author="TAKATOSHI TAMAOKI" w:date="2017-03-24T15:12:00Z">
                  <w:rPr>
                    <w:ins w:id="31121" w:author="TAKATOSHI TAMAOKI" w:date="2017-03-24T15:12:00Z"/>
                    <w:color w:val="FF0000"/>
                  </w:rPr>
                </w:rPrChange>
              </w:rPr>
            </w:pPr>
            <w:ins w:id="31122" w:author="TAKATOSHI TAMAOKI" w:date="2017-03-24T15:12:00Z">
              <w:r w:rsidRPr="00B03945">
                <w:rPr>
                  <w:color w:val="C00000"/>
                  <w:rPrChange w:id="31123" w:author="TAKATOSHI TAMAOKI" w:date="2017-03-24T15:12:00Z">
                    <w:rPr>
                      <w:color w:val="FF0000"/>
                    </w:rPr>
                  </w:rPrChange>
                </w:rPr>
                <w:t>ECM</w:t>
              </w:r>
              <w:r w:rsidRPr="00B03945">
                <w:rPr>
                  <w:color w:val="C00000"/>
                  <w:rPrChange w:id="31124" w:author="TAKATOSHI TAMAOKI" w:date="2017-03-24T15:12:00Z">
                    <w:rPr>
                      <w:color w:val="FF0000"/>
                    </w:rPr>
                  </w:rPrChange>
                </w:rPr>
                <w:br/>
                <w:t>EMK</w:t>
              </w:r>
              <w:r w:rsidRPr="00B03945">
                <w:rPr>
                  <w:color w:val="C00000"/>
                  <w:rPrChange w:id="31125" w:author="TAKATOSHI TAMAOKI" w:date="2017-03-24T15:12:00Z">
                    <w:rPr>
                      <w:color w:val="FF0000"/>
                    </w:rPr>
                  </w:rPrChange>
                </w:rPr>
                <w:br/>
                <w:t>[x+33]</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072BA" w14:textId="77777777" w:rsidR="00B03945" w:rsidRPr="00B03945" w:rsidRDefault="00B03945" w:rsidP="00C43860">
            <w:pPr>
              <w:pStyle w:val="bit0"/>
              <w:rPr>
                <w:ins w:id="31126" w:author="TAKATOSHI TAMAOKI" w:date="2017-03-24T15:12:00Z"/>
                <w:color w:val="C00000"/>
                <w:rPrChange w:id="31127" w:author="TAKATOSHI TAMAOKI" w:date="2017-03-24T15:12:00Z">
                  <w:rPr>
                    <w:ins w:id="31128" w:author="TAKATOSHI TAMAOKI" w:date="2017-03-24T15:12:00Z"/>
                    <w:color w:val="FF0000"/>
                  </w:rPr>
                </w:rPrChange>
              </w:rPr>
            </w:pPr>
            <w:ins w:id="31129" w:author="TAKATOSHI TAMAOKI" w:date="2017-03-24T15:12:00Z">
              <w:r w:rsidRPr="00B03945">
                <w:rPr>
                  <w:color w:val="C00000"/>
                  <w:rPrChange w:id="31130" w:author="TAKATOSHI TAMAOKI" w:date="2017-03-24T15:12:00Z">
                    <w:rPr>
                      <w:color w:val="FF0000"/>
                    </w:rPr>
                  </w:rPrChange>
                </w:rPr>
                <w:t>ECM</w:t>
              </w:r>
              <w:r w:rsidRPr="00B03945">
                <w:rPr>
                  <w:color w:val="C00000"/>
                  <w:rPrChange w:id="31131" w:author="TAKATOSHI TAMAOKI" w:date="2017-03-24T15:12:00Z">
                    <w:rPr>
                      <w:color w:val="FF0000"/>
                    </w:rPr>
                  </w:rPrChange>
                </w:rPr>
                <w:br/>
                <w:t>EMK</w:t>
              </w:r>
              <w:r w:rsidRPr="00B03945">
                <w:rPr>
                  <w:color w:val="C00000"/>
                  <w:rPrChange w:id="31132" w:author="TAKATOSHI TAMAOKI" w:date="2017-03-24T15:12:00Z">
                    <w:rPr>
                      <w:color w:val="FF0000"/>
                    </w:rPr>
                  </w:rPrChange>
                </w:rPr>
                <w:br/>
                <w:t>[x+32]</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3E0524" w14:textId="77777777" w:rsidR="00B03945" w:rsidRPr="00B03945" w:rsidRDefault="00B03945" w:rsidP="00C43860">
            <w:pPr>
              <w:pStyle w:val="bit0"/>
              <w:rPr>
                <w:ins w:id="31133" w:author="TAKATOSHI TAMAOKI" w:date="2017-03-24T15:12:00Z"/>
                <w:color w:val="C00000"/>
                <w:rPrChange w:id="31134" w:author="TAKATOSHI TAMAOKI" w:date="2017-03-24T15:12:00Z">
                  <w:rPr>
                    <w:ins w:id="31135" w:author="TAKATOSHI TAMAOKI" w:date="2017-03-24T15:12:00Z"/>
                    <w:color w:val="FF0000"/>
                  </w:rPr>
                </w:rPrChange>
              </w:rPr>
            </w:pPr>
            <w:ins w:id="31136" w:author="TAKATOSHI TAMAOKI" w:date="2017-03-24T15:12:00Z">
              <w:r w:rsidRPr="00B03945">
                <w:rPr>
                  <w:color w:val="C00000"/>
                  <w:rPrChange w:id="31137" w:author="TAKATOSHI TAMAOKI" w:date="2017-03-24T15:12:00Z">
                    <w:rPr>
                      <w:color w:val="FF0000"/>
                    </w:rPr>
                  </w:rPrChange>
                </w:rPr>
                <w:t>ECM</w:t>
              </w:r>
              <w:r w:rsidRPr="00B03945">
                <w:rPr>
                  <w:color w:val="C00000"/>
                  <w:rPrChange w:id="31138" w:author="TAKATOSHI TAMAOKI" w:date="2017-03-24T15:12:00Z">
                    <w:rPr>
                      <w:color w:val="FF0000"/>
                    </w:rPr>
                  </w:rPrChange>
                </w:rPr>
                <w:br/>
                <w:t>EMK</w:t>
              </w:r>
              <w:r w:rsidRPr="00B03945">
                <w:rPr>
                  <w:color w:val="C00000"/>
                  <w:rPrChange w:id="31139" w:author="TAKATOSHI TAMAOKI" w:date="2017-03-24T15:12:00Z">
                    <w:rPr>
                      <w:color w:val="FF0000"/>
                    </w:rPr>
                  </w:rPrChange>
                </w:rPr>
                <w:br/>
                <w:t>[x+31]</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57F910" w14:textId="77777777" w:rsidR="00B03945" w:rsidRPr="00B03945" w:rsidRDefault="00B03945" w:rsidP="00C43860">
            <w:pPr>
              <w:pStyle w:val="bit0"/>
              <w:rPr>
                <w:ins w:id="31140" w:author="TAKATOSHI TAMAOKI" w:date="2017-03-24T15:12:00Z"/>
                <w:color w:val="C00000"/>
                <w:rPrChange w:id="31141" w:author="TAKATOSHI TAMAOKI" w:date="2017-03-24T15:12:00Z">
                  <w:rPr>
                    <w:ins w:id="31142" w:author="TAKATOSHI TAMAOKI" w:date="2017-03-24T15:12:00Z"/>
                    <w:color w:val="FF0000"/>
                  </w:rPr>
                </w:rPrChange>
              </w:rPr>
            </w:pPr>
            <w:ins w:id="31143" w:author="TAKATOSHI TAMAOKI" w:date="2017-03-24T15:12:00Z">
              <w:r w:rsidRPr="00B03945">
                <w:rPr>
                  <w:color w:val="C00000"/>
                  <w:rPrChange w:id="31144" w:author="TAKATOSHI TAMAOKI" w:date="2017-03-24T15:12:00Z">
                    <w:rPr>
                      <w:color w:val="FF0000"/>
                    </w:rPr>
                  </w:rPrChange>
                </w:rPr>
                <w:t>ECM</w:t>
              </w:r>
              <w:r w:rsidRPr="00B03945">
                <w:rPr>
                  <w:color w:val="C00000"/>
                  <w:rPrChange w:id="31145" w:author="TAKATOSHI TAMAOKI" w:date="2017-03-24T15:12:00Z">
                    <w:rPr>
                      <w:color w:val="FF0000"/>
                    </w:rPr>
                  </w:rPrChange>
                </w:rPr>
                <w:br/>
                <w:t>EMK</w:t>
              </w:r>
              <w:r w:rsidRPr="00B03945">
                <w:rPr>
                  <w:color w:val="C00000"/>
                  <w:rPrChange w:id="31146" w:author="TAKATOSHI TAMAOKI" w:date="2017-03-24T15:12:00Z">
                    <w:rPr>
                      <w:color w:val="FF0000"/>
                    </w:rPr>
                  </w:rPrChange>
                </w:rPr>
                <w:br/>
                <w:t>[x+30]</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FAC37D" w14:textId="77777777" w:rsidR="00B03945" w:rsidRPr="00B03945" w:rsidRDefault="00B03945" w:rsidP="00C43860">
            <w:pPr>
              <w:pStyle w:val="bit0"/>
              <w:rPr>
                <w:ins w:id="31147" w:author="TAKATOSHI TAMAOKI" w:date="2017-03-24T15:12:00Z"/>
                <w:color w:val="C00000"/>
                <w:rPrChange w:id="31148" w:author="TAKATOSHI TAMAOKI" w:date="2017-03-24T15:12:00Z">
                  <w:rPr>
                    <w:ins w:id="31149" w:author="TAKATOSHI TAMAOKI" w:date="2017-03-24T15:12:00Z"/>
                    <w:color w:val="FF0000"/>
                  </w:rPr>
                </w:rPrChange>
              </w:rPr>
            </w:pPr>
            <w:ins w:id="31150" w:author="TAKATOSHI TAMAOKI" w:date="2017-03-24T15:12:00Z">
              <w:r w:rsidRPr="00B03945">
                <w:rPr>
                  <w:color w:val="C00000"/>
                  <w:rPrChange w:id="31151" w:author="TAKATOSHI TAMAOKI" w:date="2017-03-24T15:12:00Z">
                    <w:rPr>
                      <w:color w:val="FF0000"/>
                    </w:rPr>
                  </w:rPrChange>
                </w:rPr>
                <w:t>ECM</w:t>
              </w:r>
              <w:r w:rsidRPr="00B03945">
                <w:rPr>
                  <w:color w:val="C00000"/>
                  <w:rPrChange w:id="31152" w:author="TAKATOSHI TAMAOKI" w:date="2017-03-24T15:12:00Z">
                    <w:rPr>
                      <w:color w:val="FF0000"/>
                    </w:rPr>
                  </w:rPrChange>
                </w:rPr>
                <w:br/>
                <w:t>EMK</w:t>
              </w:r>
              <w:r w:rsidRPr="00B03945">
                <w:rPr>
                  <w:color w:val="C00000"/>
                  <w:rPrChange w:id="31153" w:author="TAKATOSHI TAMAOKI" w:date="2017-03-24T15:12:00Z">
                    <w:rPr>
                      <w:color w:val="FF0000"/>
                    </w:rPr>
                  </w:rPrChange>
                </w:rPr>
                <w:br/>
                <w:t>[x+29]</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2A62D0" w14:textId="77777777" w:rsidR="00B03945" w:rsidRPr="00B03945" w:rsidRDefault="00B03945" w:rsidP="00C43860">
            <w:pPr>
              <w:pStyle w:val="bit0"/>
              <w:rPr>
                <w:ins w:id="31154" w:author="TAKATOSHI TAMAOKI" w:date="2017-03-24T15:12:00Z"/>
                <w:color w:val="C00000"/>
                <w:rPrChange w:id="31155" w:author="TAKATOSHI TAMAOKI" w:date="2017-03-24T15:12:00Z">
                  <w:rPr>
                    <w:ins w:id="31156" w:author="TAKATOSHI TAMAOKI" w:date="2017-03-24T15:12:00Z"/>
                    <w:color w:val="FF0000"/>
                  </w:rPr>
                </w:rPrChange>
              </w:rPr>
            </w:pPr>
            <w:ins w:id="31157" w:author="TAKATOSHI TAMAOKI" w:date="2017-03-24T15:12:00Z">
              <w:r w:rsidRPr="00B03945">
                <w:rPr>
                  <w:color w:val="C00000"/>
                  <w:rPrChange w:id="31158" w:author="TAKATOSHI TAMAOKI" w:date="2017-03-24T15:12:00Z">
                    <w:rPr>
                      <w:color w:val="FF0000"/>
                    </w:rPr>
                  </w:rPrChange>
                </w:rPr>
                <w:t>ECM</w:t>
              </w:r>
              <w:r w:rsidRPr="00B03945">
                <w:rPr>
                  <w:color w:val="C00000"/>
                  <w:rPrChange w:id="31159" w:author="TAKATOSHI TAMAOKI" w:date="2017-03-24T15:12:00Z">
                    <w:rPr>
                      <w:color w:val="FF0000"/>
                    </w:rPr>
                  </w:rPrChange>
                </w:rPr>
                <w:br/>
                <w:t>EMK</w:t>
              </w:r>
              <w:r w:rsidRPr="00B03945">
                <w:rPr>
                  <w:color w:val="C00000"/>
                  <w:rPrChange w:id="31160" w:author="TAKATOSHI TAMAOKI" w:date="2017-03-24T15:12:00Z">
                    <w:rPr>
                      <w:color w:val="FF0000"/>
                    </w:rPr>
                  </w:rPrChange>
                </w:rPr>
                <w:br/>
                <w:t>[x+28]</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1D7537" w14:textId="77777777" w:rsidR="00B03945" w:rsidRPr="00B03945" w:rsidRDefault="00B03945" w:rsidP="00C43860">
            <w:pPr>
              <w:pStyle w:val="bit0"/>
              <w:rPr>
                <w:ins w:id="31161" w:author="TAKATOSHI TAMAOKI" w:date="2017-03-24T15:12:00Z"/>
                <w:color w:val="C00000"/>
                <w:rPrChange w:id="31162" w:author="TAKATOSHI TAMAOKI" w:date="2017-03-24T15:12:00Z">
                  <w:rPr>
                    <w:ins w:id="31163" w:author="TAKATOSHI TAMAOKI" w:date="2017-03-24T15:12:00Z"/>
                    <w:color w:val="FF0000"/>
                  </w:rPr>
                </w:rPrChange>
              </w:rPr>
            </w:pPr>
            <w:ins w:id="31164" w:author="TAKATOSHI TAMAOKI" w:date="2017-03-24T15:12:00Z">
              <w:r w:rsidRPr="00B03945">
                <w:rPr>
                  <w:color w:val="C00000"/>
                  <w:rPrChange w:id="31165" w:author="TAKATOSHI TAMAOKI" w:date="2017-03-24T15:12:00Z">
                    <w:rPr>
                      <w:color w:val="FF0000"/>
                    </w:rPr>
                  </w:rPrChange>
                </w:rPr>
                <w:t>ECM</w:t>
              </w:r>
              <w:r w:rsidRPr="00B03945">
                <w:rPr>
                  <w:color w:val="C00000"/>
                  <w:rPrChange w:id="31166" w:author="TAKATOSHI TAMAOKI" w:date="2017-03-24T15:12:00Z">
                    <w:rPr>
                      <w:color w:val="FF0000"/>
                    </w:rPr>
                  </w:rPrChange>
                </w:rPr>
                <w:br/>
                <w:t>EMK</w:t>
              </w:r>
              <w:r w:rsidRPr="00B03945">
                <w:rPr>
                  <w:color w:val="C00000"/>
                  <w:rPrChange w:id="31167" w:author="TAKATOSHI TAMAOKI" w:date="2017-03-24T15:12:00Z">
                    <w:rPr>
                      <w:color w:val="FF0000"/>
                    </w:rPr>
                  </w:rPrChange>
                </w:rPr>
                <w:br/>
                <w:t>[x+27]</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26ACE7" w14:textId="77777777" w:rsidR="00B03945" w:rsidRPr="00B03945" w:rsidRDefault="00B03945" w:rsidP="00C43860">
            <w:pPr>
              <w:pStyle w:val="bit0"/>
              <w:rPr>
                <w:ins w:id="31168" w:author="TAKATOSHI TAMAOKI" w:date="2017-03-24T15:12:00Z"/>
                <w:color w:val="C00000"/>
                <w:rPrChange w:id="31169" w:author="TAKATOSHI TAMAOKI" w:date="2017-03-24T15:12:00Z">
                  <w:rPr>
                    <w:ins w:id="31170" w:author="TAKATOSHI TAMAOKI" w:date="2017-03-24T15:12:00Z"/>
                    <w:color w:val="FF0000"/>
                  </w:rPr>
                </w:rPrChange>
              </w:rPr>
            </w:pPr>
            <w:ins w:id="31171" w:author="TAKATOSHI TAMAOKI" w:date="2017-03-24T15:12:00Z">
              <w:r w:rsidRPr="00B03945">
                <w:rPr>
                  <w:color w:val="C00000"/>
                  <w:rPrChange w:id="31172" w:author="TAKATOSHI TAMAOKI" w:date="2017-03-24T15:12:00Z">
                    <w:rPr>
                      <w:color w:val="FF0000"/>
                    </w:rPr>
                  </w:rPrChange>
                </w:rPr>
                <w:t>ECM</w:t>
              </w:r>
              <w:r w:rsidRPr="00B03945">
                <w:rPr>
                  <w:color w:val="C00000"/>
                  <w:rPrChange w:id="31173" w:author="TAKATOSHI TAMAOKI" w:date="2017-03-24T15:12:00Z">
                    <w:rPr>
                      <w:color w:val="FF0000"/>
                    </w:rPr>
                  </w:rPrChange>
                </w:rPr>
                <w:br/>
                <w:t>EMK</w:t>
              </w:r>
              <w:r w:rsidRPr="00B03945">
                <w:rPr>
                  <w:color w:val="C00000"/>
                  <w:rPrChange w:id="31174" w:author="TAKATOSHI TAMAOKI" w:date="2017-03-24T15:12:00Z">
                    <w:rPr>
                      <w:color w:val="FF0000"/>
                    </w:rPr>
                  </w:rPrChange>
                </w:rPr>
                <w:br/>
                <w:t>[x+26]</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C3DF60" w14:textId="77777777" w:rsidR="00B03945" w:rsidRPr="00B03945" w:rsidRDefault="00B03945" w:rsidP="00C43860">
            <w:pPr>
              <w:pStyle w:val="bit0"/>
              <w:rPr>
                <w:ins w:id="31175" w:author="TAKATOSHI TAMAOKI" w:date="2017-03-24T15:12:00Z"/>
                <w:color w:val="C00000"/>
                <w:rPrChange w:id="31176" w:author="TAKATOSHI TAMAOKI" w:date="2017-03-24T15:12:00Z">
                  <w:rPr>
                    <w:ins w:id="31177" w:author="TAKATOSHI TAMAOKI" w:date="2017-03-24T15:12:00Z"/>
                    <w:color w:val="FF0000"/>
                  </w:rPr>
                </w:rPrChange>
              </w:rPr>
            </w:pPr>
            <w:ins w:id="31178" w:author="TAKATOSHI TAMAOKI" w:date="2017-03-24T15:12:00Z">
              <w:r w:rsidRPr="00B03945">
                <w:rPr>
                  <w:color w:val="C00000"/>
                  <w:rPrChange w:id="31179" w:author="TAKATOSHI TAMAOKI" w:date="2017-03-24T15:12:00Z">
                    <w:rPr>
                      <w:color w:val="FF0000"/>
                    </w:rPr>
                  </w:rPrChange>
                </w:rPr>
                <w:t>ECM</w:t>
              </w:r>
              <w:r w:rsidRPr="00B03945">
                <w:rPr>
                  <w:color w:val="C00000"/>
                  <w:rPrChange w:id="31180" w:author="TAKATOSHI TAMAOKI" w:date="2017-03-24T15:12:00Z">
                    <w:rPr>
                      <w:color w:val="FF0000"/>
                    </w:rPr>
                  </w:rPrChange>
                </w:rPr>
                <w:br/>
                <w:t>EMK</w:t>
              </w:r>
              <w:r w:rsidRPr="00B03945">
                <w:rPr>
                  <w:color w:val="C00000"/>
                  <w:rPrChange w:id="31181" w:author="TAKATOSHI TAMAOKI" w:date="2017-03-24T15:12:00Z">
                    <w:rPr>
                      <w:color w:val="FF0000"/>
                    </w:rPr>
                  </w:rPrChange>
                </w:rPr>
                <w:br/>
                <w:t>[x+25]</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5D4E53" w14:textId="77777777" w:rsidR="00B03945" w:rsidRPr="00B03945" w:rsidRDefault="00B03945" w:rsidP="00C43860">
            <w:pPr>
              <w:pStyle w:val="bit0"/>
              <w:rPr>
                <w:ins w:id="31182" w:author="TAKATOSHI TAMAOKI" w:date="2017-03-24T15:12:00Z"/>
                <w:color w:val="C00000"/>
                <w:rPrChange w:id="31183" w:author="TAKATOSHI TAMAOKI" w:date="2017-03-24T15:12:00Z">
                  <w:rPr>
                    <w:ins w:id="31184" w:author="TAKATOSHI TAMAOKI" w:date="2017-03-24T15:12:00Z"/>
                    <w:color w:val="FF0000"/>
                  </w:rPr>
                </w:rPrChange>
              </w:rPr>
            </w:pPr>
            <w:ins w:id="31185" w:author="TAKATOSHI TAMAOKI" w:date="2017-03-24T15:12:00Z">
              <w:r w:rsidRPr="00B03945">
                <w:rPr>
                  <w:color w:val="C00000"/>
                  <w:rPrChange w:id="31186" w:author="TAKATOSHI TAMAOKI" w:date="2017-03-24T15:12:00Z">
                    <w:rPr>
                      <w:color w:val="FF0000"/>
                    </w:rPr>
                  </w:rPrChange>
                </w:rPr>
                <w:t>ECM</w:t>
              </w:r>
              <w:r w:rsidRPr="00B03945">
                <w:rPr>
                  <w:color w:val="C00000"/>
                  <w:rPrChange w:id="31187" w:author="TAKATOSHI TAMAOKI" w:date="2017-03-24T15:12:00Z">
                    <w:rPr>
                      <w:color w:val="FF0000"/>
                    </w:rPr>
                  </w:rPrChange>
                </w:rPr>
                <w:br/>
                <w:t>EMK</w:t>
              </w:r>
              <w:r w:rsidRPr="00B03945">
                <w:rPr>
                  <w:color w:val="C00000"/>
                  <w:rPrChange w:id="31188" w:author="TAKATOSHI TAMAOKI" w:date="2017-03-24T15:12:00Z">
                    <w:rPr>
                      <w:color w:val="FF0000"/>
                    </w:rPr>
                  </w:rPrChange>
                </w:rPr>
                <w:br/>
                <w:t>[x+24]</w:t>
              </w:r>
            </w:ins>
          </w:p>
        </w:tc>
      </w:tr>
      <w:tr w:rsidR="00B03945" w:rsidRPr="00B03945" w14:paraId="0D369778" w14:textId="77777777" w:rsidTr="00B03945">
        <w:trPr>
          <w:trHeight w:val="240"/>
          <w:ins w:id="31189" w:author="TAKATOSHI TAMAOKI" w:date="2017-03-24T15:12:00Z"/>
        </w:trPr>
        <w:tc>
          <w:tcPr>
            <w:tcW w:w="1109" w:type="dxa"/>
            <w:hideMark/>
          </w:tcPr>
          <w:p w14:paraId="1647170E" w14:textId="77777777" w:rsidR="00B03945" w:rsidRPr="00B03945" w:rsidRDefault="00B03945" w:rsidP="00B03945">
            <w:pPr>
              <w:pStyle w:val="bit"/>
              <w:rPr>
                <w:ins w:id="31190" w:author="TAKATOSHI TAMAOKI" w:date="2017-03-24T15:12:00Z"/>
                <w:color w:val="C00000"/>
                <w:rPrChange w:id="31191" w:author="TAKATOSHI TAMAOKI" w:date="2017-03-24T15:12:00Z">
                  <w:rPr>
                    <w:ins w:id="31192" w:author="TAKATOSHI TAMAOKI" w:date="2017-03-24T15:12:00Z"/>
                    <w:color w:val="FF0000"/>
                  </w:rPr>
                </w:rPrChange>
              </w:rPr>
            </w:pPr>
            <w:ins w:id="31193" w:author="TAKATOSHI TAMAOKI" w:date="2017-03-24T15:12:00Z">
              <w:r w:rsidRPr="00B03945">
                <w:rPr>
                  <w:color w:val="C00000"/>
                  <w:rPrChange w:id="31194" w:author="TAKATOSHI TAMAOKI" w:date="2017-03-24T15:12:00Z">
                    <w:rPr>
                      <w:color w:val="FF0000"/>
                    </w:rPr>
                  </w:rPrChange>
                </w:rPr>
                <w:t>Value after reset</w:t>
              </w:r>
            </w:ins>
          </w:p>
        </w:tc>
        <w:tc>
          <w:tcPr>
            <w:tcW w:w="530" w:type="dxa"/>
            <w:tcBorders>
              <w:top w:val="single" w:sz="4" w:space="0" w:color="auto"/>
            </w:tcBorders>
            <w:hideMark/>
          </w:tcPr>
          <w:p w14:paraId="404C3D71" w14:textId="03151B4D" w:rsidR="00B03945" w:rsidRPr="00B03945" w:rsidRDefault="00B03945" w:rsidP="00B03945">
            <w:pPr>
              <w:pStyle w:val="bit0"/>
              <w:rPr>
                <w:ins w:id="31195" w:author="TAKATOSHI TAMAOKI" w:date="2017-03-24T15:12:00Z"/>
                <w:color w:val="C00000"/>
                <w:rPrChange w:id="31196" w:author="TAKATOSHI TAMAOKI" w:date="2017-03-24T15:12:00Z">
                  <w:rPr>
                    <w:ins w:id="31197" w:author="TAKATOSHI TAMAOKI" w:date="2017-03-24T15:12:00Z"/>
                    <w:color w:val="FF0000"/>
                  </w:rPr>
                </w:rPrChange>
              </w:rPr>
            </w:pPr>
            <w:ins w:id="31198" w:author="TAKATOSHI TAMAOKI" w:date="2017-03-24T15:14:00Z">
              <w:r w:rsidRPr="00153D1A">
                <w:rPr>
                  <w:color w:val="C00000"/>
                </w:rPr>
                <w:t>*1</w:t>
              </w:r>
            </w:ins>
          </w:p>
        </w:tc>
        <w:tc>
          <w:tcPr>
            <w:tcW w:w="531" w:type="dxa"/>
            <w:tcBorders>
              <w:top w:val="single" w:sz="4" w:space="0" w:color="auto"/>
            </w:tcBorders>
            <w:hideMark/>
          </w:tcPr>
          <w:p w14:paraId="47DDEB39" w14:textId="32785E12" w:rsidR="00B03945" w:rsidRPr="00B03945" w:rsidRDefault="00B03945" w:rsidP="00B03945">
            <w:pPr>
              <w:pStyle w:val="bit0"/>
              <w:rPr>
                <w:ins w:id="31199" w:author="TAKATOSHI TAMAOKI" w:date="2017-03-24T15:12:00Z"/>
                <w:color w:val="C00000"/>
                <w:rPrChange w:id="31200" w:author="TAKATOSHI TAMAOKI" w:date="2017-03-24T15:12:00Z">
                  <w:rPr>
                    <w:ins w:id="31201" w:author="TAKATOSHI TAMAOKI" w:date="2017-03-24T15:12:00Z"/>
                    <w:color w:val="FF0000"/>
                  </w:rPr>
                </w:rPrChange>
              </w:rPr>
            </w:pPr>
            <w:ins w:id="31202" w:author="TAKATOSHI TAMAOKI" w:date="2017-03-24T15:14:00Z">
              <w:r w:rsidRPr="00153D1A">
                <w:rPr>
                  <w:color w:val="C00000"/>
                </w:rPr>
                <w:t>*1</w:t>
              </w:r>
            </w:ins>
          </w:p>
        </w:tc>
        <w:tc>
          <w:tcPr>
            <w:tcW w:w="531" w:type="dxa"/>
            <w:tcBorders>
              <w:top w:val="single" w:sz="4" w:space="0" w:color="auto"/>
            </w:tcBorders>
            <w:hideMark/>
          </w:tcPr>
          <w:p w14:paraId="2795B503" w14:textId="5F375BFC" w:rsidR="00B03945" w:rsidRPr="00B03945" w:rsidRDefault="00B03945" w:rsidP="00B03945">
            <w:pPr>
              <w:pStyle w:val="bit0"/>
              <w:rPr>
                <w:ins w:id="31203" w:author="TAKATOSHI TAMAOKI" w:date="2017-03-24T15:12:00Z"/>
                <w:color w:val="C00000"/>
                <w:rPrChange w:id="31204" w:author="TAKATOSHI TAMAOKI" w:date="2017-03-24T15:12:00Z">
                  <w:rPr>
                    <w:ins w:id="31205" w:author="TAKATOSHI TAMAOKI" w:date="2017-03-24T15:12:00Z"/>
                    <w:color w:val="FF0000"/>
                  </w:rPr>
                </w:rPrChange>
              </w:rPr>
            </w:pPr>
            <w:ins w:id="31206" w:author="TAKATOSHI TAMAOKI" w:date="2017-03-24T15:14:00Z">
              <w:r w:rsidRPr="00153D1A">
                <w:rPr>
                  <w:color w:val="C00000"/>
                </w:rPr>
                <w:t>*1</w:t>
              </w:r>
            </w:ins>
          </w:p>
        </w:tc>
        <w:tc>
          <w:tcPr>
            <w:tcW w:w="532" w:type="dxa"/>
            <w:tcBorders>
              <w:top w:val="single" w:sz="4" w:space="0" w:color="auto"/>
            </w:tcBorders>
            <w:hideMark/>
          </w:tcPr>
          <w:p w14:paraId="354DFC9F" w14:textId="08C21D7D" w:rsidR="00B03945" w:rsidRPr="00B03945" w:rsidRDefault="00B03945" w:rsidP="00B03945">
            <w:pPr>
              <w:pStyle w:val="bit0"/>
              <w:rPr>
                <w:ins w:id="31207" w:author="TAKATOSHI TAMAOKI" w:date="2017-03-24T15:12:00Z"/>
                <w:color w:val="C00000"/>
                <w:rPrChange w:id="31208" w:author="TAKATOSHI TAMAOKI" w:date="2017-03-24T15:12:00Z">
                  <w:rPr>
                    <w:ins w:id="31209" w:author="TAKATOSHI TAMAOKI" w:date="2017-03-24T15:12:00Z"/>
                    <w:color w:val="FF0000"/>
                  </w:rPr>
                </w:rPrChange>
              </w:rPr>
            </w:pPr>
            <w:ins w:id="31210" w:author="TAKATOSHI TAMAOKI" w:date="2017-03-24T15:14:00Z">
              <w:r w:rsidRPr="00153D1A">
                <w:rPr>
                  <w:color w:val="C00000"/>
                </w:rPr>
                <w:t>*1</w:t>
              </w:r>
            </w:ins>
          </w:p>
        </w:tc>
        <w:tc>
          <w:tcPr>
            <w:tcW w:w="532" w:type="dxa"/>
            <w:tcBorders>
              <w:top w:val="single" w:sz="4" w:space="0" w:color="auto"/>
            </w:tcBorders>
            <w:hideMark/>
          </w:tcPr>
          <w:p w14:paraId="0BE13303" w14:textId="74775D59" w:rsidR="00B03945" w:rsidRPr="00B03945" w:rsidRDefault="00B03945" w:rsidP="00B03945">
            <w:pPr>
              <w:pStyle w:val="bit0"/>
              <w:rPr>
                <w:ins w:id="31211" w:author="TAKATOSHI TAMAOKI" w:date="2017-03-24T15:12:00Z"/>
                <w:color w:val="C00000"/>
                <w:rPrChange w:id="31212" w:author="TAKATOSHI TAMAOKI" w:date="2017-03-24T15:12:00Z">
                  <w:rPr>
                    <w:ins w:id="31213" w:author="TAKATOSHI TAMAOKI" w:date="2017-03-24T15:12:00Z"/>
                    <w:color w:val="FF0000"/>
                  </w:rPr>
                </w:rPrChange>
              </w:rPr>
            </w:pPr>
            <w:ins w:id="31214" w:author="TAKATOSHI TAMAOKI" w:date="2017-03-24T15:14:00Z">
              <w:r w:rsidRPr="00153D1A">
                <w:rPr>
                  <w:color w:val="C00000"/>
                </w:rPr>
                <w:t>*1</w:t>
              </w:r>
            </w:ins>
          </w:p>
        </w:tc>
        <w:tc>
          <w:tcPr>
            <w:tcW w:w="532" w:type="dxa"/>
            <w:tcBorders>
              <w:top w:val="single" w:sz="4" w:space="0" w:color="auto"/>
            </w:tcBorders>
            <w:hideMark/>
          </w:tcPr>
          <w:p w14:paraId="596EA5FF" w14:textId="4E455A35" w:rsidR="00B03945" w:rsidRPr="00B03945" w:rsidRDefault="00B03945" w:rsidP="00B03945">
            <w:pPr>
              <w:pStyle w:val="bit0"/>
              <w:rPr>
                <w:ins w:id="31215" w:author="TAKATOSHI TAMAOKI" w:date="2017-03-24T15:12:00Z"/>
                <w:color w:val="C00000"/>
                <w:rPrChange w:id="31216" w:author="TAKATOSHI TAMAOKI" w:date="2017-03-24T15:12:00Z">
                  <w:rPr>
                    <w:ins w:id="31217" w:author="TAKATOSHI TAMAOKI" w:date="2017-03-24T15:12:00Z"/>
                    <w:color w:val="FF0000"/>
                  </w:rPr>
                </w:rPrChange>
              </w:rPr>
            </w:pPr>
            <w:ins w:id="31218" w:author="TAKATOSHI TAMAOKI" w:date="2017-03-24T15:14:00Z">
              <w:r w:rsidRPr="00153D1A">
                <w:rPr>
                  <w:color w:val="C00000"/>
                </w:rPr>
                <w:t>*1</w:t>
              </w:r>
            </w:ins>
          </w:p>
        </w:tc>
        <w:tc>
          <w:tcPr>
            <w:tcW w:w="534" w:type="dxa"/>
            <w:tcBorders>
              <w:top w:val="single" w:sz="4" w:space="0" w:color="auto"/>
            </w:tcBorders>
            <w:hideMark/>
          </w:tcPr>
          <w:p w14:paraId="04E3126A" w14:textId="555DF69F" w:rsidR="00B03945" w:rsidRPr="00B03945" w:rsidRDefault="00B03945" w:rsidP="00B03945">
            <w:pPr>
              <w:pStyle w:val="bit0"/>
              <w:rPr>
                <w:ins w:id="31219" w:author="TAKATOSHI TAMAOKI" w:date="2017-03-24T15:12:00Z"/>
                <w:color w:val="C00000"/>
                <w:rPrChange w:id="31220" w:author="TAKATOSHI TAMAOKI" w:date="2017-03-24T15:12:00Z">
                  <w:rPr>
                    <w:ins w:id="31221" w:author="TAKATOSHI TAMAOKI" w:date="2017-03-24T15:12:00Z"/>
                    <w:color w:val="FF0000"/>
                  </w:rPr>
                </w:rPrChange>
              </w:rPr>
            </w:pPr>
            <w:ins w:id="31222" w:author="TAKATOSHI TAMAOKI" w:date="2017-03-24T15:14:00Z">
              <w:r w:rsidRPr="00153D1A">
                <w:rPr>
                  <w:color w:val="C00000"/>
                </w:rPr>
                <w:t>*1</w:t>
              </w:r>
            </w:ins>
          </w:p>
        </w:tc>
        <w:tc>
          <w:tcPr>
            <w:tcW w:w="534" w:type="dxa"/>
            <w:tcBorders>
              <w:top w:val="single" w:sz="4" w:space="0" w:color="auto"/>
            </w:tcBorders>
            <w:hideMark/>
          </w:tcPr>
          <w:p w14:paraId="164619C4" w14:textId="5C689800" w:rsidR="00B03945" w:rsidRPr="00B03945" w:rsidRDefault="00B03945" w:rsidP="00B03945">
            <w:pPr>
              <w:pStyle w:val="bit0"/>
              <w:rPr>
                <w:ins w:id="31223" w:author="TAKATOSHI TAMAOKI" w:date="2017-03-24T15:12:00Z"/>
                <w:color w:val="C00000"/>
                <w:rPrChange w:id="31224" w:author="TAKATOSHI TAMAOKI" w:date="2017-03-24T15:12:00Z">
                  <w:rPr>
                    <w:ins w:id="31225" w:author="TAKATOSHI TAMAOKI" w:date="2017-03-24T15:12:00Z"/>
                    <w:color w:val="FF0000"/>
                  </w:rPr>
                </w:rPrChange>
              </w:rPr>
            </w:pPr>
            <w:ins w:id="31226" w:author="TAKATOSHI TAMAOKI" w:date="2017-03-24T15:14:00Z">
              <w:r w:rsidRPr="00153D1A">
                <w:rPr>
                  <w:color w:val="C00000"/>
                </w:rPr>
                <w:t>*1</w:t>
              </w:r>
            </w:ins>
          </w:p>
        </w:tc>
        <w:tc>
          <w:tcPr>
            <w:tcW w:w="534" w:type="dxa"/>
            <w:tcBorders>
              <w:top w:val="single" w:sz="4" w:space="0" w:color="auto"/>
            </w:tcBorders>
            <w:hideMark/>
          </w:tcPr>
          <w:p w14:paraId="1A5742F5" w14:textId="04FADB91" w:rsidR="00B03945" w:rsidRPr="00B03945" w:rsidRDefault="00B03945" w:rsidP="00B03945">
            <w:pPr>
              <w:pStyle w:val="bit0"/>
              <w:rPr>
                <w:ins w:id="31227" w:author="TAKATOSHI TAMAOKI" w:date="2017-03-24T15:12:00Z"/>
                <w:color w:val="C00000"/>
                <w:rPrChange w:id="31228" w:author="TAKATOSHI TAMAOKI" w:date="2017-03-24T15:12:00Z">
                  <w:rPr>
                    <w:ins w:id="31229" w:author="TAKATOSHI TAMAOKI" w:date="2017-03-24T15:12:00Z"/>
                    <w:color w:val="FF0000"/>
                  </w:rPr>
                </w:rPrChange>
              </w:rPr>
            </w:pPr>
            <w:ins w:id="31230" w:author="TAKATOSHI TAMAOKI" w:date="2017-03-24T15:14:00Z">
              <w:r w:rsidRPr="00153D1A">
                <w:rPr>
                  <w:color w:val="C00000"/>
                </w:rPr>
                <w:t>*1</w:t>
              </w:r>
            </w:ins>
          </w:p>
        </w:tc>
        <w:tc>
          <w:tcPr>
            <w:tcW w:w="534" w:type="dxa"/>
            <w:tcBorders>
              <w:top w:val="single" w:sz="4" w:space="0" w:color="auto"/>
            </w:tcBorders>
            <w:hideMark/>
          </w:tcPr>
          <w:p w14:paraId="20B060CF" w14:textId="1456F54D" w:rsidR="00B03945" w:rsidRPr="00B03945" w:rsidRDefault="00B03945" w:rsidP="00B03945">
            <w:pPr>
              <w:pStyle w:val="bit0"/>
              <w:rPr>
                <w:ins w:id="31231" w:author="TAKATOSHI TAMAOKI" w:date="2017-03-24T15:12:00Z"/>
                <w:color w:val="C00000"/>
                <w:rPrChange w:id="31232" w:author="TAKATOSHI TAMAOKI" w:date="2017-03-24T15:12:00Z">
                  <w:rPr>
                    <w:ins w:id="31233" w:author="TAKATOSHI TAMAOKI" w:date="2017-03-24T15:12:00Z"/>
                    <w:color w:val="FF0000"/>
                  </w:rPr>
                </w:rPrChange>
              </w:rPr>
            </w:pPr>
            <w:ins w:id="31234" w:author="TAKATOSHI TAMAOKI" w:date="2017-03-24T15:14:00Z">
              <w:r w:rsidRPr="00153D1A">
                <w:rPr>
                  <w:color w:val="C00000"/>
                </w:rPr>
                <w:t>*1</w:t>
              </w:r>
            </w:ins>
          </w:p>
        </w:tc>
        <w:tc>
          <w:tcPr>
            <w:tcW w:w="534" w:type="dxa"/>
            <w:tcBorders>
              <w:top w:val="single" w:sz="4" w:space="0" w:color="auto"/>
            </w:tcBorders>
            <w:hideMark/>
          </w:tcPr>
          <w:p w14:paraId="297EBAB2" w14:textId="024CB183" w:rsidR="00B03945" w:rsidRPr="00B03945" w:rsidRDefault="00B03945" w:rsidP="00B03945">
            <w:pPr>
              <w:pStyle w:val="bit0"/>
              <w:rPr>
                <w:ins w:id="31235" w:author="TAKATOSHI TAMAOKI" w:date="2017-03-24T15:12:00Z"/>
                <w:color w:val="C00000"/>
                <w:rPrChange w:id="31236" w:author="TAKATOSHI TAMAOKI" w:date="2017-03-24T15:12:00Z">
                  <w:rPr>
                    <w:ins w:id="31237" w:author="TAKATOSHI TAMAOKI" w:date="2017-03-24T15:12:00Z"/>
                    <w:color w:val="FF0000"/>
                  </w:rPr>
                </w:rPrChange>
              </w:rPr>
            </w:pPr>
            <w:ins w:id="31238" w:author="TAKATOSHI TAMAOKI" w:date="2017-03-24T15:14:00Z">
              <w:r w:rsidRPr="00153D1A">
                <w:rPr>
                  <w:color w:val="C00000"/>
                </w:rPr>
                <w:t>*1</w:t>
              </w:r>
            </w:ins>
          </w:p>
        </w:tc>
        <w:tc>
          <w:tcPr>
            <w:tcW w:w="534" w:type="dxa"/>
            <w:tcBorders>
              <w:top w:val="single" w:sz="4" w:space="0" w:color="auto"/>
            </w:tcBorders>
            <w:hideMark/>
          </w:tcPr>
          <w:p w14:paraId="7DCCFBCD" w14:textId="407AFEE4" w:rsidR="00B03945" w:rsidRPr="00B03945" w:rsidRDefault="00B03945" w:rsidP="00B03945">
            <w:pPr>
              <w:pStyle w:val="bit0"/>
              <w:rPr>
                <w:ins w:id="31239" w:author="TAKATOSHI TAMAOKI" w:date="2017-03-24T15:12:00Z"/>
                <w:color w:val="C00000"/>
                <w:rPrChange w:id="31240" w:author="TAKATOSHI TAMAOKI" w:date="2017-03-24T15:12:00Z">
                  <w:rPr>
                    <w:ins w:id="31241" w:author="TAKATOSHI TAMAOKI" w:date="2017-03-24T15:12:00Z"/>
                    <w:color w:val="FF0000"/>
                  </w:rPr>
                </w:rPrChange>
              </w:rPr>
            </w:pPr>
            <w:ins w:id="31242" w:author="TAKATOSHI TAMAOKI" w:date="2017-03-24T15:14:00Z">
              <w:r w:rsidRPr="00153D1A">
                <w:rPr>
                  <w:color w:val="C00000"/>
                </w:rPr>
                <w:t>*1</w:t>
              </w:r>
            </w:ins>
          </w:p>
        </w:tc>
        <w:tc>
          <w:tcPr>
            <w:tcW w:w="534" w:type="dxa"/>
            <w:tcBorders>
              <w:top w:val="single" w:sz="4" w:space="0" w:color="auto"/>
            </w:tcBorders>
            <w:hideMark/>
          </w:tcPr>
          <w:p w14:paraId="3BE4F011" w14:textId="65159D5C" w:rsidR="00B03945" w:rsidRPr="00B03945" w:rsidRDefault="00B03945" w:rsidP="00B03945">
            <w:pPr>
              <w:pStyle w:val="bit0"/>
              <w:rPr>
                <w:ins w:id="31243" w:author="TAKATOSHI TAMAOKI" w:date="2017-03-24T15:12:00Z"/>
                <w:color w:val="C00000"/>
                <w:rPrChange w:id="31244" w:author="TAKATOSHI TAMAOKI" w:date="2017-03-24T15:12:00Z">
                  <w:rPr>
                    <w:ins w:id="31245" w:author="TAKATOSHI TAMAOKI" w:date="2017-03-24T15:12:00Z"/>
                    <w:color w:val="FF0000"/>
                  </w:rPr>
                </w:rPrChange>
              </w:rPr>
            </w:pPr>
            <w:ins w:id="31246" w:author="TAKATOSHI TAMAOKI" w:date="2017-03-24T15:14:00Z">
              <w:r w:rsidRPr="00153D1A">
                <w:rPr>
                  <w:color w:val="C00000"/>
                </w:rPr>
                <w:t>*1</w:t>
              </w:r>
            </w:ins>
          </w:p>
        </w:tc>
        <w:tc>
          <w:tcPr>
            <w:tcW w:w="534" w:type="dxa"/>
            <w:tcBorders>
              <w:top w:val="single" w:sz="4" w:space="0" w:color="auto"/>
            </w:tcBorders>
            <w:hideMark/>
          </w:tcPr>
          <w:p w14:paraId="58DA9B1C" w14:textId="633B19EF" w:rsidR="00B03945" w:rsidRPr="00B03945" w:rsidRDefault="00B03945" w:rsidP="00B03945">
            <w:pPr>
              <w:pStyle w:val="bit0"/>
              <w:rPr>
                <w:ins w:id="31247" w:author="TAKATOSHI TAMAOKI" w:date="2017-03-24T15:12:00Z"/>
                <w:color w:val="C00000"/>
                <w:rPrChange w:id="31248" w:author="TAKATOSHI TAMAOKI" w:date="2017-03-24T15:12:00Z">
                  <w:rPr>
                    <w:ins w:id="31249" w:author="TAKATOSHI TAMAOKI" w:date="2017-03-24T15:12:00Z"/>
                    <w:color w:val="FF0000"/>
                  </w:rPr>
                </w:rPrChange>
              </w:rPr>
            </w:pPr>
            <w:ins w:id="31250" w:author="TAKATOSHI TAMAOKI" w:date="2017-03-24T15:14:00Z">
              <w:r w:rsidRPr="00153D1A">
                <w:rPr>
                  <w:color w:val="C00000"/>
                </w:rPr>
                <w:t>*1</w:t>
              </w:r>
            </w:ins>
          </w:p>
        </w:tc>
        <w:tc>
          <w:tcPr>
            <w:tcW w:w="534" w:type="dxa"/>
            <w:tcBorders>
              <w:top w:val="single" w:sz="4" w:space="0" w:color="auto"/>
            </w:tcBorders>
            <w:hideMark/>
          </w:tcPr>
          <w:p w14:paraId="557D6054" w14:textId="695E523C" w:rsidR="00B03945" w:rsidRPr="00B03945" w:rsidRDefault="00B03945" w:rsidP="00B03945">
            <w:pPr>
              <w:pStyle w:val="bit0"/>
              <w:rPr>
                <w:ins w:id="31251" w:author="TAKATOSHI TAMAOKI" w:date="2017-03-24T15:12:00Z"/>
                <w:color w:val="C00000"/>
                <w:rPrChange w:id="31252" w:author="TAKATOSHI TAMAOKI" w:date="2017-03-24T15:12:00Z">
                  <w:rPr>
                    <w:ins w:id="31253" w:author="TAKATOSHI TAMAOKI" w:date="2017-03-24T15:12:00Z"/>
                    <w:color w:val="FF0000"/>
                  </w:rPr>
                </w:rPrChange>
              </w:rPr>
            </w:pPr>
            <w:ins w:id="31254" w:author="TAKATOSHI TAMAOKI" w:date="2017-03-24T15:14:00Z">
              <w:r w:rsidRPr="00153D1A">
                <w:rPr>
                  <w:color w:val="C00000"/>
                </w:rPr>
                <w:t>*1</w:t>
              </w:r>
            </w:ins>
          </w:p>
        </w:tc>
        <w:tc>
          <w:tcPr>
            <w:tcW w:w="534" w:type="dxa"/>
            <w:tcBorders>
              <w:top w:val="single" w:sz="4" w:space="0" w:color="auto"/>
            </w:tcBorders>
            <w:hideMark/>
          </w:tcPr>
          <w:p w14:paraId="45E56A94" w14:textId="3EDE1620" w:rsidR="00B03945" w:rsidRPr="00B03945" w:rsidRDefault="00B03945" w:rsidP="00B03945">
            <w:pPr>
              <w:pStyle w:val="bit0"/>
              <w:rPr>
                <w:ins w:id="31255" w:author="TAKATOSHI TAMAOKI" w:date="2017-03-24T15:12:00Z"/>
                <w:color w:val="C00000"/>
                <w:rPrChange w:id="31256" w:author="TAKATOSHI TAMAOKI" w:date="2017-03-24T15:12:00Z">
                  <w:rPr>
                    <w:ins w:id="31257" w:author="TAKATOSHI TAMAOKI" w:date="2017-03-24T15:12:00Z"/>
                    <w:color w:val="FF0000"/>
                  </w:rPr>
                </w:rPrChange>
              </w:rPr>
            </w:pPr>
            <w:ins w:id="31258" w:author="TAKATOSHI TAMAOKI" w:date="2017-03-24T15:14:00Z">
              <w:r w:rsidRPr="00153D1A">
                <w:rPr>
                  <w:color w:val="C00000"/>
                </w:rPr>
                <w:t>*1</w:t>
              </w:r>
            </w:ins>
          </w:p>
        </w:tc>
      </w:tr>
      <w:tr w:rsidR="00B03945" w:rsidRPr="00B03945" w14:paraId="18B4421C" w14:textId="77777777" w:rsidTr="00B03945">
        <w:trPr>
          <w:trHeight w:val="240"/>
          <w:ins w:id="31259" w:author="TAKATOSHI TAMAOKI" w:date="2017-03-24T15:12:00Z"/>
        </w:trPr>
        <w:tc>
          <w:tcPr>
            <w:tcW w:w="1109" w:type="dxa"/>
            <w:hideMark/>
          </w:tcPr>
          <w:p w14:paraId="025D990F" w14:textId="77777777" w:rsidR="00B03945" w:rsidRPr="00B03945" w:rsidRDefault="00B03945" w:rsidP="00C43860">
            <w:pPr>
              <w:pStyle w:val="bit"/>
              <w:rPr>
                <w:ins w:id="31260" w:author="TAKATOSHI TAMAOKI" w:date="2017-03-24T15:12:00Z"/>
                <w:color w:val="C00000"/>
                <w:rPrChange w:id="31261" w:author="TAKATOSHI TAMAOKI" w:date="2017-03-24T15:12:00Z">
                  <w:rPr>
                    <w:ins w:id="31262" w:author="TAKATOSHI TAMAOKI" w:date="2017-03-24T15:12:00Z"/>
                    <w:color w:val="FF0000"/>
                  </w:rPr>
                </w:rPrChange>
              </w:rPr>
            </w:pPr>
            <w:ins w:id="31263" w:author="TAKATOSHI TAMAOKI" w:date="2017-03-24T15:12:00Z">
              <w:r w:rsidRPr="00B03945">
                <w:rPr>
                  <w:color w:val="C00000"/>
                  <w:rPrChange w:id="31264" w:author="TAKATOSHI TAMAOKI" w:date="2017-03-24T15:12:00Z">
                    <w:rPr>
                      <w:color w:val="FF0000"/>
                    </w:rPr>
                  </w:rPrChange>
                </w:rPr>
                <w:t>R/W</w:t>
              </w:r>
            </w:ins>
          </w:p>
        </w:tc>
        <w:tc>
          <w:tcPr>
            <w:tcW w:w="530" w:type="dxa"/>
            <w:hideMark/>
          </w:tcPr>
          <w:p w14:paraId="5BC58C58" w14:textId="77777777" w:rsidR="00B03945" w:rsidRPr="00B03945" w:rsidRDefault="00B03945" w:rsidP="00C43860">
            <w:pPr>
              <w:pStyle w:val="bit0"/>
              <w:rPr>
                <w:ins w:id="31265" w:author="TAKATOSHI TAMAOKI" w:date="2017-03-24T15:12:00Z"/>
                <w:color w:val="C00000"/>
                <w:rPrChange w:id="31266" w:author="TAKATOSHI TAMAOKI" w:date="2017-03-24T15:12:00Z">
                  <w:rPr>
                    <w:ins w:id="31267" w:author="TAKATOSHI TAMAOKI" w:date="2017-03-24T15:12:00Z"/>
                    <w:color w:val="FF0000"/>
                  </w:rPr>
                </w:rPrChange>
              </w:rPr>
            </w:pPr>
            <w:ins w:id="31268" w:author="TAKATOSHI TAMAOKI" w:date="2017-03-24T15:12:00Z">
              <w:r w:rsidRPr="00B03945">
                <w:rPr>
                  <w:color w:val="C00000"/>
                  <w:rPrChange w:id="31269" w:author="TAKATOSHI TAMAOKI" w:date="2017-03-24T15:12:00Z">
                    <w:rPr>
                      <w:color w:val="FF0000"/>
                    </w:rPr>
                  </w:rPrChange>
                </w:rPr>
                <w:t>R/W</w:t>
              </w:r>
            </w:ins>
          </w:p>
        </w:tc>
        <w:tc>
          <w:tcPr>
            <w:tcW w:w="531" w:type="dxa"/>
            <w:hideMark/>
          </w:tcPr>
          <w:p w14:paraId="44A5F924" w14:textId="77777777" w:rsidR="00B03945" w:rsidRPr="00B03945" w:rsidRDefault="00B03945" w:rsidP="00C43860">
            <w:pPr>
              <w:pStyle w:val="bit0"/>
              <w:rPr>
                <w:ins w:id="31270" w:author="TAKATOSHI TAMAOKI" w:date="2017-03-24T15:12:00Z"/>
                <w:color w:val="C00000"/>
                <w:rPrChange w:id="31271" w:author="TAKATOSHI TAMAOKI" w:date="2017-03-24T15:12:00Z">
                  <w:rPr>
                    <w:ins w:id="31272" w:author="TAKATOSHI TAMAOKI" w:date="2017-03-24T15:12:00Z"/>
                    <w:color w:val="FF0000"/>
                  </w:rPr>
                </w:rPrChange>
              </w:rPr>
            </w:pPr>
            <w:ins w:id="31273" w:author="TAKATOSHI TAMAOKI" w:date="2017-03-24T15:12:00Z">
              <w:r w:rsidRPr="00B03945">
                <w:rPr>
                  <w:color w:val="C00000"/>
                  <w:rPrChange w:id="31274" w:author="TAKATOSHI TAMAOKI" w:date="2017-03-24T15:12:00Z">
                    <w:rPr>
                      <w:color w:val="FF0000"/>
                    </w:rPr>
                  </w:rPrChange>
                </w:rPr>
                <w:t>R/W</w:t>
              </w:r>
            </w:ins>
          </w:p>
        </w:tc>
        <w:tc>
          <w:tcPr>
            <w:tcW w:w="531" w:type="dxa"/>
            <w:hideMark/>
          </w:tcPr>
          <w:p w14:paraId="2E53BD82" w14:textId="77777777" w:rsidR="00B03945" w:rsidRPr="00B03945" w:rsidRDefault="00B03945" w:rsidP="00C43860">
            <w:pPr>
              <w:pStyle w:val="bit0"/>
              <w:rPr>
                <w:ins w:id="31275" w:author="TAKATOSHI TAMAOKI" w:date="2017-03-24T15:12:00Z"/>
                <w:color w:val="C00000"/>
                <w:rPrChange w:id="31276" w:author="TAKATOSHI TAMAOKI" w:date="2017-03-24T15:12:00Z">
                  <w:rPr>
                    <w:ins w:id="31277" w:author="TAKATOSHI TAMAOKI" w:date="2017-03-24T15:12:00Z"/>
                    <w:color w:val="FF0000"/>
                  </w:rPr>
                </w:rPrChange>
              </w:rPr>
            </w:pPr>
            <w:ins w:id="31278" w:author="TAKATOSHI TAMAOKI" w:date="2017-03-24T15:12:00Z">
              <w:r w:rsidRPr="00B03945">
                <w:rPr>
                  <w:color w:val="C00000"/>
                  <w:rPrChange w:id="31279" w:author="TAKATOSHI TAMAOKI" w:date="2017-03-24T15:12:00Z">
                    <w:rPr>
                      <w:color w:val="FF0000"/>
                    </w:rPr>
                  </w:rPrChange>
                </w:rPr>
                <w:t>R/W</w:t>
              </w:r>
            </w:ins>
          </w:p>
        </w:tc>
        <w:tc>
          <w:tcPr>
            <w:tcW w:w="532" w:type="dxa"/>
            <w:hideMark/>
          </w:tcPr>
          <w:p w14:paraId="5D99FF7D" w14:textId="77777777" w:rsidR="00B03945" w:rsidRPr="00B03945" w:rsidRDefault="00B03945" w:rsidP="00C43860">
            <w:pPr>
              <w:pStyle w:val="bit0"/>
              <w:rPr>
                <w:ins w:id="31280" w:author="TAKATOSHI TAMAOKI" w:date="2017-03-24T15:12:00Z"/>
                <w:color w:val="C00000"/>
                <w:rPrChange w:id="31281" w:author="TAKATOSHI TAMAOKI" w:date="2017-03-24T15:12:00Z">
                  <w:rPr>
                    <w:ins w:id="31282" w:author="TAKATOSHI TAMAOKI" w:date="2017-03-24T15:12:00Z"/>
                    <w:color w:val="FF0000"/>
                  </w:rPr>
                </w:rPrChange>
              </w:rPr>
            </w:pPr>
            <w:ins w:id="31283" w:author="TAKATOSHI TAMAOKI" w:date="2017-03-24T15:12:00Z">
              <w:r w:rsidRPr="00B03945">
                <w:rPr>
                  <w:color w:val="C00000"/>
                  <w:rPrChange w:id="31284" w:author="TAKATOSHI TAMAOKI" w:date="2017-03-24T15:12:00Z">
                    <w:rPr>
                      <w:color w:val="FF0000"/>
                    </w:rPr>
                  </w:rPrChange>
                </w:rPr>
                <w:t>R/W</w:t>
              </w:r>
            </w:ins>
          </w:p>
        </w:tc>
        <w:tc>
          <w:tcPr>
            <w:tcW w:w="532" w:type="dxa"/>
            <w:hideMark/>
          </w:tcPr>
          <w:p w14:paraId="77EB4163" w14:textId="77777777" w:rsidR="00B03945" w:rsidRPr="00B03945" w:rsidRDefault="00B03945" w:rsidP="00C43860">
            <w:pPr>
              <w:pStyle w:val="bit0"/>
              <w:rPr>
                <w:ins w:id="31285" w:author="TAKATOSHI TAMAOKI" w:date="2017-03-24T15:12:00Z"/>
                <w:color w:val="C00000"/>
                <w:rPrChange w:id="31286" w:author="TAKATOSHI TAMAOKI" w:date="2017-03-24T15:12:00Z">
                  <w:rPr>
                    <w:ins w:id="31287" w:author="TAKATOSHI TAMAOKI" w:date="2017-03-24T15:12:00Z"/>
                    <w:color w:val="FF0000"/>
                  </w:rPr>
                </w:rPrChange>
              </w:rPr>
            </w:pPr>
            <w:ins w:id="31288" w:author="TAKATOSHI TAMAOKI" w:date="2017-03-24T15:12:00Z">
              <w:r w:rsidRPr="00B03945">
                <w:rPr>
                  <w:color w:val="C00000"/>
                  <w:rPrChange w:id="31289" w:author="TAKATOSHI TAMAOKI" w:date="2017-03-24T15:12:00Z">
                    <w:rPr>
                      <w:color w:val="FF0000"/>
                    </w:rPr>
                  </w:rPrChange>
                </w:rPr>
                <w:t>R/W</w:t>
              </w:r>
            </w:ins>
          </w:p>
        </w:tc>
        <w:tc>
          <w:tcPr>
            <w:tcW w:w="532" w:type="dxa"/>
            <w:hideMark/>
          </w:tcPr>
          <w:p w14:paraId="17387126" w14:textId="77777777" w:rsidR="00B03945" w:rsidRPr="00B03945" w:rsidRDefault="00B03945" w:rsidP="00C43860">
            <w:pPr>
              <w:pStyle w:val="bit0"/>
              <w:rPr>
                <w:ins w:id="31290" w:author="TAKATOSHI TAMAOKI" w:date="2017-03-24T15:12:00Z"/>
                <w:color w:val="C00000"/>
                <w:rPrChange w:id="31291" w:author="TAKATOSHI TAMAOKI" w:date="2017-03-24T15:12:00Z">
                  <w:rPr>
                    <w:ins w:id="31292" w:author="TAKATOSHI TAMAOKI" w:date="2017-03-24T15:12:00Z"/>
                    <w:color w:val="FF0000"/>
                  </w:rPr>
                </w:rPrChange>
              </w:rPr>
            </w:pPr>
            <w:ins w:id="31293" w:author="TAKATOSHI TAMAOKI" w:date="2017-03-24T15:12:00Z">
              <w:r w:rsidRPr="00B03945">
                <w:rPr>
                  <w:color w:val="C00000"/>
                  <w:rPrChange w:id="31294" w:author="TAKATOSHI TAMAOKI" w:date="2017-03-24T15:12:00Z">
                    <w:rPr>
                      <w:color w:val="FF0000"/>
                    </w:rPr>
                  </w:rPrChange>
                </w:rPr>
                <w:t>R/W</w:t>
              </w:r>
            </w:ins>
          </w:p>
        </w:tc>
        <w:tc>
          <w:tcPr>
            <w:tcW w:w="534" w:type="dxa"/>
            <w:hideMark/>
          </w:tcPr>
          <w:p w14:paraId="6B596DC8" w14:textId="77777777" w:rsidR="00B03945" w:rsidRPr="00B03945" w:rsidRDefault="00B03945" w:rsidP="00C43860">
            <w:pPr>
              <w:pStyle w:val="bit0"/>
              <w:rPr>
                <w:ins w:id="31295" w:author="TAKATOSHI TAMAOKI" w:date="2017-03-24T15:12:00Z"/>
                <w:color w:val="C00000"/>
                <w:rPrChange w:id="31296" w:author="TAKATOSHI TAMAOKI" w:date="2017-03-24T15:12:00Z">
                  <w:rPr>
                    <w:ins w:id="31297" w:author="TAKATOSHI TAMAOKI" w:date="2017-03-24T15:12:00Z"/>
                    <w:color w:val="FF0000"/>
                  </w:rPr>
                </w:rPrChange>
              </w:rPr>
            </w:pPr>
            <w:ins w:id="31298" w:author="TAKATOSHI TAMAOKI" w:date="2017-03-24T15:12:00Z">
              <w:r w:rsidRPr="00B03945">
                <w:rPr>
                  <w:color w:val="C00000"/>
                  <w:rPrChange w:id="31299" w:author="TAKATOSHI TAMAOKI" w:date="2017-03-24T15:12:00Z">
                    <w:rPr>
                      <w:color w:val="FF0000"/>
                    </w:rPr>
                  </w:rPrChange>
                </w:rPr>
                <w:t>R/W</w:t>
              </w:r>
            </w:ins>
          </w:p>
        </w:tc>
        <w:tc>
          <w:tcPr>
            <w:tcW w:w="534" w:type="dxa"/>
            <w:hideMark/>
          </w:tcPr>
          <w:p w14:paraId="60D58D96" w14:textId="77777777" w:rsidR="00B03945" w:rsidRPr="00B03945" w:rsidRDefault="00B03945" w:rsidP="00C43860">
            <w:pPr>
              <w:pStyle w:val="bit0"/>
              <w:rPr>
                <w:ins w:id="31300" w:author="TAKATOSHI TAMAOKI" w:date="2017-03-24T15:12:00Z"/>
                <w:color w:val="C00000"/>
                <w:rPrChange w:id="31301" w:author="TAKATOSHI TAMAOKI" w:date="2017-03-24T15:12:00Z">
                  <w:rPr>
                    <w:ins w:id="31302" w:author="TAKATOSHI TAMAOKI" w:date="2017-03-24T15:12:00Z"/>
                    <w:color w:val="FF0000"/>
                  </w:rPr>
                </w:rPrChange>
              </w:rPr>
            </w:pPr>
            <w:ins w:id="31303" w:author="TAKATOSHI TAMAOKI" w:date="2017-03-24T15:12:00Z">
              <w:r w:rsidRPr="00B03945">
                <w:rPr>
                  <w:color w:val="C00000"/>
                  <w:rPrChange w:id="31304" w:author="TAKATOSHI TAMAOKI" w:date="2017-03-24T15:12:00Z">
                    <w:rPr>
                      <w:color w:val="FF0000"/>
                    </w:rPr>
                  </w:rPrChange>
                </w:rPr>
                <w:t>R/W</w:t>
              </w:r>
            </w:ins>
          </w:p>
        </w:tc>
        <w:tc>
          <w:tcPr>
            <w:tcW w:w="534" w:type="dxa"/>
            <w:hideMark/>
          </w:tcPr>
          <w:p w14:paraId="7BA59E1D" w14:textId="77777777" w:rsidR="00B03945" w:rsidRPr="00B03945" w:rsidRDefault="00B03945" w:rsidP="00C43860">
            <w:pPr>
              <w:pStyle w:val="bit0"/>
              <w:rPr>
                <w:ins w:id="31305" w:author="TAKATOSHI TAMAOKI" w:date="2017-03-24T15:12:00Z"/>
                <w:color w:val="C00000"/>
                <w:rPrChange w:id="31306" w:author="TAKATOSHI TAMAOKI" w:date="2017-03-24T15:12:00Z">
                  <w:rPr>
                    <w:ins w:id="31307" w:author="TAKATOSHI TAMAOKI" w:date="2017-03-24T15:12:00Z"/>
                    <w:color w:val="FF0000"/>
                  </w:rPr>
                </w:rPrChange>
              </w:rPr>
            </w:pPr>
            <w:ins w:id="31308" w:author="TAKATOSHI TAMAOKI" w:date="2017-03-24T15:12:00Z">
              <w:r w:rsidRPr="00B03945">
                <w:rPr>
                  <w:color w:val="C00000"/>
                  <w:rPrChange w:id="31309" w:author="TAKATOSHI TAMAOKI" w:date="2017-03-24T15:12:00Z">
                    <w:rPr>
                      <w:color w:val="FF0000"/>
                    </w:rPr>
                  </w:rPrChange>
                </w:rPr>
                <w:t>R/W</w:t>
              </w:r>
            </w:ins>
          </w:p>
        </w:tc>
        <w:tc>
          <w:tcPr>
            <w:tcW w:w="534" w:type="dxa"/>
            <w:hideMark/>
          </w:tcPr>
          <w:p w14:paraId="1BAFAA96" w14:textId="77777777" w:rsidR="00B03945" w:rsidRPr="00B03945" w:rsidRDefault="00B03945" w:rsidP="00C43860">
            <w:pPr>
              <w:pStyle w:val="bit0"/>
              <w:rPr>
                <w:ins w:id="31310" w:author="TAKATOSHI TAMAOKI" w:date="2017-03-24T15:12:00Z"/>
                <w:color w:val="C00000"/>
                <w:rPrChange w:id="31311" w:author="TAKATOSHI TAMAOKI" w:date="2017-03-24T15:12:00Z">
                  <w:rPr>
                    <w:ins w:id="31312" w:author="TAKATOSHI TAMAOKI" w:date="2017-03-24T15:12:00Z"/>
                    <w:color w:val="FF0000"/>
                  </w:rPr>
                </w:rPrChange>
              </w:rPr>
            </w:pPr>
            <w:ins w:id="31313" w:author="TAKATOSHI TAMAOKI" w:date="2017-03-24T15:12:00Z">
              <w:r w:rsidRPr="00B03945">
                <w:rPr>
                  <w:color w:val="C00000"/>
                  <w:rPrChange w:id="31314" w:author="TAKATOSHI TAMAOKI" w:date="2017-03-24T15:12:00Z">
                    <w:rPr>
                      <w:color w:val="FF0000"/>
                    </w:rPr>
                  </w:rPrChange>
                </w:rPr>
                <w:t>R/W</w:t>
              </w:r>
            </w:ins>
          </w:p>
        </w:tc>
        <w:tc>
          <w:tcPr>
            <w:tcW w:w="534" w:type="dxa"/>
            <w:hideMark/>
          </w:tcPr>
          <w:p w14:paraId="3D2FED45" w14:textId="77777777" w:rsidR="00B03945" w:rsidRPr="00B03945" w:rsidRDefault="00B03945" w:rsidP="00C43860">
            <w:pPr>
              <w:pStyle w:val="bit0"/>
              <w:rPr>
                <w:ins w:id="31315" w:author="TAKATOSHI TAMAOKI" w:date="2017-03-24T15:12:00Z"/>
                <w:color w:val="C00000"/>
                <w:rPrChange w:id="31316" w:author="TAKATOSHI TAMAOKI" w:date="2017-03-24T15:12:00Z">
                  <w:rPr>
                    <w:ins w:id="31317" w:author="TAKATOSHI TAMAOKI" w:date="2017-03-24T15:12:00Z"/>
                    <w:color w:val="FF0000"/>
                  </w:rPr>
                </w:rPrChange>
              </w:rPr>
            </w:pPr>
            <w:ins w:id="31318" w:author="TAKATOSHI TAMAOKI" w:date="2017-03-24T15:12:00Z">
              <w:r w:rsidRPr="00B03945">
                <w:rPr>
                  <w:color w:val="C00000"/>
                  <w:rPrChange w:id="31319" w:author="TAKATOSHI TAMAOKI" w:date="2017-03-24T15:12:00Z">
                    <w:rPr>
                      <w:color w:val="FF0000"/>
                    </w:rPr>
                  </w:rPrChange>
                </w:rPr>
                <w:t>R/W</w:t>
              </w:r>
            </w:ins>
          </w:p>
        </w:tc>
        <w:tc>
          <w:tcPr>
            <w:tcW w:w="534" w:type="dxa"/>
            <w:hideMark/>
          </w:tcPr>
          <w:p w14:paraId="72AE536B" w14:textId="77777777" w:rsidR="00B03945" w:rsidRPr="00B03945" w:rsidRDefault="00B03945" w:rsidP="00C43860">
            <w:pPr>
              <w:pStyle w:val="bit0"/>
              <w:rPr>
                <w:ins w:id="31320" w:author="TAKATOSHI TAMAOKI" w:date="2017-03-24T15:12:00Z"/>
                <w:color w:val="C00000"/>
                <w:rPrChange w:id="31321" w:author="TAKATOSHI TAMAOKI" w:date="2017-03-24T15:12:00Z">
                  <w:rPr>
                    <w:ins w:id="31322" w:author="TAKATOSHI TAMAOKI" w:date="2017-03-24T15:12:00Z"/>
                    <w:color w:val="FF0000"/>
                  </w:rPr>
                </w:rPrChange>
              </w:rPr>
            </w:pPr>
            <w:ins w:id="31323" w:author="TAKATOSHI TAMAOKI" w:date="2017-03-24T15:12:00Z">
              <w:r w:rsidRPr="00B03945">
                <w:rPr>
                  <w:color w:val="C00000"/>
                  <w:rPrChange w:id="31324" w:author="TAKATOSHI TAMAOKI" w:date="2017-03-24T15:12:00Z">
                    <w:rPr>
                      <w:color w:val="FF0000"/>
                    </w:rPr>
                  </w:rPrChange>
                </w:rPr>
                <w:t>R/W</w:t>
              </w:r>
            </w:ins>
          </w:p>
        </w:tc>
        <w:tc>
          <w:tcPr>
            <w:tcW w:w="534" w:type="dxa"/>
            <w:hideMark/>
          </w:tcPr>
          <w:p w14:paraId="24C32A88" w14:textId="77777777" w:rsidR="00B03945" w:rsidRPr="00B03945" w:rsidRDefault="00B03945" w:rsidP="00C43860">
            <w:pPr>
              <w:pStyle w:val="bit0"/>
              <w:rPr>
                <w:ins w:id="31325" w:author="TAKATOSHI TAMAOKI" w:date="2017-03-24T15:12:00Z"/>
                <w:color w:val="C00000"/>
                <w:rPrChange w:id="31326" w:author="TAKATOSHI TAMAOKI" w:date="2017-03-24T15:12:00Z">
                  <w:rPr>
                    <w:ins w:id="31327" w:author="TAKATOSHI TAMAOKI" w:date="2017-03-24T15:12:00Z"/>
                    <w:color w:val="FF0000"/>
                  </w:rPr>
                </w:rPrChange>
              </w:rPr>
            </w:pPr>
            <w:ins w:id="31328" w:author="TAKATOSHI TAMAOKI" w:date="2017-03-24T15:12:00Z">
              <w:r w:rsidRPr="00B03945">
                <w:rPr>
                  <w:color w:val="C00000"/>
                  <w:rPrChange w:id="31329" w:author="TAKATOSHI TAMAOKI" w:date="2017-03-24T15:12:00Z">
                    <w:rPr>
                      <w:color w:val="FF0000"/>
                    </w:rPr>
                  </w:rPrChange>
                </w:rPr>
                <w:t>R/W</w:t>
              </w:r>
            </w:ins>
          </w:p>
        </w:tc>
        <w:tc>
          <w:tcPr>
            <w:tcW w:w="534" w:type="dxa"/>
            <w:hideMark/>
          </w:tcPr>
          <w:p w14:paraId="6E436437" w14:textId="77777777" w:rsidR="00B03945" w:rsidRPr="00B03945" w:rsidRDefault="00B03945" w:rsidP="00C43860">
            <w:pPr>
              <w:pStyle w:val="bit0"/>
              <w:rPr>
                <w:ins w:id="31330" w:author="TAKATOSHI TAMAOKI" w:date="2017-03-24T15:12:00Z"/>
                <w:color w:val="C00000"/>
                <w:rPrChange w:id="31331" w:author="TAKATOSHI TAMAOKI" w:date="2017-03-24T15:12:00Z">
                  <w:rPr>
                    <w:ins w:id="31332" w:author="TAKATOSHI TAMAOKI" w:date="2017-03-24T15:12:00Z"/>
                    <w:color w:val="FF0000"/>
                  </w:rPr>
                </w:rPrChange>
              </w:rPr>
            </w:pPr>
            <w:ins w:id="31333" w:author="TAKATOSHI TAMAOKI" w:date="2017-03-24T15:12:00Z">
              <w:r w:rsidRPr="00B03945">
                <w:rPr>
                  <w:color w:val="C00000"/>
                  <w:rPrChange w:id="31334" w:author="TAKATOSHI TAMAOKI" w:date="2017-03-24T15:12:00Z">
                    <w:rPr>
                      <w:color w:val="FF0000"/>
                    </w:rPr>
                  </w:rPrChange>
                </w:rPr>
                <w:t>R/W</w:t>
              </w:r>
            </w:ins>
          </w:p>
        </w:tc>
        <w:tc>
          <w:tcPr>
            <w:tcW w:w="534" w:type="dxa"/>
            <w:hideMark/>
          </w:tcPr>
          <w:p w14:paraId="2A6896C1" w14:textId="77777777" w:rsidR="00B03945" w:rsidRPr="00B03945" w:rsidRDefault="00B03945" w:rsidP="00C43860">
            <w:pPr>
              <w:pStyle w:val="bit0"/>
              <w:rPr>
                <w:ins w:id="31335" w:author="TAKATOSHI TAMAOKI" w:date="2017-03-24T15:12:00Z"/>
                <w:color w:val="C00000"/>
                <w:rPrChange w:id="31336" w:author="TAKATOSHI TAMAOKI" w:date="2017-03-24T15:12:00Z">
                  <w:rPr>
                    <w:ins w:id="31337" w:author="TAKATOSHI TAMAOKI" w:date="2017-03-24T15:12:00Z"/>
                    <w:color w:val="FF0000"/>
                  </w:rPr>
                </w:rPrChange>
              </w:rPr>
            </w:pPr>
            <w:ins w:id="31338" w:author="TAKATOSHI TAMAOKI" w:date="2017-03-24T15:12:00Z">
              <w:r w:rsidRPr="00B03945">
                <w:rPr>
                  <w:color w:val="C00000"/>
                  <w:rPrChange w:id="31339" w:author="TAKATOSHI TAMAOKI" w:date="2017-03-24T15:12:00Z">
                    <w:rPr>
                      <w:color w:val="FF0000"/>
                    </w:rPr>
                  </w:rPrChange>
                </w:rPr>
                <w:t>R/W</w:t>
              </w:r>
            </w:ins>
          </w:p>
        </w:tc>
        <w:tc>
          <w:tcPr>
            <w:tcW w:w="534" w:type="dxa"/>
            <w:hideMark/>
          </w:tcPr>
          <w:p w14:paraId="096C3EDC" w14:textId="77777777" w:rsidR="00B03945" w:rsidRPr="00B03945" w:rsidRDefault="00B03945" w:rsidP="00C43860">
            <w:pPr>
              <w:pStyle w:val="bit0"/>
              <w:rPr>
                <w:ins w:id="31340" w:author="TAKATOSHI TAMAOKI" w:date="2017-03-24T15:12:00Z"/>
                <w:color w:val="C00000"/>
                <w:rPrChange w:id="31341" w:author="TAKATOSHI TAMAOKI" w:date="2017-03-24T15:12:00Z">
                  <w:rPr>
                    <w:ins w:id="31342" w:author="TAKATOSHI TAMAOKI" w:date="2017-03-24T15:12:00Z"/>
                    <w:color w:val="FF0000"/>
                  </w:rPr>
                </w:rPrChange>
              </w:rPr>
            </w:pPr>
            <w:ins w:id="31343" w:author="TAKATOSHI TAMAOKI" w:date="2017-03-24T15:12:00Z">
              <w:r w:rsidRPr="00B03945">
                <w:rPr>
                  <w:color w:val="C00000"/>
                  <w:rPrChange w:id="31344" w:author="TAKATOSHI TAMAOKI" w:date="2017-03-24T15:12:00Z">
                    <w:rPr>
                      <w:color w:val="FF0000"/>
                    </w:rPr>
                  </w:rPrChange>
                </w:rPr>
                <w:t>R/W</w:t>
              </w:r>
            </w:ins>
          </w:p>
        </w:tc>
      </w:tr>
    </w:tbl>
    <w:p w14:paraId="2BF988A2" w14:textId="0F4416FB" w:rsidR="002203B5" w:rsidRDefault="002203B5" w:rsidP="002203B5">
      <w:pPr>
        <w:rPr>
          <w:ins w:id="31345" w:author="TAKATOSHI TAMAOKI" w:date="2017-03-24T15:23:00Z"/>
          <w:color w:val="C00000"/>
        </w:rPr>
      </w:pPr>
      <w:ins w:id="31346" w:author="TAKATOSHI TAMAOKI" w:date="2017-03-24T15:23:00Z">
        <w:r w:rsidRPr="00461437">
          <w:rPr>
            <w:rFonts w:hint="eastAsia"/>
            <w:color w:val="C00000"/>
          </w:rPr>
          <w:t>Note1:</w:t>
        </w:r>
        <w:r w:rsidRPr="00461437">
          <w:rPr>
            <w:color w:val="C00000"/>
          </w:rPr>
          <w:t xml:space="preserve"> </w:t>
        </w:r>
        <w:r>
          <w:rPr>
            <w:color w:val="C00000"/>
          </w:rPr>
          <w:t>T</w:t>
        </w:r>
        <w:r w:rsidRPr="00461437">
          <w:rPr>
            <w:color w:val="C00000"/>
          </w:rPr>
          <w:t xml:space="preserve">he </w:t>
        </w:r>
        <w:r>
          <w:rPr>
            <w:color w:val="C00000"/>
          </w:rPr>
          <w:t xml:space="preserve">initial </w:t>
        </w:r>
        <w:r w:rsidRPr="00461437">
          <w:rPr>
            <w:color w:val="C00000"/>
          </w:rPr>
          <w:t>value of ECMEMK bit listed as reserved in</w:t>
        </w:r>
        <w:r w:rsidRPr="00461437">
          <w:rPr>
            <w:rFonts w:asciiTheme="majorHAnsi" w:hAnsiTheme="majorHAnsi" w:cstheme="majorHAnsi"/>
            <w:b/>
            <w:color w:val="C00000"/>
          </w:rPr>
          <w:fldChar w:fldCharType="begin"/>
        </w:r>
        <w:r w:rsidRPr="00461437">
          <w:rPr>
            <w:rFonts w:asciiTheme="majorHAnsi" w:hAnsiTheme="majorHAnsi" w:cstheme="majorHAnsi"/>
            <w:b/>
            <w:color w:val="C00000"/>
          </w:rPr>
          <w:instrText xml:space="preserve"> REF _Ref478121022 \h  \* MERGEFORMAT </w:instrText>
        </w:r>
      </w:ins>
      <w:r w:rsidRPr="00461437">
        <w:rPr>
          <w:rFonts w:asciiTheme="majorHAnsi" w:hAnsiTheme="majorHAnsi" w:cstheme="majorHAnsi"/>
          <w:b/>
          <w:color w:val="C00000"/>
        </w:rPr>
      </w:r>
      <w:ins w:id="31347" w:author="TAKATOSHI TAMAOKI" w:date="2017-03-24T15:23:00Z">
        <w:r w:rsidRPr="00461437">
          <w:rPr>
            <w:rFonts w:asciiTheme="majorHAnsi" w:hAnsiTheme="majorHAnsi" w:cstheme="majorHAnsi"/>
            <w:b/>
            <w:color w:val="C00000"/>
          </w:rPr>
          <w:fldChar w:fldCharType="separate"/>
        </w:r>
      </w:ins>
      <w:ins w:id="31348" w:author="TAKATOSHI TAMAOKI" w:date="2017-04-04T21:53:00Z">
        <w:r w:rsidR="0024585A" w:rsidRPr="0024585A">
          <w:rPr>
            <w:rFonts w:asciiTheme="majorHAnsi" w:hAnsiTheme="majorHAnsi" w:cstheme="majorHAnsi"/>
            <w:b/>
            <w:color w:val="C00000"/>
            <w:rPrChange w:id="31349" w:author="TAKATOSHI TAMAOKI" w:date="2017-04-04T21:53:00Z">
              <w:rPr>
                <w:color w:val="C00000"/>
              </w:rPr>
            </w:rPrChange>
          </w:rPr>
          <w:t xml:space="preserve">Table </w:t>
        </w:r>
        <w:r w:rsidR="0024585A" w:rsidRPr="0024585A">
          <w:rPr>
            <w:rFonts w:asciiTheme="majorHAnsi" w:hAnsiTheme="majorHAnsi" w:cstheme="majorHAnsi"/>
            <w:b/>
            <w:noProof/>
            <w:color w:val="C00000"/>
            <w:rPrChange w:id="31350" w:author="TAKATOSHI TAMAOKI" w:date="2017-04-04T21:53:00Z">
              <w:rPr>
                <w:noProof/>
                <w:color w:val="C00000"/>
              </w:rPr>
            </w:rPrChange>
          </w:rPr>
          <w:t>39</w:t>
        </w:r>
        <w:r w:rsidR="0024585A" w:rsidRPr="0024585A">
          <w:rPr>
            <w:rFonts w:asciiTheme="majorHAnsi" w:hAnsiTheme="majorHAnsi" w:cstheme="majorHAnsi"/>
            <w:b/>
            <w:noProof/>
            <w:color w:val="C00000"/>
            <w:rPrChange w:id="31351" w:author="TAKATOSHI TAMAOKI" w:date="2017-04-04T21:53:00Z">
              <w:rPr>
                <w:color w:val="C00000"/>
              </w:rPr>
            </w:rPrChange>
          </w:rPr>
          <w:t>.</w:t>
        </w:r>
        <w:r w:rsidR="0024585A" w:rsidRPr="0024585A">
          <w:rPr>
            <w:rFonts w:asciiTheme="majorHAnsi" w:hAnsiTheme="majorHAnsi" w:cstheme="majorHAnsi"/>
            <w:b/>
            <w:noProof/>
            <w:color w:val="C00000"/>
            <w:rPrChange w:id="31352" w:author="TAKATOSHI TAMAOKI" w:date="2017-04-04T21:53:00Z">
              <w:rPr>
                <w:noProof/>
                <w:color w:val="C00000"/>
              </w:rPr>
            </w:rPrChange>
          </w:rPr>
          <w:t>23</w:t>
        </w:r>
      </w:ins>
      <w:ins w:id="31353" w:author="TAKATOSHI TAMAOKI" w:date="2017-03-24T15:23:00Z">
        <w:r w:rsidRPr="00461437">
          <w:rPr>
            <w:rFonts w:asciiTheme="majorHAnsi" w:hAnsiTheme="majorHAnsi" w:cstheme="majorHAnsi"/>
            <w:b/>
            <w:color w:val="C00000"/>
          </w:rPr>
          <w:fldChar w:fldCharType="end"/>
        </w:r>
        <w:r w:rsidRPr="00461437">
          <w:rPr>
            <w:rFonts w:asciiTheme="majorHAnsi" w:hAnsiTheme="majorHAnsi" w:cstheme="majorHAnsi"/>
            <w:b/>
            <w:color w:val="C00000"/>
          </w:rPr>
          <w:t xml:space="preserve"> </w:t>
        </w:r>
        <w:r w:rsidRPr="00461437">
          <w:rPr>
            <w:rFonts w:asciiTheme="majorHAnsi" w:hAnsiTheme="majorHAnsi" w:cstheme="majorHAnsi"/>
            <w:color w:val="C00000"/>
          </w:rPr>
          <w:t>and</w:t>
        </w:r>
        <w:r w:rsidRPr="00461437">
          <w:rPr>
            <w:rFonts w:asciiTheme="majorHAnsi" w:hAnsiTheme="majorHAnsi" w:cstheme="majorHAnsi"/>
            <w:b/>
            <w:color w:val="C00000"/>
          </w:rPr>
          <w:t xml:space="preserve"> </w:t>
        </w:r>
        <w:r w:rsidRPr="00461437">
          <w:rPr>
            <w:rFonts w:asciiTheme="majorHAnsi" w:hAnsiTheme="majorHAnsi" w:cstheme="majorHAnsi"/>
            <w:b/>
            <w:color w:val="C00000"/>
          </w:rPr>
          <w:fldChar w:fldCharType="begin"/>
        </w:r>
        <w:r w:rsidRPr="00461437">
          <w:rPr>
            <w:rFonts w:asciiTheme="majorHAnsi" w:hAnsiTheme="majorHAnsi" w:cstheme="majorHAnsi"/>
            <w:b/>
            <w:color w:val="C00000"/>
          </w:rPr>
          <w:instrText xml:space="preserve"> REF _Ref478121026 \h  \* MERGEFORMAT </w:instrText>
        </w:r>
      </w:ins>
      <w:r w:rsidRPr="00461437">
        <w:rPr>
          <w:rFonts w:asciiTheme="majorHAnsi" w:hAnsiTheme="majorHAnsi" w:cstheme="majorHAnsi"/>
          <w:b/>
          <w:color w:val="C00000"/>
        </w:rPr>
      </w:r>
      <w:ins w:id="31354" w:author="TAKATOSHI TAMAOKI" w:date="2017-03-24T15:23:00Z">
        <w:r w:rsidRPr="00461437">
          <w:rPr>
            <w:rFonts w:asciiTheme="majorHAnsi" w:hAnsiTheme="majorHAnsi" w:cstheme="majorHAnsi"/>
            <w:b/>
            <w:color w:val="C00000"/>
          </w:rPr>
          <w:fldChar w:fldCharType="separate"/>
        </w:r>
      </w:ins>
      <w:ins w:id="31355" w:author="TAKATOSHI TAMAOKI" w:date="2017-04-04T21:53:00Z">
        <w:r w:rsidR="0024585A" w:rsidRPr="0024585A">
          <w:rPr>
            <w:rFonts w:asciiTheme="majorHAnsi" w:hAnsiTheme="majorHAnsi" w:cstheme="majorHAnsi"/>
            <w:b/>
            <w:color w:val="C00000"/>
            <w:rPrChange w:id="31356" w:author="TAKATOSHI TAMAOKI" w:date="2017-04-04T21:53:00Z">
              <w:rPr>
                <w:color w:val="C00000"/>
              </w:rPr>
            </w:rPrChange>
          </w:rPr>
          <w:t xml:space="preserve">Table </w:t>
        </w:r>
        <w:r w:rsidR="0024585A" w:rsidRPr="0024585A">
          <w:rPr>
            <w:rFonts w:asciiTheme="majorHAnsi" w:hAnsiTheme="majorHAnsi" w:cstheme="majorHAnsi"/>
            <w:b/>
            <w:noProof/>
            <w:color w:val="C00000"/>
            <w:rPrChange w:id="31357" w:author="TAKATOSHI TAMAOKI" w:date="2017-04-04T21:53:00Z">
              <w:rPr>
                <w:noProof/>
                <w:color w:val="C00000"/>
              </w:rPr>
            </w:rPrChange>
          </w:rPr>
          <w:t>39</w:t>
        </w:r>
        <w:r w:rsidR="0024585A" w:rsidRPr="0024585A">
          <w:rPr>
            <w:rFonts w:asciiTheme="majorHAnsi" w:hAnsiTheme="majorHAnsi" w:cstheme="majorHAnsi"/>
            <w:b/>
            <w:noProof/>
            <w:color w:val="C00000"/>
            <w:rPrChange w:id="31358" w:author="TAKATOSHI TAMAOKI" w:date="2017-04-04T21:53:00Z">
              <w:rPr>
                <w:color w:val="C00000"/>
              </w:rPr>
            </w:rPrChange>
          </w:rPr>
          <w:t>.</w:t>
        </w:r>
        <w:r w:rsidR="0024585A" w:rsidRPr="0024585A">
          <w:rPr>
            <w:rFonts w:asciiTheme="majorHAnsi" w:hAnsiTheme="majorHAnsi" w:cstheme="majorHAnsi"/>
            <w:b/>
            <w:noProof/>
            <w:color w:val="C00000"/>
            <w:rPrChange w:id="31359" w:author="TAKATOSHI TAMAOKI" w:date="2017-04-04T21:53:00Z">
              <w:rPr>
                <w:noProof/>
                <w:color w:val="C00000"/>
              </w:rPr>
            </w:rPrChange>
          </w:rPr>
          <w:t>24</w:t>
        </w:r>
      </w:ins>
      <w:ins w:id="31360" w:author="TAKATOSHI TAMAOKI" w:date="2017-03-24T15:23:00Z">
        <w:r w:rsidRPr="00461437">
          <w:rPr>
            <w:rFonts w:asciiTheme="majorHAnsi" w:hAnsiTheme="majorHAnsi" w:cstheme="majorHAnsi"/>
            <w:b/>
            <w:color w:val="C00000"/>
          </w:rPr>
          <w:fldChar w:fldCharType="end"/>
        </w:r>
        <w:r w:rsidRPr="00461437">
          <w:rPr>
            <w:color w:val="C00000"/>
          </w:rPr>
          <w:t xml:space="preserve"> to </w:t>
        </w:r>
        <w:r w:rsidRPr="00461437">
          <w:rPr>
            <w:rFonts w:cs="Arial"/>
            <w:color w:val="C00000"/>
          </w:rPr>
          <w:t>“</w:t>
        </w:r>
        <w:r>
          <w:rPr>
            <w:color w:val="C00000"/>
          </w:rPr>
          <w:t>1</w:t>
        </w:r>
        <w:r w:rsidRPr="00461437">
          <w:rPr>
            <w:rFonts w:cs="Arial"/>
            <w:color w:val="C00000"/>
          </w:rPr>
          <w:t>”</w:t>
        </w:r>
        <w:r w:rsidRPr="00461437">
          <w:rPr>
            <w:color w:val="C00000"/>
          </w:rPr>
          <w:t>.</w:t>
        </w:r>
      </w:ins>
    </w:p>
    <w:p w14:paraId="1EFB876B" w14:textId="77777777" w:rsidR="002203B5" w:rsidRDefault="002203B5" w:rsidP="002203B5">
      <w:pPr>
        <w:rPr>
          <w:ins w:id="31361" w:author="TAKATOSHI TAMAOKI" w:date="2017-03-24T15:23:00Z"/>
        </w:rPr>
      </w:pPr>
      <w:ins w:id="31362" w:author="TAKATOSHI TAMAOKI" w:date="2017-03-24T15:23:00Z">
        <w:r>
          <w:rPr>
            <w:color w:val="C00000"/>
          </w:rPr>
          <w:t xml:space="preserve">      The initial value of </w:t>
        </w:r>
        <w:r w:rsidRPr="00461437">
          <w:rPr>
            <w:color w:val="C00000"/>
          </w:rPr>
          <w:t>ECMEMK</w:t>
        </w:r>
        <w:r>
          <w:rPr>
            <w:color w:val="C00000"/>
          </w:rPr>
          <w:t xml:space="preserve"> bit which exist error factor is </w:t>
        </w:r>
        <w:r w:rsidRPr="00461437">
          <w:rPr>
            <w:rFonts w:cs="Arial"/>
            <w:color w:val="C00000"/>
          </w:rPr>
          <w:t>“</w:t>
        </w:r>
        <w:r>
          <w:rPr>
            <w:color w:val="C00000"/>
          </w:rPr>
          <w:t>0</w:t>
        </w:r>
        <w:r w:rsidRPr="00461437">
          <w:rPr>
            <w:rFonts w:cs="Arial"/>
            <w:color w:val="C00000"/>
          </w:rPr>
          <w:t>”</w:t>
        </w:r>
        <w:r w:rsidRPr="00461437">
          <w:rPr>
            <w:color w:val="C00000"/>
          </w:rPr>
          <w:t>.</w:t>
        </w:r>
      </w:ins>
    </w:p>
    <w:p w14:paraId="5658EAE3" w14:textId="60A7F178" w:rsidR="00B03945" w:rsidRPr="00B03945" w:rsidRDefault="00B03945" w:rsidP="00B03945">
      <w:pPr>
        <w:pStyle w:val="af2"/>
        <w:rPr>
          <w:ins w:id="31363" w:author="TAKATOSHI TAMAOKI" w:date="2017-03-24T15:12:00Z"/>
          <w:rFonts w:ascii="Century" w:hAnsi="Century"/>
          <w:color w:val="C00000"/>
          <w:rPrChange w:id="31364" w:author="TAKATOSHI TAMAOKI" w:date="2017-03-24T15:12:00Z">
            <w:rPr>
              <w:ins w:id="31365" w:author="TAKATOSHI TAMAOKI" w:date="2017-03-24T15:12:00Z"/>
              <w:rFonts w:ascii="Century" w:hAnsi="Century"/>
              <w:color w:val="FF0000"/>
            </w:rPr>
          </w:rPrChange>
        </w:rPr>
      </w:pPr>
      <w:ins w:id="31366" w:author="TAKATOSHI TAMAOKI" w:date="2017-03-24T15:12:00Z">
        <w:r w:rsidRPr="00B03945">
          <w:rPr>
            <w:color w:val="C00000"/>
            <w:rPrChange w:id="31367" w:author="TAKATOSHI TAMAOKI" w:date="2017-03-24T15:12:00Z">
              <w:rPr>
                <w:color w:val="FF0000"/>
              </w:rPr>
            </w:rPrChange>
          </w:rPr>
          <w:t xml:space="preserve">Table </w:t>
        </w:r>
        <w:r w:rsidRPr="00B03945">
          <w:rPr>
            <w:color w:val="C00000"/>
            <w:rPrChange w:id="31368" w:author="TAKATOSHI TAMAOKI" w:date="2017-03-24T15:12:00Z">
              <w:rPr>
                <w:color w:val="FF0000"/>
              </w:rPr>
            </w:rPrChange>
          </w:rPr>
          <w:fldChar w:fldCharType="begin"/>
        </w:r>
        <w:r w:rsidRPr="00B03945">
          <w:rPr>
            <w:color w:val="C00000"/>
            <w:rPrChange w:id="31369" w:author="TAKATOSHI TAMAOKI" w:date="2017-03-24T15:12:00Z">
              <w:rPr>
                <w:color w:val="FF0000"/>
              </w:rPr>
            </w:rPrChange>
          </w:rPr>
          <w:instrText xml:space="preserve"> STYLEREF 1 \s </w:instrText>
        </w:r>
        <w:r w:rsidRPr="00B03945">
          <w:rPr>
            <w:color w:val="C00000"/>
            <w:rPrChange w:id="31370" w:author="TAKATOSHI TAMAOKI" w:date="2017-03-24T15:12:00Z">
              <w:rPr>
                <w:noProof/>
                <w:color w:val="FF0000"/>
              </w:rPr>
            </w:rPrChange>
          </w:rPr>
          <w:fldChar w:fldCharType="separate"/>
        </w:r>
      </w:ins>
      <w:r w:rsidR="0024585A">
        <w:rPr>
          <w:noProof/>
          <w:color w:val="C00000"/>
        </w:rPr>
        <w:t>39</w:t>
      </w:r>
      <w:ins w:id="31371" w:author="TAKATOSHI TAMAOKI" w:date="2017-03-24T15:12:00Z">
        <w:r w:rsidRPr="00B03945">
          <w:rPr>
            <w:noProof/>
            <w:color w:val="C00000"/>
            <w:rPrChange w:id="31372" w:author="TAKATOSHI TAMAOKI" w:date="2017-03-24T15:12:00Z">
              <w:rPr>
                <w:noProof/>
                <w:color w:val="FF0000"/>
              </w:rPr>
            </w:rPrChange>
          </w:rPr>
          <w:fldChar w:fldCharType="end"/>
        </w:r>
        <w:r w:rsidRPr="00B03945">
          <w:rPr>
            <w:color w:val="C00000"/>
            <w:rPrChange w:id="31373" w:author="TAKATOSHI TAMAOKI" w:date="2017-03-24T15:12:00Z">
              <w:rPr>
                <w:color w:val="FF0000"/>
              </w:rPr>
            </w:rPrChange>
          </w:rPr>
          <w:t>.</w:t>
        </w:r>
        <w:r w:rsidRPr="00B03945">
          <w:rPr>
            <w:color w:val="C00000"/>
            <w:rPrChange w:id="31374" w:author="TAKATOSHI TAMAOKI" w:date="2017-03-24T15:12:00Z">
              <w:rPr>
                <w:color w:val="FF0000"/>
              </w:rPr>
            </w:rPrChange>
          </w:rPr>
          <w:fldChar w:fldCharType="begin"/>
        </w:r>
        <w:r w:rsidRPr="00B03945">
          <w:rPr>
            <w:color w:val="C00000"/>
            <w:rPrChange w:id="31375" w:author="TAKATOSHI TAMAOKI" w:date="2017-03-24T15:12:00Z">
              <w:rPr>
                <w:color w:val="FF0000"/>
              </w:rPr>
            </w:rPrChange>
          </w:rPr>
          <w:instrText xml:space="preserve"> SEQ Table \* ARABIC \s 1 </w:instrText>
        </w:r>
        <w:r w:rsidRPr="00B03945">
          <w:rPr>
            <w:color w:val="C00000"/>
            <w:rPrChange w:id="31376" w:author="TAKATOSHI TAMAOKI" w:date="2017-03-24T15:12:00Z">
              <w:rPr>
                <w:noProof/>
                <w:color w:val="FF0000"/>
              </w:rPr>
            </w:rPrChange>
          </w:rPr>
          <w:fldChar w:fldCharType="separate"/>
        </w:r>
      </w:ins>
      <w:ins w:id="31377" w:author="TAKATOSHI TAMAOKI" w:date="2017-04-04T21:53:00Z">
        <w:r w:rsidR="0024585A">
          <w:rPr>
            <w:noProof/>
            <w:color w:val="C00000"/>
          </w:rPr>
          <w:t>52</w:t>
        </w:r>
      </w:ins>
      <w:ins w:id="31378" w:author="TAKATOSHI TAMAOKI" w:date="2017-03-24T15:12:00Z">
        <w:r w:rsidRPr="00B03945">
          <w:rPr>
            <w:noProof/>
            <w:color w:val="C00000"/>
            <w:rPrChange w:id="31379" w:author="TAKATOSHI TAMAOKI" w:date="2017-03-24T15:12:00Z">
              <w:rPr>
                <w:noProof/>
                <w:color w:val="FF0000"/>
              </w:rPr>
            </w:rPrChange>
          </w:rPr>
          <w:fldChar w:fldCharType="end"/>
        </w:r>
        <w:r w:rsidRPr="00B03945">
          <w:rPr>
            <w:color w:val="C00000"/>
            <w:rPrChange w:id="31380" w:author="TAKATOSHI TAMAOKI" w:date="2017-03-24T15:12:00Z">
              <w:rPr>
                <w:color w:val="FF0000"/>
              </w:rPr>
            </w:rPrChange>
          </w:rPr>
          <w:tab/>
          <w:t>ECMEMKn Register Contents</w:t>
        </w:r>
      </w:ins>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03945" w:rsidRPr="00B03945" w14:paraId="1ADCE0B9" w14:textId="77777777" w:rsidTr="00C43860">
        <w:trPr>
          <w:trHeight w:val="238"/>
          <w:ins w:id="31381" w:author="TAKATOSHI TAMAOKI" w:date="2017-03-24T15:12:00Z"/>
        </w:trPr>
        <w:tc>
          <w:tcPr>
            <w:tcW w:w="1133" w:type="dxa"/>
            <w:tcBorders>
              <w:right w:val="nil"/>
            </w:tcBorders>
            <w:shd w:val="pct15" w:color="auto" w:fill="auto"/>
            <w:vAlign w:val="center"/>
            <w:hideMark/>
          </w:tcPr>
          <w:p w14:paraId="2C37E194" w14:textId="77777777" w:rsidR="00B03945" w:rsidRPr="00B03945" w:rsidRDefault="00B03945" w:rsidP="00C43860">
            <w:pPr>
              <w:pStyle w:val="af"/>
              <w:rPr>
                <w:ins w:id="31382" w:author="TAKATOSHI TAMAOKI" w:date="2017-03-24T15:12:00Z"/>
                <w:color w:val="C00000"/>
                <w:rPrChange w:id="31383" w:author="TAKATOSHI TAMAOKI" w:date="2017-03-24T15:12:00Z">
                  <w:rPr>
                    <w:ins w:id="31384" w:author="TAKATOSHI TAMAOKI" w:date="2017-03-24T15:12:00Z"/>
                    <w:color w:val="FF0000"/>
                  </w:rPr>
                </w:rPrChange>
              </w:rPr>
            </w:pPr>
            <w:ins w:id="31385" w:author="TAKATOSHI TAMAOKI" w:date="2017-03-24T15:12:00Z">
              <w:r w:rsidRPr="00B03945">
                <w:rPr>
                  <w:color w:val="C00000"/>
                  <w:rPrChange w:id="31386" w:author="TAKATOSHI TAMAOKI" w:date="2017-03-24T15:12:00Z">
                    <w:rPr>
                      <w:color w:val="FF0000"/>
                    </w:rPr>
                  </w:rPrChange>
                </w:rPr>
                <w:t>Bit Position</w:t>
              </w:r>
            </w:ins>
          </w:p>
        </w:tc>
        <w:tc>
          <w:tcPr>
            <w:tcW w:w="1700" w:type="dxa"/>
            <w:tcBorders>
              <w:left w:val="nil"/>
              <w:right w:val="nil"/>
            </w:tcBorders>
            <w:shd w:val="pct15" w:color="auto" w:fill="auto"/>
            <w:vAlign w:val="center"/>
            <w:hideMark/>
          </w:tcPr>
          <w:p w14:paraId="76D5BFCE" w14:textId="77777777" w:rsidR="00B03945" w:rsidRPr="00B03945" w:rsidRDefault="00B03945" w:rsidP="00C43860">
            <w:pPr>
              <w:pStyle w:val="af"/>
              <w:rPr>
                <w:ins w:id="31387" w:author="TAKATOSHI TAMAOKI" w:date="2017-03-24T15:12:00Z"/>
                <w:color w:val="C00000"/>
                <w:rPrChange w:id="31388" w:author="TAKATOSHI TAMAOKI" w:date="2017-03-24T15:12:00Z">
                  <w:rPr>
                    <w:ins w:id="31389" w:author="TAKATOSHI TAMAOKI" w:date="2017-03-24T15:12:00Z"/>
                    <w:color w:val="FF0000"/>
                  </w:rPr>
                </w:rPrChange>
              </w:rPr>
            </w:pPr>
            <w:ins w:id="31390" w:author="TAKATOSHI TAMAOKI" w:date="2017-03-24T15:12:00Z">
              <w:r w:rsidRPr="00B03945">
                <w:rPr>
                  <w:color w:val="C00000"/>
                  <w:rPrChange w:id="31391" w:author="TAKATOSHI TAMAOKI" w:date="2017-03-24T15:12:00Z">
                    <w:rPr>
                      <w:color w:val="FF0000"/>
                    </w:rPr>
                  </w:rPrChange>
                </w:rPr>
                <w:t>Bit Name</w:t>
              </w:r>
            </w:ins>
          </w:p>
        </w:tc>
        <w:tc>
          <w:tcPr>
            <w:tcW w:w="6803" w:type="dxa"/>
            <w:tcBorders>
              <w:left w:val="nil"/>
            </w:tcBorders>
            <w:shd w:val="pct15" w:color="auto" w:fill="auto"/>
            <w:vAlign w:val="center"/>
            <w:hideMark/>
          </w:tcPr>
          <w:p w14:paraId="012C4843" w14:textId="77777777" w:rsidR="00B03945" w:rsidRPr="00B03945" w:rsidRDefault="00B03945" w:rsidP="00C43860">
            <w:pPr>
              <w:pStyle w:val="af"/>
              <w:rPr>
                <w:ins w:id="31392" w:author="TAKATOSHI TAMAOKI" w:date="2017-03-24T15:12:00Z"/>
                <w:color w:val="C00000"/>
                <w:rPrChange w:id="31393" w:author="TAKATOSHI TAMAOKI" w:date="2017-03-24T15:12:00Z">
                  <w:rPr>
                    <w:ins w:id="31394" w:author="TAKATOSHI TAMAOKI" w:date="2017-03-24T15:12:00Z"/>
                    <w:color w:val="FF0000"/>
                  </w:rPr>
                </w:rPrChange>
              </w:rPr>
            </w:pPr>
            <w:ins w:id="31395" w:author="TAKATOSHI TAMAOKI" w:date="2017-03-24T15:12:00Z">
              <w:r w:rsidRPr="00B03945">
                <w:rPr>
                  <w:color w:val="C00000"/>
                  <w:rPrChange w:id="31396" w:author="TAKATOSHI TAMAOKI" w:date="2017-03-24T15:12:00Z">
                    <w:rPr>
                      <w:color w:val="FF0000"/>
                    </w:rPr>
                  </w:rPrChange>
                </w:rPr>
                <w:t>Function</w:t>
              </w:r>
            </w:ins>
          </w:p>
        </w:tc>
      </w:tr>
      <w:tr w:rsidR="00B03945" w:rsidRPr="00B03945" w14:paraId="51FB8DD1" w14:textId="77777777" w:rsidTr="00C43860">
        <w:trPr>
          <w:trHeight w:val="238"/>
          <w:ins w:id="31397" w:author="TAKATOSHI TAMAOKI" w:date="2017-03-24T15:12:00Z"/>
        </w:trPr>
        <w:tc>
          <w:tcPr>
            <w:tcW w:w="1133" w:type="dxa"/>
            <w:shd w:val="clear" w:color="auto" w:fill="auto"/>
            <w:hideMark/>
          </w:tcPr>
          <w:p w14:paraId="26A5DD65" w14:textId="77777777" w:rsidR="00B03945" w:rsidRPr="00B03945" w:rsidRDefault="00B03945" w:rsidP="00C43860">
            <w:pPr>
              <w:pStyle w:val="af0"/>
              <w:rPr>
                <w:ins w:id="31398" w:author="TAKATOSHI TAMAOKI" w:date="2017-03-24T15:12:00Z"/>
                <w:color w:val="C00000"/>
                <w:rPrChange w:id="31399" w:author="TAKATOSHI TAMAOKI" w:date="2017-03-24T15:12:00Z">
                  <w:rPr>
                    <w:ins w:id="31400" w:author="TAKATOSHI TAMAOKI" w:date="2017-03-24T15:12:00Z"/>
                    <w:color w:val="FF0000"/>
                  </w:rPr>
                </w:rPrChange>
              </w:rPr>
            </w:pPr>
            <w:ins w:id="31401" w:author="TAKATOSHI TAMAOKI" w:date="2017-03-24T15:12:00Z">
              <w:r w:rsidRPr="00B03945">
                <w:rPr>
                  <w:color w:val="C00000"/>
                  <w:rPrChange w:id="31402" w:author="TAKATOSHI TAMAOKI" w:date="2017-03-24T15:12:00Z">
                    <w:rPr>
                      <w:color w:val="FF0000"/>
                    </w:rPr>
                  </w:rPrChange>
                </w:rPr>
                <w:t>31 to 0</w:t>
              </w:r>
            </w:ins>
          </w:p>
        </w:tc>
        <w:tc>
          <w:tcPr>
            <w:tcW w:w="1700" w:type="dxa"/>
            <w:shd w:val="clear" w:color="auto" w:fill="auto"/>
            <w:hideMark/>
          </w:tcPr>
          <w:p w14:paraId="442B35E8" w14:textId="77777777" w:rsidR="00B03945" w:rsidRPr="00B03945" w:rsidRDefault="00B03945" w:rsidP="00C43860">
            <w:pPr>
              <w:pStyle w:val="af0"/>
              <w:rPr>
                <w:ins w:id="31403" w:author="TAKATOSHI TAMAOKI" w:date="2017-03-24T15:12:00Z"/>
                <w:color w:val="C00000"/>
                <w:rPrChange w:id="31404" w:author="TAKATOSHI TAMAOKI" w:date="2017-03-24T15:12:00Z">
                  <w:rPr>
                    <w:ins w:id="31405" w:author="TAKATOSHI TAMAOKI" w:date="2017-03-24T15:12:00Z"/>
                    <w:color w:val="FF0000"/>
                  </w:rPr>
                </w:rPrChange>
              </w:rPr>
            </w:pPr>
            <w:ins w:id="31406" w:author="TAKATOSHI TAMAOKI" w:date="2017-03-24T15:12:00Z">
              <w:r w:rsidRPr="00B03945">
                <w:rPr>
                  <w:color w:val="C00000"/>
                  <w:rPrChange w:id="31407" w:author="TAKATOSHI TAMAOKI" w:date="2017-03-24T15:12:00Z">
                    <w:rPr>
                      <w:color w:val="FF0000"/>
                    </w:rPr>
                  </w:rPrChange>
                </w:rPr>
                <w:t>ECMEMK[x+55] to ECMEMK[x+24]</w:t>
              </w:r>
            </w:ins>
          </w:p>
        </w:tc>
        <w:tc>
          <w:tcPr>
            <w:tcW w:w="6803" w:type="dxa"/>
            <w:shd w:val="clear" w:color="auto" w:fill="auto"/>
            <w:hideMark/>
          </w:tcPr>
          <w:p w14:paraId="48BFEF0B" w14:textId="77777777" w:rsidR="00B03945" w:rsidRPr="00B03945" w:rsidRDefault="00B03945" w:rsidP="00C43860">
            <w:pPr>
              <w:pStyle w:val="af0"/>
              <w:rPr>
                <w:ins w:id="31408" w:author="TAKATOSHI TAMAOKI" w:date="2017-03-24T15:12:00Z"/>
                <w:color w:val="C00000"/>
                <w:rPrChange w:id="31409" w:author="TAKATOSHI TAMAOKI" w:date="2017-03-24T15:12:00Z">
                  <w:rPr>
                    <w:ins w:id="31410" w:author="TAKATOSHI TAMAOKI" w:date="2017-03-24T15:12:00Z"/>
                    <w:color w:val="FF0000"/>
                  </w:rPr>
                </w:rPrChange>
              </w:rPr>
            </w:pPr>
            <w:ins w:id="31411" w:author="TAKATOSHI TAMAOKI" w:date="2017-03-24T15:12:00Z">
              <w:r w:rsidRPr="00B03945">
                <w:rPr>
                  <w:color w:val="C00000"/>
                  <w:rPrChange w:id="31412" w:author="TAKATOSHI TAMAOKI" w:date="2017-03-24T15:12:00Z">
                    <w:rPr>
                      <w:color w:val="FF0000"/>
                    </w:rPr>
                  </w:rPrChange>
                </w:rPr>
                <w:t>ECM error output signal mask control bit</w:t>
              </w:r>
            </w:ins>
          </w:p>
          <w:p w14:paraId="06424E6B" w14:textId="77777777" w:rsidR="00B03945" w:rsidRPr="00B03945" w:rsidRDefault="00B03945" w:rsidP="00C43860">
            <w:pPr>
              <w:pStyle w:val="af0"/>
              <w:rPr>
                <w:ins w:id="31413" w:author="TAKATOSHI TAMAOKI" w:date="2017-03-24T15:12:00Z"/>
                <w:color w:val="C00000"/>
                <w:rPrChange w:id="31414" w:author="TAKATOSHI TAMAOKI" w:date="2017-03-24T15:12:00Z">
                  <w:rPr>
                    <w:ins w:id="31415" w:author="TAKATOSHI TAMAOKI" w:date="2017-03-24T15:12:00Z"/>
                    <w:color w:val="FF0000"/>
                  </w:rPr>
                </w:rPrChange>
              </w:rPr>
            </w:pPr>
            <w:ins w:id="31416" w:author="TAKATOSHI TAMAOKI" w:date="2017-03-24T15:12:00Z">
              <w:r w:rsidRPr="00B03945">
                <w:rPr>
                  <w:color w:val="C00000"/>
                  <w:rPrChange w:id="31417" w:author="TAKATOSHI TAMAOKI" w:date="2017-03-24T15:12:00Z">
                    <w:rPr>
                      <w:color w:val="FF0000"/>
                    </w:rPr>
                  </w:rPrChange>
                </w:rPr>
                <w:t>ECMEMK[x+55] to ECMEMK[x+24] correspond to error sources [x+55] to [x+24].</w:t>
              </w:r>
            </w:ins>
          </w:p>
          <w:p w14:paraId="38C7150C" w14:textId="77777777" w:rsidR="00B03945" w:rsidRPr="00B03945" w:rsidRDefault="00B03945" w:rsidP="00C43860">
            <w:pPr>
              <w:pStyle w:val="affa"/>
              <w:rPr>
                <w:ins w:id="31418" w:author="TAKATOSHI TAMAOKI" w:date="2017-03-24T15:12:00Z"/>
                <w:color w:val="C00000"/>
                <w:rPrChange w:id="31419" w:author="TAKATOSHI TAMAOKI" w:date="2017-03-24T15:12:00Z">
                  <w:rPr>
                    <w:ins w:id="31420" w:author="TAKATOSHI TAMAOKI" w:date="2017-03-24T15:12:00Z"/>
                    <w:color w:val="FF0000"/>
                  </w:rPr>
                </w:rPrChange>
              </w:rPr>
            </w:pPr>
            <w:ins w:id="31421" w:author="TAKATOSHI TAMAOKI" w:date="2017-03-24T15:12:00Z">
              <w:r w:rsidRPr="00B03945">
                <w:rPr>
                  <w:color w:val="C00000"/>
                  <w:rPrChange w:id="31422" w:author="TAKATOSHI TAMAOKI" w:date="2017-03-24T15:12:00Z">
                    <w:rPr>
                      <w:color w:val="FF0000"/>
                    </w:rPr>
                  </w:rPrChange>
                </w:rPr>
                <w:t>0: Error signal output is not masked</w:t>
              </w:r>
            </w:ins>
          </w:p>
          <w:p w14:paraId="487F2D59" w14:textId="77777777" w:rsidR="00B03945" w:rsidRPr="00B03945" w:rsidRDefault="00B03945" w:rsidP="00C43860">
            <w:pPr>
              <w:pStyle w:val="affa"/>
              <w:rPr>
                <w:ins w:id="31423" w:author="TAKATOSHI TAMAOKI" w:date="2017-03-24T15:12:00Z"/>
                <w:color w:val="C00000"/>
                <w:rPrChange w:id="31424" w:author="TAKATOSHI TAMAOKI" w:date="2017-03-24T15:12:00Z">
                  <w:rPr>
                    <w:ins w:id="31425" w:author="TAKATOSHI TAMAOKI" w:date="2017-03-24T15:12:00Z"/>
                    <w:color w:val="FF0000"/>
                  </w:rPr>
                </w:rPrChange>
              </w:rPr>
            </w:pPr>
            <w:ins w:id="31426" w:author="TAKATOSHI TAMAOKI" w:date="2017-03-24T15:12:00Z">
              <w:r w:rsidRPr="00B03945">
                <w:rPr>
                  <w:color w:val="C00000"/>
                  <w:rPrChange w:id="31427" w:author="TAKATOSHI TAMAOKI" w:date="2017-03-24T15:12:00Z">
                    <w:rPr>
                      <w:color w:val="FF0000"/>
                    </w:rPr>
                  </w:rPrChange>
                </w:rPr>
                <w:t>1: Error signal output is masked</w:t>
              </w:r>
            </w:ins>
          </w:p>
        </w:tc>
      </w:tr>
    </w:tbl>
    <w:p w14:paraId="3A7C66A4" w14:textId="77777777" w:rsidR="00B03945" w:rsidRPr="00B03945" w:rsidRDefault="00B03945" w:rsidP="00B03945">
      <w:pPr>
        <w:pStyle w:val="a5"/>
        <w:rPr>
          <w:ins w:id="31428" w:author="TAKATOSHI TAMAOKI" w:date="2017-03-24T15:12:00Z"/>
          <w:color w:val="C00000"/>
          <w:rPrChange w:id="31429" w:author="TAKATOSHI TAMAOKI" w:date="2017-03-24T15:12:00Z">
            <w:rPr>
              <w:ins w:id="31430" w:author="TAKATOSHI TAMAOKI" w:date="2017-03-24T15:12:00Z"/>
            </w:rPr>
          </w:rPrChange>
        </w:rPr>
      </w:pPr>
      <w:ins w:id="31431" w:author="TAKATOSHI TAMAOKI" w:date="2017-03-24T15:12:00Z">
        <w:r w:rsidRPr="00B03945">
          <w:rPr>
            <w:color w:val="C00000"/>
            <w:rPrChange w:id="31432" w:author="TAKATOSHI TAMAOKI" w:date="2017-03-24T15:12:00Z">
              <w:rPr/>
            </w:rPrChange>
          </w:rPr>
          <w:br w:type="page"/>
        </w:r>
      </w:ins>
    </w:p>
    <w:p w14:paraId="517A61A4" w14:textId="77777777" w:rsidR="00B03945" w:rsidRPr="00B03945" w:rsidRDefault="00B03945" w:rsidP="00B03945">
      <w:pPr>
        <w:pStyle w:val="af1"/>
        <w:rPr>
          <w:ins w:id="31433" w:author="TAKATOSHI TAMAOKI" w:date="2017-03-24T15:12:00Z"/>
          <w:color w:val="C00000"/>
          <w:rPrChange w:id="31434" w:author="TAKATOSHI TAMAOKI" w:date="2017-03-24T15:12:00Z">
            <w:rPr>
              <w:ins w:id="31435" w:author="TAKATOSHI TAMAOKI" w:date="2017-03-24T15:12:00Z"/>
              <w:color w:val="FF0000"/>
            </w:rPr>
          </w:rPrChange>
        </w:rPr>
      </w:pPr>
      <w:ins w:id="31436" w:author="TAKATOSHI TAMAOKI" w:date="2017-03-24T15:12:00Z">
        <w:r w:rsidRPr="00B03945">
          <w:rPr>
            <w:color w:val="C00000"/>
            <w:rPrChange w:id="31437" w:author="TAKATOSHI TAMAOKI" w:date="2017-03-24T15:12:00Z">
              <w:rPr>
                <w:color w:val="FF0000"/>
              </w:rPr>
            </w:rPrChange>
          </w:rPr>
          <w:lastRenderedPageBreak/>
          <w:t>ECMEMK9</w:t>
        </w:r>
      </w:ins>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B03945" w:rsidRPr="00B03945" w14:paraId="59F96090" w14:textId="77777777" w:rsidTr="00C43860">
        <w:trPr>
          <w:trHeight w:val="240"/>
          <w:ins w:id="31438" w:author="TAKATOSHI TAMAOKI" w:date="2017-03-24T15:12:00Z"/>
        </w:trPr>
        <w:tc>
          <w:tcPr>
            <w:tcW w:w="1109" w:type="dxa"/>
            <w:hideMark/>
          </w:tcPr>
          <w:p w14:paraId="5F00B608" w14:textId="77777777" w:rsidR="00B03945" w:rsidRPr="00B03945" w:rsidRDefault="00B03945" w:rsidP="00C43860">
            <w:pPr>
              <w:pStyle w:val="bit"/>
              <w:rPr>
                <w:ins w:id="31439" w:author="TAKATOSHI TAMAOKI" w:date="2017-03-24T15:12:00Z"/>
                <w:color w:val="C00000"/>
                <w:rPrChange w:id="31440" w:author="TAKATOSHI TAMAOKI" w:date="2017-03-24T15:12:00Z">
                  <w:rPr>
                    <w:ins w:id="31441" w:author="TAKATOSHI TAMAOKI" w:date="2017-03-24T15:12:00Z"/>
                    <w:color w:val="FF0000"/>
                  </w:rPr>
                </w:rPrChange>
              </w:rPr>
            </w:pPr>
            <w:ins w:id="31442" w:author="TAKATOSHI TAMAOKI" w:date="2017-03-24T15:12:00Z">
              <w:r w:rsidRPr="00B03945">
                <w:rPr>
                  <w:color w:val="C00000"/>
                  <w:rPrChange w:id="31443" w:author="TAKATOSHI TAMAOKI" w:date="2017-03-24T15:12:00Z">
                    <w:rPr>
                      <w:color w:val="FF0000"/>
                    </w:rPr>
                  </w:rPrChange>
                </w:rPr>
                <w:t>Bit</w:t>
              </w:r>
            </w:ins>
          </w:p>
        </w:tc>
        <w:tc>
          <w:tcPr>
            <w:tcW w:w="530" w:type="dxa"/>
            <w:tcBorders>
              <w:bottom w:val="single" w:sz="4" w:space="0" w:color="auto"/>
            </w:tcBorders>
            <w:hideMark/>
          </w:tcPr>
          <w:p w14:paraId="39542880" w14:textId="77777777" w:rsidR="00B03945" w:rsidRPr="00B03945" w:rsidRDefault="00B03945" w:rsidP="00C43860">
            <w:pPr>
              <w:pStyle w:val="bit0"/>
              <w:rPr>
                <w:ins w:id="31444" w:author="TAKATOSHI TAMAOKI" w:date="2017-03-24T15:12:00Z"/>
                <w:color w:val="C00000"/>
                <w:rPrChange w:id="31445" w:author="TAKATOSHI TAMAOKI" w:date="2017-03-24T15:12:00Z">
                  <w:rPr>
                    <w:ins w:id="31446" w:author="TAKATOSHI TAMAOKI" w:date="2017-03-24T15:12:00Z"/>
                    <w:color w:val="FF0000"/>
                  </w:rPr>
                </w:rPrChange>
              </w:rPr>
            </w:pPr>
            <w:ins w:id="31447" w:author="TAKATOSHI TAMAOKI" w:date="2017-03-24T15:12:00Z">
              <w:r w:rsidRPr="00B03945">
                <w:rPr>
                  <w:color w:val="C00000"/>
                  <w:rPrChange w:id="31448" w:author="TAKATOSHI TAMAOKI" w:date="2017-03-24T15:12:00Z">
                    <w:rPr>
                      <w:color w:val="FF0000"/>
                    </w:rPr>
                  </w:rPrChange>
                </w:rPr>
                <w:t>31</w:t>
              </w:r>
            </w:ins>
          </w:p>
        </w:tc>
        <w:tc>
          <w:tcPr>
            <w:tcW w:w="531" w:type="dxa"/>
            <w:tcBorders>
              <w:bottom w:val="single" w:sz="4" w:space="0" w:color="auto"/>
            </w:tcBorders>
            <w:hideMark/>
          </w:tcPr>
          <w:p w14:paraId="6CA276F0" w14:textId="77777777" w:rsidR="00B03945" w:rsidRPr="00B03945" w:rsidRDefault="00B03945" w:rsidP="00C43860">
            <w:pPr>
              <w:pStyle w:val="bit0"/>
              <w:rPr>
                <w:ins w:id="31449" w:author="TAKATOSHI TAMAOKI" w:date="2017-03-24T15:12:00Z"/>
                <w:color w:val="C00000"/>
                <w:rPrChange w:id="31450" w:author="TAKATOSHI TAMAOKI" w:date="2017-03-24T15:12:00Z">
                  <w:rPr>
                    <w:ins w:id="31451" w:author="TAKATOSHI TAMAOKI" w:date="2017-03-24T15:12:00Z"/>
                    <w:color w:val="FF0000"/>
                  </w:rPr>
                </w:rPrChange>
              </w:rPr>
            </w:pPr>
            <w:ins w:id="31452" w:author="TAKATOSHI TAMAOKI" w:date="2017-03-24T15:12:00Z">
              <w:r w:rsidRPr="00B03945">
                <w:rPr>
                  <w:color w:val="C00000"/>
                  <w:rPrChange w:id="31453" w:author="TAKATOSHI TAMAOKI" w:date="2017-03-24T15:12:00Z">
                    <w:rPr>
                      <w:color w:val="FF0000"/>
                    </w:rPr>
                  </w:rPrChange>
                </w:rPr>
                <w:t>30</w:t>
              </w:r>
            </w:ins>
          </w:p>
        </w:tc>
        <w:tc>
          <w:tcPr>
            <w:tcW w:w="531" w:type="dxa"/>
            <w:tcBorders>
              <w:bottom w:val="single" w:sz="4" w:space="0" w:color="auto"/>
            </w:tcBorders>
            <w:hideMark/>
          </w:tcPr>
          <w:p w14:paraId="2FB9B71F" w14:textId="77777777" w:rsidR="00B03945" w:rsidRPr="00B03945" w:rsidRDefault="00B03945" w:rsidP="00C43860">
            <w:pPr>
              <w:pStyle w:val="bit0"/>
              <w:rPr>
                <w:ins w:id="31454" w:author="TAKATOSHI TAMAOKI" w:date="2017-03-24T15:12:00Z"/>
                <w:color w:val="C00000"/>
                <w:rPrChange w:id="31455" w:author="TAKATOSHI TAMAOKI" w:date="2017-03-24T15:12:00Z">
                  <w:rPr>
                    <w:ins w:id="31456" w:author="TAKATOSHI TAMAOKI" w:date="2017-03-24T15:12:00Z"/>
                    <w:color w:val="FF0000"/>
                  </w:rPr>
                </w:rPrChange>
              </w:rPr>
            </w:pPr>
            <w:ins w:id="31457" w:author="TAKATOSHI TAMAOKI" w:date="2017-03-24T15:12:00Z">
              <w:r w:rsidRPr="00B03945">
                <w:rPr>
                  <w:color w:val="C00000"/>
                  <w:rPrChange w:id="31458" w:author="TAKATOSHI TAMAOKI" w:date="2017-03-24T15:12:00Z">
                    <w:rPr>
                      <w:color w:val="FF0000"/>
                    </w:rPr>
                  </w:rPrChange>
                </w:rPr>
                <w:t>29</w:t>
              </w:r>
            </w:ins>
          </w:p>
        </w:tc>
        <w:tc>
          <w:tcPr>
            <w:tcW w:w="532" w:type="dxa"/>
            <w:tcBorders>
              <w:bottom w:val="single" w:sz="4" w:space="0" w:color="auto"/>
            </w:tcBorders>
            <w:hideMark/>
          </w:tcPr>
          <w:p w14:paraId="02B2E354" w14:textId="77777777" w:rsidR="00B03945" w:rsidRPr="00B03945" w:rsidRDefault="00B03945" w:rsidP="00C43860">
            <w:pPr>
              <w:pStyle w:val="bit0"/>
              <w:rPr>
                <w:ins w:id="31459" w:author="TAKATOSHI TAMAOKI" w:date="2017-03-24T15:12:00Z"/>
                <w:color w:val="C00000"/>
                <w:rPrChange w:id="31460" w:author="TAKATOSHI TAMAOKI" w:date="2017-03-24T15:12:00Z">
                  <w:rPr>
                    <w:ins w:id="31461" w:author="TAKATOSHI TAMAOKI" w:date="2017-03-24T15:12:00Z"/>
                    <w:color w:val="FF0000"/>
                  </w:rPr>
                </w:rPrChange>
              </w:rPr>
            </w:pPr>
            <w:ins w:id="31462" w:author="TAKATOSHI TAMAOKI" w:date="2017-03-24T15:12:00Z">
              <w:r w:rsidRPr="00B03945">
                <w:rPr>
                  <w:color w:val="C00000"/>
                  <w:rPrChange w:id="31463" w:author="TAKATOSHI TAMAOKI" w:date="2017-03-24T15:12:00Z">
                    <w:rPr>
                      <w:color w:val="FF0000"/>
                    </w:rPr>
                  </w:rPrChange>
                </w:rPr>
                <w:t>28</w:t>
              </w:r>
            </w:ins>
          </w:p>
        </w:tc>
        <w:tc>
          <w:tcPr>
            <w:tcW w:w="532" w:type="dxa"/>
            <w:tcBorders>
              <w:bottom w:val="single" w:sz="4" w:space="0" w:color="auto"/>
            </w:tcBorders>
            <w:hideMark/>
          </w:tcPr>
          <w:p w14:paraId="23C7B06F" w14:textId="77777777" w:rsidR="00B03945" w:rsidRPr="00B03945" w:rsidRDefault="00B03945" w:rsidP="00C43860">
            <w:pPr>
              <w:pStyle w:val="bit0"/>
              <w:rPr>
                <w:ins w:id="31464" w:author="TAKATOSHI TAMAOKI" w:date="2017-03-24T15:12:00Z"/>
                <w:color w:val="C00000"/>
                <w:rPrChange w:id="31465" w:author="TAKATOSHI TAMAOKI" w:date="2017-03-24T15:12:00Z">
                  <w:rPr>
                    <w:ins w:id="31466" w:author="TAKATOSHI TAMAOKI" w:date="2017-03-24T15:12:00Z"/>
                    <w:color w:val="FF0000"/>
                  </w:rPr>
                </w:rPrChange>
              </w:rPr>
            </w:pPr>
            <w:ins w:id="31467" w:author="TAKATOSHI TAMAOKI" w:date="2017-03-24T15:12:00Z">
              <w:r w:rsidRPr="00B03945">
                <w:rPr>
                  <w:color w:val="C00000"/>
                  <w:rPrChange w:id="31468" w:author="TAKATOSHI TAMAOKI" w:date="2017-03-24T15:12:00Z">
                    <w:rPr>
                      <w:color w:val="FF0000"/>
                    </w:rPr>
                  </w:rPrChange>
                </w:rPr>
                <w:t>27</w:t>
              </w:r>
            </w:ins>
          </w:p>
        </w:tc>
        <w:tc>
          <w:tcPr>
            <w:tcW w:w="532" w:type="dxa"/>
            <w:tcBorders>
              <w:bottom w:val="single" w:sz="4" w:space="0" w:color="auto"/>
            </w:tcBorders>
            <w:hideMark/>
          </w:tcPr>
          <w:p w14:paraId="3EC85E87" w14:textId="77777777" w:rsidR="00B03945" w:rsidRPr="00B03945" w:rsidRDefault="00B03945" w:rsidP="00C43860">
            <w:pPr>
              <w:pStyle w:val="bit0"/>
              <w:rPr>
                <w:ins w:id="31469" w:author="TAKATOSHI TAMAOKI" w:date="2017-03-24T15:12:00Z"/>
                <w:color w:val="C00000"/>
                <w:rPrChange w:id="31470" w:author="TAKATOSHI TAMAOKI" w:date="2017-03-24T15:12:00Z">
                  <w:rPr>
                    <w:ins w:id="31471" w:author="TAKATOSHI TAMAOKI" w:date="2017-03-24T15:12:00Z"/>
                    <w:color w:val="FF0000"/>
                  </w:rPr>
                </w:rPrChange>
              </w:rPr>
            </w:pPr>
            <w:ins w:id="31472" w:author="TAKATOSHI TAMAOKI" w:date="2017-03-24T15:12:00Z">
              <w:r w:rsidRPr="00B03945">
                <w:rPr>
                  <w:color w:val="C00000"/>
                  <w:rPrChange w:id="31473" w:author="TAKATOSHI TAMAOKI" w:date="2017-03-24T15:12:00Z">
                    <w:rPr>
                      <w:color w:val="FF0000"/>
                    </w:rPr>
                  </w:rPrChange>
                </w:rPr>
                <w:t>26</w:t>
              </w:r>
            </w:ins>
          </w:p>
        </w:tc>
        <w:tc>
          <w:tcPr>
            <w:tcW w:w="534" w:type="dxa"/>
            <w:tcBorders>
              <w:bottom w:val="single" w:sz="4" w:space="0" w:color="auto"/>
            </w:tcBorders>
            <w:hideMark/>
          </w:tcPr>
          <w:p w14:paraId="27DF4779" w14:textId="77777777" w:rsidR="00B03945" w:rsidRPr="00B03945" w:rsidRDefault="00B03945" w:rsidP="00C43860">
            <w:pPr>
              <w:pStyle w:val="bit0"/>
              <w:rPr>
                <w:ins w:id="31474" w:author="TAKATOSHI TAMAOKI" w:date="2017-03-24T15:12:00Z"/>
                <w:color w:val="C00000"/>
                <w:rPrChange w:id="31475" w:author="TAKATOSHI TAMAOKI" w:date="2017-03-24T15:12:00Z">
                  <w:rPr>
                    <w:ins w:id="31476" w:author="TAKATOSHI TAMAOKI" w:date="2017-03-24T15:12:00Z"/>
                    <w:color w:val="FF0000"/>
                  </w:rPr>
                </w:rPrChange>
              </w:rPr>
            </w:pPr>
            <w:ins w:id="31477" w:author="TAKATOSHI TAMAOKI" w:date="2017-03-24T15:12:00Z">
              <w:r w:rsidRPr="00B03945">
                <w:rPr>
                  <w:color w:val="C00000"/>
                  <w:rPrChange w:id="31478" w:author="TAKATOSHI TAMAOKI" w:date="2017-03-24T15:12:00Z">
                    <w:rPr>
                      <w:color w:val="FF0000"/>
                    </w:rPr>
                  </w:rPrChange>
                </w:rPr>
                <w:t>25</w:t>
              </w:r>
            </w:ins>
          </w:p>
        </w:tc>
        <w:tc>
          <w:tcPr>
            <w:tcW w:w="534" w:type="dxa"/>
            <w:tcBorders>
              <w:bottom w:val="single" w:sz="4" w:space="0" w:color="auto"/>
            </w:tcBorders>
            <w:hideMark/>
          </w:tcPr>
          <w:p w14:paraId="3BC5AC0C" w14:textId="77777777" w:rsidR="00B03945" w:rsidRPr="00B03945" w:rsidRDefault="00B03945" w:rsidP="00C43860">
            <w:pPr>
              <w:pStyle w:val="bit0"/>
              <w:rPr>
                <w:ins w:id="31479" w:author="TAKATOSHI TAMAOKI" w:date="2017-03-24T15:12:00Z"/>
                <w:color w:val="C00000"/>
                <w:rPrChange w:id="31480" w:author="TAKATOSHI TAMAOKI" w:date="2017-03-24T15:12:00Z">
                  <w:rPr>
                    <w:ins w:id="31481" w:author="TAKATOSHI TAMAOKI" w:date="2017-03-24T15:12:00Z"/>
                    <w:color w:val="FF0000"/>
                  </w:rPr>
                </w:rPrChange>
              </w:rPr>
            </w:pPr>
            <w:ins w:id="31482" w:author="TAKATOSHI TAMAOKI" w:date="2017-03-24T15:12:00Z">
              <w:r w:rsidRPr="00B03945">
                <w:rPr>
                  <w:color w:val="C00000"/>
                  <w:rPrChange w:id="31483" w:author="TAKATOSHI TAMAOKI" w:date="2017-03-24T15:12:00Z">
                    <w:rPr>
                      <w:color w:val="FF0000"/>
                    </w:rPr>
                  </w:rPrChange>
                </w:rPr>
                <w:t>24</w:t>
              </w:r>
            </w:ins>
          </w:p>
        </w:tc>
        <w:tc>
          <w:tcPr>
            <w:tcW w:w="534" w:type="dxa"/>
            <w:tcBorders>
              <w:bottom w:val="single" w:sz="4" w:space="0" w:color="auto"/>
            </w:tcBorders>
            <w:hideMark/>
          </w:tcPr>
          <w:p w14:paraId="29661FF4" w14:textId="77777777" w:rsidR="00B03945" w:rsidRPr="00B03945" w:rsidRDefault="00B03945" w:rsidP="00C43860">
            <w:pPr>
              <w:pStyle w:val="bit0"/>
              <w:rPr>
                <w:ins w:id="31484" w:author="TAKATOSHI TAMAOKI" w:date="2017-03-24T15:12:00Z"/>
                <w:color w:val="C00000"/>
                <w:rPrChange w:id="31485" w:author="TAKATOSHI TAMAOKI" w:date="2017-03-24T15:12:00Z">
                  <w:rPr>
                    <w:ins w:id="31486" w:author="TAKATOSHI TAMAOKI" w:date="2017-03-24T15:12:00Z"/>
                    <w:color w:val="FF0000"/>
                  </w:rPr>
                </w:rPrChange>
              </w:rPr>
            </w:pPr>
            <w:ins w:id="31487" w:author="TAKATOSHI TAMAOKI" w:date="2017-03-24T15:12:00Z">
              <w:r w:rsidRPr="00B03945">
                <w:rPr>
                  <w:color w:val="C00000"/>
                  <w:rPrChange w:id="31488" w:author="TAKATOSHI TAMAOKI" w:date="2017-03-24T15:12:00Z">
                    <w:rPr>
                      <w:color w:val="FF0000"/>
                    </w:rPr>
                  </w:rPrChange>
                </w:rPr>
                <w:t>23</w:t>
              </w:r>
            </w:ins>
          </w:p>
        </w:tc>
        <w:tc>
          <w:tcPr>
            <w:tcW w:w="534" w:type="dxa"/>
            <w:tcBorders>
              <w:bottom w:val="single" w:sz="4" w:space="0" w:color="auto"/>
            </w:tcBorders>
            <w:hideMark/>
          </w:tcPr>
          <w:p w14:paraId="4DE49414" w14:textId="77777777" w:rsidR="00B03945" w:rsidRPr="00B03945" w:rsidRDefault="00B03945" w:rsidP="00C43860">
            <w:pPr>
              <w:pStyle w:val="bit0"/>
              <w:rPr>
                <w:ins w:id="31489" w:author="TAKATOSHI TAMAOKI" w:date="2017-03-24T15:12:00Z"/>
                <w:color w:val="C00000"/>
                <w:rPrChange w:id="31490" w:author="TAKATOSHI TAMAOKI" w:date="2017-03-24T15:12:00Z">
                  <w:rPr>
                    <w:ins w:id="31491" w:author="TAKATOSHI TAMAOKI" w:date="2017-03-24T15:12:00Z"/>
                    <w:color w:val="FF0000"/>
                  </w:rPr>
                </w:rPrChange>
              </w:rPr>
            </w:pPr>
            <w:ins w:id="31492" w:author="TAKATOSHI TAMAOKI" w:date="2017-03-24T15:12:00Z">
              <w:r w:rsidRPr="00B03945">
                <w:rPr>
                  <w:color w:val="C00000"/>
                  <w:rPrChange w:id="31493" w:author="TAKATOSHI TAMAOKI" w:date="2017-03-24T15:12:00Z">
                    <w:rPr>
                      <w:color w:val="FF0000"/>
                    </w:rPr>
                  </w:rPrChange>
                </w:rPr>
                <w:t>22</w:t>
              </w:r>
            </w:ins>
          </w:p>
        </w:tc>
        <w:tc>
          <w:tcPr>
            <w:tcW w:w="534" w:type="dxa"/>
            <w:tcBorders>
              <w:bottom w:val="single" w:sz="4" w:space="0" w:color="auto"/>
            </w:tcBorders>
            <w:hideMark/>
          </w:tcPr>
          <w:p w14:paraId="5511A532" w14:textId="77777777" w:rsidR="00B03945" w:rsidRPr="00B03945" w:rsidRDefault="00B03945" w:rsidP="00C43860">
            <w:pPr>
              <w:pStyle w:val="bit0"/>
              <w:rPr>
                <w:ins w:id="31494" w:author="TAKATOSHI TAMAOKI" w:date="2017-03-24T15:12:00Z"/>
                <w:color w:val="C00000"/>
                <w:rPrChange w:id="31495" w:author="TAKATOSHI TAMAOKI" w:date="2017-03-24T15:12:00Z">
                  <w:rPr>
                    <w:ins w:id="31496" w:author="TAKATOSHI TAMAOKI" w:date="2017-03-24T15:12:00Z"/>
                    <w:color w:val="FF0000"/>
                  </w:rPr>
                </w:rPrChange>
              </w:rPr>
            </w:pPr>
            <w:ins w:id="31497" w:author="TAKATOSHI TAMAOKI" w:date="2017-03-24T15:12:00Z">
              <w:r w:rsidRPr="00B03945">
                <w:rPr>
                  <w:color w:val="C00000"/>
                  <w:rPrChange w:id="31498" w:author="TAKATOSHI TAMAOKI" w:date="2017-03-24T15:12:00Z">
                    <w:rPr>
                      <w:color w:val="FF0000"/>
                    </w:rPr>
                  </w:rPrChange>
                </w:rPr>
                <w:t>21</w:t>
              </w:r>
            </w:ins>
          </w:p>
        </w:tc>
        <w:tc>
          <w:tcPr>
            <w:tcW w:w="534" w:type="dxa"/>
            <w:tcBorders>
              <w:bottom w:val="single" w:sz="4" w:space="0" w:color="auto"/>
            </w:tcBorders>
            <w:hideMark/>
          </w:tcPr>
          <w:p w14:paraId="20FB5884" w14:textId="77777777" w:rsidR="00B03945" w:rsidRPr="00B03945" w:rsidRDefault="00B03945" w:rsidP="00C43860">
            <w:pPr>
              <w:pStyle w:val="bit0"/>
              <w:rPr>
                <w:ins w:id="31499" w:author="TAKATOSHI TAMAOKI" w:date="2017-03-24T15:12:00Z"/>
                <w:color w:val="C00000"/>
                <w:rPrChange w:id="31500" w:author="TAKATOSHI TAMAOKI" w:date="2017-03-24T15:12:00Z">
                  <w:rPr>
                    <w:ins w:id="31501" w:author="TAKATOSHI TAMAOKI" w:date="2017-03-24T15:12:00Z"/>
                    <w:color w:val="FF0000"/>
                  </w:rPr>
                </w:rPrChange>
              </w:rPr>
            </w:pPr>
            <w:ins w:id="31502" w:author="TAKATOSHI TAMAOKI" w:date="2017-03-24T15:12:00Z">
              <w:r w:rsidRPr="00B03945">
                <w:rPr>
                  <w:color w:val="C00000"/>
                  <w:rPrChange w:id="31503" w:author="TAKATOSHI TAMAOKI" w:date="2017-03-24T15:12:00Z">
                    <w:rPr>
                      <w:color w:val="FF0000"/>
                    </w:rPr>
                  </w:rPrChange>
                </w:rPr>
                <w:t>20</w:t>
              </w:r>
            </w:ins>
          </w:p>
        </w:tc>
        <w:tc>
          <w:tcPr>
            <w:tcW w:w="534" w:type="dxa"/>
            <w:tcBorders>
              <w:bottom w:val="single" w:sz="4" w:space="0" w:color="auto"/>
            </w:tcBorders>
            <w:hideMark/>
          </w:tcPr>
          <w:p w14:paraId="657F8243" w14:textId="77777777" w:rsidR="00B03945" w:rsidRPr="00B03945" w:rsidRDefault="00B03945" w:rsidP="00C43860">
            <w:pPr>
              <w:pStyle w:val="bit0"/>
              <w:rPr>
                <w:ins w:id="31504" w:author="TAKATOSHI TAMAOKI" w:date="2017-03-24T15:12:00Z"/>
                <w:color w:val="C00000"/>
                <w:rPrChange w:id="31505" w:author="TAKATOSHI TAMAOKI" w:date="2017-03-24T15:12:00Z">
                  <w:rPr>
                    <w:ins w:id="31506" w:author="TAKATOSHI TAMAOKI" w:date="2017-03-24T15:12:00Z"/>
                    <w:color w:val="FF0000"/>
                  </w:rPr>
                </w:rPrChange>
              </w:rPr>
            </w:pPr>
            <w:ins w:id="31507" w:author="TAKATOSHI TAMAOKI" w:date="2017-03-24T15:12:00Z">
              <w:r w:rsidRPr="00B03945">
                <w:rPr>
                  <w:color w:val="C00000"/>
                  <w:rPrChange w:id="31508" w:author="TAKATOSHI TAMAOKI" w:date="2017-03-24T15:12:00Z">
                    <w:rPr>
                      <w:color w:val="FF0000"/>
                    </w:rPr>
                  </w:rPrChange>
                </w:rPr>
                <w:t>19</w:t>
              </w:r>
            </w:ins>
          </w:p>
        </w:tc>
        <w:tc>
          <w:tcPr>
            <w:tcW w:w="534" w:type="dxa"/>
            <w:tcBorders>
              <w:bottom w:val="single" w:sz="4" w:space="0" w:color="auto"/>
            </w:tcBorders>
            <w:hideMark/>
          </w:tcPr>
          <w:p w14:paraId="67B53B06" w14:textId="77777777" w:rsidR="00B03945" w:rsidRPr="00B03945" w:rsidRDefault="00B03945" w:rsidP="00C43860">
            <w:pPr>
              <w:pStyle w:val="bit0"/>
              <w:rPr>
                <w:ins w:id="31509" w:author="TAKATOSHI TAMAOKI" w:date="2017-03-24T15:12:00Z"/>
                <w:color w:val="C00000"/>
                <w:rPrChange w:id="31510" w:author="TAKATOSHI TAMAOKI" w:date="2017-03-24T15:12:00Z">
                  <w:rPr>
                    <w:ins w:id="31511" w:author="TAKATOSHI TAMAOKI" w:date="2017-03-24T15:12:00Z"/>
                    <w:color w:val="FF0000"/>
                  </w:rPr>
                </w:rPrChange>
              </w:rPr>
            </w:pPr>
            <w:ins w:id="31512" w:author="TAKATOSHI TAMAOKI" w:date="2017-03-24T15:12:00Z">
              <w:r w:rsidRPr="00B03945">
                <w:rPr>
                  <w:color w:val="C00000"/>
                  <w:rPrChange w:id="31513" w:author="TAKATOSHI TAMAOKI" w:date="2017-03-24T15:12:00Z">
                    <w:rPr>
                      <w:color w:val="FF0000"/>
                    </w:rPr>
                  </w:rPrChange>
                </w:rPr>
                <w:t>18</w:t>
              </w:r>
            </w:ins>
          </w:p>
        </w:tc>
        <w:tc>
          <w:tcPr>
            <w:tcW w:w="534" w:type="dxa"/>
            <w:tcBorders>
              <w:bottom w:val="single" w:sz="4" w:space="0" w:color="auto"/>
            </w:tcBorders>
            <w:hideMark/>
          </w:tcPr>
          <w:p w14:paraId="2EA64A98" w14:textId="77777777" w:rsidR="00B03945" w:rsidRPr="00B03945" w:rsidRDefault="00B03945" w:rsidP="00C43860">
            <w:pPr>
              <w:pStyle w:val="bit0"/>
              <w:rPr>
                <w:ins w:id="31514" w:author="TAKATOSHI TAMAOKI" w:date="2017-03-24T15:12:00Z"/>
                <w:color w:val="C00000"/>
                <w:rPrChange w:id="31515" w:author="TAKATOSHI TAMAOKI" w:date="2017-03-24T15:12:00Z">
                  <w:rPr>
                    <w:ins w:id="31516" w:author="TAKATOSHI TAMAOKI" w:date="2017-03-24T15:12:00Z"/>
                    <w:color w:val="FF0000"/>
                  </w:rPr>
                </w:rPrChange>
              </w:rPr>
            </w:pPr>
            <w:ins w:id="31517" w:author="TAKATOSHI TAMAOKI" w:date="2017-03-24T15:12:00Z">
              <w:r w:rsidRPr="00B03945">
                <w:rPr>
                  <w:color w:val="C00000"/>
                  <w:rPrChange w:id="31518" w:author="TAKATOSHI TAMAOKI" w:date="2017-03-24T15:12:00Z">
                    <w:rPr>
                      <w:color w:val="FF0000"/>
                    </w:rPr>
                  </w:rPrChange>
                </w:rPr>
                <w:t>17</w:t>
              </w:r>
            </w:ins>
          </w:p>
        </w:tc>
        <w:tc>
          <w:tcPr>
            <w:tcW w:w="534" w:type="dxa"/>
            <w:tcBorders>
              <w:bottom w:val="single" w:sz="4" w:space="0" w:color="auto"/>
            </w:tcBorders>
            <w:hideMark/>
          </w:tcPr>
          <w:p w14:paraId="3C8874E6" w14:textId="77777777" w:rsidR="00B03945" w:rsidRPr="00B03945" w:rsidRDefault="00B03945" w:rsidP="00C43860">
            <w:pPr>
              <w:pStyle w:val="bit0"/>
              <w:rPr>
                <w:ins w:id="31519" w:author="TAKATOSHI TAMAOKI" w:date="2017-03-24T15:12:00Z"/>
                <w:color w:val="C00000"/>
                <w:rPrChange w:id="31520" w:author="TAKATOSHI TAMAOKI" w:date="2017-03-24T15:12:00Z">
                  <w:rPr>
                    <w:ins w:id="31521" w:author="TAKATOSHI TAMAOKI" w:date="2017-03-24T15:12:00Z"/>
                    <w:color w:val="FF0000"/>
                  </w:rPr>
                </w:rPrChange>
              </w:rPr>
            </w:pPr>
            <w:ins w:id="31522" w:author="TAKATOSHI TAMAOKI" w:date="2017-03-24T15:12:00Z">
              <w:r w:rsidRPr="00B03945">
                <w:rPr>
                  <w:color w:val="C00000"/>
                  <w:rPrChange w:id="31523" w:author="TAKATOSHI TAMAOKI" w:date="2017-03-24T15:12:00Z">
                    <w:rPr>
                      <w:color w:val="FF0000"/>
                    </w:rPr>
                  </w:rPrChange>
                </w:rPr>
                <w:t>16</w:t>
              </w:r>
            </w:ins>
          </w:p>
        </w:tc>
      </w:tr>
      <w:tr w:rsidR="00B03945" w:rsidRPr="00B03945" w14:paraId="5A4B63B5" w14:textId="77777777" w:rsidTr="00C43860">
        <w:trPr>
          <w:trHeight w:val="567"/>
          <w:ins w:id="31524" w:author="TAKATOSHI TAMAOKI" w:date="2017-03-24T15:12:00Z"/>
        </w:trPr>
        <w:tc>
          <w:tcPr>
            <w:tcW w:w="1109" w:type="dxa"/>
            <w:tcBorders>
              <w:right w:val="single" w:sz="4" w:space="0" w:color="auto"/>
            </w:tcBorders>
            <w:vAlign w:val="center"/>
          </w:tcPr>
          <w:p w14:paraId="4EFA5951" w14:textId="77777777" w:rsidR="00B03945" w:rsidRPr="00B03945" w:rsidRDefault="00B03945" w:rsidP="00C43860">
            <w:pPr>
              <w:pStyle w:val="bit"/>
              <w:rPr>
                <w:ins w:id="31525" w:author="TAKATOSHI TAMAOKI" w:date="2017-03-24T15:12:00Z"/>
                <w:color w:val="C00000"/>
                <w:rPrChange w:id="31526" w:author="TAKATOSHI TAMAOKI" w:date="2017-03-24T15:12:00Z">
                  <w:rPr>
                    <w:ins w:id="31527" w:author="TAKATOSHI TAMAOKI" w:date="2017-03-24T15:12:00Z"/>
                    <w:color w:val="FF0000"/>
                  </w:rPr>
                </w:rPrChange>
              </w:rPr>
            </w:pPr>
          </w:p>
        </w:tc>
        <w:tc>
          <w:tcPr>
            <w:tcW w:w="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5414C91" w14:textId="77777777" w:rsidR="00B03945" w:rsidRPr="00B03945" w:rsidRDefault="00B03945" w:rsidP="00C43860">
            <w:pPr>
              <w:pStyle w:val="bit0"/>
              <w:rPr>
                <w:ins w:id="31528" w:author="TAKATOSHI TAMAOKI" w:date="2017-03-24T15:12:00Z"/>
                <w:color w:val="C00000"/>
                <w:rPrChange w:id="31529" w:author="TAKATOSHI TAMAOKI" w:date="2017-03-24T15:12:00Z">
                  <w:rPr>
                    <w:ins w:id="31530" w:author="TAKATOSHI TAMAOKI" w:date="2017-03-24T15:12:00Z"/>
                    <w:color w:val="FF0000"/>
                  </w:rPr>
                </w:rPrChange>
              </w:rPr>
            </w:pPr>
            <w:ins w:id="31531" w:author="TAKATOSHI TAMAOKI" w:date="2017-03-24T15:12:00Z">
              <w:r w:rsidRPr="00B03945">
                <w:rPr>
                  <w:color w:val="C00000"/>
                  <w:rPrChange w:id="31532" w:author="TAKATOSHI TAMAOKI" w:date="2017-03-24T15:12:00Z">
                    <w:rPr>
                      <w:color w:val="FF0000"/>
                    </w:rPr>
                  </w:rPrChange>
                </w:rPr>
                <w:t>—</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235634" w14:textId="77777777" w:rsidR="00B03945" w:rsidRPr="00B03945" w:rsidRDefault="00B03945" w:rsidP="00C43860">
            <w:pPr>
              <w:pStyle w:val="bit0"/>
              <w:rPr>
                <w:ins w:id="31533" w:author="TAKATOSHI TAMAOKI" w:date="2017-03-24T15:12:00Z"/>
                <w:color w:val="C00000"/>
                <w:rPrChange w:id="31534" w:author="TAKATOSHI TAMAOKI" w:date="2017-03-24T15:12:00Z">
                  <w:rPr>
                    <w:ins w:id="31535" w:author="TAKATOSHI TAMAOKI" w:date="2017-03-24T15:12:00Z"/>
                    <w:color w:val="FF0000"/>
                  </w:rPr>
                </w:rPrChange>
              </w:rPr>
            </w:pPr>
            <w:ins w:id="31536" w:author="TAKATOSHI TAMAOKI" w:date="2017-03-24T15:12:00Z">
              <w:r w:rsidRPr="00B03945">
                <w:rPr>
                  <w:color w:val="C00000"/>
                  <w:rPrChange w:id="31537" w:author="TAKATOSHI TAMAOKI" w:date="2017-03-24T15:12:00Z">
                    <w:rPr>
                      <w:color w:val="FF0000"/>
                    </w:rPr>
                  </w:rPrChange>
                </w:rPr>
                <w:t>—</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AEE8BA" w14:textId="77777777" w:rsidR="00B03945" w:rsidRPr="00B03945" w:rsidRDefault="00B03945" w:rsidP="00C43860">
            <w:pPr>
              <w:pStyle w:val="bit0"/>
              <w:rPr>
                <w:ins w:id="31538" w:author="TAKATOSHI TAMAOKI" w:date="2017-03-24T15:12:00Z"/>
                <w:color w:val="C00000"/>
                <w:rPrChange w:id="31539" w:author="TAKATOSHI TAMAOKI" w:date="2017-03-24T15:12:00Z">
                  <w:rPr>
                    <w:ins w:id="31540" w:author="TAKATOSHI TAMAOKI" w:date="2017-03-24T15:12:00Z"/>
                    <w:color w:val="FF0000"/>
                  </w:rPr>
                </w:rPrChange>
              </w:rPr>
            </w:pPr>
            <w:ins w:id="31541" w:author="TAKATOSHI TAMAOKI" w:date="2017-03-24T15:12:00Z">
              <w:r w:rsidRPr="00B03945">
                <w:rPr>
                  <w:color w:val="C00000"/>
                  <w:rPrChange w:id="31542" w:author="TAKATOSHI TAMAOKI" w:date="2017-03-24T15:12:00Z">
                    <w:rPr>
                      <w:color w:val="FF0000"/>
                    </w:rPr>
                  </w:rPrChange>
                </w:rPr>
                <w:t>ECM</w:t>
              </w:r>
              <w:r w:rsidRPr="00B03945">
                <w:rPr>
                  <w:color w:val="C00000"/>
                  <w:rPrChange w:id="31543" w:author="TAKATOSHI TAMAOKI" w:date="2017-03-24T15:12:00Z">
                    <w:rPr>
                      <w:color w:val="FF0000"/>
                    </w:rPr>
                  </w:rPrChange>
                </w:rPr>
                <w:br/>
                <w:t>EMK</w:t>
              </w:r>
              <w:r w:rsidRPr="00B03945">
                <w:rPr>
                  <w:color w:val="C00000"/>
                  <w:rPrChange w:id="31544" w:author="TAKATOSHI TAMAOKI" w:date="2017-03-24T15:12:00Z">
                    <w:rPr>
                      <w:color w:val="FF0000"/>
                    </w:rPr>
                  </w:rPrChange>
                </w:rPr>
                <w:br/>
                <w:t>309</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22E743" w14:textId="77777777" w:rsidR="00B03945" w:rsidRPr="00B03945" w:rsidRDefault="00B03945" w:rsidP="00C43860">
            <w:pPr>
              <w:pStyle w:val="bit0"/>
              <w:rPr>
                <w:ins w:id="31545" w:author="TAKATOSHI TAMAOKI" w:date="2017-03-24T15:12:00Z"/>
                <w:color w:val="C00000"/>
                <w:rPrChange w:id="31546" w:author="TAKATOSHI TAMAOKI" w:date="2017-03-24T15:12:00Z">
                  <w:rPr>
                    <w:ins w:id="31547" w:author="TAKATOSHI TAMAOKI" w:date="2017-03-24T15:12:00Z"/>
                    <w:color w:val="FF0000"/>
                  </w:rPr>
                </w:rPrChange>
              </w:rPr>
            </w:pPr>
            <w:ins w:id="31548" w:author="TAKATOSHI TAMAOKI" w:date="2017-03-24T15:12:00Z">
              <w:r w:rsidRPr="00B03945">
                <w:rPr>
                  <w:color w:val="C00000"/>
                  <w:rPrChange w:id="31549" w:author="TAKATOSHI TAMAOKI" w:date="2017-03-24T15:12:00Z">
                    <w:rPr>
                      <w:color w:val="FF0000"/>
                    </w:rPr>
                  </w:rPrChange>
                </w:rPr>
                <w:t>ECM</w:t>
              </w:r>
              <w:r w:rsidRPr="00B03945">
                <w:rPr>
                  <w:color w:val="C00000"/>
                  <w:rPrChange w:id="31550" w:author="TAKATOSHI TAMAOKI" w:date="2017-03-24T15:12:00Z">
                    <w:rPr>
                      <w:color w:val="FF0000"/>
                    </w:rPr>
                  </w:rPrChange>
                </w:rPr>
                <w:br/>
                <w:t>EMK</w:t>
              </w:r>
              <w:r w:rsidRPr="00B03945">
                <w:rPr>
                  <w:color w:val="C00000"/>
                  <w:rPrChange w:id="31551" w:author="TAKATOSHI TAMAOKI" w:date="2017-03-24T15:12:00Z">
                    <w:rPr>
                      <w:color w:val="FF0000"/>
                    </w:rPr>
                  </w:rPrChange>
                </w:rPr>
                <w:br/>
                <w:t>308</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0EB7F3" w14:textId="77777777" w:rsidR="00B03945" w:rsidRPr="00B03945" w:rsidRDefault="00B03945" w:rsidP="00C43860">
            <w:pPr>
              <w:pStyle w:val="bit0"/>
              <w:rPr>
                <w:ins w:id="31552" w:author="TAKATOSHI TAMAOKI" w:date="2017-03-24T15:12:00Z"/>
                <w:color w:val="C00000"/>
                <w:rPrChange w:id="31553" w:author="TAKATOSHI TAMAOKI" w:date="2017-03-24T15:12:00Z">
                  <w:rPr>
                    <w:ins w:id="31554" w:author="TAKATOSHI TAMAOKI" w:date="2017-03-24T15:12:00Z"/>
                    <w:color w:val="FF0000"/>
                  </w:rPr>
                </w:rPrChange>
              </w:rPr>
            </w:pPr>
            <w:ins w:id="31555" w:author="TAKATOSHI TAMAOKI" w:date="2017-03-24T15:12:00Z">
              <w:r w:rsidRPr="00B03945">
                <w:rPr>
                  <w:color w:val="C00000"/>
                  <w:rPrChange w:id="31556" w:author="TAKATOSHI TAMAOKI" w:date="2017-03-24T15:12:00Z">
                    <w:rPr>
                      <w:color w:val="FF0000"/>
                    </w:rPr>
                  </w:rPrChange>
                </w:rPr>
                <w:t>ECM</w:t>
              </w:r>
              <w:r w:rsidRPr="00B03945">
                <w:rPr>
                  <w:color w:val="C00000"/>
                  <w:rPrChange w:id="31557" w:author="TAKATOSHI TAMAOKI" w:date="2017-03-24T15:12:00Z">
                    <w:rPr>
                      <w:color w:val="FF0000"/>
                    </w:rPr>
                  </w:rPrChange>
                </w:rPr>
                <w:br/>
                <w:t>EMK</w:t>
              </w:r>
              <w:r w:rsidRPr="00B03945">
                <w:rPr>
                  <w:color w:val="C00000"/>
                  <w:rPrChange w:id="31558" w:author="TAKATOSHI TAMAOKI" w:date="2017-03-24T15:12:00Z">
                    <w:rPr>
                      <w:color w:val="FF0000"/>
                    </w:rPr>
                  </w:rPrChange>
                </w:rPr>
                <w:br/>
                <w:t>307</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B3D17A" w14:textId="77777777" w:rsidR="00B03945" w:rsidRPr="00B03945" w:rsidRDefault="00B03945" w:rsidP="00C43860">
            <w:pPr>
              <w:pStyle w:val="bit0"/>
              <w:rPr>
                <w:ins w:id="31559" w:author="TAKATOSHI TAMAOKI" w:date="2017-03-24T15:12:00Z"/>
                <w:color w:val="C00000"/>
                <w:rPrChange w:id="31560" w:author="TAKATOSHI TAMAOKI" w:date="2017-03-24T15:12:00Z">
                  <w:rPr>
                    <w:ins w:id="31561" w:author="TAKATOSHI TAMAOKI" w:date="2017-03-24T15:12:00Z"/>
                    <w:color w:val="FF0000"/>
                  </w:rPr>
                </w:rPrChange>
              </w:rPr>
            </w:pPr>
            <w:ins w:id="31562" w:author="TAKATOSHI TAMAOKI" w:date="2017-03-24T15:12:00Z">
              <w:r w:rsidRPr="00B03945">
                <w:rPr>
                  <w:color w:val="C00000"/>
                  <w:rPrChange w:id="31563" w:author="TAKATOSHI TAMAOKI" w:date="2017-03-24T15:12:00Z">
                    <w:rPr>
                      <w:color w:val="FF0000"/>
                    </w:rPr>
                  </w:rPrChange>
                </w:rPr>
                <w:t>—</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77F3E3" w14:textId="77777777" w:rsidR="00B03945" w:rsidRPr="00B03945" w:rsidRDefault="00B03945" w:rsidP="00C43860">
            <w:pPr>
              <w:pStyle w:val="bit0"/>
              <w:rPr>
                <w:ins w:id="31564" w:author="TAKATOSHI TAMAOKI" w:date="2017-03-24T15:12:00Z"/>
                <w:color w:val="C00000"/>
                <w:rPrChange w:id="31565" w:author="TAKATOSHI TAMAOKI" w:date="2017-03-24T15:12:00Z">
                  <w:rPr>
                    <w:ins w:id="31566" w:author="TAKATOSHI TAMAOKI" w:date="2017-03-24T15:12:00Z"/>
                    <w:color w:val="FF0000"/>
                  </w:rPr>
                </w:rPrChange>
              </w:rPr>
            </w:pPr>
            <w:ins w:id="31567" w:author="TAKATOSHI TAMAOKI" w:date="2017-03-24T15:12:00Z">
              <w:r w:rsidRPr="00B03945">
                <w:rPr>
                  <w:color w:val="C00000"/>
                  <w:rPrChange w:id="31568" w:author="TAKATOSHI TAMAOKI" w:date="2017-03-24T15:12:00Z">
                    <w:rPr>
                      <w:color w:val="FF0000"/>
                    </w:rPr>
                  </w:rPrChange>
                </w:rPr>
                <w:t>ECM</w:t>
              </w:r>
              <w:r w:rsidRPr="00B03945">
                <w:rPr>
                  <w:color w:val="C00000"/>
                  <w:rPrChange w:id="31569" w:author="TAKATOSHI TAMAOKI" w:date="2017-03-24T15:12:00Z">
                    <w:rPr>
                      <w:color w:val="FF0000"/>
                    </w:rPr>
                  </w:rPrChange>
                </w:rPr>
                <w:br/>
                <w:t>EMK</w:t>
              </w:r>
              <w:r w:rsidRPr="00B03945">
                <w:rPr>
                  <w:color w:val="C00000"/>
                  <w:rPrChange w:id="31570" w:author="TAKATOSHI TAMAOKI" w:date="2017-03-24T15:12:00Z">
                    <w:rPr>
                      <w:color w:val="FF0000"/>
                    </w:rPr>
                  </w:rPrChange>
                </w:rPr>
                <w:br/>
                <w:t>305</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D418A3" w14:textId="77777777" w:rsidR="00B03945" w:rsidRPr="00B03945" w:rsidRDefault="00B03945" w:rsidP="00C43860">
            <w:pPr>
              <w:pStyle w:val="bit0"/>
              <w:rPr>
                <w:ins w:id="31571" w:author="TAKATOSHI TAMAOKI" w:date="2017-03-24T15:12:00Z"/>
                <w:color w:val="C00000"/>
                <w:rPrChange w:id="31572" w:author="TAKATOSHI TAMAOKI" w:date="2017-03-24T15:12:00Z">
                  <w:rPr>
                    <w:ins w:id="31573" w:author="TAKATOSHI TAMAOKI" w:date="2017-03-24T15:12:00Z"/>
                    <w:color w:val="FF0000"/>
                  </w:rPr>
                </w:rPrChange>
              </w:rPr>
            </w:pPr>
            <w:ins w:id="31574" w:author="TAKATOSHI TAMAOKI" w:date="2017-03-24T15:12:00Z">
              <w:r w:rsidRPr="00B03945">
                <w:rPr>
                  <w:color w:val="C00000"/>
                  <w:rPrChange w:id="31575" w:author="TAKATOSHI TAMAOKI" w:date="2017-03-24T15:12:00Z">
                    <w:rPr>
                      <w:color w:val="FF0000"/>
                    </w:rPr>
                  </w:rPrChange>
                </w:rPr>
                <w:t>ECM</w:t>
              </w:r>
              <w:r w:rsidRPr="00B03945">
                <w:rPr>
                  <w:color w:val="C00000"/>
                  <w:rPrChange w:id="31576" w:author="TAKATOSHI TAMAOKI" w:date="2017-03-24T15:12:00Z">
                    <w:rPr>
                      <w:color w:val="FF0000"/>
                    </w:rPr>
                  </w:rPrChange>
                </w:rPr>
                <w:br/>
                <w:t>EMK</w:t>
              </w:r>
              <w:r w:rsidRPr="00B03945">
                <w:rPr>
                  <w:color w:val="C00000"/>
                  <w:rPrChange w:id="31577" w:author="TAKATOSHI TAMAOKI" w:date="2017-03-24T15:12:00Z">
                    <w:rPr>
                      <w:color w:val="FF0000"/>
                    </w:rPr>
                  </w:rPrChange>
                </w:rPr>
                <w:br/>
                <w:t>304</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C228DD" w14:textId="77777777" w:rsidR="00B03945" w:rsidRPr="00B03945" w:rsidRDefault="00B03945" w:rsidP="00C43860">
            <w:pPr>
              <w:pStyle w:val="bit0"/>
              <w:rPr>
                <w:ins w:id="31578" w:author="TAKATOSHI TAMAOKI" w:date="2017-03-24T15:12:00Z"/>
                <w:color w:val="C00000"/>
                <w:rPrChange w:id="31579" w:author="TAKATOSHI TAMAOKI" w:date="2017-03-24T15:12:00Z">
                  <w:rPr>
                    <w:ins w:id="31580" w:author="TAKATOSHI TAMAOKI" w:date="2017-03-24T15:12:00Z"/>
                    <w:color w:val="FF0000"/>
                  </w:rPr>
                </w:rPrChange>
              </w:rPr>
            </w:pPr>
            <w:ins w:id="31581" w:author="TAKATOSHI TAMAOKI" w:date="2017-03-24T15:12:00Z">
              <w:r w:rsidRPr="00B03945">
                <w:rPr>
                  <w:color w:val="C00000"/>
                  <w:rPrChange w:id="31582" w:author="TAKATOSHI TAMAOKI" w:date="2017-03-24T15:12:00Z">
                    <w:rPr>
                      <w:color w:val="FF0000"/>
                    </w:rPr>
                  </w:rPrChange>
                </w:rPr>
                <w:t>ECM</w:t>
              </w:r>
              <w:r w:rsidRPr="00B03945">
                <w:rPr>
                  <w:color w:val="C00000"/>
                  <w:rPrChange w:id="31583" w:author="TAKATOSHI TAMAOKI" w:date="2017-03-24T15:12:00Z">
                    <w:rPr>
                      <w:color w:val="FF0000"/>
                    </w:rPr>
                  </w:rPrChange>
                </w:rPr>
                <w:br/>
                <w:t>EMK</w:t>
              </w:r>
              <w:r w:rsidRPr="00B03945">
                <w:rPr>
                  <w:color w:val="C00000"/>
                  <w:rPrChange w:id="31584" w:author="TAKATOSHI TAMAOKI" w:date="2017-03-24T15:12:00Z">
                    <w:rPr>
                      <w:color w:val="FF0000"/>
                    </w:rPr>
                  </w:rPrChange>
                </w:rPr>
                <w:br/>
                <w:t>303</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A685AC" w14:textId="77777777" w:rsidR="00B03945" w:rsidRPr="00B03945" w:rsidRDefault="00B03945" w:rsidP="00C43860">
            <w:pPr>
              <w:pStyle w:val="bit0"/>
              <w:rPr>
                <w:ins w:id="31585" w:author="TAKATOSHI TAMAOKI" w:date="2017-03-24T15:12:00Z"/>
                <w:color w:val="C00000"/>
                <w:rPrChange w:id="31586" w:author="TAKATOSHI TAMAOKI" w:date="2017-03-24T15:12:00Z">
                  <w:rPr>
                    <w:ins w:id="31587" w:author="TAKATOSHI TAMAOKI" w:date="2017-03-24T15:12:00Z"/>
                    <w:color w:val="FF0000"/>
                  </w:rPr>
                </w:rPrChange>
              </w:rPr>
            </w:pPr>
            <w:ins w:id="31588" w:author="TAKATOSHI TAMAOKI" w:date="2017-03-24T15:12:00Z">
              <w:r w:rsidRPr="00B03945">
                <w:rPr>
                  <w:color w:val="C00000"/>
                  <w:rPrChange w:id="31589" w:author="TAKATOSHI TAMAOKI" w:date="2017-03-24T15:12:00Z">
                    <w:rPr>
                      <w:color w:val="FF0000"/>
                    </w:rPr>
                  </w:rPrChange>
                </w:rPr>
                <w:t>ECM</w:t>
              </w:r>
              <w:r w:rsidRPr="00B03945">
                <w:rPr>
                  <w:color w:val="C00000"/>
                  <w:rPrChange w:id="31590" w:author="TAKATOSHI TAMAOKI" w:date="2017-03-24T15:12:00Z">
                    <w:rPr>
                      <w:color w:val="FF0000"/>
                    </w:rPr>
                  </w:rPrChange>
                </w:rPr>
                <w:br/>
                <w:t>EMK</w:t>
              </w:r>
              <w:r w:rsidRPr="00B03945">
                <w:rPr>
                  <w:color w:val="C00000"/>
                  <w:rPrChange w:id="31591" w:author="TAKATOSHI TAMAOKI" w:date="2017-03-24T15:12:00Z">
                    <w:rPr>
                      <w:color w:val="FF0000"/>
                    </w:rPr>
                  </w:rPrChange>
                </w:rPr>
                <w:br/>
                <w:t>302</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62D3B9" w14:textId="77777777" w:rsidR="00B03945" w:rsidRPr="00B03945" w:rsidRDefault="00B03945" w:rsidP="00C43860">
            <w:pPr>
              <w:pStyle w:val="bit0"/>
              <w:rPr>
                <w:ins w:id="31592" w:author="TAKATOSHI TAMAOKI" w:date="2017-03-24T15:12:00Z"/>
                <w:color w:val="C00000"/>
                <w:rPrChange w:id="31593" w:author="TAKATOSHI TAMAOKI" w:date="2017-03-24T15:12:00Z">
                  <w:rPr>
                    <w:ins w:id="31594" w:author="TAKATOSHI TAMAOKI" w:date="2017-03-24T15:12:00Z"/>
                    <w:color w:val="FF0000"/>
                  </w:rPr>
                </w:rPrChange>
              </w:rPr>
            </w:pPr>
            <w:ins w:id="31595" w:author="TAKATOSHI TAMAOKI" w:date="2017-03-24T15:12:00Z">
              <w:r w:rsidRPr="00B03945">
                <w:rPr>
                  <w:color w:val="C00000"/>
                  <w:rPrChange w:id="31596" w:author="TAKATOSHI TAMAOKI" w:date="2017-03-24T15:12:00Z">
                    <w:rPr>
                      <w:color w:val="FF0000"/>
                    </w:rPr>
                  </w:rPrChange>
                </w:rPr>
                <w:t>ECM</w:t>
              </w:r>
              <w:r w:rsidRPr="00B03945">
                <w:rPr>
                  <w:color w:val="C00000"/>
                  <w:rPrChange w:id="31597" w:author="TAKATOSHI TAMAOKI" w:date="2017-03-24T15:12:00Z">
                    <w:rPr>
                      <w:color w:val="FF0000"/>
                    </w:rPr>
                  </w:rPrChange>
                </w:rPr>
                <w:br/>
                <w:t>EMK</w:t>
              </w:r>
              <w:r w:rsidRPr="00B03945">
                <w:rPr>
                  <w:color w:val="C00000"/>
                  <w:rPrChange w:id="31598" w:author="TAKATOSHI TAMAOKI" w:date="2017-03-24T15:12:00Z">
                    <w:rPr>
                      <w:color w:val="FF0000"/>
                    </w:rPr>
                  </w:rPrChange>
                </w:rPr>
                <w:br/>
                <w:t>301</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6161E9" w14:textId="77777777" w:rsidR="00B03945" w:rsidRPr="00B03945" w:rsidRDefault="00B03945" w:rsidP="00C43860">
            <w:pPr>
              <w:pStyle w:val="bit0"/>
              <w:rPr>
                <w:ins w:id="31599" w:author="TAKATOSHI TAMAOKI" w:date="2017-03-24T15:12:00Z"/>
                <w:color w:val="C00000"/>
                <w:rPrChange w:id="31600" w:author="TAKATOSHI TAMAOKI" w:date="2017-03-24T15:12:00Z">
                  <w:rPr>
                    <w:ins w:id="31601" w:author="TAKATOSHI TAMAOKI" w:date="2017-03-24T15:12:00Z"/>
                    <w:color w:val="FF0000"/>
                  </w:rPr>
                </w:rPrChange>
              </w:rPr>
            </w:pPr>
            <w:ins w:id="31602" w:author="TAKATOSHI TAMAOKI" w:date="2017-03-24T15:12:00Z">
              <w:r w:rsidRPr="00B03945">
                <w:rPr>
                  <w:color w:val="C00000"/>
                  <w:rPrChange w:id="31603" w:author="TAKATOSHI TAMAOKI" w:date="2017-03-24T15:12:00Z">
                    <w:rPr>
                      <w:color w:val="FF0000"/>
                    </w:rPr>
                  </w:rPrChange>
                </w:rPr>
                <w:t>ECM</w:t>
              </w:r>
              <w:r w:rsidRPr="00B03945">
                <w:rPr>
                  <w:color w:val="C00000"/>
                  <w:rPrChange w:id="31604" w:author="TAKATOSHI TAMAOKI" w:date="2017-03-24T15:12:00Z">
                    <w:rPr>
                      <w:color w:val="FF0000"/>
                    </w:rPr>
                  </w:rPrChange>
                </w:rPr>
                <w:br/>
                <w:t>EMK</w:t>
              </w:r>
              <w:r w:rsidRPr="00B03945">
                <w:rPr>
                  <w:color w:val="C00000"/>
                  <w:rPrChange w:id="31605" w:author="TAKATOSHI TAMAOKI" w:date="2017-03-24T15:12:00Z">
                    <w:rPr>
                      <w:color w:val="FF0000"/>
                    </w:rPr>
                  </w:rPrChange>
                </w:rPr>
                <w:br/>
                <w:t>300</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F5EB4F" w14:textId="77777777" w:rsidR="00B03945" w:rsidRPr="00B03945" w:rsidRDefault="00B03945" w:rsidP="00C43860">
            <w:pPr>
              <w:pStyle w:val="bit0"/>
              <w:rPr>
                <w:ins w:id="31606" w:author="TAKATOSHI TAMAOKI" w:date="2017-03-24T15:12:00Z"/>
                <w:color w:val="C00000"/>
                <w:rPrChange w:id="31607" w:author="TAKATOSHI TAMAOKI" w:date="2017-03-24T15:12:00Z">
                  <w:rPr>
                    <w:ins w:id="31608" w:author="TAKATOSHI TAMAOKI" w:date="2017-03-24T15:12:00Z"/>
                    <w:color w:val="FF0000"/>
                  </w:rPr>
                </w:rPrChange>
              </w:rPr>
            </w:pPr>
            <w:ins w:id="31609" w:author="TAKATOSHI TAMAOKI" w:date="2017-03-24T15:12:00Z">
              <w:r w:rsidRPr="00B03945">
                <w:rPr>
                  <w:color w:val="C00000"/>
                  <w:rPrChange w:id="31610" w:author="TAKATOSHI TAMAOKI" w:date="2017-03-24T15:12:00Z">
                    <w:rPr>
                      <w:color w:val="FF0000"/>
                    </w:rPr>
                  </w:rPrChange>
                </w:rPr>
                <w:t>ECM</w:t>
              </w:r>
              <w:r w:rsidRPr="00B03945">
                <w:rPr>
                  <w:color w:val="C00000"/>
                  <w:rPrChange w:id="31611" w:author="TAKATOSHI TAMAOKI" w:date="2017-03-24T15:12:00Z">
                    <w:rPr>
                      <w:color w:val="FF0000"/>
                    </w:rPr>
                  </w:rPrChange>
                </w:rPr>
                <w:br/>
                <w:t>EMK</w:t>
              </w:r>
              <w:r w:rsidRPr="00B03945">
                <w:rPr>
                  <w:color w:val="C00000"/>
                  <w:rPrChange w:id="31612" w:author="TAKATOSHI TAMAOKI" w:date="2017-03-24T15:12:00Z">
                    <w:rPr>
                      <w:color w:val="FF0000"/>
                    </w:rPr>
                  </w:rPrChange>
                </w:rPr>
                <w:br/>
                <w:t>299</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50EA00" w14:textId="77777777" w:rsidR="00B03945" w:rsidRPr="00B03945" w:rsidRDefault="00B03945" w:rsidP="00C43860">
            <w:pPr>
              <w:pStyle w:val="bit0"/>
              <w:rPr>
                <w:ins w:id="31613" w:author="TAKATOSHI TAMAOKI" w:date="2017-03-24T15:12:00Z"/>
                <w:color w:val="C00000"/>
                <w:rPrChange w:id="31614" w:author="TAKATOSHI TAMAOKI" w:date="2017-03-24T15:12:00Z">
                  <w:rPr>
                    <w:ins w:id="31615" w:author="TAKATOSHI TAMAOKI" w:date="2017-03-24T15:12:00Z"/>
                    <w:color w:val="FF0000"/>
                  </w:rPr>
                </w:rPrChange>
              </w:rPr>
            </w:pPr>
            <w:ins w:id="31616" w:author="TAKATOSHI TAMAOKI" w:date="2017-03-24T15:12:00Z">
              <w:r w:rsidRPr="00B03945">
                <w:rPr>
                  <w:color w:val="C00000"/>
                  <w:rPrChange w:id="31617" w:author="TAKATOSHI TAMAOKI" w:date="2017-03-24T15:12:00Z">
                    <w:rPr>
                      <w:color w:val="FF0000"/>
                    </w:rPr>
                  </w:rPrChange>
                </w:rPr>
                <w:t>ECM</w:t>
              </w:r>
              <w:r w:rsidRPr="00B03945">
                <w:rPr>
                  <w:color w:val="C00000"/>
                  <w:rPrChange w:id="31618" w:author="TAKATOSHI TAMAOKI" w:date="2017-03-24T15:12:00Z">
                    <w:rPr>
                      <w:color w:val="FF0000"/>
                    </w:rPr>
                  </w:rPrChange>
                </w:rPr>
                <w:br/>
                <w:t>EMK</w:t>
              </w:r>
              <w:r w:rsidRPr="00B03945">
                <w:rPr>
                  <w:color w:val="C00000"/>
                  <w:rPrChange w:id="31619" w:author="TAKATOSHI TAMAOKI" w:date="2017-03-24T15:12:00Z">
                    <w:rPr>
                      <w:color w:val="FF0000"/>
                    </w:rPr>
                  </w:rPrChange>
                </w:rPr>
                <w:br/>
                <w:t>298</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2DD399" w14:textId="77777777" w:rsidR="00B03945" w:rsidRPr="00B03945" w:rsidRDefault="00B03945" w:rsidP="00C43860">
            <w:pPr>
              <w:pStyle w:val="bit0"/>
              <w:rPr>
                <w:ins w:id="31620" w:author="TAKATOSHI TAMAOKI" w:date="2017-03-24T15:12:00Z"/>
                <w:color w:val="C00000"/>
                <w:rPrChange w:id="31621" w:author="TAKATOSHI TAMAOKI" w:date="2017-03-24T15:12:00Z">
                  <w:rPr>
                    <w:ins w:id="31622" w:author="TAKATOSHI TAMAOKI" w:date="2017-03-24T15:12:00Z"/>
                    <w:color w:val="FF0000"/>
                  </w:rPr>
                </w:rPrChange>
              </w:rPr>
            </w:pPr>
            <w:ins w:id="31623" w:author="TAKATOSHI TAMAOKI" w:date="2017-03-24T15:12:00Z">
              <w:r w:rsidRPr="00B03945">
                <w:rPr>
                  <w:color w:val="C00000"/>
                  <w:rPrChange w:id="31624" w:author="TAKATOSHI TAMAOKI" w:date="2017-03-24T15:12:00Z">
                    <w:rPr>
                      <w:color w:val="FF0000"/>
                    </w:rPr>
                  </w:rPrChange>
                </w:rPr>
                <w:t>ECM</w:t>
              </w:r>
              <w:r w:rsidRPr="00B03945">
                <w:rPr>
                  <w:color w:val="C00000"/>
                  <w:rPrChange w:id="31625" w:author="TAKATOSHI TAMAOKI" w:date="2017-03-24T15:12:00Z">
                    <w:rPr>
                      <w:color w:val="FF0000"/>
                    </w:rPr>
                  </w:rPrChange>
                </w:rPr>
                <w:br/>
                <w:t>EMK</w:t>
              </w:r>
              <w:r w:rsidRPr="00B03945">
                <w:rPr>
                  <w:color w:val="C00000"/>
                  <w:rPrChange w:id="31626" w:author="TAKATOSHI TAMAOKI" w:date="2017-03-24T15:12:00Z">
                    <w:rPr>
                      <w:color w:val="FF0000"/>
                    </w:rPr>
                  </w:rPrChange>
                </w:rPr>
                <w:br/>
                <w:t>297</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1B6700" w14:textId="77777777" w:rsidR="00B03945" w:rsidRPr="00B03945" w:rsidRDefault="00B03945" w:rsidP="00C43860">
            <w:pPr>
              <w:pStyle w:val="bit0"/>
              <w:rPr>
                <w:ins w:id="31627" w:author="TAKATOSHI TAMAOKI" w:date="2017-03-24T15:12:00Z"/>
                <w:color w:val="C00000"/>
                <w:rPrChange w:id="31628" w:author="TAKATOSHI TAMAOKI" w:date="2017-03-24T15:12:00Z">
                  <w:rPr>
                    <w:ins w:id="31629" w:author="TAKATOSHI TAMAOKI" w:date="2017-03-24T15:12:00Z"/>
                    <w:color w:val="FF0000"/>
                  </w:rPr>
                </w:rPrChange>
              </w:rPr>
            </w:pPr>
            <w:ins w:id="31630" w:author="TAKATOSHI TAMAOKI" w:date="2017-03-24T15:12:00Z">
              <w:r w:rsidRPr="00B03945">
                <w:rPr>
                  <w:color w:val="C00000"/>
                  <w:rPrChange w:id="31631" w:author="TAKATOSHI TAMAOKI" w:date="2017-03-24T15:12:00Z">
                    <w:rPr>
                      <w:color w:val="FF0000"/>
                    </w:rPr>
                  </w:rPrChange>
                </w:rPr>
                <w:t>ECM</w:t>
              </w:r>
              <w:r w:rsidRPr="00B03945">
                <w:rPr>
                  <w:color w:val="C00000"/>
                  <w:rPrChange w:id="31632" w:author="TAKATOSHI TAMAOKI" w:date="2017-03-24T15:12:00Z">
                    <w:rPr>
                      <w:color w:val="FF0000"/>
                    </w:rPr>
                  </w:rPrChange>
                </w:rPr>
                <w:br/>
                <w:t>EMK</w:t>
              </w:r>
              <w:r w:rsidRPr="00B03945">
                <w:rPr>
                  <w:color w:val="C00000"/>
                  <w:rPrChange w:id="31633" w:author="TAKATOSHI TAMAOKI" w:date="2017-03-24T15:12:00Z">
                    <w:rPr>
                      <w:color w:val="FF0000"/>
                    </w:rPr>
                  </w:rPrChange>
                </w:rPr>
                <w:br/>
                <w:t>296</w:t>
              </w:r>
            </w:ins>
          </w:p>
        </w:tc>
      </w:tr>
      <w:tr w:rsidR="00B03945" w:rsidRPr="00B03945" w14:paraId="7E18ADBA" w14:textId="77777777" w:rsidTr="00C43860">
        <w:trPr>
          <w:trHeight w:val="240"/>
          <w:ins w:id="31634" w:author="TAKATOSHI TAMAOKI" w:date="2017-03-24T15:12:00Z"/>
        </w:trPr>
        <w:tc>
          <w:tcPr>
            <w:tcW w:w="1109" w:type="dxa"/>
            <w:hideMark/>
          </w:tcPr>
          <w:p w14:paraId="193D0893" w14:textId="77777777" w:rsidR="00B03945" w:rsidRPr="00B03945" w:rsidRDefault="00B03945" w:rsidP="00B03945">
            <w:pPr>
              <w:pStyle w:val="bit"/>
              <w:rPr>
                <w:ins w:id="31635" w:author="TAKATOSHI TAMAOKI" w:date="2017-03-24T15:12:00Z"/>
                <w:color w:val="C00000"/>
                <w:rPrChange w:id="31636" w:author="TAKATOSHI TAMAOKI" w:date="2017-03-24T15:12:00Z">
                  <w:rPr>
                    <w:ins w:id="31637" w:author="TAKATOSHI TAMAOKI" w:date="2017-03-24T15:12:00Z"/>
                    <w:color w:val="FF0000"/>
                  </w:rPr>
                </w:rPrChange>
              </w:rPr>
            </w:pPr>
            <w:ins w:id="31638" w:author="TAKATOSHI TAMAOKI" w:date="2017-03-24T15:12:00Z">
              <w:r w:rsidRPr="00B03945">
                <w:rPr>
                  <w:color w:val="C00000"/>
                  <w:rPrChange w:id="31639" w:author="TAKATOSHI TAMAOKI" w:date="2017-03-24T15:12:00Z">
                    <w:rPr>
                      <w:color w:val="FF0000"/>
                    </w:rPr>
                  </w:rPrChange>
                </w:rPr>
                <w:t>Value after reset</w:t>
              </w:r>
            </w:ins>
          </w:p>
        </w:tc>
        <w:tc>
          <w:tcPr>
            <w:tcW w:w="530" w:type="dxa"/>
            <w:tcBorders>
              <w:top w:val="single" w:sz="4" w:space="0" w:color="auto"/>
            </w:tcBorders>
            <w:hideMark/>
          </w:tcPr>
          <w:p w14:paraId="557E9F81" w14:textId="4BB1934F" w:rsidR="00B03945" w:rsidRPr="00B03945" w:rsidRDefault="00B03945" w:rsidP="00B03945">
            <w:pPr>
              <w:pStyle w:val="bit0"/>
              <w:rPr>
                <w:ins w:id="31640" w:author="TAKATOSHI TAMAOKI" w:date="2017-03-24T15:12:00Z"/>
                <w:color w:val="C00000"/>
                <w:rPrChange w:id="31641" w:author="TAKATOSHI TAMAOKI" w:date="2017-03-24T15:12:00Z">
                  <w:rPr>
                    <w:ins w:id="31642" w:author="TAKATOSHI TAMAOKI" w:date="2017-03-24T15:12:00Z"/>
                    <w:color w:val="FF0000"/>
                  </w:rPr>
                </w:rPrChange>
              </w:rPr>
            </w:pPr>
            <w:ins w:id="31643" w:author="TAKATOSHI TAMAOKI" w:date="2017-03-24T15:15:00Z">
              <w:r w:rsidRPr="00815538">
                <w:rPr>
                  <w:color w:val="C00000"/>
                </w:rPr>
                <w:t>*1</w:t>
              </w:r>
            </w:ins>
          </w:p>
        </w:tc>
        <w:tc>
          <w:tcPr>
            <w:tcW w:w="531" w:type="dxa"/>
            <w:tcBorders>
              <w:top w:val="single" w:sz="4" w:space="0" w:color="auto"/>
            </w:tcBorders>
            <w:hideMark/>
          </w:tcPr>
          <w:p w14:paraId="75BA093A" w14:textId="510D67BD" w:rsidR="00B03945" w:rsidRPr="00B03945" w:rsidRDefault="00B03945" w:rsidP="00B03945">
            <w:pPr>
              <w:pStyle w:val="bit0"/>
              <w:rPr>
                <w:ins w:id="31644" w:author="TAKATOSHI TAMAOKI" w:date="2017-03-24T15:12:00Z"/>
                <w:color w:val="C00000"/>
                <w:rPrChange w:id="31645" w:author="TAKATOSHI TAMAOKI" w:date="2017-03-24T15:12:00Z">
                  <w:rPr>
                    <w:ins w:id="31646" w:author="TAKATOSHI TAMAOKI" w:date="2017-03-24T15:12:00Z"/>
                    <w:color w:val="FF0000"/>
                  </w:rPr>
                </w:rPrChange>
              </w:rPr>
            </w:pPr>
            <w:ins w:id="31647" w:author="TAKATOSHI TAMAOKI" w:date="2017-03-24T15:15:00Z">
              <w:r w:rsidRPr="00815538">
                <w:rPr>
                  <w:color w:val="C00000"/>
                </w:rPr>
                <w:t>*1</w:t>
              </w:r>
            </w:ins>
          </w:p>
        </w:tc>
        <w:tc>
          <w:tcPr>
            <w:tcW w:w="531" w:type="dxa"/>
            <w:tcBorders>
              <w:top w:val="single" w:sz="4" w:space="0" w:color="auto"/>
            </w:tcBorders>
            <w:hideMark/>
          </w:tcPr>
          <w:p w14:paraId="7D00EF73" w14:textId="75A6ECC2" w:rsidR="00B03945" w:rsidRPr="00B03945" w:rsidRDefault="00B03945" w:rsidP="00B03945">
            <w:pPr>
              <w:pStyle w:val="bit0"/>
              <w:rPr>
                <w:ins w:id="31648" w:author="TAKATOSHI TAMAOKI" w:date="2017-03-24T15:12:00Z"/>
                <w:color w:val="C00000"/>
                <w:rPrChange w:id="31649" w:author="TAKATOSHI TAMAOKI" w:date="2017-03-24T15:12:00Z">
                  <w:rPr>
                    <w:ins w:id="31650" w:author="TAKATOSHI TAMAOKI" w:date="2017-03-24T15:12:00Z"/>
                    <w:color w:val="FF0000"/>
                  </w:rPr>
                </w:rPrChange>
              </w:rPr>
            </w:pPr>
            <w:ins w:id="31651" w:author="TAKATOSHI TAMAOKI" w:date="2017-03-24T15:15:00Z">
              <w:r w:rsidRPr="00815538">
                <w:rPr>
                  <w:color w:val="C00000"/>
                </w:rPr>
                <w:t>*1</w:t>
              </w:r>
            </w:ins>
          </w:p>
        </w:tc>
        <w:tc>
          <w:tcPr>
            <w:tcW w:w="532" w:type="dxa"/>
            <w:tcBorders>
              <w:top w:val="single" w:sz="4" w:space="0" w:color="auto"/>
            </w:tcBorders>
            <w:hideMark/>
          </w:tcPr>
          <w:p w14:paraId="27EF18DF" w14:textId="66169599" w:rsidR="00B03945" w:rsidRPr="00B03945" w:rsidRDefault="00B03945" w:rsidP="00B03945">
            <w:pPr>
              <w:pStyle w:val="bit0"/>
              <w:rPr>
                <w:ins w:id="31652" w:author="TAKATOSHI TAMAOKI" w:date="2017-03-24T15:12:00Z"/>
                <w:color w:val="C00000"/>
                <w:rPrChange w:id="31653" w:author="TAKATOSHI TAMAOKI" w:date="2017-03-24T15:12:00Z">
                  <w:rPr>
                    <w:ins w:id="31654" w:author="TAKATOSHI TAMAOKI" w:date="2017-03-24T15:12:00Z"/>
                    <w:color w:val="FF0000"/>
                  </w:rPr>
                </w:rPrChange>
              </w:rPr>
            </w:pPr>
            <w:ins w:id="31655" w:author="TAKATOSHI TAMAOKI" w:date="2017-03-24T15:15:00Z">
              <w:r w:rsidRPr="00815538">
                <w:rPr>
                  <w:color w:val="C00000"/>
                </w:rPr>
                <w:t>*1</w:t>
              </w:r>
            </w:ins>
          </w:p>
        </w:tc>
        <w:tc>
          <w:tcPr>
            <w:tcW w:w="532" w:type="dxa"/>
            <w:tcBorders>
              <w:top w:val="single" w:sz="4" w:space="0" w:color="auto"/>
            </w:tcBorders>
            <w:hideMark/>
          </w:tcPr>
          <w:p w14:paraId="1A99F3DD" w14:textId="471A151F" w:rsidR="00B03945" w:rsidRPr="00B03945" w:rsidRDefault="00B03945" w:rsidP="00B03945">
            <w:pPr>
              <w:pStyle w:val="bit0"/>
              <w:rPr>
                <w:ins w:id="31656" w:author="TAKATOSHI TAMAOKI" w:date="2017-03-24T15:12:00Z"/>
                <w:color w:val="C00000"/>
                <w:rPrChange w:id="31657" w:author="TAKATOSHI TAMAOKI" w:date="2017-03-24T15:12:00Z">
                  <w:rPr>
                    <w:ins w:id="31658" w:author="TAKATOSHI TAMAOKI" w:date="2017-03-24T15:12:00Z"/>
                    <w:color w:val="FF0000"/>
                  </w:rPr>
                </w:rPrChange>
              </w:rPr>
            </w:pPr>
            <w:ins w:id="31659" w:author="TAKATOSHI TAMAOKI" w:date="2017-03-24T15:15:00Z">
              <w:r w:rsidRPr="00815538">
                <w:rPr>
                  <w:color w:val="C00000"/>
                </w:rPr>
                <w:t>*1</w:t>
              </w:r>
            </w:ins>
          </w:p>
        </w:tc>
        <w:tc>
          <w:tcPr>
            <w:tcW w:w="532" w:type="dxa"/>
            <w:tcBorders>
              <w:top w:val="single" w:sz="4" w:space="0" w:color="auto"/>
            </w:tcBorders>
            <w:hideMark/>
          </w:tcPr>
          <w:p w14:paraId="1F2D1863" w14:textId="46AF14BC" w:rsidR="00B03945" w:rsidRPr="00B03945" w:rsidRDefault="00B03945" w:rsidP="00B03945">
            <w:pPr>
              <w:pStyle w:val="bit0"/>
              <w:rPr>
                <w:ins w:id="31660" w:author="TAKATOSHI TAMAOKI" w:date="2017-03-24T15:12:00Z"/>
                <w:color w:val="C00000"/>
                <w:rPrChange w:id="31661" w:author="TAKATOSHI TAMAOKI" w:date="2017-03-24T15:12:00Z">
                  <w:rPr>
                    <w:ins w:id="31662" w:author="TAKATOSHI TAMAOKI" w:date="2017-03-24T15:12:00Z"/>
                    <w:color w:val="FF0000"/>
                  </w:rPr>
                </w:rPrChange>
              </w:rPr>
            </w:pPr>
            <w:ins w:id="31663" w:author="TAKATOSHI TAMAOKI" w:date="2017-03-24T15:15:00Z">
              <w:r w:rsidRPr="00815538">
                <w:rPr>
                  <w:color w:val="C00000"/>
                </w:rPr>
                <w:t>*1</w:t>
              </w:r>
            </w:ins>
          </w:p>
        </w:tc>
        <w:tc>
          <w:tcPr>
            <w:tcW w:w="534" w:type="dxa"/>
            <w:tcBorders>
              <w:top w:val="single" w:sz="4" w:space="0" w:color="auto"/>
            </w:tcBorders>
            <w:hideMark/>
          </w:tcPr>
          <w:p w14:paraId="200D6329" w14:textId="3AB96DAD" w:rsidR="00B03945" w:rsidRPr="00B03945" w:rsidRDefault="00B03945" w:rsidP="00B03945">
            <w:pPr>
              <w:pStyle w:val="bit0"/>
              <w:rPr>
                <w:ins w:id="31664" w:author="TAKATOSHI TAMAOKI" w:date="2017-03-24T15:12:00Z"/>
                <w:color w:val="C00000"/>
                <w:rPrChange w:id="31665" w:author="TAKATOSHI TAMAOKI" w:date="2017-03-24T15:12:00Z">
                  <w:rPr>
                    <w:ins w:id="31666" w:author="TAKATOSHI TAMAOKI" w:date="2017-03-24T15:12:00Z"/>
                    <w:color w:val="FF0000"/>
                  </w:rPr>
                </w:rPrChange>
              </w:rPr>
            </w:pPr>
            <w:ins w:id="31667" w:author="TAKATOSHI TAMAOKI" w:date="2017-03-24T15:15:00Z">
              <w:r w:rsidRPr="00815538">
                <w:rPr>
                  <w:color w:val="C00000"/>
                </w:rPr>
                <w:t>*1</w:t>
              </w:r>
            </w:ins>
          </w:p>
        </w:tc>
        <w:tc>
          <w:tcPr>
            <w:tcW w:w="534" w:type="dxa"/>
            <w:tcBorders>
              <w:top w:val="single" w:sz="4" w:space="0" w:color="auto"/>
            </w:tcBorders>
            <w:hideMark/>
          </w:tcPr>
          <w:p w14:paraId="3CA1E387" w14:textId="0BB3EB81" w:rsidR="00B03945" w:rsidRPr="00B03945" w:rsidRDefault="00B03945" w:rsidP="00B03945">
            <w:pPr>
              <w:pStyle w:val="bit0"/>
              <w:rPr>
                <w:ins w:id="31668" w:author="TAKATOSHI TAMAOKI" w:date="2017-03-24T15:12:00Z"/>
                <w:color w:val="C00000"/>
                <w:rPrChange w:id="31669" w:author="TAKATOSHI TAMAOKI" w:date="2017-03-24T15:12:00Z">
                  <w:rPr>
                    <w:ins w:id="31670" w:author="TAKATOSHI TAMAOKI" w:date="2017-03-24T15:12:00Z"/>
                    <w:color w:val="FF0000"/>
                  </w:rPr>
                </w:rPrChange>
              </w:rPr>
            </w:pPr>
            <w:ins w:id="31671" w:author="TAKATOSHI TAMAOKI" w:date="2017-03-24T15:15:00Z">
              <w:r w:rsidRPr="00815538">
                <w:rPr>
                  <w:color w:val="C00000"/>
                </w:rPr>
                <w:t>*1</w:t>
              </w:r>
            </w:ins>
          </w:p>
        </w:tc>
        <w:tc>
          <w:tcPr>
            <w:tcW w:w="534" w:type="dxa"/>
            <w:tcBorders>
              <w:top w:val="single" w:sz="4" w:space="0" w:color="auto"/>
            </w:tcBorders>
            <w:hideMark/>
          </w:tcPr>
          <w:p w14:paraId="29A27E66" w14:textId="10B50606" w:rsidR="00B03945" w:rsidRPr="00B03945" w:rsidRDefault="00B03945" w:rsidP="00B03945">
            <w:pPr>
              <w:pStyle w:val="bit0"/>
              <w:rPr>
                <w:ins w:id="31672" w:author="TAKATOSHI TAMAOKI" w:date="2017-03-24T15:12:00Z"/>
                <w:color w:val="C00000"/>
                <w:rPrChange w:id="31673" w:author="TAKATOSHI TAMAOKI" w:date="2017-03-24T15:12:00Z">
                  <w:rPr>
                    <w:ins w:id="31674" w:author="TAKATOSHI TAMAOKI" w:date="2017-03-24T15:12:00Z"/>
                    <w:color w:val="FF0000"/>
                  </w:rPr>
                </w:rPrChange>
              </w:rPr>
            </w:pPr>
            <w:ins w:id="31675" w:author="TAKATOSHI TAMAOKI" w:date="2017-03-24T15:15:00Z">
              <w:r w:rsidRPr="00815538">
                <w:rPr>
                  <w:color w:val="C00000"/>
                </w:rPr>
                <w:t>*1</w:t>
              </w:r>
            </w:ins>
          </w:p>
        </w:tc>
        <w:tc>
          <w:tcPr>
            <w:tcW w:w="534" w:type="dxa"/>
            <w:tcBorders>
              <w:top w:val="single" w:sz="4" w:space="0" w:color="auto"/>
            </w:tcBorders>
            <w:hideMark/>
          </w:tcPr>
          <w:p w14:paraId="59D7C60D" w14:textId="300ED8B5" w:rsidR="00B03945" w:rsidRPr="00B03945" w:rsidRDefault="00B03945" w:rsidP="00B03945">
            <w:pPr>
              <w:pStyle w:val="bit0"/>
              <w:rPr>
                <w:ins w:id="31676" w:author="TAKATOSHI TAMAOKI" w:date="2017-03-24T15:12:00Z"/>
                <w:color w:val="C00000"/>
                <w:rPrChange w:id="31677" w:author="TAKATOSHI TAMAOKI" w:date="2017-03-24T15:12:00Z">
                  <w:rPr>
                    <w:ins w:id="31678" w:author="TAKATOSHI TAMAOKI" w:date="2017-03-24T15:12:00Z"/>
                    <w:color w:val="FF0000"/>
                  </w:rPr>
                </w:rPrChange>
              </w:rPr>
            </w:pPr>
            <w:ins w:id="31679" w:author="TAKATOSHI TAMAOKI" w:date="2017-03-24T15:15:00Z">
              <w:r w:rsidRPr="00815538">
                <w:rPr>
                  <w:color w:val="C00000"/>
                </w:rPr>
                <w:t>*1</w:t>
              </w:r>
            </w:ins>
          </w:p>
        </w:tc>
        <w:tc>
          <w:tcPr>
            <w:tcW w:w="534" w:type="dxa"/>
            <w:tcBorders>
              <w:top w:val="single" w:sz="4" w:space="0" w:color="auto"/>
            </w:tcBorders>
            <w:hideMark/>
          </w:tcPr>
          <w:p w14:paraId="45D5C700" w14:textId="3D940A5C" w:rsidR="00B03945" w:rsidRPr="00B03945" w:rsidRDefault="00B03945" w:rsidP="00B03945">
            <w:pPr>
              <w:pStyle w:val="bit0"/>
              <w:rPr>
                <w:ins w:id="31680" w:author="TAKATOSHI TAMAOKI" w:date="2017-03-24T15:12:00Z"/>
                <w:color w:val="C00000"/>
                <w:rPrChange w:id="31681" w:author="TAKATOSHI TAMAOKI" w:date="2017-03-24T15:12:00Z">
                  <w:rPr>
                    <w:ins w:id="31682" w:author="TAKATOSHI TAMAOKI" w:date="2017-03-24T15:12:00Z"/>
                    <w:color w:val="FF0000"/>
                  </w:rPr>
                </w:rPrChange>
              </w:rPr>
            </w:pPr>
            <w:ins w:id="31683" w:author="TAKATOSHI TAMAOKI" w:date="2017-03-24T15:15:00Z">
              <w:r w:rsidRPr="00815538">
                <w:rPr>
                  <w:color w:val="C00000"/>
                </w:rPr>
                <w:t>*1</w:t>
              </w:r>
            </w:ins>
          </w:p>
        </w:tc>
        <w:tc>
          <w:tcPr>
            <w:tcW w:w="534" w:type="dxa"/>
            <w:tcBorders>
              <w:top w:val="single" w:sz="4" w:space="0" w:color="auto"/>
            </w:tcBorders>
            <w:hideMark/>
          </w:tcPr>
          <w:p w14:paraId="35402284" w14:textId="0431DA65" w:rsidR="00B03945" w:rsidRPr="00B03945" w:rsidRDefault="00B03945" w:rsidP="00B03945">
            <w:pPr>
              <w:pStyle w:val="bit0"/>
              <w:rPr>
                <w:ins w:id="31684" w:author="TAKATOSHI TAMAOKI" w:date="2017-03-24T15:12:00Z"/>
                <w:color w:val="C00000"/>
                <w:rPrChange w:id="31685" w:author="TAKATOSHI TAMAOKI" w:date="2017-03-24T15:12:00Z">
                  <w:rPr>
                    <w:ins w:id="31686" w:author="TAKATOSHI TAMAOKI" w:date="2017-03-24T15:12:00Z"/>
                    <w:color w:val="FF0000"/>
                  </w:rPr>
                </w:rPrChange>
              </w:rPr>
            </w:pPr>
            <w:ins w:id="31687" w:author="TAKATOSHI TAMAOKI" w:date="2017-03-24T15:15:00Z">
              <w:r w:rsidRPr="00815538">
                <w:rPr>
                  <w:color w:val="C00000"/>
                </w:rPr>
                <w:t>*1</w:t>
              </w:r>
            </w:ins>
          </w:p>
        </w:tc>
        <w:tc>
          <w:tcPr>
            <w:tcW w:w="534" w:type="dxa"/>
            <w:tcBorders>
              <w:top w:val="single" w:sz="4" w:space="0" w:color="auto"/>
            </w:tcBorders>
            <w:hideMark/>
          </w:tcPr>
          <w:p w14:paraId="787901C9" w14:textId="524CCAD9" w:rsidR="00B03945" w:rsidRPr="00B03945" w:rsidRDefault="00B03945" w:rsidP="00B03945">
            <w:pPr>
              <w:pStyle w:val="bit0"/>
              <w:rPr>
                <w:ins w:id="31688" w:author="TAKATOSHI TAMAOKI" w:date="2017-03-24T15:12:00Z"/>
                <w:color w:val="C00000"/>
                <w:rPrChange w:id="31689" w:author="TAKATOSHI TAMAOKI" w:date="2017-03-24T15:12:00Z">
                  <w:rPr>
                    <w:ins w:id="31690" w:author="TAKATOSHI TAMAOKI" w:date="2017-03-24T15:12:00Z"/>
                    <w:color w:val="FF0000"/>
                  </w:rPr>
                </w:rPrChange>
              </w:rPr>
            </w:pPr>
            <w:ins w:id="31691" w:author="TAKATOSHI TAMAOKI" w:date="2017-03-24T15:15:00Z">
              <w:r w:rsidRPr="00815538">
                <w:rPr>
                  <w:color w:val="C00000"/>
                </w:rPr>
                <w:t>*1</w:t>
              </w:r>
            </w:ins>
          </w:p>
        </w:tc>
        <w:tc>
          <w:tcPr>
            <w:tcW w:w="534" w:type="dxa"/>
            <w:tcBorders>
              <w:top w:val="single" w:sz="4" w:space="0" w:color="auto"/>
            </w:tcBorders>
            <w:hideMark/>
          </w:tcPr>
          <w:p w14:paraId="55466212" w14:textId="3D278AF7" w:rsidR="00B03945" w:rsidRPr="00B03945" w:rsidRDefault="00B03945" w:rsidP="00B03945">
            <w:pPr>
              <w:pStyle w:val="bit0"/>
              <w:rPr>
                <w:ins w:id="31692" w:author="TAKATOSHI TAMAOKI" w:date="2017-03-24T15:12:00Z"/>
                <w:color w:val="C00000"/>
                <w:rPrChange w:id="31693" w:author="TAKATOSHI TAMAOKI" w:date="2017-03-24T15:12:00Z">
                  <w:rPr>
                    <w:ins w:id="31694" w:author="TAKATOSHI TAMAOKI" w:date="2017-03-24T15:12:00Z"/>
                    <w:color w:val="FF0000"/>
                  </w:rPr>
                </w:rPrChange>
              </w:rPr>
            </w:pPr>
            <w:ins w:id="31695" w:author="TAKATOSHI TAMAOKI" w:date="2017-03-24T15:15:00Z">
              <w:r w:rsidRPr="00815538">
                <w:rPr>
                  <w:color w:val="C00000"/>
                </w:rPr>
                <w:t>*1</w:t>
              </w:r>
            </w:ins>
          </w:p>
        </w:tc>
        <w:tc>
          <w:tcPr>
            <w:tcW w:w="534" w:type="dxa"/>
            <w:tcBorders>
              <w:top w:val="single" w:sz="4" w:space="0" w:color="auto"/>
            </w:tcBorders>
            <w:hideMark/>
          </w:tcPr>
          <w:p w14:paraId="082D35AB" w14:textId="0E2953A5" w:rsidR="00B03945" w:rsidRPr="00B03945" w:rsidRDefault="00B03945" w:rsidP="00B03945">
            <w:pPr>
              <w:pStyle w:val="bit0"/>
              <w:rPr>
                <w:ins w:id="31696" w:author="TAKATOSHI TAMAOKI" w:date="2017-03-24T15:12:00Z"/>
                <w:color w:val="C00000"/>
                <w:rPrChange w:id="31697" w:author="TAKATOSHI TAMAOKI" w:date="2017-03-24T15:12:00Z">
                  <w:rPr>
                    <w:ins w:id="31698" w:author="TAKATOSHI TAMAOKI" w:date="2017-03-24T15:12:00Z"/>
                    <w:color w:val="FF0000"/>
                  </w:rPr>
                </w:rPrChange>
              </w:rPr>
            </w:pPr>
            <w:ins w:id="31699" w:author="TAKATOSHI TAMAOKI" w:date="2017-03-24T15:15:00Z">
              <w:r w:rsidRPr="00815538">
                <w:rPr>
                  <w:color w:val="C00000"/>
                </w:rPr>
                <w:t>*1</w:t>
              </w:r>
            </w:ins>
          </w:p>
        </w:tc>
        <w:tc>
          <w:tcPr>
            <w:tcW w:w="534" w:type="dxa"/>
            <w:tcBorders>
              <w:top w:val="single" w:sz="4" w:space="0" w:color="auto"/>
            </w:tcBorders>
            <w:hideMark/>
          </w:tcPr>
          <w:p w14:paraId="49708E87" w14:textId="15294CB3" w:rsidR="00B03945" w:rsidRPr="00B03945" w:rsidRDefault="00B03945" w:rsidP="00B03945">
            <w:pPr>
              <w:pStyle w:val="bit0"/>
              <w:rPr>
                <w:ins w:id="31700" w:author="TAKATOSHI TAMAOKI" w:date="2017-03-24T15:12:00Z"/>
                <w:color w:val="C00000"/>
                <w:rPrChange w:id="31701" w:author="TAKATOSHI TAMAOKI" w:date="2017-03-24T15:12:00Z">
                  <w:rPr>
                    <w:ins w:id="31702" w:author="TAKATOSHI TAMAOKI" w:date="2017-03-24T15:12:00Z"/>
                    <w:color w:val="FF0000"/>
                  </w:rPr>
                </w:rPrChange>
              </w:rPr>
            </w:pPr>
            <w:ins w:id="31703" w:author="TAKATOSHI TAMAOKI" w:date="2017-03-24T15:15:00Z">
              <w:r w:rsidRPr="00815538">
                <w:rPr>
                  <w:color w:val="C00000"/>
                </w:rPr>
                <w:t>*1</w:t>
              </w:r>
            </w:ins>
          </w:p>
        </w:tc>
      </w:tr>
      <w:tr w:rsidR="00B03945" w:rsidRPr="00B03945" w14:paraId="0C92D195" w14:textId="77777777" w:rsidTr="00C43860">
        <w:trPr>
          <w:trHeight w:val="240"/>
          <w:ins w:id="31704" w:author="TAKATOSHI TAMAOKI" w:date="2017-03-24T15:12:00Z"/>
        </w:trPr>
        <w:tc>
          <w:tcPr>
            <w:tcW w:w="1109" w:type="dxa"/>
            <w:hideMark/>
          </w:tcPr>
          <w:p w14:paraId="13CDACDD" w14:textId="77777777" w:rsidR="00B03945" w:rsidRPr="00B03945" w:rsidRDefault="00B03945" w:rsidP="00C43860">
            <w:pPr>
              <w:pStyle w:val="bit"/>
              <w:rPr>
                <w:ins w:id="31705" w:author="TAKATOSHI TAMAOKI" w:date="2017-03-24T15:12:00Z"/>
                <w:color w:val="C00000"/>
                <w:rPrChange w:id="31706" w:author="TAKATOSHI TAMAOKI" w:date="2017-03-24T15:12:00Z">
                  <w:rPr>
                    <w:ins w:id="31707" w:author="TAKATOSHI TAMAOKI" w:date="2017-03-24T15:12:00Z"/>
                    <w:color w:val="FF0000"/>
                  </w:rPr>
                </w:rPrChange>
              </w:rPr>
            </w:pPr>
            <w:ins w:id="31708" w:author="TAKATOSHI TAMAOKI" w:date="2017-03-24T15:12:00Z">
              <w:r w:rsidRPr="00B03945">
                <w:rPr>
                  <w:color w:val="C00000"/>
                  <w:rPrChange w:id="31709" w:author="TAKATOSHI TAMAOKI" w:date="2017-03-24T15:12:00Z">
                    <w:rPr>
                      <w:color w:val="FF0000"/>
                    </w:rPr>
                  </w:rPrChange>
                </w:rPr>
                <w:t>R/W</w:t>
              </w:r>
            </w:ins>
          </w:p>
        </w:tc>
        <w:tc>
          <w:tcPr>
            <w:tcW w:w="530" w:type="dxa"/>
            <w:hideMark/>
          </w:tcPr>
          <w:p w14:paraId="546D4A2A" w14:textId="77777777" w:rsidR="00B03945" w:rsidRPr="00B03945" w:rsidRDefault="00B03945" w:rsidP="00C43860">
            <w:pPr>
              <w:pStyle w:val="bit0"/>
              <w:rPr>
                <w:ins w:id="31710" w:author="TAKATOSHI TAMAOKI" w:date="2017-03-24T15:12:00Z"/>
                <w:color w:val="C00000"/>
                <w:rPrChange w:id="31711" w:author="TAKATOSHI TAMAOKI" w:date="2017-03-24T15:12:00Z">
                  <w:rPr>
                    <w:ins w:id="31712" w:author="TAKATOSHI TAMAOKI" w:date="2017-03-24T15:12:00Z"/>
                    <w:color w:val="FF0000"/>
                  </w:rPr>
                </w:rPrChange>
              </w:rPr>
            </w:pPr>
            <w:ins w:id="31713" w:author="TAKATOSHI TAMAOKI" w:date="2017-03-24T15:12:00Z">
              <w:r w:rsidRPr="00B03945">
                <w:rPr>
                  <w:color w:val="C00000"/>
                  <w:rPrChange w:id="31714" w:author="TAKATOSHI TAMAOKI" w:date="2017-03-24T15:12:00Z">
                    <w:rPr>
                      <w:color w:val="FF0000"/>
                    </w:rPr>
                  </w:rPrChange>
                </w:rPr>
                <w:t>R</w:t>
              </w:r>
            </w:ins>
          </w:p>
        </w:tc>
        <w:tc>
          <w:tcPr>
            <w:tcW w:w="531" w:type="dxa"/>
            <w:hideMark/>
          </w:tcPr>
          <w:p w14:paraId="7FC309B7" w14:textId="77777777" w:rsidR="00B03945" w:rsidRPr="00B03945" w:rsidRDefault="00B03945" w:rsidP="00C43860">
            <w:pPr>
              <w:pStyle w:val="bit0"/>
              <w:rPr>
                <w:ins w:id="31715" w:author="TAKATOSHI TAMAOKI" w:date="2017-03-24T15:12:00Z"/>
                <w:color w:val="C00000"/>
                <w:rPrChange w:id="31716" w:author="TAKATOSHI TAMAOKI" w:date="2017-03-24T15:12:00Z">
                  <w:rPr>
                    <w:ins w:id="31717" w:author="TAKATOSHI TAMAOKI" w:date="2017-03-24T15:12:00Z"/>
                    <w:color w:val="FF0000"/>
                  </w:rPr>
                </w:rPrChange>
              </w:rPr>
            </w:pPr>
            <w:ins w:id="31718" w:author="TAKATOSHI TAMAOKI" w:date="2017-03-24T15:12:00Z">
              <w:r w:rsidRPr="00B03945">
                <w:rPr>
                  <w:color w:val="C00000"/>
                  <w:rPrChange w:id="31719" w:author="TAKATOSHI TAMAOKI" w:date="2017-03-24T15:12:00Z">
                    <w:rPr>
                      <w:color w:val="FF0000"/>
                    </w:rPr>
                  </w:rPrChange>
                </w:rPr>
                <w:t>R</w:t>
              </w:r>
            </w:ins>
          </w:p>
        </w:tc>
        <w:tc>
          <w:tcPr>
            <w:tcW w:w="531" w:type="dxa"/>
            <w:hideMark/>
          </w:tcPr>
          <w:p w14:paraId="7858B739" w14:textId="77777777" w:rsidR="00B03945" w:rsidRPr="00B03945" w:rsidRDefault="00B03945" w:rsidP="00C43860">
            <w:pPr>
              <w:pStyle w:val="bit0"/>
              <w:rPr>
                <w:ins w:id="31720" w:author="TAKATOSHI TAMAOKI" w:date="2017-03-24T15:12:00Z"/>
                <w:color w:val="C00000"/>
                <w:rPrChange w:id="31721" w:author="TAKATOSHI TAMAOKI" w:date="2017-03-24T15:12:00Z">
                  <w:rPr>
                    <w:ins w:id="31722" w:author="TAKATOSHI TAMAOKI" w:date="2017-03-24T15:12:00Z"/>
                    <w:color w:val="FF0000"/>
                  </w:rPr>
                </w:rPrChange>
              </w:rPr>
            </w:pPr>
            <w:ins w:id="31723" w:author="TAKATOSHI TAMAOKI" w:date="2017-03-24T15:12:00Z">
              <w:r w:rsidRPr="00B03945">
                <w:rPr>
                  <w:color w:val="C00000"/>
                  <w:rPrChange w:id="31724" w:author="TAKATOSHI TAMAOKI" w:date="2017-03-24T15:12:00Z">
                    <w:rPr>
                      <w:color w:val="FF0000"/>
                    </w:rPr>
                  </w:rPrChange>
                </w:rPr>
                <w:t>R/W</w:t>
              </w:r>
            </w:ins>
          </w:p>
        </w:tc>
        <w:tc>
          <w:tcPr>
            <w:tcW w:w="532" w:type="dxa"/>
            <w:hideMark/>
          </w:tcPr>
          <w:p w14:paraId="7E7A0EBF" w14:textId="77777777" w:rsidR="00B03945" w:rsidRPr="00B03945" w:rsidRDefault="00B03945" w:rsidP="00C43860">
            <w:pPr>
              <w:pStyle w:val="bit0"/>
              <w:rPr>
                <w:ins w:id="31725" w:author="TAKATOSHI TAMAOKI" w:date="2017-03-24T15:12:00Z"/>
                <w:color w:val="C00000"/>
                <w:rPrChange w:id="31726" w:author="TAKATOSHI TAMAOKI" w:date="2017-03-24T15:12:00Z">
                  <w:rPr>
                    <w:ins w:id="31727" w:author="TAKATOSHI TAMAOKI" w:date="2017-03-24T15:12:00Z"/>
                    <w:color w:val="FF0000"/>
                  </w:rPr>
                </w:rPrChange>
              </w:rPr>
            </w:pPr>
            <w:ins w:id="31728" w:author="TAKATOSHI TAMAOKI" w:date="2017-03-24T15:12:00Z">
              <w:r w:rsidRPr="00B03945">
                <w:rPr>
                  <w:color w:val="C00000"/>
                  <w:rPrChange w:id="31729" w:author="TAKATOSHI TAMAOKI" w:date="2017-03-24T15:12:00Z">
                    <w:rPr>
                      <w:color w:val="FF0000"/>
                    </w:rPr>
                  </w:rPrChange>
                </w:rPr>
                <w:t>R/W</w:t>
              </w:r>
            </w:ins>
          </w:p>
        </w:tc>
        <w:tc>
          <w:tcPr>
            <w:tcW w:w="532" w:type="dxa"/>
            <w:hideMark/>
          </w:tcPr>
          <w:p w14:paraId="2B94BE22" w14:textId="77777777" w:rsidR="00B03945" w:rsidRPr="00B03945" w:rsidRDefault="00B03945" w:rsidP="00C43860">
            <w:pPr>
              <w:pStyle w:val="bit0"/>
              <w:rPr>
                <w:ins w:id="31730" w:author="TAKATOSHI TAMAOKI" w:date="2017-03-24T15:12:00Z"/>
                <w:color w:val="C00000"/>
                <w:rPrChange w:id="31731" w:author="TAKATOSHI TAMAOKI" w:date="2017-03-24T15:12:00Z">
                  <w:rPr>
                    <w:ins w:id="31732" w:author="TAKATOSHI TAMAOKI" w:date="2017-03-24T15:12:00Z"/>
                    <w:color w:val="FF0000"/>
                  </w:rPr>
                </w:rPrChange>
              </w:rPr>
            </w:pPr>
            <w:ins w:id="31733" w:author="TAKATOSHI TAMAOKI" w:date="2017-03-24T15:12:00Z">
              <w:r w:rsidRPr="00B03945">
                <w:rPr>
                  <w:color w:val="C00000"/>
                  <w:rPrChange w:id="31734" w:author="TAKATOSHI TAMAOKI" w:date="2017-03-24T15:12:00Z">
                    <w:rPr>
                      <w:color w:val="FF0000"/>
                    </w:rPr>
                  </w:rPrChange>
                </w:rPr>
                <w:t>R/W</w:t>
              </w:r>
            </w:ins>
          </w:p>
        </w:tc>
        <w:tc>
          <w:tcPr>
            <w:tcW w:w="532" w:type="dxa"/>
            <w:hideMark/>
          </w:tcPr>
          <w:p w14:paraId="044EE4DD" w14:textId="77777777" w:rsidR="00B03945" w:rsidRPr="00B03945" w:rsidRDefault="00B03945" w:rsidP="00C43860">
            <w:pPr>
              <w:pStyle w:val="bit0"/>
              <w:rPr>
                <w:ins w:id="31735" w:author="TAKATOSHI TAMAOKI" w:date="2017-03-24T15:12:00Z"/>
                <w:color w:val="C00000"/>
                <w:rPrChange w:id="31736" w:author="TAKATOSHI TAMAOKI" w:date="2017-03-24T15:12:00Z">
                  <w:rPr>
                    <w:ins w:id="31737" w:author="TAKATOSHI TAMAOKI" w:date="2017-03-24T15:12:00Z"/>
                    <w:color w:val="FF0000"/>
                  </w:rPr>
                </w:rPrChange>
              </w:rPr>
            </w:pPr>
            <w:ins w:id="31738" w:author="TAKATOSHI TAMAOKI" w:date="2017-03-24T15:12:00Z">
              <w:r w:rsidRPr="00B03945">
                <w:rPr>
                  <w:color w:val="C00000"/>
                  <w:rPrChange w:id="31739" w:author="TAKATOSHI TAMAOKI" w:date="2017-03-24T15:12:00Z">
                    <w:rPr>
                      <w:color w:val="FF0000"/>
                    </w:rPr>
                  </w:rPrChange>
                </w:rPr>
                <w:t>R</w:t>
              </w:r>
            </w:ins>
          </w:p>
        </w:tc>
        <w:tc>
          <w:tcPr>
            <w:tcW w:w="534" w:type="dxa"/>
            <w:hideMark/>
          </w:tcPr>
          <w:p w14:paraId="61AEA2D6" w14:textId="77777777" w:rsidR="00B03945" w:rsidRPr="00B03945" w:rsidRDefault="00B03945" w:rsidP="00C43860">
            <w:pPr>
              <w:pStyle w:val="bit0"/>
              <w:rPr>
                <w:ins w:id="31740" w:author="TAKATOSHI TAMAOKI" w:date="2017-03-24T15:12:00Z"/>
                <w:color w:val="C00000"/>
                <w:rPrChange w:id="31741" w:author="TAKATOSHI TAMAOKI" w:date="2017-03-24T15:12:00Z">
                  <w:rPr>
                    <w:ins w:id="31742" w:author="TAKATOSHI TAMAOKI" w:date="2017-03-24T15:12:00Z"/>
                    <w:color w:val="FF0000"/>
                  </w:rPr>
                </w:rPrChange>
              </w:rPr>
            </w:pPr>
            <w:ins w:id="31743" w:author="TAKATOSHI TAMAOKI" w:date="2017-03-24T15:12:00Z">
              <w:r w:rsidRPr="00B03945">
                <w:rPr>
                  <w:color w:val="C00000"/>
                  <w:rPrChange w:id="31744" w:author="TAKATOSHI TAMAOKI" w:date="2017-03-24T15:12:00Z">
                    <w:rPr>
                      <w:color w:val="FF0000"/>
                    </w:rPr>
                  </w:rPrChange>
                </w:rPr>
                <w:t>R/W</w:t>
              </w:r>
            </w:ins>
          </w:p>
        </w:tc>
        <w:tc>
          <w:tcPr>
            <w:tcW w:w="534" w:type="dxa"/>
            <w:hideMark/>
          </w:tcPr>
          <w:p w14:paraId="03A9E08F" w14:textId="77777777" w:rsidR="00B03945" w:rsidRPr="00B03945" w:rsidRDefault="00B03945" w:rsidP="00C43860">
            <w:pPr>
              <w:pStyle w:val="bit0"/>
              <w:rPr>
                <w:ins w:id="31745" w:author="TAKATOSHI TAMAOKI" w:date="2017-03-24T15:12:00Z"/>
                <w:color w:val="C00000"/>
                <w:rPrChange w:id="31746" w:author="TAKATOSHI TAMAOKI" w:date="2017-03-24T15:12:00Z">
                  <w:rPr>
                    <w:ins w:id="31747" w:author="TAKATOSHI TAMAOKI" w:date="2017-03-24T15:12:00Z"/>
                    <w:color w:val="FF0000"/>
                  </w:rPr>
                </w:rPrChange>
              </w:rPr>
            </w:pPr>
            <w:ins w:id="31748" w:author="TAKATOSHI TAMAOKI" w:date="2017-03-24T15:12:00Z">
              <w:r w:rsidRPr="00B03945">
                <w:rPr>
                  <w:color w:val="C00000"/>
                  <w:rPrChange w:id="31749" w:author="TAKATOSHI TAMAOKI" w:date="2017-03-24T15:12:00Z">
                    <w:rPr>
                      <w:color w:val="FF0000"/>
                    </w:rPr>
                  </w:rPrChange>
                </w:rPr>
                <w:t>R/W</w:t>
              </w:r>
            </w:ins>
          </w:p>
        </w:tc>
        <w:tc>
          <w:tcPr>
            <w:tcW w:w="534" w:type="dxa"/>
            <w:hideMark/>
          </w:tcPr>
          <w:p w14:paraId="2718883F" w14:textId="77777777" w:rsidR="00B03945" w:rsidRPr="00B03945" w:rsidRDefault="00B03945" w:rsidP="00C43860">
            <w:pPr>
              <w:pStyle w:val="bit0"/>
              <w:rPr>
                <w:ins w:id="31750" w:author="TAKATOSHI TAMAOKI" w:date="2017-03-24T15:12:00Z"/>
                <w:color w:val="C00000"/>
                <w:rPrChange w:id="31751" w:author="TAKATOSHI TAMAOKI" w:date="2017-03-24T15:12:00Z">
                  <w:rPr>
                    <w:ins w:id="31752" w:author="TAKATOSHI TAMAOKI" w:date="2017-03-24T15:12:00Z"/>
                    <w:color w:val="FF0000"/>
                  </w:rPr>
                </w:rPrChange>
              </w:rPr>
            </w:pPr>
            <w:ins w:id="31753" w:author="TAKATOSHI TAMAOKI" w:date="2017-03-24T15:12:00Z">
              <w:r w:rsidRPr="00B03945">
                <w:rPr>
                  <w:color w:val="C00000"/>
                  <w:rPrChange w:id="31754" w:author="TAKATOSHI TAMAOKI" w:date="2017-03-24T15:12:00Z">
                    <w:rPr>
                      <w:color w:val="FF0000"/>
                    </w:rPr>
                  </w:rPrChange>
                </w:rPr>
                <w:t>R/W</w:t>
              </w:r>
            </w:ins>
          </w:p>
        </w:tc>
        <w:tc>
          <w:tcPr>
            <w:tcW w:w="534" w:type="dxa"/>
            <w:hideMark/>
          </w:tcPr>
          <w:p w14:paraId="732F987F" w14:textId="77777777" w:rsidR="00B03945" w:rsidRPr="00B03945" w:rsidRDefault="00B03945" w:rsidP="00C43860">
            <w:pPr>
              <w:pStyle w:val="bit0"/>
              <w:rPr>
                <w:ins w:id="31755" w:author="TAKATOSHI TAMAOKI" w:date="2017-03-24T15:12:00Z"/>
                <w:color w:val="C00000"/>
                <w:rPrChange w:id="31756" w:author="TAKATOSHI TAMAOKI" w:date="2017-03-24T15:12:00Z">
                  <w:rPr>
                    <w:ins w:id="31757" w:author="TAKATOSHI TAMAOKI" w:date="2017-03-24T15:12:00Z"/>
                    <w:color w:val="FF0000"/>
                  </w:rPr>
                </w:rPrChange>
              </w:rPr>
            </w:pPr>
            <w:ins w:id="31758" w:author="TAKATOSHI TAMAOKI" w:date="2017-03-24T15:12:00Z">
              <w:r w:rsidRPr="00B03945">
                <w:rPr>
                  <w:color w:val="C00000"/>
                  <w:rPrChange w:id="31759" w:author="TAKATOSHI TAMAOKI" w:date="2017-03-24T15:12:00Z">
                    <w:rPr>
                      <w:color w:val="FF0000"/>
                    </w:rPr>
                  </w:rPrChange>
                </w:rPr>
                <w:t>R/W</w:t>
              </w:r>
            </w:ins>
          </w:p>
        </w:tc>
        <w:tc>
          <w:tcPr>
            <w:tcW w:w="534" w:type="dxa"/>
            <w:hideMark/>
          </w:tcPr>
          <w:p w14:paraId="03FA4883" w14:textId="77777777" w:rsidR="00B03945" w:rsidRPr="00B03945" w:rsidRDefault="00B03945" w:rsidP="00C43860">
            <w:pPr>
              <w:pStyle w:val="bit0"/>
              <w:rPr>
                <w:ins w:id="31760" w:author="TAKATOSHI TAMAOKI" w:date="2017-03-24T15:12:00Z"/>
                <w:color w:val="C00000"/>
                <w:rPrChange w:id="31761" w:author="TAKATOSHI TAMAOKI" w:date="2017-03-24T15:12:00Z">
                  <w:rPr>
                    <w:ins w:id="31762" w:author="TAKATOSHI TAMAOKI" w:date="2017-03-24T15:12:00Z"/>
                    <w:color w:val="FF0000"/>
                  </w:rPr>
                </w:rPrChange>
              </w:rPr>
            </w:pPr>
            <w:ins w:id="31763" w:author="TAKATOSHI TAMAOKI" w:date="2017-03-24T15:12:00Z">
              <w:r w:rsidRPr="00B03945">
                <w:rPr>
                  <w:color w:val="C00000"/>
                  <w:rPrChange w:id="31764" w:author="TAKATOSHI TAMAOKI" w:date="2017-03-24T15:12:00Z">
                    <w:rPr>
                      <w:color w:val="FF0000"/>
                    </w:rPr>
                  </w:rPrChange>
                </w:rPr>
                <w:t>R/W</w:t>
              </w:r>
            </w:ins>
          </w:p>
        </w:tc>
        <w:tc>
          <w:tcPr>
            <w:tcW w:w="534" w:type="dxa"/>
            <w:hideMark/>
          </w:tcPr>
          <w:p w14:paraId="33BC6D2F" w14:textId="77777777" w:rsidR="00B03945" w:rsidRPr="00B03945" w:rsidRDefault="00B03945" w:rsidP="00C43860">
            <w:pPr>
              <w:pStyle w:val="bit0"/>
              <w:rPr>
                <w:ins w:id="31765" w:author="TAKATOSHI TAMAOKI" w:date="2017-03-24T15:12:00Z"/>
                <w:color w:val="C00000"/>
                <w:rPrChange w:id="31766" w:author="TAKATOSHI TAMAOKI" w:date="2017-03-24T15:12:00Z">
                  <w:rPr>
                    <w:ins w:id="31767" w:author="TAKATOSHI TAMAOKI" w:date="2017-03-24T15:12:00Z"/>
                    <w:color w:val="FF0000"/>
                  </w:rPr>
                </w:rPrChange>
              </w:rPr>
            </w:pPr>
            <w:ins w:id="31768" w:author="TAKATOSHI TAMAOKI" w:date="2017-03-24T15:12:00Z">
              <w:r w:rsidRPr="00B03945">
                <w:rPr>
                  <w:color w:val="C00000"/>
                  <w:rPrChange w:id="31769" w:author="TAKATOSHI TAMAOKI" w:date="2017-03-24T15:12:00Z">
                    <w:rPr>
                      <w:color w:val="FF0000"/>
                    </w:rPr>
                  </w:rPrChange>
                </w:rPr>
                <w:t>R/W</w:t>
              </w:r>
            </w:ins>
          </w:p>
        </w:tc>
        <w:tc>
          <w:tcPr>
            <w:tcW w:w="534" w:type="dxa"/>
            <w:hideMark/>
          </w:tcPr>
          <w:p w14:paraId="5EB56243" w14:textId="77777777" w:rsidR="00B03945" w:rsidRPr="00B03945" w:rsidRDefault="00B03945" w:rsidP="00C43860">
            <w:pPr>
              <w:pStyle w:val="bit0"/>
              <w:rPr>
                <w:ins w:id="31770" w:author="TAKATOSHI TAMAOKI" w:date="2017-03-24T15:12:00Z"/>
                <w:color w:val="C00000"/>
                <w:rPrChange w:id="31771" w:author="TAKATOSHI TAMAOKI" w:date="2017-03-24T15:12:00Z">
                  <w:rPr>
                    <w:ins w:id="31772" w:author="TAKATOSHI TAMAOKI" w:date="2017-03-24T15:12:00Z"/>
                    <w:color w:val="FF0000"/>
                  </w:rPr>
                </w:rPrChange>
              </w:rPr>
            </w:pPr>
            <w:ins w:id="31773" w:author="TAKATOSHI TAMAOKI" w:date="2017-03-24T15:12:00Z">
              <w:r w:rsidRPr="00B03945">
                <w:rPr>
                  <w:color w:val="C00000"/>
                  <w:rPrChange w:id="31774" w:author="TAKATOSHI TAMAOKI" w:date="2017-03-24T15:12:00Z">
                    <w:rPr>
                      <w:color w:val="FF0000"/>
                    </w:rPr>
                  </w:rPrChange>
                </w:rPr>
                <w:t>R/W</w:t>
              </w:r>
            </w:ins>
          </w:p>
        </w:tc>
        <w:tc>
          <w:tcPr>
            <w:tcW w:w="534" w:type="dxa"/>
            <w:hideMark/>
          </w:tcPr>
          <w:p w14:paraId="6F879B66" w14:textId="77777777" w:rsidR="00B03945" w:rsidRPr="00B03945" w:rsidRDefault="00B03945" w:rsidP="00C43860">
            <w:pPr>
              <w:pStyle w:val="bit0"/>
              <w:rPr>
                <w:ins w:id="31775" w:author="TAKATOSHI TAMAOKI" w:date="2017-03-24T15:12:00Z"/>
                <w:color w:val="C00000"/>
                <w:rPrChange w:id="31776" w:author="TAKATOSHI TAMAOKI" w:date="2017-03-24T15:12:00Z">
                  <w:rPr>
                    <w:ins w:id="31777" w:author="TAKATOSHI TAMAOKI" w:date="2017-03-24T15:12:00Z"/>
                    <w:color w:val="FF0000"/>
                  </w:rPr>
                </w:rPrChange>
              </w:rPr>
            </w:pPr>
            <w:ins w:id="31778" w:author="TAKATOSHI TAMAOKI" w:date="2017-03-24T15:12:00Z">
              <w:r w:rsidRPr="00B03945">
                <w:rPr>
                  <w:color w:val="C00000"/>
                  <w:rPrChange w:id="31779" w:author="TAKATOSHI TAMAOKI" w:date="2017-03-24T15:12:00Z">
                    <w:rPr>
                      <w:color w:val="FF0000"/>
                    </w:rPr>
                  </w:rPrChange>
                </w:rPr>
                <w:t>R/W</w:t>
              </w:r>
            </w:ins>
          </w:p>
        </w:tc>
        <w:tc>
          <w:tcPr>
            <w:tcW w:w="534" w:type="dxa"/>
            <w:hideMark/>
          </w:tcPr>
          <w:p w14:paraId="406189F2" w14:textId="77777777" w:rsidR="00B03945" w:rsidRPr="00B03945" w:rsidRDefault="00B03945" w:rsidP="00C43860">
            <w:pPr>
              <w:pStyle w:val="bit0"/>
              <w:rPr>
                <w:ins w:id="31780" w:author="TAKATOSHI TAMAOKI" w:date="2017-03-24T15:12:00Z"/>
                <w:color w:val="C00000"/>
                <w:rPrChange w:id="31781" w:author="TAKATOSHI TAMAOKI" w:date="2017-03-24T15:12:00Z">
                  <w:rPr>
                    <w:ins w:id="31782" w:author="TAKATOSHI TAMAOKI" w:date="2017-03-24T15:12:00Z"/>
                    <w:color w:val="FF0000"/>
                  </w:rPr>
                </w:rPrChange>
              </w:rPr>
            </w:pPr>
            <w:ins w:id="31783" w:author="TAKATOSHI TAMAOKI" w:date="2017-03-24T15:12:00Z">
              <w:r w:rsidRPr="00B03945">
                <w:rPr>
                  <w:color w:val="C00000"/>
                  <w:rPrChange w:id="31784" w:author="TAKATOSHI TAMAOKI" w:date="2017-03-24T15:12:00Z">
                    <w:rPr>
                      <w:color w:val="FF0000"/>
                    </w:rPr>
                  </w:rPrChange>
                </w:rPr>
                <w:t>R/W</w:t>
              </w:r>
            </w:ins>
          </w:p>
        </w:tc>
        <w:tc>
          <w:tcPr>
            <w:tcW w:w="534" w:type="dxa"/>
            <w:hideMark/>
          </w:tcPr>
          <w:p w14:paraId="78F5E659" w14:textId="77777777" w:rsidR="00B03945" w:rsidRPr="00B03945" w:rsidRDefault="00B03945" w:rsidP="00C43860">
            <w:pPr>
              <w:pStyle w:val="bit0"/>
              <w:rPr>
                <w:ins w:id="31785" w:author="TAKATOSHI TAMAOKI" w:date="2017-03-24T15:12:00Z"/>
                <w:color w:val="C00000"/>
                <w:rPrChange w:id="31786" w:author="TAKATOSHI TAMAOKI" w:date="2017-03-24T15:12:00Z">
                  <w:rPr>
                    <w:ins w:id="31787" w:author="TAKATOSHI TAMAOKI" w:date="2017-03-24T15:12:00Z"/>
                    <w:color w:val="FF0000"/>
                  </w:rPr>
                </w:rPrChange>
              </w:rPr>
            </w:pPr>
            <w:ins w:id="31788" w:author="TAKATOSHI TAMAOKI" w:date="2017-03-24T15:12:00Z">
              <w:r w:rsidRPr="00B03945">
                <w:rPr>
                  <w:color w:val="C00000"/>
                  <w:rPrChange w:id="31789" w:author="TAKATOSHI TAMAOKI" w:date="2017-03-24T15:12:00Z">
                    <w:rPr>
                      <w:color w:val="FF0000"/>
                    </w:rPr>
                  </w:rPrChange>
                </w:rPr>
                <w:t>R/W</w:t>
              </w:r>
            </w:ins>
          </w:p>
        </w:tc>
      </w:tr>
      <w:tr w:rsidR="00B03945" w:rsidRPr="00B03945" w14:paraId="60AE6034" w14:textId="77777777" w:rsidTr="00C43860">
        <w:trPr>
          <w:trHeight w:hRule="exact" w:val="170"/>
          <w:ins w:id="31790" w:author="TAKATOSHI TAMAOKI" w:date="2017-03-24T15:12:00Z"/>
        </w:trPr>
        <w:tc>
          <w:tcPr>
            <w:tcW w:w="1109" w:type="dxa"/>
          </w:tcPr>
          <w:p w14:paraId="777EEE4F" w14:textId="77777777" w:rsidR="00B03945" w:rsidRPr="00B03945" w:rsidRDefault="00B03945" w:rsidP="00C43860">
            <w:pPr>
              <w:pStyle w:val="bit"/>
              <w:rPr>
                <w:ins w:id="31791" w:author="TAKATOSHI TAMAOKI" w:date="2017-03-24T15:12:00Z"/>
                <w:color w:val="C00000"/>
                <w:rPrChange w:id="31792" w:author="TAKATOSHI TAMAOKI" w:date="2017-03-24T15:12:00Z">
                  <w:rPr>
                    <w:ins w:id="31793" w:author="TAKATOSHI TAMAOKI" w:date="2017-03-24T15:12:00Z"/>
                    <w:color w:val="FF0000"/>
                  </w:rPr>
                </w:rPrChange>
              </w:rPr>
            </w:pPr>
          </w:p>
        </w:tc>
        <w:tc>
          <w:tcPr>
            <w:tcW w:w="530" w:type="dxa"/>
          </w:tcPr>
          <w:p w14:paraId="5B893AD8" w14:textId="77777777" w:rsidR="00B03945" w:rsidRPr="00B03945" w:rsidRDefault="00B03945" w:rsidP="00C43860">
            <w:pPr>
              <w:pStyle w:val="bit0"/>
              <w:rPr>
                <w:ins w:id="31794" w:author="TAKATOSHI TAMAOKI" w:date="2017-03-24T15:12:00Z"/>
                <w:color w:val="C00000"/>
                <w:rPrChange w:id="31795" w:author="TAKATOSHI TAMAOKI" w:date="2017-03-24T15:12:00Z">
                  <w:rPr>
                    <w:ins w:id="31796" w:author="TAKATOSHI TAMAOKI" w:date="2017-03-24T15:12:00Z"/>
                    <w:color w:val="FF0000"/>
                  </w:rPr>
                </w:rPrChange>
              </w:rPr>
            </w:pPr>
          </w:p>
        </w:tc>
        <w:tc>
          <w:tcPr>
            <w:tcW w:w="531" w:type="dxa"/>
          </w:tcPr>
          <w:p w14:paraId="3AA34AE8" w14:textId="77777777" w:rsidR="00B03945" w:rsidRPr="00B03945" w:rsidRDefault="00B03945" w:rsidP="00C43860">
            <w:pPr>
              <w:pStyle w:val="bit0"/>
              <w:rPr>
                <w:ins w:id="31797" w:author="TAKATOSHI TAMAOKI" w:date="2017-03-24T15:12:00Z"/>
                <w:color w:val="C00000"/>
                <w:rPrChange w:id="31798" w:author="TAKATOSHI TAMAOKI" w:date="2017-03-24T15:12:00Z">
                  <w:rPr>
                    <w:ins w:id="31799" w:author="TAKATOSHI TAMAOKI" w:date="2017-03-24T15:12:00Z"/>
                    <w:color w:val="FF0000"/>
                  </w:rPr>
                </w:rPrChange>
              </w:rPr>
            </w:pPr>
          </w:p>
        </w:tc>
        <w:tc>
          <w:tcPr>
            <w:tcW w:w="531" w:type="dxa"/>
          </w:tcPr>
          <w:p w14:paraId="257D8957" w14:textId="77777777" w:rsidR="00B03945" w:rsidRPr="00B03945" w:rsidRDefault="00B03945" w:rsidP="00C43860">
            <w:pPr>
              <w:pStyle w:val="bit0"/>
              <w:rPr>
                <w:ins w:id="31800" w:author="TAKATOSHI TAMAOKI" w:date="2017-03-24T15:12:00Z"/>
                <w:color w:val="C00000"/>
                <w:rPrChange w:id="31801" w:author="TAKATOSHI TAMAOKI" w:date="2017-03-24T15:12:00Z">
                  <w:rPr>
                    <w:ins w:id="31802" w:author="TAKATOSHI TAMAOKI" w:date="2017-03-24T15:12:00Z"/>
                    <w:color w:val="FF0000"/>
                  </w:rPr>
                </w:rPrChange>
              </w:rPr>
            </w:pPr>
          </w:p>
        </w:tc>
        <w:tc>
          <w:tcPr>
            <w:tcW w:w="532" w:type="dxa"/>
          </w:tcPr>
          <w:p w14:paraId="5C0A8706" w14:textId="77777777" w:rsidR="00B03945" w:rsidRPr="00B03945" w:rsidRDefault="00B03945" w:rsidP="00C43860">
            <w:pPr>
              <w:pStyle w:val="bit0"/>
              <w:rPr>
                <w:ins w:id="31803" w:author="TAKATOSHI TAMAOKI" w:date="2017-03-24T15:12:00Z"/>
                <w:color w:val="C00000"/>
                <w:rPrChange w:id="31804" w:author="TAKATOSHI TAMAOKI" w:date="2017-03-24T15:12:00Z">
                  <w:rPr>
                    <w:ins w:id="31805" w:author="TAKATOSHI TAMAOKI" w:date="2017-03-24T15:12:00Z"/>
                    <w:color w:val="FF0000"/>
                  </w:rPr>
                </w:rPrChange>
              </w:rPr>
            </w:pPr>
          </w:p>
        </w:tc>
        <w:tc>
          <w:tcPr>
            <w:tcW w:w="532" w:type="dxa"/>
          </w:tcPr>
          <w:p w14:paraId="1AEAE8C5" w14:textId="77777777" w:rsidR="00B03945" w:rsidRPr="00B03945" w:rsidRDefault="00B03945" w:rsidP="00C43860">
            <w:pPr>
              <w:pStyle w:val="bit0"/>
              <w:rPr>
                <w:ins w:id="31806" w:author="TAKATOSHI TAMAOKI" w:date="2017-03-24T15:12:00Z"/>
                <w:color w:val="C00000"/>
                <w:rPrChange w:id="31807" w:author="TAKATOSHI TAMAOKI" w:date="2017-03-24T15:12:00Z">
                  <w:rPr>
                    <w:ins w:id="31808" w:author="TAKATOSHI TAMAOKI" w:date="2017-03-24T15:12:00Z"/>
                    <w:color w:val="FF0000"/>
                  </w:rPr>
                </w:rPrChange>
              </w:rPr>
            </w:pPr>
          </w:p>
        </w:tc>
        <w:tc>
          <w:tcPr>
            <w:tcW w:w="532" w:type="dxa"/>
          </w:tcPr>
          <w:p w14:paraId="40F07D25" w14:textId="77777777" w:rsidR="00B03945" w:rsidRPr="00B03945" w:rsidRDefault="00B03945" w:rsidP="00C43860">
            <w:pPr>
              <w:pStyle w:val="bit0"/>
              <w:rPr>
                <w:ins w:id="31809" w:author="TAKATOSHI TAMAOKI" w:date="2017-03-24T15:12:00Z"/>
                <w:color w:val="C00000"/>
                <w:rPrChange w:id="31810" w:author="TAKATOSHI TAMAOKI" w:date="2017-03-24T15:12:00Z">
                  <w:rPr>
                    <w:ins w:id="31811" w:author="TAKATOSHI TAMAOKI" w:date="2017-03-24T15:12:00Z"/>
                    <w:color w:val="FF0000"/>
                  </w:rPr>
                </w:rPrChange>
              </w:rPr>
            </w:pPr>
          </w:p>
        </w:tc>
        <w:tc>
          <w:tcPr>
            <w:tcW w:w="534" w:type="dxa"/>
          </w:tcPr>
          <w:p w14:paraId="64FDDB64" w14:textId="77777777" w:rsidR="00B03945" w:rsidRPr="00B03945" w:rsidRDefault="00B03945" w:rsidP="00C43860">
            <w:pPr>
              <w:pStyle w:val="bit0"/>
              <w:rPr>
                <w:ins w:id="31812" w:author="TAKATOSHI TAMAOKI" w:date="2017-03-24T15:12:00Z"/>
                <w:color w:val="C00000"/>
                <w:rPrChange w:id="31813" w:author="TAKATOSHI TAMAOKI" w:date="2017-03-24T15:12:00Z">
                  <w:rPr>
                    <w:ins w:id="31814" w:author="TAKATOSHI TAMAOKI" w:date="2017-03-24T15:12:00Z"/>
                    <w:color w:val="FF0000"/>
                  </w:rPr>
                </w:rPrChange>
              </w:rPr>
            </w:pPr>
          </w:p>
        </w:tc>
        <w:tc>
          <w:tcPr>
            <w:tcW w:w="534" w:type="dxa"/>
          </w:tcPr>
          <w:p w14:paraId="79D67B31" w14:textId="77777777" w:rsidR="00B03945" w:rsidRPr="00B03945" w:rsidRDefault="00B03945" w:rsidP="00C43860">
            <w:pPr>
              <w:pStyle w:val="bit0"/>
              <w:rPr>
                <w:ins w:id="31815" w:author="TAKATOSHI TAMAOKI" w:date="2017-03-24T15:12:00Z"/>
                <w:color w:val="C00000"/>
                <w:rPrChange w:id="31816" w:author="TAKATOSHI TAMAOKI" w:date="2017-03-24T15:12:00Z">
                  <w:rPr>
                    <w:ins w:id="31817" w:author="TAKATOSHI TAMAOKI" w:date="2017-03-24T15:12:00Z"/>
                    <w:color w:val="FF0000"/>
                  </w:rPr>
                </w:rPrChange>
              </w:rPr>
            </w:pPr>
          </w:p>
        </w:tc>
        <w:tc>
          <w:tcPr>
            <w:tcW w:w="534" w:type="dxa"/>
          </w:tcPr>
          <w:p w14:paraId="34410E46" w14:textId="77777777" w:rsidR="00B03945" w:rsidRPr="00B03945" w:rsidRDefault="00B03945" w:rsidP="00C43860">
            <w:pPr>
              <w:pStyle w:val="bit0"/>
              <w:rPr>
                <w:ins w:id="31818" w:author="TAKATOSHI TAMAOKI" w:date="2017-03-24T15:12:00Z"/>
                <w:color w:val="C00000"/>
                <w:rPrChange w:id="31819" w:author="TAKATOSHI TAMAOKI" w:date="2017-03-24T15:12:00Z">
                  <w:rPr>
                    <w:ins w:id="31820" w:author="TAKATOSHI TAMAOKI" w:date="2017-03-24T15:12:00Z"/>
                    <w:color w:val="FF0000"/>
                  </w:rPr>
                </w:rPrChange>
              </w:rPr>
            </w:pPr>
          </w:p>
        </w:tc>
        <w:tc>
          <w:tcPr>
            <w:tcW w:w="534" w:type="dxa"/>
          </w:tcPr>
          <w:p w14:paraId="3ECD567E" w14:textId="77777777" w:rsidR="00B03945" w:rsidRPr="00B03945" w:rsidRDefault="00B03945" w:rsidP="00C43860">
            <w:pPr>
              <w:pStyle w:val="bit0"/>
              <w:rPr>
                <w:ins w:id="31821" w:author="TAKATOSHI TAMAOKI" w:date="2017-03-24T15:12:00Z"/>
                <w:color w:val="C00000"/>
                <w:rPrChange w:id="31822" w:author="TAKATOSHI TAMAOKI" w:date="2017-03-24T15:12:00Z">
                  <w:rPr>
                    <w:ins w:id="31823" w:author="TAKATOSHI TAMAOKI" w:date="2017-03-24T15:12:00Z"/>
                    <w:color w:val="FF0000"/>
                  </w:rPr>
                </w:rPrChange>
              </w:rPr>
            </w:pPr>
          </w:p>
        </w:tc>
        <w:tc>
          <w:tcPr>
            <w:tcW w:w="534" w:type="dxa"/>
          </w:tcPr>
          <w:p w14:paraId="667BE90D" w14:textId="77777777" w:rsidR="00B03945" w:rsidRPr="00B03945" w:rsidRDefault="00B03945" w:rsidP="00C43860">
            <w:pPr>
              <w:pStyle w:val="bit0"/>
              <w:rPr>
                <w:ins w:id="31824" w:author="TAKATOSHI TAMAOKI" w:date="2017-03-24T15:12:00Z"/>
                <w:color w:val="C00000"/>
                <w:rPrChange w:id="31825" w:author="TAKATOSHI TAMAOKI" w:date="2017-03-24T15:12:00Z">
                  <w:rPr>
                    <w:ins w:id="31826" w:author="TAKATOSHI TAMAOKI" w:date="2017-03-24T15:12:00Z"/>
                    <w:color w:val="FF0000"/>
                  </w:rPr>
                </w:rPrChange>
              </w:rPr>
            </w:pPr>
          </w:p>
        </w:tc>
        <w:tc>
          <w:tcPr>
            <w:tcW w:w="534" w:type="dxa"/>
          </w:tcPr>
          <w:p w14:paraId="3AA88A4A" w14:textId="77777777" w:rsidR="00B03945" w:rsidRPr="00B03945" w:rsidRDefault="00B03945" w:rsidP="00C43860">
            <w:pPr>
              <w:pStyle w:val="bit0"/>
              <w:rPr>
                <w:ins w:id="31827" w:author="TAKATOSHI TAMAOKI" w:date="2017-03-24T15:12:00Z"/>
                <w:color w:val="C00000"/>
                <w:rPrChange w:id="31828" w:author="TAKATOSHI TAMAOKI" w:date="2017-03-24T15:12:00Z">
                  <w:rPr>
                    <w:ins w:id="31829" w:author="TAKATOSHI TAMAOKI" w:date="2017-03-24T15:12:00Z"/>
                    <w:color w:val="FF0000"/>
                  </w:rPr>
                </w:rPrChange>
              </w:rPr>
            </w:pPr>
          </w:p>
        </w:tc>
        <w:tc>
          <w:tcPr>
            <w:tcW w:w="534" w:type="dxa"/>
          </w:tcPr>
          <w:p w14:paraId="6ECE084E" w14:textId="77777777" w:rsidR="00B03945" w:rsidRPr="00B03945" w:rsidRDefault="00B03945" w:rsidP="00C43860">
            <w:pPr>
              <w:pStyle w:val="bit0"/>
              <w:rPr>
                <w:ins w:id="31830" w:author="TAKATOSHI TAMAOKI" w:date="2017-03-24T15:12:00Z"/>
                <w:color w:val="C00000"/>
                <w:rPrChange w:id="31831" w:author="TAKATOSHI TAMAOKI" w:date="2017-03-24T15:12:00Z">
                  <w:rPr>
                    <w:ins w:id="31832" w:author="TAKATOSHI TAMAOKI" w:date="2017-03-24T15:12:00Z"/>
                    <w:color w:val="FF0000"/>
                  </w:rPr>
                </w:rPrChange>
              </w:rPr>
            </w:pPr>
          </w:p>
        </w:tc>
        <w:tc>
          <w:tcPr>
            <w:tcW w:w="534" w:type="dxa"/>
          </w:tcPr>
          <w:p w14:paraId="712186DA" w14:textId="77777777" w:rsidR="00B03945" w:rsidRPr="00B03945" w:rsidRDefault="00B03945" w:rsidP="00C43860">
            <w:pPr>
              <w:pStyle w:val="bit0"/>
              <w:rPr>
                <w:ins w:id="31833" w:author="TAKATOSHI TAMAOKI" w:date="2017-03-24T15:12:00Z"/>
                <w:color w:val="C00000"/>
                <w:rPrChange w:id="31834" w:author="TAKATOSHI TAMAOKI" w:date="2017-03-24T15:12:00Z">
                  <w:rPr>
                    <w:ins w:id="31835" w:author="TAKATOSHI TAMAOKI" w:date="2017-03-24T15:12:00Z"/>
                    <w:color w:val="FF0000"/>
                  </w:rPr>
                </w:rPrChange>
              </w:rPr>
            </w:pPr>
          </w:p>
        </w:tc>
        <w:tc>
          <w:tcPr>
            <w:tcW w:w="534" w:type="dxa"/>
          </w:tcPr>
          <w:p w14:paraId="2E3F5667" w14:textId="77777777" w:rsidR="00B03945" w:rsidRPr="00B03945" w:rsidRDefault="00B03945" w:rsidP="00C43860">
            <w:pPr>
              <w:pStyle w:val="bit0"/>
              <w:rPr>
                <w:ins w:id="31836" w:author="TAKATOSHI TAMAOKI" w:date="2017-03-24T15:12:00Z"/>
                <w:color w:val="C00000"/>
                <w:rPrChange w:id="31837" w:author="TAKATOSHI TAMAOKI" w:date="2017-03-24T15:12:00Z">
                  <w:rPr>
                    <w:ins w:id="31838" w:author="TAKATOSHI TAMAOKI" w:date="2017-03-24T15:12:00Z"/>
                    <w:color w:val="FF0000"/>
                  </w:rPr>
                </w:rPrChange>
              </w:rPr>
            </w:pPr>
          </w:p>
        </w:tc>
        <w:tc>
          <w:tcPr>
            <w:tcW w:w="534" w:type="dxa"/>
          </w:tcPr>
          <w:p w14:paraId="4EE274F9" w14:textId="77777777" w:rsidR="00B03945" w:rsidRPr="00B03945" w:rsidRDefault="00B03945" w:rsidP="00C43860">
            <w:pPr>
              <w:pStyle w:val="bit0"/>
              <w:rPr>
                <w:ins w:id="31839" w:author="TAKATOSHI TAMAOKI" w:date="2017-03-24T15:12:00Z"/>
                <w:color w:val="C00000"/>
                <w:rPrChange w:id="31840" w:author="TAKATOSHI TAMAOKI" w:date="2017-03-24T15:12:00Z">
                  <w:rPr>
                    <w:ins w:id="31841" w:author="TAKATOSHI TAMAOKI" w:date="2017-03-24T15:12:00Z"/>
                    <w:color w:val="FF0000"/>
                  </w:rPr>
                </w:rPrChange>
              </w:rPr>
            </w:pPr>
          </w:p>
        </w:tc>
      </w:tr>
      <w:tr w:rsidR="00B03945" w:rsidRPr="00B03945" w14:paraId="79CEBEFD" w14:textId="77777777" w:rsidTr="00C43860">
        <w:trPr>
          <w:trHeight w:val="240"/>
          <w:ins w:id="31842" w:author="TAKATOSHI TAMAOKI" w:date="2017-03-24T15:12:00Z"/>
        </w:trPr>
        <w:tc>
          <w:tcPr>
            <w:tcW w:w="1109" w:type="dxa"/>
            <w:hideMark/>
          </w:tcPr>
          <w:p w14:paraId="1CAD8C60" w14:textId="77777777" w:rsidR="00B03945" w:rsidRPr="00B03945" w:rsidRDefault="00B03945" w:rsidP="00C43860">
            <w:pPr>
              <w:pStyle w:val="bit"/>
              <w:rPr>
                <w:ins w:id="31843" w:author="TAKATOSHI TAMAOKI" w:date="2017-03-24T15:12:00Z"/>
                <w:color w:val="C00000"/>
                <w:rPrChange w:id="31844" w:author="TAKATOSHI TAMAOKI" w:date="2017-03-24T15:12:00Z">
                  <w:rPr>
                    <w:ins w:id="31845" w:author="TAKATOSHI TAMAOKI" w:date="2017-03-24T15:12:00Z"/>
                    <w:color w:val="FF0000"/>
                  </w:rPr>
                </w:rPrChange>
              </w:rPr>
            </w:pPr>
            <w:ins w:id="31846" w:author="TAKATOSHI TAMAOKI" w:date="2017-03-24T15:12:00Z">
              <w:r w:rsidRPr="00B03945">
                <w:rPr>
                  <w:color w:val="C00000"/>
                  <w:rPrChange w:id="31847" w:author="TAKATOSHI TAMAOKI" w:date="2017-03-24T15:12:00Z">
                    <w:rPr>
                      <w:color w:val="FF0000"/>
                    </w:rPr>
                  </w:rPrChange>
                </w:rPr>
                <w:t>Bit</w:t>
              </w:r>
            </w:ins>
          </w:p>
        </w:tc>
        <w:tc>
          <w:tcPr>
            <w:tcW w:w="530" w:type="dxa"/>
            <w:tcBorders>
              <w:bottom w:val="single" w:sz="4" w:space="0" w:color="auto"/>
            </w:tcBorders>
            <w:hideMark/>
          </w:tcPr>
          <w:p w14:paraId="48EEFE6A" w14:textId="77777777" w:rsidR="00B03945" w:rsidRPr="00B03945" w:rsidRDefault="00B03945" w:rsidP="00C43860">
            <w:pPr>
              <w:pStyle w:val="bit0"/>
              <w:rPr>
                <w:ins w:id="31848" w:author="TAKATOSHI TAMAOKI" w:date="2017-03-24T15:12:00Z"/>
                <w:color w:val="C00000"/>
                <w:rPrChange w:id="31849" w:author="TAKATOSHI TAMAOKI" w:date="2017-03-24T15:12:00Z">
                  <w:rPr>
                    <w:ins w:id="31850" w:author="TAKATOSHI TAMAOKI" w:date="2017-03-24T15:12:00Z"/>
                    <w:color w:val="FF0000"/>
                  </w:rPr>
                </w:rPrChange>
              </w:rPr>
            </w:pPr>
            <w:ins w:id="31851" w:author="TAKATOSHI TAMAOKI" w:date="2017-03-24T15:12:00Z">
              <w:r w:rsidRPr="00B03945">
                <w:rPr>
                  <w:color w:val="C00000"/>
                  <w:rPrChange w:id="31852" w:author="TAKATOSHI TAMAOKI" w:date="2017-03-24T15:12:00Z">
                    <w:rPr>
                      <w:color w:val="FF0000"/>
                    </w:rPr>
                  </w:rPrChange>
                </w:rPr>
                <w:t>15</w:t>
              </w:r>
            </w:ins>
          </w:p>
        </w:tc>
        <w:tc>
          <w:tcPr>
            <w:tcW w:w="531" w:type="dxa"/>
            <w:tcBorders>
              <w:bottom w:val="single" w:sz="4" w:space="0" w:color="auto"/>
            </w:tcBorders>
            <w:hideMark/>
          </w:tcPr>
          <w:p w14:paraId="13A3038C" w14:textId="77777777" w:rsidR="00B03945" w:rsidRPr="00B03945" w:rsidRDefault="00B03945" w:rsidP="00C43860">
            <w:pPr>
              <w:pStyle w:val="bit0"/>
              <w:rPr>
                <w:ins w:id="31853" w:author="TAKATOSHI TAMAOKI" w:date="2017-03-24T15:12:00Z"/>
                <w:color w:val="C00000"/>
                <w:rPrChange w:id="31854" w:author="TAKATOSHI TAMAOKI" w:date="2017-03-24T15:12:00Z">
                  <w:rPr>
                    <w:ins w:id="31855" w:author="TAKATOSHI TAMAOKI" w:date="2017-03-24T15:12:00Z"/>
                    <w:color w:val="FF0000"/>
                  </w:rPr>
                </w:rPrChange>
              </w:rPr>
            </w:pPr>
            <w:ins w:id="31856" w:author="TAKATOSHI TAMAOKI" w:date="2017-03-24T15:12:00Z">
              <w:r w:rsidRPr="00B03945">
                <w:rPr>
                  <w:color w:val="C00000"/>
                  <w:rPrChange w:id="31857" w:author="TAKATOSHI TAMAOKI" w:date="2017-03-24T15:12:00Z">
                    <w:rPr>
                      <w:color w:val="FF0000"/>
                    </w:rPr>
                  </w:rPrChange>
                </w:rPr>
                <w:t>14</w:t>
              </w:r>
            </w:ins>
          </w:p>
        </w:tc>
        <w:tc>
          <w:tcPr>
            <w:tcW w:w="531" w:type="dxa"/>
            <w:tcBorders>
              <w:bottom w:val="single" w:sz="4" w:space="0" w:color="auto"/>
            </w:tcBorders>
            <w:hideMark/>
          </w:tcPr>
          <w:p w14:paraId="6FCBDFEF" w14:textId="77777777" w:rsidR="00B03945" w:rsidRPr="00B03945" w:rsidRDefault="00B03945" w:rsidP="00C43860">
            <w:pPr>
              <w:pStyle w:val="bit0"/>
              <w:rPr>
                <w:ins w:id="31858" w:author="TAKATOSHI TAMAOKI" w:date="2017-03-24T15:12:00Z"/>
                <w:color w:val="C00000"/>
                <w:rPrChange w:id="31859" w:author="TAKATOSHI TAMAOKI" w:date="2017-03-24T15:12:00Z">
                  <w:rPr>
                    <w:ins w:id="31860" w:author="TAKATOSHI TAMAOKI" w:date="2017-03-24T15:12:00Z"/>
                    <w:color w:val="FF0000"/>
                  </w:rPr>
                </w:rPrChange>
              </w:rPr>
            </w:pPr>
            <w:ins w:id="31861" w:author="TAKATOSHI TAMAOKI" w:date="2017-03-24T15:12:00Z">
              <w:r w:rsidRPr="00B03945">
                <w:rPr>
                  <w:color w:val="C00000"/>
                  <w:rPrChange w:id="31862" w:author="TAKATOSHI TAMAOKI" w:date="2017-03-24T15:12:00Z">
                    <w:rPr>
                      <w:color w:val="FF0000"/>
                    </w:rPr>
                  </w:rPrChange>
                </w:rPr>
                <w:t>13</w:t>
              </w:r>
            </w:ins>
          </w:p>
        </w:tc>
        <w:tc>
          <w:tcPr>
            <w:tcW w:w="532" w:type="dxa"/>
            <w:tcBorders>
              <w:bottom w:val="single" w:sz="4" w:space="0" w:color="auto"/>
            </w:tcBorders>
            <w:hideMark/>
          </w:tcPr>
          <w:p w14:paraId="7B5AB800" w14:textId="77777777" w:rsidR="00B03945" w:rsidRPr="00B03945" w:rsidRDefault="00B03945" w:rsidP="00C43860">
            <w:pPr>
              <w:pStyle w:val="bit0"/>
              <w:rPr>
                <w:ins w:id="31863" w:author="TAKATOSHI TAMAOKI" w:date="2017-03-24T15:12:00Z"/>
                <w:color w:val="C00000"/>
                <w:rPrChange w:id="31864" w:author="TAKATOSHI TAMAOKI" w:date="2017-03-24T15:12:00Z">
                  <w:rPr>
                    <w:ins w:id="31865" w:author="TAKATOSHI TAMAOKI" w:date="2017-03-24T15:12:00Z"/>
                    <w:color w:val="FF0000"/>
                  </w:rPr>
                </w:rPrChange>
              </w:rPr>
            </w:pPr>
            <w:ins w:id="31866" w:author="TAKATOSHI TAMAOKI" w:date="2017-03-24T15:12:00Z">
              <w:r w:rsidRPr="00B03945">
                <w:rPr>
                  <w:color w:val="C00000"/>
                  <w:rPrChange w:id="31867" w:author="TAKATOSHI TAMAOKI" w:date="2017-03-24T15:12:00Z">
                    <w:rPr>
                      <w:color w:val="FF0000"/>
                    </w:rPr>
                  </w:rPrChange>
                </w:rPr>
                <w:t>12</w:t>
              </w:r>
            </w:ins>
          </w:p>
        </w:tc>
        <w:tc>
          <w:tcPr>
            <w:tcW w:w="532" w:type="dxa"/>
            <w:tcBorders>
              <w:bottom w:val="single" w:sz="4" w:space="0" w:color="auto"/>
            </w:tcBorders>
            <w:hideMark/>
          </w:tcPr>
          <w:p w14:paraId="6251D2A8" w14:textId="77777777" w:rsidR="00B03945" w:rsidRPr="00B03945" w:rsidRDefault="00B03945" w:rsidP="00C43860">
            <w:pPr>
              <w:pStyle w:val="bit0"/>
              <w:rPr>
                <w:ins w:id="31868" w:author="TAKATOSHI TAMAOKI" w:date="2017-03-24T15:12:00Z"/>
                <w:color w:val="C00000"/>
                <w:rPrChange w:id="31869" w:author="TAKATOSHI TAMAOKI" w:date="2017-03-24T15:12:00Z">
                  <w:rPr>
                    <w:ins w:id="31870" w:author="TAKATOSHI TAMAOKI" w:date="2017-03-24T15:12:00Z"/>
                    <w:color w:val="FF0000"/>
                  </w:rPr>
                </w:rPrChange>
              </w:rPr>
            </w:pPr>
            <w:ins w:id="31871" w:author="TAKATOSHI TAMAOKI" w:date="2017-03-24T15:12:00Z">
              <w:r w:rsidRPr="00B03945">
                <w:rPr>
                  <w:color w:val="C00000"/>
                  <w:rPrChange w:id="31872" w:author="TAKATOSHI TAMAOKI" w:date="2017-03-24T15:12:00Z">
                    <w:rPr>
                      <w:color w:val="FF0000"/>
                    </w:rPr>
                  </w:rPrChange>
                </w:rPr>
                <w:t>11</w:t>
              </w:r>
            </w:ins>
          </w:p>
        </w:tc>
        <w:tc>
          <w:tcPr>
            <w:tcW w:w="532" w:type="dxa"/>
            <w:tcBorders>
              <w:bottom w:val="single" w:sz="4" w:space="0" w:color="auto"/>
            </w:tcBorders>
            <w:hideMark/>
          </w:tcPr>
          <w:p w14:paraId="780B5E34" w14:textId="77777777" w:rsidR="00B03945" w:rsidRPr="00B03945" w:rsidRDefault="00B03945" w:rsidP="00C43860">
            <w:pPr>
              <w:pStyle w:val="bit0"/>
              <w:rPr>
                <w:ins w:id="31873" w:author="TAKATOSHI TAMAOKI" w:date="2017-03-24T15:12:00Z"/>
                <w:color w:val="C00000"/>
                <w:rPrChange w:id="31874" w:author="TAKATOSHI TAMAOKI" w:date="2017-03-24T15:12:00Z">
                  <w:rPr>
                    <w:ins w:id="31875" w:author="TAKATOSHI TAMAOKI" w:date="2017-03-24T15:12:00Z"/>
                    <w:color w:val="FF0000"/>
                  </w:rPr>
                </w:rPrChange>
              </w:rPr>
            </w:pPr>
            <w:ins w:id="31876" w:author="TAKATOSHI TAMAOKI" w:date="2017-03-24T15:12:00Z">
              <w:r w:rsidRPr="00B03945">
                <w:rPr>
                  <w:color w:val="C00000"/>
                  <w:rPrChange w:id="31877" w:author="TAKATOSHI TAMAOKI" w:date="2017-03-24T15:12:00Z">
                    <w:rPr>
                      <w:color w:val="FF0000"/>
                    </w:rPr>
                  </w:rPrChange>
                </w:rPr>
                <w:t>10</w:t>
              </w:r>
            </w:ins>
          </w:p>
        </w:tc>
        <w:tc>
          <w:tcPr>
            <w:tcW w:w="534" w:type="dxa"/>
            <w:tcBorders>
              <w:bottom w:val="single" w:sz="4" w:space="0" w:color="auto"/>
            </w:tcBorders>
            <w:hideMark/>
          </w:tcPr>
          <w:p w14:paraId="6729F5A9" w14:textId="77777777" w:rsidR="00B03945" w:rsidRPr="00B03945" w:rsidRDefault="00B03945" w:rsidP="00C43860">
            <w:pPr>
              <w:pStyle w:val="bit0"/>
              <w:rPr>
                <w:ins w:id="31878" w:author="TAKATOSHI TAMAOKI" w:date="2017-03-24T15:12:00Z"/>
                <w:color w:val="C00000"/>
                <w:rPrChange w:id="31879" w:author="TAKATOSHI TAMAOKI" w:date="2017-03-24T15:12:00Z">
                  <w:rPr>
                    <w:ins w:id="31880" w:author="TAKATOSHI TAMAOKI" w:date="2017-03-24T15:12:00Z"/>
                    <w:color w:val="FF0000"/>
                  </w:rPr>
                </w:rPrChange>
              </w:rPr>
            </w:pPr>
            <w:ins w:id="31881" w:author="TAKATOSHI TAMAOKI" w:date="2017-03-24T15:12:00Z">
              <w:r w:rsidRPr="00B03945">
                <w:rPr>
                  <w:color w:val="C00000"/>
                  <w:rPrChange w:id="31882" w:author="TAKATOSHI TAMAOKI" w:date="2017-03-24T15:12:00Z">
                    <w:rPr>
                      <w:color w:val="FF0000"/>
                    </w:rPr>
                  </w:rPrChange>
                </w:rPr>
                <w:t>9</w:t>
              </w:r>
            </w:ins>
          </w:p>
        </w:tc>
        <w:tc>
          <w:tcPr>
            <w:tcW w:w="534" w:type="dxa"/>
            <w:tcBorders>
              <w:bottom w:val="single" w:sz="4" w:space="0" w:color="auto"/>
            </w:tcBorders>
            <w:hideMark/>
          </w:tcPr>
          <w:p w14:paraId="4FC24F80" w14:textId="77777777" w:rsidR="00B03945" w:rsidRPr="00B03945" w:rsidRDefault="00B03945" w:rsidP="00C43860">
            <w:pPr>
              <w:pStyle w:val="bit0"/>
              <w:rPr>
                <w:ins w:id="31883" w:author="TAKATOSHI TAMAOKI" w:date="2017-03-24T15:12:00Z"/>
                <w:color w:val="C00000"/>
                <w:rPrChange w:id="31884" w:author="TAKATOSHI TAMAOKI" w:date="2017-03-24T15:12:00Z">
                  <w:rPr>
                    <w:ins w:id="31885" w:author="TAKATOSHI TAMAOKI" w:date="2017-03-24T15:12:00Z"/>
                    <w:color w:val="FF0000"/>
                  </w:rPr>
                </w:rPrChange>
              </w:rPr>
            </w:pPr>
            <w:ins w:id="31886" w:author="TAKATOSHI TAMAOKI" w:date="2017-03-24T15:12:00Z">
              <w:r w:rsidRPr="00B03945">
                <w:rPr>
                  <w:color w:val="C00000"/>
                  <w:rPrChange w:id="31887" w:author="TAKATOSHI TAMAOKI" w:date="2017-03-24T15:12:00Z">
                    <w:rPr>
                      <w:color w:val="FF0000"/>
                    </w:rPr>
                  </w:rPrChange>
                </w:rPr>
                <w:t>8</w:t>
              </w:r>
            </w:ins>
          </w:p>
        </w:tc>
        <w:tc>
          <w:tcPr>
            <w:tcW w:w="534" w:type="dxa"/>
            <w:tcBorders>
              <w:bottom w:val="single" w:sz="4" w:space="0" w:color="auto"/>
            </w:tcBorders>
            <w:hideMark/>
          </w:tcPr>
          <w:p w14:paraId="6C70CC0C" w14:textId="77777777" w:rsidR="00B03945" w:rsidRPr="00B03945" w:rsidRDefault="00B03945" w:rsidP="00C43860">
            <w:pPr>
              <w:pStyle w:val="bit0"/>
              <w:rPr>
                <w:ins w:id="31888" w:author="TAKATOSHI TAMAOKI" w:date="2017-03-24T15:12:00Z"/>
                <w:color w:val="C00000"/>
                <w:rPrChange w:id="31889" w:author="TAKATOSHI TAMAOKI" w:date="2017-03-24T15:12:00Z">
                  <w:rPr>
                    <w:ins w:id="31890" w:author="TAKATOSHI TAMAOKI" w:date="2017-03-24T15:12:00Z"/>
                    <w:color w:val="FF0000"/>
                  </w:rPr>
                </w:rPrChange>
              </w:rPr>
            </w:pPr>
            <w:ins w:id="31891" w:author="TAKATOSHI TAMAOKI" w:date="2017-03-24T15:12:00Z">
              <w:r w:rsidRPr="00B03945">
                <w:rPr>
                  <w:color w:val="C00000"/>
                  <w:rPrChange w:id="31892" w:author="TAKATOSHI TAMAOKI" w:date="2017-03-24T15:12:00Z">
                    <w:rPr>
                      <w:color w:val="FF0000"/>
                    </w:rPr>
                  </w:rPrChange>
                </w:rPr>
                <w:t>7</w:t>
              </w:r>
            </w:ins>
          </w:p>
        </w:tc>
        <w:tc>
          <w:tcPr>
            <w:tcW w:w="534" w:type="dxa"/>
            <w:tcBorders>
              <w:bottom w:val="single" w:sz="4" w:space="0" w:color="auto"/>
            </w:tcBorders>
            <w:hideMark/>
          </w:tcPr>
          <w:p w14:paraId="3E50CD70" w14:textId="77777777" w:rsidR="00B03945" w:rsidRPr="00B03945" w:rsidRDefault="00B03945" w:rsidP="00C43860">
            <w:pPr>
              <w:pStyle w:val="bit0"/>
              <w:rPr>
                <w:ins w:id="31893" w:author="TAKATOSHI TAMAOKI" w:date="2017-03-24T15:12:00Z"/>
                <w:color w:val="C00000"/>
                <w:rPrChange w:id="31894" w:author="TAKATOSHI TAMAOKI" w:date="2017-03-24T15:12:00Z">
                  <w:rPr>
                    <w:ins w:id="31895" w:author="TAKATOSHI TAMAOKI" w:date="2017-03-24T15:12:00Z"/>
                    <w:color w:val="FF0000"/>
                  </w:rPr>
                </w:rPrChange>
              </w:rPr>
            </w:pPr>
            <w:ins w:id="31896" w:author="TAKATOSHI TAMAOKI" w:date="2017-03-24T15:12:00Z">
              <w:r w:rsidRPr="00B03945">
                <w:rPr>
                  <w:color w:val="C00000"/>
                  <w:rPrChange w:id="31897" w:author="TAKATOSHI TAMAOKI" w:date="2017-03-24T15:12:00Z">
                    <w:rPr>
                      <w:color w:val="FF0000"/>
                    </w:rPr>
                  </w:rPrChange>
                </w:rPr>
                <w:t>6</w:t>
              </w:r>
            </w:ins>
          </w:p>
        </w:tc>
        <w:tc>
          <w:tcPr>
            <w:tcW w:w="534" w:type="dxa"/>
            <w:tcBorders>
              <w:bottom w:val="single" w:sz="4" w:space="0" w:color="auto"/>
            </w:tcBorders>
            <w:hideMark/>
          </w:tcPr>
          <w:p w14:paraId="3CE61CE0" w14:textId="77777777" w:rsidR="00B03945" w:rsidRPr="00B03945" w:rsidRDefault="00B03945" w:rsidP="00C43860">
            <w:pPr>
              <w:pStyle w:val="bit0"/>
              <w:rPr>
                <w:ins w:id="31898" w:author="TAKATOSHI TAMAOKI" w:date="2017-03-24T15:12:00Z"/>
                <w:color w:val="C00000"/>
                <w:rPrChange w:id="31899" w:author="TAKATOSHI TAMAOKI" w:date="2017-03-24T15:12:00Z">
                  <w:rPr>
                    <w:ins w:id="31900" w:author="TAKATOSHI TAMAOKI" w:date="2017-03-24T15:12:00Z"/>
                    <w:color w:val="FF0000"/>
                  </w:rPr>
                </w:rPrChange>
              </w:rPr>
            </w:pPr>
            <w:ins w:id="31901" w:author="TAKATOSHI TAMAOKI" w:date="2017-03-24T15:12:00Z">
              <w:r w:rsidRPr="00B03945">
                <w:rPr>
                  <w:color w:val="C00000"/>
                  <w:rPrChange w:id="31902" w:author="TAKATOSHI TAMAOKI" w:date="2017-03-24T15:12:00Z">
                    <w:rPr>
                      <w:color w:val="FF0000"/>
                    </w:rPr>
                  </w:rPrChange>
                </w:rPr>
                <w:t>5</w:t>
              </w:r>
            </w:ins>
          </w:p>
        </w:tc>
        <w:tc>
          <w:tcPr>
            <w:tcW w:w="534" w:type="dxa"/>
            <w:tcBorders>
              <w:bottom w:val="single" w:sz="4" w:space="0" w:color="auto"/>
            </w:tcBorders>
            <w:hideMark/>
          </w:tcPr>
          <w:p w14:paraId="62EE9963" w14:textId="77777777" w:rsidR="00B03945" w:rsidRPr="00B03945" w:rsidRDefault="00B03945" w:rsidP="00C43860">
            <w:pPr>
              <w:pStyle w:val="bit0"/>
              <w:rPr>
                <w:ins w:id="31903" w:author="TAKATOSHI TAMAOKI" w:date="2017-03-24T15:12:00Z"/>
                <w:color w:val="C00000"/>
                <w:rPrChange w:id="31904" w:author="TAKATOSHI TAMAOKI" w:date="2017-03-24T15:12:00Z">
                  <w:rPr>
                    <w:ins w:id="31905" w:author="TAKATOSHI TAMAOKI" w:date="2017-03-24T15:12:00Z"/>
                    <w:color w:val="FF0000"/>
                  </w:rPr>
                </w:rPrChange>
              </w:rPr>
            </w:pPr>
            <w:ins w:id="31906" w:author="TAKATOSHI TAMAOKI" w:date="2017-03-24T15:12:00Z">
              <w:r w:rsidRPr="00B03945">
                <w:rPr>
                  <w:color w:val="C00000"/>
                  <w:rPrChange w:id="31907" w:author="TAKATOSHI TAMAOKI" w:date="2017-03-24T15:12:00Z">
                    <w:rPr>
                      <w:color w:val="FF0000"/>
                    </w:rPr>
                  </w:rPrChange>
                </w:rPr>
                <w:t>4</w:t>
              </w:r>
            </w:ins>
          </w:p>
        </w:tc>
        <w:tc>
          <w:tcPr>
            <w:tcW w:w="534" w:type="dxa"/>
            <w:tcBorders>
              <w:bottom w:val="single" w:sz="4" w:space="0" w:color="auto"/>
            </w:tcBorders>
            <w:hideMark/>
          </w:tcPr>
          <w:p w14:paraId="767F46E6" w14:textId="77777777" w:rsidR="00B03945" w:rsidRPr="00B03945" w:rsidRDefault="00B03945" w:rsidP="00C43860">
            <w:pPr>
              <w:pStyle w:val="bit0"/>
              <w:rPr>
                <w:ins w:id="31908" w:author="TAKATOSHI TAMAOKI" w:date="2017-03-24T15:12:00Z"/>
                <w:color w:val="C00000"/>
                <w:rPrChange w:id="31909" w:author="TAKATOSHI TAMAOKI" w:date="2017-03-24T15:12:00Z">
                  <w:rPr>
                    <w:ins w:id="31910" w:author="TAKATOSHI TAMAOKI" w:date="2017-03-24T15:12:00Z"/>
                    <w:color w:val="FF0000"/>
                  </w:rPr>
                </w:rPrChange>
              </w:rPr>
            </w:pPr>
            <w:ins w:id="31911" w:author="TAKATOSHI TAMAOKI" w:date="2017-03-24T15:12:00Z">
              <w:r w:rsidRPr="00B03945">
                <w:rPr>
                  <w:color w:val="C00000"/>
                  <w:rPrChange w:id="31912" w:author="TAKATOSHI TAMAOKI" w:date="2017-03-24T15:12:00Z">
                    <w:rPr>
                      <w:color w:val="FF0000"/>
                    </w:rPr>
                  </w:rPrChange>
                </w:rPr>
                <w:t>3</w:t>
              </w:r>
            </w:ins>
          </w:p>
        </w:tc>
        <w:tc>
          <w:tcPr>
            <w:tcW w:w="534" w:type="dxa"/>
            <w:tcBorders>
              <w:bottom w:val="single" w:sz="4" w:space="0" w:color="auto"/>
            </w:tcBorders>
            <w:hideMark/>
          </w:tcPr>
          <w:p w14:paraId="0BCFE0E4" w14:textId="77777777" w:rsidR="00B03945" w:rsidRPr="00B03945" w:rsidRDefault="00B03945" w:rsidP="00C43860">
            <w:pPr>
              <w:pStyle w:val="bit0"/>
              <w:rPr>
                <w:ins w:id="31913" w:author="TAKATOSHI TAMAOKI" w:date="2017-03-24T15:12:00Z"/>
                <w:color w:val="C00000"/>
                <w:rPrChange w:id="31914" w:author="TAKATOSHI TAMAOKI" w:date="2017-03-24T15:12:00Z">
                  <w:rPr>
                    <w:ins w:id="31915" w:author="TAKATOSHI TAMAOKI" w:date="2017-03-24T15:12:00Z"/>
                    <w:color w:val="FF0000"/>
                  </w:rPr>
                </w:rPrChange>
              </w:rPr>
            </w:pPr>
            <w:ins w:id="31916" w:author="TAKATOSHI TAMAOKI" w:date="2017-03-24T15:12:00Z">
              <w:r w:rsidRPr="00B03945">
                <w:rPr>
                  <w:color w:val="C00000"/>
                  <w:rPrChange w:id="31917" w:author="TAKATOSHI TAMAOKI" w:date="2017-03-24T15:12:00Z">
                    <w:rPr>
                      <w:color w:val="FF0000"/>
                    </w:rPr>
                  </w:rPrChange>
                </w:rPr>
                <w:t>2</w:t>
              </w:r>
            </w:ins>
          </w:p>
        </w:tc>
        <w:tc>
          <w:tcPr>
            <w:tcW w:w="534" w:type="dxa"/>
            <w:tcBorders>
              <w:bottom w:val="single" w:sz="4" w:space="0" w:color="auto"/>
            </w:tcBorders>
            <w:hideMark/>
          </w:tcPr>
          <w:p w14:paraId="40F33DB4" w14:textId="77777777" w:rsidR="00B03945" w:rsidRPr="00B03945" w:rsidRDefault="00B03945" w:rsidP="00C43860">
            <w:pPr>
              <w:pStyle w:val="bit0"/>
              <w:rPr>
                <w:ins w:id="31918" w:author="TAKATOSHI TAMAOKI" w:date="2017-03-24T15:12:00Z"/>
                <w:color w:val="C00000"/>
                <w:rPrChange w:id="31919" w:author="TAKATOSHI TAMAOKI" w:date="2017-03-24T15:12:00Z">
                  <w:rPr>
                    <w:ins w:id="31920" w:author="TAKATOSHI TAMAOKI" w:date="2017-03-24T15:12:00Z"/>
                    <w:color w:val="FF0000"/>
                  </w:rPr>
                </w:rPrChange>
              </w:rPr>
            </w:pPr>
            <w:ins w:id="31921" w:author="TAKATOSHI TAMAOKI" w:date="2017-03-24T15:12:00Z">
              <w:r w:rsidRPr="00B03945">
                <w:rPr>
                  <w:color w:val="C00000"/>
                  <w:rPrChange w:id="31922" w:author="TAKATOSHI TAMAOKI" w:date="2017-03-24T15:12:00Z">
                    <w:rPr>
                      <w:color w:val="FF0000"/>
                    </w:rPr>
                  </w:rPrChange>
                </w:rPr>
                <w:t>1</w:t>
              </w:r>
            </w:ins>
          </w:p>
        </w:tc>
        <w:tc>
          <w:tcPr>
            <w:tcW w:w="534" w:type="dxa"/>
            <w:tcBorders>
              <w:bottom w:val="single" w:sz="4" w:space="0" w:color="auto"/>
            </w:tcBorders>
            <w:hideMark/>
          </w:tcPr>
          <w:p w14:paraId="4E93090B" w14:textId="77777777" w:rsidR="00B03945" w:rsidRPr="00B03945" w:rsidRDefault="00B03945" w:rsidP="00C43860">
            <w:pPr>
              <w:pStyle w:val="bit0"/>
              <w:rPr>
                <w:ins w:id="31923" w:author="TAKATOSHI TAMAOKI" w:date="2017-03-24T15:12:00Z"/>
                <w:color w:val="C00000"/>
                <w:rPrChange w:id="31924" w:author="TAKATOSHI TAMAOKI" w:date="2017-03-24T15:12:00Z">
                  <w:rPr>
                    <w:ins w:id="31925" w:author="TAKATOSHI TAMAOKI" w:date="2017-03-24T15:12:00Z"/>
                    <w:color w:val="FF0000"/>
                  </w:rPr>
                </w:rPrChange>
              </w:rPr>
            </w:pPr>
            <w:ins w:id="31926" w:author="TAKATOSHI TAMAOKI" w:date="2017-03-24T15:12:00Z">
              <w:r w:rsidRPr="00B03945">
                <w:rPr>
                  <w:color w:val="C00000"/>
                  <w:rPrChange w:id="31927" w:author="TAKATOSHI TAMAOKI" w:date="2017-03-24T15:12:00Z">
                    <w:rPr>
                      <w:color w:val="FF0000"/>
                    </w:rPr>
                  </w:rPrChange>
                </w:rPr>
                <w:t>0</w:t>
              </w:r>
            </w:ins>
          </w:p>
        </w:tc>
      </w:tr>
      <w:tr w:rsidR="00B03945" w:rsidRPr="00B03945" w14:paraId="5949F4D8" w14:textId="77777777" w:rsidTr="00C43860">
        <w:trPr>
          <w:trHeight w:val="567"/>
          <w:ins w:id="31928" w:author="TAKATOSHI TAMAOKI" w:date="2017-03-24T15:12:00Z"/>
        </w:trPr>
        <w:tc>
          <w:tcPr>
            <w:tcW w:w="1109" w:type="dxa"/>
            <w:tcBorders>
              <w:right w:val="single" w:sz="4" w:space="0" w:color="auto"/>
            </w:tcBorders>
            <w:vAlign w:val="center"/>
          </w:tcPr>
          <w:p w14:paraId="0B81E181" w14:textId="77777777" w:rsidR="00B03945" w:rsidRPr="00B03945" w:rsidRDefault="00B03945" w:rsidP="00C43860">
            <w:pPr>
              <w:pStyle w:val="bit"/>
              <w:rPr>
                <w:ins w:id="31929" w:author="TAKATOSHI TAMAOKI" w:date="2017-03-24T15:12:00Z"/>
                <w:color w:val="C00000"/>
                <w:rPrChange w:id="31930" w:author="TAKATOSHI TAMAOKI" w:date="2017-03-24T15:12:00Z">
                  <w:rPr>
                    <w:ins w:id="31931" w:author="TAKATOSHI TAMAOKI" w:date="2017-03-24T15:12:00Z"/>
                    <w:color w:val="FF0000"/>
                  </w:rPr>
                </w:rPrChange>
              </w:rPr>
            </w:pPr>
          </w:p>
        </w:tc>
        <w:tc>
          <w:tcPr>
            <w:tcW w:w="5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B4D36E" w14:textId="77777777" w:rsidR="00B03945" w:rsidRPr="00B03945" w:rsidRDefault="00B03945" w:rsidP="00C43860">
            <w:pPr>
              <w:pStyle w:val="bit0"/>
              <w:rPr>
                <w:ins w:id="31932" w:author="TAKATOSHI TAMAOKI" w:date="2017-03-24T15:12:00Z"/>
                <w:color w:val="C00000"/>
                <w:rPrChange w:id="31933" w:author="TAKATOSHI TAMAOKI" w:date="2017-03-24T15:12:00Z">
                  <w:rPr>
                    <w:ins w:id="31934" w:author="TAKATOSHI TAMAOKI" w:date="2017-03-24T15:12:00Z"/>
                    <w:color w:val="FF0000"/>
                  </w:rPr>
                </w:rPrChange>
              </w:rPr>
            </w:pPr>
            <w:ins w:id="31935" w:author="TAKATOSHI TAMAOKI" w:date="2017-03-24T15:12:00Z">
              <w:r w:rsidRPr="00B03945">
                <w:rPr>
                  <w:color w:val="C00000"/>
                  <w:rPrChange w:id="31936" w:author="TAKATOSHI TAMAOKI" w:date="2017-03-24T15:12:00Z">
                    <w:rPr>
                      <w:color w:val="FF0000"/>
                    </w:rPr>
                  </w:rPrChange>
                </w:rPr>
                <w:t>ECM</w:t>
              </w:r>
              <w:r w:rsidRPr="00B03945">
                <w:rPr>
                  <w:color w:val="C00000"/>
                  <w:rPrChange w:id="31937" w:author="TAKATOSHI TAMAOKI" w:date="2017-03-24T15:12:00Z">
                    <w:rPr>
                      <w:color w:val="FF0000"/>
                    </w:rPr>
                  </w:rPrChange>
                </w:rPr>
                <w:br/>
                <w:t>EMK</w:t>
              </w:r>
              <w:r w:rsidRPr="00B03945">
                <w:rPr>
                  <w:color w:val="C00000"/>
                  <w:rPrChange w:id="31938" w:author="TAKATOSHI TAMAOKI" w:date="2017-03-24T15:12:00Z">
                    <w:rPr>
                      <w:color w:val="FF0000"/>
                    </w:rPr>
                  </w:rPrChange>
                </w:rPr>
                <w:br/>
                <w:t>295</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1FD3F8" w14:textId="77777777" w:rsidR="00B03945" w:rsidRPr="00B03945" w:rsidRDefault="00B03945" w:rsidP="00C43860">
            <w:pPr>
              <w:pStyle w:val="bit0"/>
              <w:rPr>
                <w:ins w:id="31939" w:author="TAKATOSHI TAMAOKI" w:date="2017-03-24T15:12:00Z"/>
                <w:color w:val="C00000"/>
                <w:rPrChange w:id="31940" w:author="TAKATOSHI TAMAOKI" w:date="2017-03-24T15:12:00Z">
                  <w:rPr>
                    <w:ins w:id="31941" w:author="TAKATOSHI TAMAOKI" w:date="2017-03-24T15:12:00Z"/>
                    <w:color w:val="FF0000"/>
                  </w:rPr>
                </w:rPrChange>
              </w:rPr>
            </w:pPr>
            <w:ins w:id="31942" w:author="TAKATOSHI TAMAOKI" w:date="2017-03-24T15:12:00Z">
              <w:r w:rsidRPr="00B03945">
                <w:rPr>
                  <w:color w:val="C00000"/>
                  <w:rPrChange w:id="31943" w:author="TAKATOSHI TAMAOKI" w:date="2017-03-24T15:12:00Z">
                    <w:rPr>
                      <w:color w:val="FF0000"/>
                    </w:rPr>
                  </w:rPrChange>
                </w:rPr>
                <w:t>ECM</w:t>
              </w:r>
              <w:r w:rsidRPr="00B03945">
                <w:rPr>
                  <w:color w:val="C00000"/>
                  <w:rPrChange w:id="31944" w:author="TAKATOSHI TAMAOKI" w:date="2017-03-24T15:12:00Z">
                    <w:rPr>
                      <w:color w:val="FF0000"/>
                    </w:rPr>
                  </w:rPrChange>
                </w:rPr>
                <w:br/>
                <w:t>EMK</w:t>
              </w:r>
              <w:r w:rsidRPr="00B03945">
                <w:rPr>
                  <w:color w:val="C00000"/>
                  <w:rPrChange w:id="31945" w:author="TAKATOSHI TAMAOKI" w:date="2017-03-24T15:12:00Z">
                    <w:rPr>
                      <w:color w:val="FF0000"/>
                    </w:rPr>
                  </w:rPrChange>
                </w:rPr>
                <w:br/>
                <w:t>294</w:t>
              </w:r>
            </w:ins>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137CA0" w14:textId="77777777" w:rsidR="00B03945" w:rsidRPr="00B03945" w:rsidRDefault="00B03945" w:rsidP="00C43860">
            <w:pPr>
              <w:pStyle w:val="bit0"/>
              <w:rPr>
                <w:ins w:id="31946" w:author="TAKATOSHI TAMAOKI" w:date="2017-03-24T15:12:00Z"/>
                <w:color w:val="C00000"/>
                <w:rPrChange w:id="31947" w:author="TAKATOSHI TAMAOKI" w:date="2017-03-24T15:12:00Z">
                  <w:rPr>
                    <w:ins w:id="31948" w:author="TAKATOSHI TAMAOKI" w:date="2017-03-24T15:12:00Z"/>
                    <w:color w:val="FF0000"/>
                  </w:rPr>
                </w:rPrChange>
              </w:rPr>
            </w:pPr>
            <w:ins w:id="31949" w:author="TAKATOSHI TAMAOKI" w:date="2017-03-24T15:12:00Z">
              <w:r w:rsidRPr="00B03945">
                <w:rPr>
                  <w:color w:val="C00000"/>
                  <w:rPrChange w:id="31950" w:author="TAKATOSHI TAMAOKI" w:date="2017-03-24T15:12:00Z">
                    <w:rPr>
                      <w:color w:val="FF0000"/>
                    </w:rPr>
                  </w:rPrChange>
                </w:rPr>
                <w:t>ECM</w:t>
              </w:r>
              <w:r w:rsidRPr="00B03945">
                <w:rPr>
                  <w:color w:val="C00000"/>
                  <w:rPrChange w:id="31951" w:author="TAKATOSHI TAMAOKI" w:date="2017-03-24T15:12:00Z">
                    <w:rPr>
                      <w:color w:val="FF0000"/>
                    </w:rPr>
                  </w:rPrChange>
                </w:rPr>
                <w:br/>
                <w:t>EMK</w:t>
              </w:r>
              <w:r w:rsidRPr="00B03945">
                <w:rPr>
                  <w:color w:val="C00000"/>
                  <w:rPrChange w:id="31952" w:author="TAKATOSHI TAMAOKI" w:date="2017-03-24T15:12:00Z">
                    <w:rPr>
                      <w:color w:val="FF0000"/>
                    </w:rPr>
                  </w:rPrChange>
                </w:rPr>
                <w:br/>
                <w:t>293</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A0F46C" w14:textId="77777777" w:rsidR="00B03945" w:rsidRPr="00B03945" w:rsidRDefault="00B03945" w:rsidP="00C43860">
            <w:pPr>
              <w:pStyle w:val="bit0"/>
              <w:rPr>
                <w:ins w:id="31953" w:author="TAKATOSHI TAMAOKI" w:date="2017-03-24T15:12:00Z"/>
                <w:color w:val="C00000"/>
                <w:rPrChange w:id="31954" w:author="TAKATOSHI TAMAOKI" w:date="2017-03-24T15:12:00Z">
                  <w:rPr>
                    <w:ins w:id="31955" w:author="TAKATOSHI TAMAOKI" w:date="2017-03-24T15:12:00Z"/>
                    <w:color w:val="FF0000"/>
                  </w:rPr>
                </w:rPrChange>
              </w:rPr>
            </w:pPr>
            <w:ins w:id="31956" w:author="TAKATOSHI TAMAOKI" w:date="2017-03-24T15:12:00Z">
              <w:r w:rsidRPr="00B03945">
                <w:rPr>
                  <w:color w:val="C00000"/>
                  <w:rPrChange w:id="31957" w:author="TAKATOSHI TAMAOKI" w:date="2017-03-24T15:12:00Z">
                    <w:rPr>
                      <w:color w:val="FF0000"/>
                    </w:rPr>
                  </w:rPrChange>
                </w:rPr>
                <w:t>ECM</w:t>
              </w:r>
              <w:r w:rsidRPr="00B03945">
                <w:rPr>
                  <w:color w:val="C00000"/>
                  <w:rPrChange w:id="31958" w:author="TAKATOSHI TAMAOKI" w:date="2017-03-24T15:12:00Z">
                    <w:rPr>
                      <w:color w:val="FF0000"/>
                    </w:rPr>
                  </w:rPrChange>
                </w:rPr>
                <w:br/>
                <w:t>EMK</w:t>
              </w:r>
              <w:r w:rsidRPr="00B03945">
                <w:rPr>
                  <w:color w:val="C00000"/>
                  <w:rPrChange w:id="31959" w:author="TAKATOSHI TAMAOKI" w:date="2017-03-24T15:12:00Z">
                    <w:rPr>
                      <w:color w:val="FF0000"/>
                    </w:rPr>
                  </w:rPrChange>
                </w:rPr>
                <w:br/>
                <w:t>292</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CD9518" w14:textId="77777777" w:rsidR="00B03945" w:rsidRPr="00B03945" w:rsidRDefault="00B03945" w:rsidP="00C43860">
            <w:pPr>
              <w:pStyle w:val="bit0"/>
              <w:rPr>
                <w:ins w:id="31960" w:author="TAKATOSHI TAMAOKI" w:date="2017-03-24T15:12:00Z"/>
                <w:color w:val="C00000"/>
                <w:rPrChange w:id="31961" w:author="TAKATOSHI TAMAOKI" w:date="2017-03-24T15:12:00Z">
                  <w:rPr>
                    <w:ins w:id="31962" w:author="TAKATOSHI TAMAOKI" w:date="2017-03-24T15:12:00Z"/>
                    <w:color w:val="FF0000"/>
                  </w:rPr>
                </w:rPrChange>
              </w:rPr>
            </w:pPr>
            <w:ins w:id="31963" w:author="TAKATOSHI TAMAOKI" w:date="2017-03-24T15:12:00Z">
              <w:r w:rsidRPr="00B03945">
                <w:rPr>
                  <w:color w:val="C00000"/>
                  <w:rPrChange w:id="31964" w:author="TAKATOSHI TAMAOKI" w:date="2017-03-24T15:12:00Z">
                    <w:rPr>
                      <w:color w:val="FF0000"/>
                    </w:rPr>
                  </w:rPrChange>
                </w:rPr>
                <w:t>ECM</w:t>
              </w:r>
              <w:r w:rsidRPr="00B03945">
                <w:rPr>
                  <w:color w:val="C00000"/>
                  <w:rPrChange w:id="31965" w:author="TAKATOSHI TAMAOKI" w:date="2017-03-24T15:12:00Z">
                    <w:rPr>
                      <w:color w:val="FF0000"/>
                    </w:rPr>
                  </w:rPrChange>
                </w:rPr>
                <w:br/>
                <w:t>EMK</w:t>
              </w:r>
              <w:r w:rsidRPr="00B03945">
                <w:rPr>
                  <w:color w:val="C00000"/>
                  <w:rPrChange w:id="31966" w:author="TAKATOSHI TAMAOKI" w:date="2017-03-24T15:12:00Z">
                    <w:rPr>
                      <w:color w:val="FF0000"/>
                    </w:rPr>
                  </w:rPrChange>
                </w:rPr>
                <w:br/>
                <w:t>291</w:t>
              </w:r>
            </w:ins>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DDACF5" w14:textId="77777777" w:rsidR="00B03945" w:rsidRPr="00B03945" w:rsidRDefault="00B03945" w:rsidP="00C43860">
            <w:pPr>
              <w:pStyle w:val="bit0"/>
              <w:rPr>
                <w:ins w:id="31967" w:author="TAKATOSHI TAMAOKI" w:date="2017-03-24T15:12:00Z"/>
                <w:color w:val="C00000"/>
                <w:rPrChange w:id="31968" w:author="TAKATOSHI TAMAOKI" w:date="2017-03-24T15:12:00Z">
                  <w:rPr>
                    <w:ins w:id="31969" w:author="TAKATOSHI TAMAOKI" w:date="2017-03-24T15:12:00Z"/>
                    <w:color w:val="FF0000"/>
                  </w:rPr>
                </w:rPrChange>
              </w:rPr>
            </w:pPr>
            <w:ins w:id="31970" w:author="TAKATOSHI TAMAOKI" w:date="2017-03-24T15:12:00Z">
              <w:r w:rsidRPr="00B03945">
                <w:rPr>
                  <w:color w:val="C00000"/>
                  <w:rPrChange w:id="31971" w:author="TAKATOSHI TAMAOKI" w:date="2017-03-24T15:12:00Z">
                    <w:rPr>
                      <w:color w:val="FF0000"/>
                    </w:rPr>
                  </w:rPrChange>
                </w:rPr>
                <w:t>ECM</w:t>
              </w:r>
              <w:r w:rsidRPr="00B03945">
                <w:rPr>
                  <w:color w:val="C00000"/>
                  <w:rPrChange w:id="31972" w:author="TAKATOSHI TAMAOKI" w:date="2017-03-24T15:12:00Z">
                    <w:rPr>
                      <w:color w:val="FF0000"/>
                    </w:rPr>
                  </w:rPrChange>
                </w:rPr>
                <w:br/>
                <w:t>EMK</w:t>
              </w:r>
              <w:r w:rsidRPr="00B03945">
                <w:rPr>
                  <w:color w:val="C00000"/>
                  <w:rPrChange w:id="31973" w:author="TAKATOSHI TAMAOKI" w:date="2017-03-24T15:12:00Z">
                    <w:rPr>
                      <w:color w:val="FF0000"/>
                    </w:rPr>
                  </w:rPrChange>
                </w:rPr>
                <w:br/>
                <w:t>290</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411AC7" w14:textId="77777777" w:rsidR="00B03945" w:rsidRPr="00B03945" w:rsidRDefault="00B03945" w:rsidP="00C43860">
            <w:pPr>
              <w:pStyle w:val="bit0"/>
              <w:rPr>
                <w:ins w:id="31974" w:author="TAKATOSHI TAMAOKI" w:date="2017-03-24T15:12:00Z"/>
                <w:color w:val="C00000"/>
                <w:rPrChange w:id="31975" w:author="TAKATOSHI TAMAOKI" w:date="2017-03-24T15:12:00Z">
                  <w:rPr>
                    <w:ins w:id="31976" w:author="TAKATOSHI TAMAOKI" w:date="2017-03-24T15:12:00Z"/>
                    <w:color w:val="FF0000"/>
                  </w:rPr>
                </w:rPrChange>
              </w:rPr>
            </w:pPr>
            <w:ins w:id="31977" w:author="TAKATOSHI TAMAOKI" w:date="2017-03-24T15:12:00Z">
              <w:r w:rsidRPr="00B03945">
                <w:rPr>
                  <w:color w:val="C00000"/>
                  <w:rPrChange w:id="31978" w:author="TAKATOSHI TAMAOKI" w:date="2017-03-24T15:12:00Z">
                    <w:rPr>
                      <w:color w:val="FF0000"/>
                    </w:rPr>
                  </w:rPrChange>
                </w:rPr>
                <w:t>ECM</w:t>
              </w:r>
              <w:r w:rsidRPr="00B03945">
                <w:rPr>
                  <w:color w:val="C00000"/>
                  <w:rPrChange w:id="31979" w:author="TAKATOSHI TAMAOKI" w:date="2017-03-24T15:12:00Z">
                    <w:rPr>
                      <w:color w:val="FF0000"/>
                    </w:rPr>
                  </w:rPrChange>
                </w:rPr>
                <w:br/>
                <w:t>EMK</w:t>
              </w:r>
              <w:r w:rsidRPr="00B03945">
                <w:rPr>
                  <w:color w:val="C00000"/>
                  <w:rPrChange w:id="31980" w:author="TAKATOSHI TAMAOKI" w:date="2017-03-24T15:12:00Z">
                    <w:rPr>
                      <w:color w:val="FF0000"/>
                    </w:rPr>
                  </w:rPrChange>
                </w:rPr>
                <w:br/>
                <w:t>289</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AD3429" w14:textId="77777777" w:rsidR="00B03945" w:rsidRPr="00B03945" w:rsidRDefault="00B03945" w:rsidP="00C43860">
            <w:pPr>
              <w:pStyle w:val="bit0"/>
              <w:rPr>
                <w:ins w:id="31981" w:author="TAKATOSHI TAMAOKI" w:date="2017-03-24T15:12:00Z"/>
                <w:color w:val="C00000"/>
                <w:rPrChange w:id="31982" w:author="TAKATOSHI TAMAOKI" w:date="2017-03-24T15:12:00Z">
                  <w:rPr>
                    <w:ins w:id="31983" w:author="TAKATOSHI TAMAOKI" w:date="2017-03-24T15:12:00Z"/>
                    <w:color w:val="FF0000"/>
                  </w:rPr>
                </w:rPrChange>
              </w:rPr>
            </w:pPr>
            <w:ins w:id="31984" w:author="TAKATOSHI TAMAOKI" w:date="2017-03-24T15:12:00Z">
              <w:r w:rsidRPr="00B03945">
                <w:rPr>
                  <w:color w:val="C00000"/>
                  <w:rPrChange w:id="31985" w:author="TAKATOSHI TAMAOKI" w:date="2017-03-24T15:12:00Z">
                    <w:rPr>
                      <w:color w:val="FF0000"/>
                    </w:rPr>
                  </w:rPrChange>
                </w:rPr>
                <w:t>ECM</w:t>
              </w:r>
              <w:r w:rsidRPr="00B03945">
                <w:rPr>
                  <w:color w:val="C00000"/>
                  <w:rPrChange w:id="31986" w:author="TAKATOSHI TAMAOKI" w:date="2017-03-24T15:12:00Z">
                    <w:rPr>
                      <w:color w:val="FF0000"/>
                    </w:rPr>
                  </w:rPrChange>
                </w:rPr>
                <w:br/>
                <w:t>EMK</w:t>
              </w:r>
              <w:r w:rsidRPr="00B03945">
                <w:rPr>
                  <w:color w:val="C00000"/>
                  <w:rPrChange w:id="31987" w:author="TAKATOSHI TAMAOKI" w:date="2017-03-24T15:12:00Z">
                    <w:rPr>
                      <w:color w:val="FF0000"/>
                    </w:rPr>
                  </w:rPrChange>
                </w:rPr>
                <w:br/>
                <w:t>288</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B6EA13" w14:textId="77777777" w:rsidR="00B03945" w:rsidRPr="00B03945" w:rsidRDefault="00B03945" w:rsidP="00C43860">
            <w:pPr>
              <w:pStyle w:val="bit0"/>
              <w:rPr>
                <w:ins w:id="31988" w:author="TAKATOSHI TAMAOKI" w:date="2017-03-24T15:12:00Z"/>
                <w:color w:val="C00000"/>
                <w:rPrChange w:id="31989" w:author="TAKATOSHI TAMAOKI" w:date="2017-03-24T15:12:00Z">
                  <w:rPr>
                    <w:ins w:id="31990" w:author="TAKATOSHI TAMAOKI" w:date="2017-03-24T15:12:00Z"/>
                    <w:color w:val="FF0000"/>
                  </w:rPr>
                </w:rPrChange>
              </w:rPr>
            </w:pPr>
            <w:ins w:id="31991" w:author="TAKATOSHI TAMAOKI" w:date="2017-03-24T15:12:00Z">
              <w:r w:rsidRPr="00B03945">
                <w:rPr>
                  <w:color w:val="C00000"/>
                  <w:rPrChange w:id="31992" w:author="TAKATOSHI TAMAOKI" w:date="2017-03-24T15:12:00Z">
                    <w:rPr>
                      <w:color w:val="FF0000"/>
                    </w:rPr>
                  </w:rPrChange>
                </w:rPr>
                <w:t>ECM</w:t>
              </w:r>
              <w:r w:rsidRPr="00B03945">
                <w:rPr>
                  <w:color w:val="C00000"/>
                  <w:rPrChange w:id="31993" w:author="TAKATOSHI TAMAOKI" w:date="2017-03-24T15:12:00Z">
                    <w:rPr>
                      <w:color w:val="FF0000"/>
                    </w:rPr>
                  </w:rPrChange>
                </w:rPr>
                <w:br/>
                <w:t>EMK</w:t>
              </w:r>
              <w:r w:rsidRPr="00B03945">
                <w:rPr>
                  <w:color w:val="C00000"/>
                  <w:rPrChange w:id="31994" w:author="TAKATOSHI TAMAOKI" w:date="2017-03-24T15:12:00Z">
                    <w:rPr>
                      <w:color w:val="FF0000"/>
                    </w:rPr>
                  </w:rPrChange>
                </w:rPr>
                <w:br/>
                <w:t>287</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ECB4B" w14:textId="77777777" w:rsidR="00B03945" w:rsidRPr="00B03945" w:rsidRDefault="00B03945" w:rsidP="00C43860">
            <w:pPr>
              <w:pStyle w:val="bit0"/>
              <w:rPr>
                <w:ins w:id="31995" w:author="TAKATOSHI TAMAOKI" w:date="2017-03-24T15:12:00Z"/>
                <w:color w:val="C00000"/>
                <w:rPrChange w:id="31996" w:author="TAKATOSHI TAMAOKI" w:date="2017-03-24T15:12:00Z">
                  <w:rPr>
                    <w:ins w:id="31997" w:author="TAKATOSHI TAMAOKI" w:date="2017-03-24T15:12:00Z"/>
                    <w:color w:val="FF0000"/>
                  </w:rPr>
                </w:rPrChange>
              </w:rPr>
            </w:pPr>
            <w:ins w:id="31998" w:author="TAKATOSHI TAMAOKI" w:date="2017-03-24T15:12:00Z">
              <w:r w:rsidRPr="00B03945">
                <w:rPr>
                  <w:color w:val="C00000"/>
                  <w:rPrChange w:id="31999" w:author="TAKATOSHI TAMAOKI" w:date="2017-03-24T15:12:00Z">
                    <w:rPr>
                      <w:color w:val="FF0000"/>
                    </w:rPr>
                  </w:rPrChange>
                </w:rPr>
                <w:t>ECM</w:t>
              </w:r>
              <w:r w:rsidRPr="00B03945">
                <w:rPr>
                  <w:color w:val="C00000"/>
                  <w:rPrChange w:id="32000" w:author="TAKATOSHI TAMAOKI" w:date="2017-03-24T15:12:00Z">
                    <w:rPr>
                      <w:color w:val="FF0000"/>
                    </w:rPr>
                  </w:rPrChange>
                </w:rPr>
                <w:br/>
                <w:t>EMK</w:t>
              </w:r>
              <w:r w:rsidRPr="00B03945">
                <w:rPr>
                  <w:color w:val="C00000"/>
                  <w:rPrChange w:id="32001" w:author="TAKATOSHI TAMAOKI" w:date="2017-03-24T15:12:00Z">
                    <w:rPr>
                      <w:color w:val="FF0000"/>
                    </w:rPr>
                  </w:rPrChange>
                </w:rPr>
                <w:br/>
                <w:t>286</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09E7C4" w14:textId="77777777" w:rsidR="00B03945" w:rsidRPr="00B03945" w:rsidRDefault="00B03945" w:rsidP="00C43860">
            <w:pPr>
              <w:pStyle w:val="bit0"/>
              <w:rPr>
                <w:ins w:id="32002" w:author="TAKATOSHI TAMAOKI" w:date="2017-03-24T15:12:00Z"/>
                <w:color w:val="C00000"/>
                <w:rPrChange w:id="32003" w:author="TAKATOSHI TAMAOKI" w:date="2017-03-24T15:12:00Z">
                  <w:rPr>
                    <w:ins w:id="32004" w:author="TAKATOSHI TAMAOKI" w:date="2017-03-24T15:12:00Z"/>
                    <w:color w:val="FF0000"/>
                  </w:rPr>
                </w:rPrChange>
              </w:rPr>
            </w:pPr>
            <w:ins w:id="32005" w:author="TAKATOSHI TAMAOKI" w:date="2017-03-24T15:12:00Z">
              <w:r w:rsidRPr="00B03945">
                <w:rPr>
                  <w:color w:val="C00000"/>
                  <w:rPrChange w:id="32006" w:author="TAKATOSHI TAMAOKI" w:date="2017-03-24T15:12:00Z">
                    <w:rPr>
                      <w:color w:val="FF0000"/>
                    </w:rPr>
                  </w:rPrChange>
                </w:rPr>
                <w:t>ECM</w:t>
              </w:r>
              <w:r w:rsidRPr="00B03945">
                <w:rPr>
                  <w:color w:val="C00000"/>
                  <w:rPrChange w:id="32007" w:author="TAKATOSHI TAMAOKI" w:date="2017-03-24T15:12:00Z">
                    <w:rPr>
                      <w:color w:val="FF0000"/>
                    </w:rPr>
                  </w:rPrChange>
                </w:rPr>
                <w:br/>
                <w:t>EMK</w:t>
              </w:r>
              <w:r w:rsidRPr="00B03945">
                <w:rPr>
                  <w:color w:val="C00000"/>
                  <w:rPrChange w:id="32008" w:author="TAKATOSHI TAMAOKI" w:date="2017-03-24T15:12:00Z">
                    <w:rPr>
                      <w:color w:val="FF0000"/>
                    </w:rPr>
                  </w:rPrChange>
                </w:rPr>
                <w:br/>
                <w:t>285</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0D3D25" w14:textId="77777777" w:rsidR="00B03945" w:rsidRPr="00B03945" w:rsidRDefault="00B03945" w:rsidP="00C43860">
            <w:pPr>
              <w:pStyle w:val="bit0"/>
              <w:rPr>
                <w:ins w:id="32009" w:author="TAKATOSHI TAMAOKI" w:date="2017-03-24T15:12:00Z"/>
                <w:color w:val="C00000"/>
                <w:rPrChange w:id="32010" w:author="TAKATOSHI TAMAOKI" w:date="2017-03-24T15:12:00Z">
                  <w:rPr>
                    <w:ins w:id="32011" w:author="TAKATOSHI TAMAOKI" w:date="2017-03-24T15:12:00Z"/>
                    <w:color w:val="FF0000"/>
                  </w:rPr>
                </w:rPrChange>
              </w:rPr>
            </w:pPr>
            <w:ins w:id="32012" w:author="TAKATOSHI TAMAOKI" w:date="2017-03-24T15:12:00Z">
              <w:r w:rsidRPr="00B03945">
                <w:rPr>
                  <w:color w:val="C00000"/>
                  <w:rPrChange w:id="32013" w:author="TAKATOSHI TAMAOKI" w:date="2017-03-24T15:12:00Z">
                    <w:rPr>
                      <w:color w:val="FF0000"/>
                    </w:rPr>
                  </w:rPrChange>
                </w:rPr>
                <w:t>ECM</w:t>
              </w:r>
              <w:r w:rsidRPr="00B03945">
                <w:rPr>
                  <w:color w:val="C00000"/>
                  <w:rPrChange w:id="32014" w:author="TAKATOSHI TAMAOKI" w:date="2017-03-24T15:12:00Z">
                    <w:rPr>
                      <w:color w:val="FF0000"/>
                    </w:rPr>
                  </w:rPrChange>
                </w:rPr>
                <w:br/>
                <w:t>EMK</w:t>
              </w:r>
              <w:r w:rsidRPr="00B03945">
                <w:rPr>
                  <w:color w:val="C00000"/>
                  <w:rPrChange w:id="32015" w:author="TAKATOSHI TAMAOKI" w:date="2017-03-24T15:12:00Z">
                    <w:rPr>
                      <w:color w:val="FF0000"/>
                    </w:rPr>
                  </w:rPrChange>
                </w:rPr>
                <w:br/>
                <w:t>284</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EF8059" w14:textId="77777777" w:rsidR="00B03945" w:rsidRPr="00B03945" w:rsidRDefault="00B03945" w:rsidP="00C43860">
            <w:pPr>
              <w:pStyle w:val="bit0"/>
              <w:rPr>
                <w:ins w:id="32016" w:author="TAKATOSHI TAMAOKI" w:date="2017-03-24T15:12:00Z"/>
                <w:color w:val="C00000"/>
                <w:rPrChange w:id="32017" w:author="TAKATOSHI TAMAOKI" w:date="2017-03-24T15:12:00Z">
                  <w:rPr>
                    <w:ins w:id="32018" w:author="TAKATOSHI TAMAOKI" w:date="2017-03-24T15:12:00Z"/>
                    <w:color w:val="FF0000"/>
                  </w:rPr>
                </w:rPrChange>
              </w:rPr>
            </w:pPr>
            <w:ins w:id="32019" w:author="TAKATOSHI TAMAOKI" w:date="2017-03-24T15:12:00Z">
              <w:r w:rsidRPr="00B03945">
                <w:rPr>
                  <w:color w:val="C00000"/>
                  <w:rPrChange w:id="32020" w:author="TAKATOSHI TAMAOKI" w:date="2017-03-24T15:12:00Z">
                    <w:rPr>
                      <w:color w:val="FF0000"/>
                    </w:rPr>
                  </w:rPrChange>
                </w:rPr>
                <w:t>ECM</w:t>
              </w:r>
              <w:r w:rsidRPr="00B03945">
                <w:rPr>
                  <w:color w:val="C00000"/>
                  <w:rPrChange w:id="32021" w:author="TAKATOSHI TAMAOKI" w:date="2017-03-24T15:12:00Z">
                    <w:rPr>
                      <w:color w:val="FF0000"/>
                    </w:rPr>
                  </w:rPrChange>
                </w:rPr>
                <w:br/>
                <w:t>EMK</w:t>
              </w:r>
              <w:r w:rsidRPr="00B03945">
                <w:rPr>
                  <w:color w:val="C00000"/>
                  <w:rPrChange w:id="32022" w:author="TAKATOSHI TAMAOKI" w:date="2017-03-24T15:12:00Z">
                    <w:rPr>
                      <w:color w:val="FF0000"/>
                    </w:rPr>
                  </w:rPrChange>
                </w:rPr>
                <w:br/>
                <w:t>283</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1B89E3" w14:textId="77777777" w:rsidR="00B03945" w:rsidRPr="00B03945" w:rsidRDefault="00B03945" w:rsidP="00C43860">
            <w:pPr>
              <w:pStyle w:val="bit0"/>
              <w:rPr>
                <w:ins w:id="32023" w:author="TAKATOSHI TAMAOKI" w:date="2017-03-24T15:12:00Z"/>
                <w:color w:val="C00000"/>
                <w:rPrChange w:id="32024" w:author="TAKATOSHI TAMAOKI" w:date="2017-03-24T15:12:00Z">
                  <w:rPr>
                    <w:ins w:id="32025" w:author="TAKATOSHI TAMAOKI" w:date="2017-03-24T15:12:00Z"/>
                    <w:color w:val="FF0000"/>
                  </w:rPr>
                </w:rPrChange>
              </w:rPr>
            </w:pPr>
            <w:ins w:id="32026" w:author="TAKATOSHI TAMAOKI" w:date="2017-03-24T15:12:00Z">
              <w:r w:rsidRPr="00B03945">
                <w:rPr>
                  <w:color w:val="C00000"/>
                  <w:rPrChange w:id="32027" w:author="TAKATOSHI TAMAOKI" w:date="2017-03-24T15:12:00Z">
                    <w:rPr>
                      <w:color w:val="FF0000"/>
                    </w:rPr>
                  </w:rPrChange>
                </w:rPr>
                <w:t>ECM</w:t>
              </w:r>
              <w:r w:rsidRPr="00B03945">
                <w:rPr>
                  <w:color w:val="C00000"/>
                  <w:rPrChange w:id="32028" w:author="TAKATOSHI TAMAOKI" w:date="2017-03-24T15:12:00Z">
                    <w:rPr>
                      <w:color w:val="FF0000"/>
                    </w:rPr>
                  </w:rPrChange>
                </w:rPr>
                <w:br/>
                <w:t>EMK</w:t>
              </w:r>
              <w:r w:rsidRPr="00B03945">
                <w:rPr>
                  <w:color w:val="C00000"/>
                  <w:rPrChange w:id="32029" w:author="TAKATOSHI TAMAOKI" w:date="2017-03-24T15:12:00Z">
                    <w:rPr>
                      <w:color w:val="FF0000"/>
                    </w:rPr>
                  </w:rPrChange>
                </w:rPr>
                <w:br/>
                <w:t>282</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857BBE" w14:textId="77777777" w:rsidR="00B03945" w:rsidRPr="00B03945" w:rsidRDefault="00B03945" w:rsidP="00C43860">
            <w:pPr>
              <w:pStyle w:val="bit0"/>
              <w:rPr>
                <w:ins w:id="32030" w:author="TAKATOSHI TAMAOKI" w:date="2017-03-24T15:12:00Z"/>
                <w:color w:val="C00000"/>
                <w:rPrChange w:id="32031" w:author="TAKATOSHI TAMAOKI" w:date="2017-03-24T15:12:00Z">
                  <w:rPr>
                    <w:ins w:id="32032" w:author="TAKATOSHI TAMAOKI" w:date="2017-03-24T15:12:00Z"/>
                    <w:color w:val="FF0000"/>
                  </w:rPr>
                </w:rPrChange>
              </w:rPr>
            </w:pPr>
            <w:ins w:id="32033" w:author="TAKATOSHI TAMAOKI" w:date="2017-03-24T15:12:00Z">
              <w:r w:rsidRPr="00B03945">
                <w:rPr>
                  <w:color w:val="C00000"/>
                  <w:rPrChange w:id="32034" w:author="TAKATOSHI TAMAOKI" w:date="2017-03-24T15:12:00Z">
                    <w:rPr>
                      <w:color w:val="FF0000"/>
                    </w:rPr>
                  </w:rPrChange>
                </w:rPr>
                <w:t>ECM</w:t>
              </w:r>
              <w:r w:rsidRPr="00B03945">
                <w:rPr>
                  <w:color w:val="C00000"/>
                  <w:rPrChange w:id="32035" w:author="TAKATOSHI TAMAOKI" w:date="2017-03-24T15:12:00Z">
                    <w:rPr>
                      <w:color w:val="FF0000"/>
                    </w:rPr>
                  </w:rPrChange>
                </w:rPr>
                <w:br/>
                <w:t>EMK</w:t>
              </w:r>
              <w:r w:rsidRPr="00B03945">
                <w:rPr>
                  <w:color w:val="C00000"/>
                  <w:rPrChange w:id="32036" w:author="TAKATOSHI TAMAOKI" w:date="2017-03-24T15:12:00Z">
                    <w:rPr>
                      <w:color w:val="FF0000"/>
                    </w:rPr>
                  </w:rPrChange>
                </w:rPr>
                <w:br/>
                <w:t>281</w:t>
              </w:r>
            </w:ins>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E8FD4A" w14:textId="77777777" w:rsidR="00B03945" w:rsidRPr="00B03945" w:rsidRDefault="00B03945" w:rsidP="00C43860">
            <w:pPr>
              <w:pStyle w:val="bit0"/>
              <w:rPr>
                <w:ins w:id="32037" w:author="TAKATOSHI TAMAOKI" w:date="2017-03-24T15:12:00Z"/>
                <w:color w:val="C00000"/>
                <w:rPrChange w:id="32038" w:author="TAKATOSHI TAMAOKI" w:date="2017-03-24T15:12:00Z">
                  <w:rPr>
                    <w:ins w:id="32039" w:author="TAKATOSHI TAMAOKI" w:date="2017-03-24T15:12:00Z"/>
                    <w:color w:val="FF0000"/>
                  </w:rPr>
                </w:rPrChange>
              </w:rPr>
            </w:pPr>
            <w:ins w:id="32040" w:author="TAKATOSHI TAMAOKI" w:date="2017-03-24T15:12:00Z">
              <w:r w:rsidRPr="00B03945">
                <w:rPr>
                  <w:color w:val="C00000"/>
                  <w:rPrChange w:id="32041" w:author="TAKATOSHI TAMAOKI" w:date="2017-03-24T15:12:00Z">
                    <w:rPr>
                      <w:color w:val="FF0000"/>
                    </w:rPr>
                  </w:rPrChange>
                </w:rPr>
                <w:t>ECM</w:t>
              </w:r>
              <w:r w:rsidRPr="00B03945">
                <w:rPr>
                  <w:color w:val="C00000"/>
                  <w:rPrChange w:id="32042" w:author="TAKATOSHI TAMAOKI" w:date="2017-03-24T15:12:00Z">
                    <w:rPr>
                      <w:color w:val="FF0000"/>
                    </w:rPr>
                  </w:rPrChange>
                </w:rPr>
                <w:br/>
                <w:t>EMK</w:t>
              </w:r>
              <w:r w:rsidRPr="00B03945">
                <w:rPr>
                  <w:color w:val="C00000"/>
                  <w:rPrChange w:id="32043" w:author="TAKATOSHI TAMAOKI" w:date="2017-03-24T15:12:00Z">
                    <w:rPr>
                      <w:color w:val="FF0000"/>
                    </w:rPr>
                  </w:rPrChange>
                </w:rPr>
                <w:br/>
                <w:t>280</w:t>
              </w:r>
            </w:ins>
          </w:p>
        </w:tc>
      </w:tr>
      <w:tr w:rsidR="00B03945" w:rsidRPr="00B03945" w14:paraId="195F950F" w14:textId="77777777" w:rsidTr="00C43860">
        <w:trPr>
          <w:trHeight w:val="240"/>
          <w:ins w:id="32044" w:author="TAKATOSHI TAMAOKI" w:date="2017-03-24T15:12:00Z"/>
        </w:trPr>
        <w:tc>
          <w:tcPr>
            <w:tcW w:w="1109" w:type="dxa"/>
            <w:hideMark/>
          </w:tcPr>
          <w:p w14:paraId="0542F111" w14:textId="77777777" w:rsidR="00B03945" w:rsidRPr="00B03945" w:rsidRDefault="00B03945" w:rsidP="00B03945">
            <w:pPr>
              <w:pStyle w:val="bit"/>
              <w:rPr>
                <w:ins w:id="32045" w:author="TAKATOSHI TAMAOKI" w:date="2017-03-24T15:12:00Z"/>
                <w:color w:val="C00000"/>
                <w:rPrChange w:id="32046" w:author="TAKATOSHI TAMAOKI" w:date="2017-03-24T15:12:00Z">
                  <w:rPr>
                    <w:ins w:id="32047" w:author="TAKATOSHI TAMAOKI" w:date="2017-03-24T15:12:00Z"/>
                    <w:color w:val="FF0000"/>
                  </w:rPr>
                </w:rPrChange>
              </w:rPr>
            </w:pPr>
            <w:ins w:id="32048" w:author="TAKATOSHI TAMAOKI" w:date="2017-03-24T15:12:00Z">
              <w:r w:rsidRPr="00B03945">
                <w:rPr>
                  <w:color w:val="C00000"/>
                  <w:rPrChange w:id="32049" w:author="TAKATOSHI TAMAOKI" w:date="2017-03-24T15:12:00Z">
                    <w:rPr>
                      <w:color w:val="FF0000"/>
                    </w:rPr>
                  </w:rPrChange>
                </w:rPr>
                <w:t>Value after reset</w:t>
              </w:r>
            </w:ins>
          </w:p>
        </w:tc>
        <w:tc>
          <w:tcPr>
            <w:tcW w:w="530" w:type="dxa"/>
            <w:tcBorders>
              <w:top w:val="single" w:sz="4" w:space="0" w:color="auto"/>
            </w:tcBorders>
            <w:hideMark/>
          </w:tcPr>
          <w:p w14:paraId="7426D08C" w14:textId="0F5A9973" w:rsidR="00B03945" w:rsidRPr="00B03945" w:rsidRDefault="00B03945" w:rsidP="00B03945">
            <w:pPr>
              <w:pStyle w:val="bit0"/>
              <w:rPr>
                <w:ins w:id="32050" w:author="TAKATOSHI TAMAOKI" w:date="2017-03-24T15:12:00Z"/>
                <w:color w:val="C00000"/>
                <w:rPrChange w:id="32051" w:author="TAKATOSHI TAMAOKI" w:date="2017-03-24T15:12:00Z">
                  <w:rPr>
                    <w:ins w:id="32052" w:author="TAKATOSHI TAMAOKI" w:date="2017-03-24T15:12:00Z"/>
                    <w:color w:val="FF0000"/>
                  </w:rPr>
                </w:rPrChange>
              </w:rPr>
            </w:pPr>
            <w:ins w:id="32053" w:author="TAKATOSHI TAMAOKI" w:date="2017-03-24T15:15:00Z">
              <w:r w:rsidRPr="00EC3572">
                <w:rPr>
                  <w:color w:val="C00000"/>
                </w:rPr>
                <w:t>*1</w:t>
              </w:r>
            </w:ins>
          </w:p>
        </w:tc>
        <w:tc>
          <w:tcPr>
            <w:tcW w:w="531" w:type="dxa"/>
            <w:tcBorders>
              <w:top w:val="single" w:sz="4" w:space="0" w:color="auto"/>
            </w:tcBorders>
            <w:hideMark/>
          </w:tcPr>
          <w:p w14:paraId="101B6D9E" w14:textId="0061CDF3" w:rsidR="00B03945" w:rsidRPr="00B03945" w:rsidRDefault="00B03945" w:rsidP="00B03945">
            <w:pPr>
              <w:pStyle w:val="bit0"/>
              <w:rPr>
                <w:ins w:id="32054" w:author="TAKATOSHI TAMAOKI" w:date="2017-03-24T15:12:00Z"/>
                <w:color w:val="C00000"/>
                <w:rPrChange w:id="32055" w:author="TAKATOSHI TAMAOKI" w:date="2017-03-24T15:12:00Z">
                  <w:rPr>
                    <w:ins w:id="32056" w:author="TAKATOSHI TAMAOKI" w:date="2017-03-24T15:12:00Z"/>
                    <w:color w:val="FF0000"/>
                  </w:rPr>
                </w:rPrChange>
              </w:rPr>
            </w:pPr>
            <w:ins w:id="32057" w:author="TAKATOSHI TAMAOKI" w:date="2017-03-24T15:15:00Z">
              <w:r w:rsidRPr="00EC3572">
                <w:rPr>
                  <w:color w:val="C00000"/>
                </w:rPr>
                <w:t>*1</w:t>
              </w:r>
            </w:ins>
          </w:p>
        </w:tc>
        <w:tc>
          <w:tcPr>
            <w:tcW w:w="531" w:type="dxa"/>
            <w:tcBorders>
              <w:top w:val="single" w:sz="4" w:space="0" w:color="auto"/>
            </w:tcBorders>
            <w:hideMark/>
          </w:tcPr>
          <w:p w14:paraId="07490977" w14:textId="3BF64A54" w:rsidR="00B03945" w:rsidRPr="00B03945" w:rsidRDefault="00B03945" w:rsidP="00B03945">
            <w:pPr>
              <w:pStyle w:val="bit0"/>
              <w:rPr>
                <w:ins w:id="32058" w:author="TAKATOSHI TAMAOKI" w:date="2017-03-24T15:12:00Z"/>
                <w:color w:val="C00000"/>
                <w:rPrChange w:id="32059" w:author="TAKATOSHI TAMAOKI" w:date="2017-03-24T15:12:00Z">
                  <w:rPr>
                    <w:ins w:id="32060" w:author="TAKATOSHI TAMAOKI" w:date="2017-03-24T15:12:00Z"/>
                    <w:color w:val="FF0000"/>
                  </w:rPr>
                </w:rPrChange>
              </w:rPr>
            </w:pPr>
            <w:ins w:id="32061" w:author="TAKATOSHI TAMAOKI" w:date="2017-03-24T15:15:00Z">
              <w:r w:rsidRPr="00EC3572">
                <w:rPr>
                  <w:color w:val="C00000"/>
                </w:rPr>
                <w:t>*1</w:t>
              </w:r>
            </w:ins>
          </w:p>
        </w:tc>
        <w:tc>
          <w:tcPr>
            <w:tcW w:w="532" w:type="dxa"/>
            <w:tcBorders>
              <w:top w:val="single" w:sz="4" w:space="0" w:color="auto"/>
            </w:tcBorders>
            <w:hideMark/>
          </w:tcPr>
          <w:p w14:paraId="17FCBD26" w14:textId="582E27E9" w:rsidR="00B03945" w:rsidRPr="00B03945" w:rsidRDefault="00B03945" w:rsidP="00B03945">
            <w:pPr>
              <w:pStyle w:val="bit0"/>
              <w:rPr>
                <w:ins w:id="32062" w:author="TAKATOSHI TAMAOKI" w:date="2017-03-24T15:12:00Z"/>
                <w:color w:val="C00000"/>
                <w:rPrChange w:id="32063" w:author="TAKATOSHI TAMAOKI" w:date="2017-03-24T15:12:00Z">
                  <w:rPr>
                    <w:ins w:id="32064" w:author="TAKATOSHI TAMAOKI" w:date="2017-03-24T15:12:00Z"/>
                    <w:color w:val="FF0000"/>
                  </w:rPr>
                </w:rPrChange>
              </w:rPr>
            </w:pPr>
            <w:ins w:id="32065" w:author="TAKATOSHI TAMAOKI" w:date="2017-03-24T15:15:00Z">
              <w:r w:rsidRPr="00EC3572">
                <w:rPr>
                  <w:color w:val="C00000"/>
                </w:rPr>
                <w:t>*1</w:t>
              </w:r>
            </w:ins>
          </w:p>
        </w:tc>
        <w:tc>
          <w:tcPr>
            <w:tcW w:w="532" w:type="dxa"/>
            <w:tcBorders>
              <w:top w:val="single" w:sz="4" w:space="0" w:color="auto"/>
            </w:tcBorders>
            <w:hideMark/>
          </w:tcPr>
          <w:p w14:paraId="55F12701" w14:textId="7E2590D9" w:rsidR="00B03945" w:rsidRPr="00B03945" w:rsidRDefault="00B03945" w:rsidP="00B03945">
            <w:pPr>
              <w:pStyle w:val="bit0"/>
              <w:rPr>
                <w:ins w:id="32066" w:author="TAKATOSHI TAMAOKI" w:date="2017-03-24T15:12:00Z"/>
                <w:color w:val="C00000"/>
                <w:rPrChange w:id="32067" w:author="TAKATOSHI TAMAOKI" w:date="2017-03-24T15:12:00Z">
                  <w:rPr>
                    <w:ins w:id="32068" w:author="TAKATOSHI TAMAOKI" w:date="2017-03-24T15:12:00Z"/>
                    <w:color w:val="FF0000"/>
                  </w:rPr>
                </w:rPrChange>
              </w:rPr>
            </w:pPr>
            <w:ins w:id="32069" w:author="TAKATOSHI TAMAOKI" w:date="2017-03-24T15:15:00Z">
              <w:r w:rsidRPr="00EC3572">
                <w:rPr>
                  <w:color w:val="C00000"/>
                </w:rPr>
                <w:t>*1</w:t>
              </w:r>
            </w:ins>
          </w:p>
        </w:tc>
        <w:tc>
          <w:tcPr>
            <w:tcW w:w="532" w:type="dxa"/>
            <w:tcBorders>
              <w:top w:val="single" w:sz="4" w:space="0" w:color="auto"/>
            </w:tcBorders>
            <w:hideMark/>
          </w:tcPr>
          <w:p w14:paraId="1F724727" w14:textId="736888E9" w:rsidR="00B03945" w:rsidRPr="00B03945" w:rsidRDefault="00B03945" w:rsidP="00B03945">
            <w:pPr>
              <w:pStyle w:val="bit0"/>
              <w:rPr>
                <w:ins w:id="32070" w:author="TAKATOSHI TAMAOKI" w:date="2017-03-24T15:12:00Z"/>
                <w:color w:val="C00000"/>
                <w:rPrChange w:id="32071" w:author="TAKATOSHI TAMAOKI" w:date="2017-03-24T15:12:00Z">
                  <w:rPr>
                    <w:ins w:id="32072" w:author="TAKATOSHI TAMAOKI" w:date="2017-03-24T15:12:00Z"/>
                    <w:color w:val="FF0000"/>
                  </w:rPr>
                </w:rPrChange>
              </w:rPr>
            </w:pPr>
            <w:ins w:id="32073" w:author="TAKATOSHI TAMAOKI" w:date="2017-03-24T15:15:00Z">
              <w:r w:rsidRPr="00EC3572">
                <w:rPr>
                  <w:color w:val="C00000"/>
                </w:rPr>
                <w:t>*1</w:t>
              </w:r>
            </w:ins>
          </w:p>
        </w:tc>
        <w:tc>
          <w:tcPr>
            <w:tcW w:w="534" w:type="dxa"/>
            <w:tcBorders>
              <w:top w:val="single" w:sz="4" w:space="0" w:color="auto"/>
            </w:tcBorders>
            <w:hideMark/>
          </w:tcPr>
          <w:p w14:paraId="7E206B52" w14:textId="5773729C" w:rsidR="00B03945" w:rsidRPr="00B03945" w:rsidRDefault="00B03945" w:rsidP="00B03945">
            <w:pPr>
              <w:pStyle w:val="bit0"/>
              <w:rPr>
                <w:ins w:id="32074" w:author="TAKATOSHI TAMAOKI" w:date="2017-03-24T15:12:00Z"/>
                <w:color w:val="C00000"/>
                <w:rPrChange w:id="32075" w:author="TAKATOSHI TAMAOKI" w:date="2017-03-24T15:12:00Z">
                  <w:rPr>
                    <w:ins w:id="32076" w:author="TAKATOSHI TAMAOKI" w:date="2017-03-24T15:12:00Z"/>
                    <w:color w:val="FF0000"/>
                  </w:rPr>
                </w:rPrChange>
              </w:rPr>
            </w:pPr>
            <w:ins w:id="32077" w:author="TAKATOSHI TAMAOKI" w:date="2017-03-24T15:15:00Z">
              <w:r w:rsidRPr="00EC3572">
                <w:rPr>
                  <w:color w:val="C00000"/>
                </w:rPr>
                <w:t>*1</w:t>
              </w:r>
            </w:ins>
          </w:p>
        </w:tc>
        <w:tc>
          <w:tcPr>
            <w:tcW w:w="534" w:type="dxa"/>
            <w:tcBorders>
              <w:top w:val="single" w:sz="4" w:space="0" w:color="auto"/>
            </w:tcBorders>
            <w:hideMark/>
          </w:tcPr>
          <w:p w14:paraId="3CC225EB" w14:textId="4CEA4DC9" w:rsidR="00B03945" w:rsidRPr="00B03945" w:rsidRDefault="00B03945" w:rsidP="00B03945">
            <w:pPr>
              <w:pStyle w:val="bit0"/>
              <w:rPr>
                <w:ins w:id="32078" w:author="TAKATOSHI TAMAOKI" w:date="2017-03-24T15:12:00Z"/>
                <w:color w:val="C00000"/>
                <w:rPrChange w:id="32079" w:author="TAKATOSHI TAMAOKI" w:date="2017-03-24T15:12:00Z">
                  <w:rPr>
                    <w:ins w:id="32080" w:author="TAKATOSHI TAMAOKI" w:date="2017-03-24T15:12:00Z"/>
                    <w:color w:val="FF0000"/>
                  </w:rPr>
                </w:rPrChange>
              </w:rPr>
            </w:pPr>
            <w:ins w:id="32081" w:author="TAKATOSHI TAMAOKI" w:date="2017-03-24T15:15:00Z">
              <w:r w:rsidRPr="00EC3572">
                <w:rPr>
                  <w:color w:val="C00000"/>
                </w:rPr>
                <w:t>*1</w:t>
              </w:r>
            </w:ins>
          </w:p>
        </w:tc>
        <w:tc>
          <w:tcPr>
            <w:tcW w:w="534" w:type="dxa"/>
            <w:tcBorders>
              <w:top w:val="single" w:sz="4" w:space="0" w:color="auto"/>
            </w:tcBorders>
            <w:hideMark/>
          </w:tcPr>
          <w:p w14:paraId="7F358F65" w14:textId="2B69991C" w:rsidR="00B03945" w:rsidRPr="00B03945" w:rsidRDefault="00B03945" w:rsidP="00B03945">
            <w:pPr>
              <w:pStyle w:val="bit0"/>
              <w:rPr>
                <w:ins w:id="32082" w:author="TAKATOSHI TAMAOKI" w:date="2017-03-24T15:12:00Z"/>
                <w:color w:val="C00000"/>
                <w:rPrChange w:id="32083" w:author="TAKATOSHI TAMAOKI" w:date="2017-03-24T15:12:00Z">
                  <w:rPr>
                    <w:ins w:id="32084" w:author="TAKATOSHI TAMAOKI" w:date="2017-03-24T15:12:00Z"/>
                    <w:color w:val="FF0000"/>
                  </w:rPr>
                </w:rPrChange>
              </w:rPr>
            </w:pPr>
            <w:ins w:id="32085" w:author="TAKATOSHI TAMAOKI" w:date="2017-03-24T15:15:00Z">
              <w:r w:rsidRPr="00EC3572">
                <w:rPr>
                  <w:color w:val="C00000"/>
                </w:rPr>
                <w:t>*1</w:t>
              </w:r>
            </w:ins>
          </w:p>
        </w:tc>
        <w:tc>
          <w:tcPr>
            <w:tcW w:w="534" w:type="dxa"/>
            <w:tcBorders>
              <w:top w:val="single" w:sz="4" w:space="0" w:color="auto"/>
            </w:tcBorders>
            <w:hideMark/>
          </w:tcPr>
          <w:p w14:paraId="44CB0C87" w14:textId="26F0EF49" w:rsidR="00B03945" w:rsidRPr="00B03945" w:rsidRDefault="00B03945" w:rsidP="00B03945">
            <w:pPr>
              <w:pStyle w:val="bit0"/>
              <w:rPr>
                <w:ins w:id="32086" w:author="TAKATOSHI TAMAOKI" w:date="2017-03-24T15:12:00Z"/>
                <w:color w:val="C00000"/>
                <w:rPrChange w:id="32087" w:author="TAKATOSHI TAMAOKI" w:date="2017-03-24T15:12:00Z">
                  <w:rPr>
                    <w:ins w:id="32088" w:author="TAKATOSHI TAMAOKI" w:date="2017-03-24T15:12:00Z"/>
                    <w:color w:val="FF0000"/>
                  </w:rPr>
                </w:rPrChange>
              </w:rPr>
            </w:pPr>
            <w:ins w:id="32089" w:author="TAKATOSHI TAMAOKI" w:date="2017-03-24T15:15:00Z">
              <w:r w:rsidRPr="00EC3572">
                <w:rPr>
                  <w:color w:val="C00000"/>
                </w:rPr>
                <w:t>*1</w:t>
              </w:r>
            </w:ins>
          </w:p>
        </w:tc>
        <w:tc>
          <w:tcPr>
            <w:tcW w:w="534" w:type="dxa"/>
            <w:tcBorders>
              <w:top w:val="single" w:sz="4" w:space="0" w:color="auto"/>
            </w:tcBorders>
            <w:hideMark/>
          </w:tcPr>
          <w:p w14:paraId="3CAC742E" w14:textId="3E347149" w:rsidR="00B03945" w:rsidRPr="00B03945" w:rsidRDefault="00B03945" w:rsidP="00B03945">
            <w:pPr>
              <w:pStyle w:val="bit0"/>
              <w:rPr>
                <w:ins w:id="32090" w:author="TAKATOSHI TAMAOKI" w:date="2017-03-24T15:12:00Z"/>
                <w:color w:val="C00000"/>
                <w:rPrChange w:id="32091" w:author="TAKATOSHI TAMAOKI" w:date="2017-03-24T15:12:00Z">
                  <w:rPr>
                    <w:ins w:id="32092" w:author="TAKATOSHI TAMAOKI" w:date="2017-03-24T15:12:00Z"/>
                    <w:color w:val="FF0000"/>
                  </w:rPr>
                </w:rPrChange>
              </w:rPr>
            </w:pPr>
            <w:ins w:id="32093" w:author="TAKATOSHI TAMAOKI" w:date="2017-03-24T15:15:00Z">
              <w:r w:rsidRPr="00EC3572">
                <w:rPr>
                  <w:color w:val="C00000"/>
                </w:rPr>
                <w:t>*1</w:t>
              </w:r>
            </w:ins>
          </w:p>
        </w:tc>
        <w:tc>
          <w:tcPr>
            <w:tcW w:w="534" w:type="dxa"/>
            <w:tcBorders>
              <w:top w:val="single" w:sz="4" w:space="0" w:color="auto"/>
            </w:tcBorders>
            <w:hideMark/>
          </w:tcPr>
          <w:p w14:paraId="3EF1DA15" w14:textId="580439B7" w:rsidR="00B03945" w:rsidRPr="00B03945" w:rsidRDefault="00B03945" w:rsidP="00B03945">
            <w:pPr>
              <w:pStyle w:val="bit0"/>
              <w:rPr>
                <w:ins w:id="32094" w:author="TAKATOSHI TAMAOKI" w:date="2017-03-24T15:12:00Z"/>
                <w:color w:val="C00000"/>
                <w:rPrChange w:id="32095" w:author="TAKATOSHI TAMAOKI" w:date="2017-03-24T15:12:00Z">
                  <w:rPr>
                    <w:ins w:id="32096" w:author="TAKATOSHI TAMAOKI" w:date="2017-03-24T15:12:00Z"/>
                    <w:color w:val="FF0000"/>
                  </w:rPr>
                </w:rPrChange>
              </w:rPr>
            </w:pPr>
            <w:ins w:id="32097" w:author="TAKATOSHI TAMAOKI" w:date="2017-03-24T15:15:00Z">
              <w:r w:rsidRPr="00EC3572">
                <w:rPr>
                  <w:color w:val="C00000"/>
                </w:rPr>
                <w:t>*1</w:t>
              </w:r>
            </w:ins>
          </w:p>
        </w:tc>
        <w:tc>
          <w:tcPr>
            <w:tcW w:w="534" w:type="dxa"/>
            <w:tcBorders>
              <w:top w:val="single" w:sz="4" w:space="0" w:color="auto"/>
            </w:tcBorders>
            <w:hideMark/>
          </w:tcPr>
          <w:p w14:paraId="5F483B82" w14:textId="33844A76" w:rsidR="00B03945" w:rsidRPr="00B03945" w:rsidRDefault="00B03945" w:rsidP="00B03945">
            <w:pPr>
              <w:pStyle w:val="bit0"/>
              <w:rPr>
                <w:ins w:id="32098" w:author="TAKATOSHI TAMAOKI" w:date="2017-03-24T15:12:00Z"/>
                <w:color w:val="C00000"/>
                <w:rPrChange w:id="32099" w:author="TAKATOSHI TAMAOKI" w:date="2017-03-24T15:12:00Z">
                  <w:rPr>
                    <w:ins w:id="32100" w:author="TAKATOSHI TAMAOKI" w:date="2017-03-24T15:12:00Z"/>
                    <w:color w:val="FF0000"/>
                  </w:rPr>
                </w:rPrChange>
              </w:rPr>
            </w:pPr>
            <w:ins w:id="32101" w:author="TAKATOSHI TAMAOKI" w:date="2017-03-24T15:15:00Z">
              <w:r w:rsidRPr="00EC3572">
                <w:rPr>
                  <w:color w:val="C00000"/>
                </w:rPr>
                <w:t>*1</w:t>
              </w:r>
            </w:ins>
          </w:p>
        </w:tc>
        <w:tc>
          <w:tcPr>
            <w:tcW w:w="534" w:type="dxa"/>
            <w:tcBorders>
              <w:top w:val="single" w:sz="4" w:space="0" w:color="auto"/>
            </w:tcBorders>
            <w:hideMark/>
          </w:tcPr>
          <w:p w14:paraId="711FC8EF" w14:textId="50DE3433" w:rsidR="00B03945" w:rsidRPr="00B03945" w:rsidRDefault="00B03945" w:rsidP="00B03945">
            <w:pPr>
              <w:pStyle w:val="bit0"/>
              <w:rPr>
                <w:ins w:id="32102" w:author="TAKATOSHI TAMAOKI" w:date="2017-03-24T15:12:00Z"/>
                <w:color w:val="C00000"/>
                <w:rPrChange w:id="32103" w:author="TAKATOSHI TAMAOKI" w:date="2017-03-24T15:12:00Z">
                  <w:rPr>
                    <w:ins w:id="32104" w:author="TAKATOSHI TAMAOKI" w:date="2017-03-24T15:12:00Z"/>
                    <w:color w:val="FF0000"/>
                  </w:rPr>
                </w:rPrChange>
              </w:rPr>
            </w:pPr>
            <w:ins w:id="32105" w:author="TAKATOSHI TAMAOKI" w:date="2017-03-24T15:15:00Z">
              <w:r w:rsidRPr="00EC3572">
                <w:rPr>
                  <w:color w:val="C00000"/>
                </w:rPr>
                <w:t>*1</w:t>
              </w:r>
            </w:ins>
          </w:p>
        </w:tc>
        <w:tc>
          <w:tcPr>
            <w:tcW w:w="534" w:type="dxa"/>
            <w:tcBorders>
              <w:top w:val="single" w:sz="4" w:space="0" w:color="auto"/>
            </w:tcBorders>
            <w:hideMark/>
          </w:tcPr>
          <w:p w14:paraId="6B6C6970" w14:textId="56BED7EB" w:rsidR="00B03945" w:rsidRPr="00B03945" w:rsidRDefault="00B03945" w:rsidP="00B03945">
            <w:pPr>
              <w:pStyle w:val="bit0"/>
              <w:rPr>
                <w:ins w:id="32106" w:author="TAKATOSHI TAMAOKI" w:date="2017-03-24T15:12:00Z"/>
                <w:color w:val="C00000"/>
                <w:rPrChange w:id="32107" w:author="TAKATOSHI TAMAOKI" w:date="2017-03-24T15:12:00Z">
                  <w:rPr>
                    <w:ins w:id="32108" w:author="TAKATOSHI TAMAOKI" w:date="2017-03-24T15:12:00Z"/>
                    <w:color w:val="FF0000"/>
                  </w:rPr>
                </w:rPrChange>
              </w:rPr>
            </w:pPr>
            <w:ins w:id="32109" w:author="TAKATOSHI TAMAOKI" w:date="2017-03-24T15:15:00Z">
              <w:r w:rsidRPr="00EC3572">
                <w:rPr>
                  <w:color w:val="C00000"/>
                </w:rPr>
                <w:t>*1</w:t>
              </w:r>
            </w:ins>
          </w:p>
        </w:tc>
        <w:tc>
          <w:tcPr>
            <w:tcW w:w="534" w:type="dxa"/>
            <w:tcBorders>
              <w:top w:val="single" w:sz="4" w:space="0" w:color="auto"/>
            </w:tcBorders>
            <w:hideMark/>
          </w:tcPr>
          <w:p w14:paraId="3915EE31" w14:textId="08B6D8E1" w:rsidR="00B03945" w:rsidRPr="00B03945" w:rsidRDefault="00B03945" w:rsidP="00B03945">
            <w:pPr>
              <w:pStyle w:val="bit0"/>
              <w:rPr>
                <w:ins w:id="32110" w:author="TAKATOSHI TAMAOKI" w:date="2017-03-24T15:12:00Z"/>
                <w:color w:val="C00000"/>
                <w:rPrChange w:id="32111" w:author="TAKATOSHI TAMAOKI" w:date="2017-03-24T15:12:00Z">
                  <w:rPr>
                    <w:ins w:id="32112" w:author="TAKATOSHI TAMAOKI" w:date="2017-03-24T15:12:00Z"/>
                    <w:color w:val="FF0000"/>
                  </w:rPr>
                </w:rPrChange>
              </w:rPr>
            </w:pPr>
            <w:ins w:id="32113" w:author="TAKATOSHI TAMAOKI" w:date="2017-03-24T15:15:00Z">
              <w:r w:rsidRPr="00EC3572">
                <w:rPr>
                  <w:color w:val="C00000"/>
                </w:rPr>
                <w:t>*1</w:t>
              </w:r>
            </w:ins>
          </w:p>
        </w:tc>
      </w:tr>
      <w:tr w:rsidR="00B03945" w:rsidRPr="00B03945" w14:paraId="471E62F5" w14:textId="77777777" w:rsidTr="00C43860">
        <w:trPr>
          <w:trHeight w:val="240"/>
          <w:ins w:id="32114" w:author="TAKATOSHI TAMAOKI" w:date="2017-03-24T15:12:00Z"/>
        </w:trPr>
        <w:tc>
          <w:tcPr>
            <w:tcW w:w="1109" w:type="dxa"/>
            <w:hideMark/>
          </w:tcPr>
          <w:p w14:paraId="02E63054" w14:textId="77777777" w:rsidR="00B03945" w:rsidRPr="00B03945" w:rsidRDefault="00B03945" w:rsidP="00C43860">
            <w:pPr>
              <w:pStyle w:val="bit"/>
              <w:rPr>
                <w:ins w:id="32115" w:author="TAKATOSHI TAMAOKI" w:date="2017-03-24T15:12:00Z"/>
                <w:color w:val="C00000"/>
                <w:rPrChange w:id="32116" w:author="TAKATOSHI TAMAOKI" w:date="2017-03-24T15:12:00Z">
                  <w:rPr>
                    <w:ins w:id="32117" w:author="TAKATOSHI TAMAOKI" w:date="2017-03-24T15:12:00Z"/>
                    <w:color w:val="FF0000"/>
                  </w:rPr>
                </w:rPrChange>
              </w:rPr>
            </w:pPr>
            <w:ins w:id="32118" w:author="TAKATOSHI TAMAOKI" w:date="2017-03-24T15:12:00Z">
              <w:r w:rsidRPr="00B03945">
                <w:rPr>
                  <w:color w:val="C00000"/>
                  <w:rPrChange w:id="32119" w:author="TAKATOSHI TAMAOKI" w:date="2017-03-24T15:12:00Z">
                    <w:rPr>
                      <w:color w:val="FF0000"/>
                    </w:rPr>
                  </w:rPrChange>
                </w:rPr>
                <w:t>R/W</w:t>
              </w:r>
            </w:ins>
          </w:p>
        </w:tc>
        <w:tc>
          <w:tcPr>
            <w:tcW w:w="530" w:type="dxa"/>
            <w:hideMark/>
          </w:tcPr>
          <w:p w14:paraId="53D8ABC1" w14:textId="77777777" w:rsidR="00B03945" w:rsidRPr="00B03945" w:rsidRDefault="00B03945" w:rsidP="00C43860">
            <w:pPr>
              <w:pStyle w:val="bit0"/>
              <w:rPr>
                <w:ins w:id="32120" w:author="TAKATOSHI TAMAOKI" w:date="2017-03-24T15:12:00Z"/>
                <w:color w:val="C00000"/>
                <w:rPrChange w:id="32121" w:author="TAKATOSHI TAMAOKI" w:date="2017-03-24T15:12:00Z">
                  <w:rPr>
                    <w:ins w:id="32122" w:author="TAKATOSHI TAMAOKI" w:date="2017-03-24T15:12:00Z"/>
                    <w:color w:val="FF0000"/>
                  </w:rPr>
                </w:rPrChange>
              </w:rPr>
            </w:pPr>
            <w:ins w:id="32123" w:author="TAKATOSHI TAMAOKI" w:date="2017-03-24T15:12:00Z">
              <w:r w:rsidRPr="00B03945">
                <w:rPr>
                  <w:color w:val="C00000"/>
                  <w:rPrChange w:id="32124" w:author="TAKATOSHI TAMAOKI" w:date="2017-03-24T15:12:00Z">
                    <w:rPr>
                      <w:color w:val="FF0000"/>
                    </w:rPr>
                  </w:rPrChange>
                </w:rPr>
                <w:t>R/W</w:t>
              </w:r>
            </w:ins>
          </w:p>
        </w:tc>
        <w:tc>
          <w:tcPr>
            <w:tcW w:w="531" w:type="dxa"/>
            <w:hideMark/>
          </w:tcPr>
          <w:p w14:paraId="3A41EF85" w14:textId="77777777" w:rsidR="00B03945" w:rsidRPr="00B03945" w:rsidRDefault="00B03945" w:rsidP="00C43860">
            <w:pPr>
              <w:pStyle w:val="bit0"/>
              <w:rPr>
                <w:ins w:id="32125" w:author="TAKATOSHI TAMAOKI" w:date="2017-03-24T15:12:00Z"/>
                <w:color w:val="C00000"/>
                <w:rPrChange w:id="32126" w:author="TAKATOSHI TAMAOKI" w:date="2017-03-24T15:12:00Z">
                  <w:rPr>
                    <w:ins w:id="32127" w:author="TAKATOSHI TAMAOKI" w:date="2017-03-24T15:12:00Z"/>
                    <w:color w:val="FF0000"/>
                  </w:rPr>
                </w:rPrChange>
              </w:rPr>
            </w:pPr>
            <w:ins w:id="32128" w:author="TAKATOSHI TAMAOKI" w:date="2017-03-24T15:12:00Z">
              <w:r w:rsidRPr="00B03945">
                <w:rPr>
                  <w:color w:val="C00000"/>
                  <w:rPrChange w:id="32129" w:author="TAKATOSHI TAMAOKI" w:date="2017-03-24T15:12:00Z">
                    <w:rPr>
                      <w:color w:val="FF0000"/>
                    </w:rPr>
                  </w:rPrChange>
                </w:rPr>
                <w:t>R/W</w:t>
              </w:r>
            </w:ins>
          </w:p>
        </w:tc>
        <w:tc>
          <w:tcPr>
            <w:tcW w:w="531" w:type="dxa"/>
            <w:hideMark/>
          </w:tcPr>
          <w:p w14:paraId="0E8E9B15" w14:textId="77777777" w:rsidR="00B03945" w:rsidRPr="00B03945" w:rsidRDefault="00B03945" w:rsidP="00C43860">
            <w:pPr>
              <w:pStyle w:val="bit0"/>
              <w:rPr>
                <w:ins w:id="32130" w:author="TAKATOSHI TAMAOKI" w:date="2017-03-24T15:12:00Z"/>
                <w:color w:val="C00000"/>
                <w:rPrChange w:id="32131" w:author="TAKATOSHI TAMAOKI" w:date="2017-03-24T15:12:00Z">
                  <w:rPr>
                    <w:ins w:id="32132" w:author="TAKATOSHI TAMAOKI" w:date="2017-03-24T15:12:00Z"/>
                    <w:color w:val="FF0000"/>
                  </w:rPr>
                </w:rPrChange>
              </w:rPr>
            </w:pPr>
            <w:ins w:id="32133" w:author="TAKATOSHI TAMAOKI" w:date="2017-03-24T15:12:00Z">
              <w:r w:rsidRPr="00B03945">
                <w:rPr>
                  <w:color w:val="C00000"/>
                  <w:rPrChange w:id="32134" w:author="TAKATOSHI TAMAOKI" w:date="2017-03-24T15:12:00Z">
                    <w:rPr>
                      <w:color w:val="FF0000"/>
                    </w:rPr>
                  </w:rPrChange>
                </w:rPr>
                <w:t>R/W</w:t>
              </w:r>
            </w:ins>
          </w:p>
        </w:tc>
        <w:tc>
          <w:tcPr>
            <w:tcW w:w="532" w:type="dxa"/>
            <w:hideMark/>
          </w:tcPr>
          <w:p w14:paraId="0FE03F56" w14:textId="77777777" w:rsidR="00B03945" w:rsidRPr="00B03945" w:rsidRDefault="00B03945" w:rsidP="00C43860">
            <w:pPr>
              <w:pStyle w:val="bit0"/>
              <w:rPr>
                <w:ins w:id="32135" w:author="TAKATOSHI TAMAOKI" w:date="2017-03-24T15:12:00Z"/>
                <w:color w:val="C00000"/>
                <w:rPrChange w:id="32136" w:author="TAKATOSHI TAMAOKI" w:date="2017-03-24T15:12:00Z">
                  <w:rPr>
                    <w:ins w:id="32137" w:author="TAKATOSHI TAMAOKI" w:date="2017-03-24T15:12:00Z"/>
                    <w:color w:val="FF0000"/>
                  </w:rPr>
                </w:rPrChange>
              </w:rPr>
            </w:pPr>
            <w:ins w:id="32138" w:author="TAKATOSHI TAMAOKI" w:date="2017-03-24T15:12:00Z">
              <w:r w:rsidRPr="00B03945">
                <w:rPr>
                  <w:color w:val="C00000"/>
                  <w:rPrChange w:id="32139" w:author="TAKATOSHI TAMAOKI" w:date="2017-03-24T15:12:00Z">
                    <w:rPr>
                      <w:color w:val="FF0000"/>
                    </w:rPr>
                  </w:rPrChange>
                </w:rPr>
                <w:t>R/W</w:t>
              </w:r>
            </w:ins>
          </w:p>
        </w:tc>
        <w:tc>
          <w:tcPr>
            <w:tcW w:w="532" w:type="dxa"/>
            <w:hideMark/>
          </w:tcPr>
          <w:p w14:paraId="28EA7D64" w14:textId="77777777" w:rsidR="00B03945" w:rsidRPr="00B03945" w:rsidRDefault="00B03945" w:rsidP="00C43860">
            <w:pPr>
              <w:pStyle w:val="bit0"/>
              <w:rPr>
                <w:ins w:id="32140" w:author="TAKATOSHI TAMAOKI" w:date="2017-03-24T15:12:00Z"/>
                <w:color w:val="C00000"/>
                <w:rPrChange w:id="32141" w:author="TAKATOSHI TAMAOKI" w:date="2017-03-24T15:12:00Z">
                  <w:rPr>
                    <w:ins w:id="32142" w:author="TAKATOSHI TAMAOKI" w:date="2017-03-24T15:12:00Z"/>
                    <w:color w:val="FF0000"/>
                  </w:rPr>
                </w:rPrChange>
              </w:rPr>
            </w:pPr>
            <w:ins w:id="32143" w:author="TAKATOSHI TAMAOKI" w:date="2017-03-24T15:12:00Z">
              <w:r w:rsidRPr="00B03945">
                <w:rPr>
                  <w:color w:val="C00000"/>
                  <w:rPrChange w:id="32144" w:author="TAKATOSHI TAMAOKI" w:date="2017-03-24T15:12:00Z">
                    <w:rPr>
                      <w:color w:val="FF0000"/>
                    </w:rPr>
                  </w:rPrChange>
                </w:rPr>
                <w:t>R/W</w:t>
              </w:r>
            </w:ins>
          </w:p>
        </w:tc>
        <w:tc>
          <w:tcPr>
            <w:tcW w:w="532" w:type="dxa"/>
            <w:hideMark/>
          </w:tcPr>
          <w:p w14:paraId="46D9332E" w14:textId="77777777" w:rsidR="00B03945" w:rsidRPr="00B03945" w:rsidRDefault="00B03945" w:rsidP="00C43860">
            <w:pPr>
              <w:pStyle w:val="bit0"/>
              <w:rPr>
                <w:ins w:id="32145" w:author="TAKATOSHI TAMAOKI" w:date="2017-03-24T15:12:00Z"/>
                <w:color w:val="C00000"/>
                <w:rPrChange w:id="32146" w:author="TAKATOSHI TAMAOKI" w:date="2017-03-24T15:12:00Z">
                  <w:rPr>
                    <w:ins w:id="32147" w:author="TAKATOSHI TAMAOKI" w:date="2017-03-24T15:12:00Z"/>
                    <w:color w:val="FF0000"/>
                  </w:rPr>
                </w:rPrChange>
              </w:rPr>
            </w:pPr>
            <w:ins w:id="32148" w:author="TAKATOSHI TAMAOKI" w:date="2017-03-24T15:12:00Z">
              <w:r w:rsidRPr="00B03945">
                <w:rPr>
                  <w:color w:val="C00000"/>
                  <w:rPrChange w:id="32149" w:author="TAKATOSHI TAMAOKI" w:date="2017-03-24T15:12:00Z">
                    <w:rPr>
                      <w:color w:val="FF0000"/>
                    </w:rPr>
                  </w:rPrChange>
                </w:rPr>
                <w:t>R/W</w:t>
              </w:r>
            </w:ins>
          </w:p>
        </w:tc>
        <w:tc>
          <w:tcPr>
            <w:tcW w:w="534" w:type="dxa"/>
            <w:hideMark/>
          </w:tcPr>
          <w:p w14:paraId="158D3AFD" w14:textId="77777777" w:rsidR="00B03945" w:rsidRPr="00B03945" w:rsidRDefault="00B03945" w:rsidP="00C43860">
            <w:pPr>
              <w:pStyle w:val="bit0"/>
              <w:rPr>
                <w:ins w:id="32150" w:author="TAKATOSHI TAMAOKI" w:date="2017-03-24T15:12:00Z"/>
                <w:color w:val="C00000"/>
                <w:rPrChange w:id="32151" w:author="TAKATOSHI TAMAOKI" w:date="2017-03-24T15:12:00Z">
                  <w:rPr>
                    <w:ins w:id="32152" w:author="TAKATOSHI TAMAOKI" w:date="2017-03-24T15:12:00Z"/>
                    <w:color w:val="FF0000"/>
                  </w:rPr>
                </w:rPrChange>
              </w:rPr>
            </w:pPr>
            <w:ins w:id="32153" w:author="TAKATOSHI TAMAOKI" w:date="2017-03-24T15:12:00Z">
              <w:r w:rsidRPr="00B03945">
                <w:rPr>
                  <w:color w:val="C00000"/>
                  <w:rPrChange w:id="32154" w:author="TAKATOSHI TAMAOKI" w:date="2017-03-24T15:12:00Z">
                    <w:rPr>
                      <w:color w:val="FF0000"/>
                    </w:rPr>
                  </w:rPrChange>
                </w:rPr>
                <w:t>R/W</w:t>
              </w:r>
            </w:ins>
          </w:p>
        </w:tc>
        <w:tc>
          <w:tcPr>
            <w:tcW w:w="534" w:type="dxa"/>
            <w:hideMark/>
          </w:tcPr>
          <w:p w14:paraId="661CB621" w14:textId="77777777" w:rsidR="00B03945" w:rsidRPr="00B03945" w:rsidRDefault="00B03945" w:rsidP="00C43860">
            <w:pPr>
              <w:pStyle w:val="bit0"/>
              <w:rPr>
                <w:ins w:id="32155" w:author="TAKATOSHI TAMAOKI" w:date="2017-03-24T15:12:00Z"/>
                <w:color w:val="C00000"/>
                <w:rPrChange w:id="32156" w:author="TAKATOSHI TAMAOKI" w:date="2017-03-24T15:12:00Z">
                  <w:rPr>
                    <w:ins w:id="32157" w:author="TAKATOSHI TAMAOKI" w:date="2017-03-24T15:12:00Z"/>
                    <w:color w:val="FF0000"/>
                  </w:rPr>
                </w:rPrChange>
              </w:rPr>
            </w:pPr>
            <w:ins w:id="32158" w:author="TAKATOSHI TAMAOKI" w:date="2017-03-24T15:12:00Z">
              <w:r w:rsidRPr="00B03945">
                <w:rPr>
                  <w:color w:val="C00000"/>
                  <w:rPrChange w:id="32159" w:author="TAKATOSHI TAMAOKI" w:date="2017-03-24T15:12:00Z">
                    <w:rPr>
                      <w:color w:val="FF0000"/>
                    </w:rPr>
                  </w:rPrChange>
                </w:rPr>
                <w:t>R/W</w:t>
              </w:r>
            </w:ins>
          </w:p>
        </w:tc>
        <w:tc>
          <w:tcPr>
            <w:tcW w:w="534" w:type="dxa"/>
            <w:hideMark/>
          </w:tcPr>
          <w:p w14:paraId="7683EEFF" w14:textId="77777777" w:rsidR="00B03945" w:rsidRPr="00B03945" w:rsidRDefault="00B03945" w:rsidP="00C43860">
            <w:pPr>
              <w:pStyle w:val="bit0"/>
              <w:rPr>
                <w:ins w:id="32160" w:author="TAKATOSHI TAMAOKI" w:date="2017-03-24T15:12:00Z"/>
                <w:color w:val="C00000"/>
                <w:rPrChange w:id="32161" w:author="TAKATOSHI TAMAOKI" w:date="2017-03-24T15:12:00Z">
                  <w:rPr>
                    <w:ins w:id="32162" w:author="TAKATOSHI TAMAOKI" w:date="2017-03-24T15:12:00Z"/>
                    <w:color w:val="FF0000"/>
                  </w:rPr>
                </w:rPrChange>
              </w:rPr>
            </w:pPr>
            <w:ins w:id="32163" w:author="TAKATOSHI TAMAOKI" w:date="2017-03-24T15:12:00Z">
              <w:r w:rsidRPr="00B03945">
                <w:rPr>
                  <w:color w:val="C00000"/>
                  <w:rPrChange w:id="32164" w:author="TAKATOSHI TAMAOKI" w:date="2017-03-24T15:12:00Z">
                    <w:rPr>
                      <w:color w:val="FF0000"/>
                    </w:rPr>
                  </w:rPrChange>
                </w:rPr>
                <w:t>R/W</w:t>
              </w:r>
            </w:ins>
          </w:p>
        </w:tc>
        <w:tc>
          <w:tcPr>
            <w:tcW w:w="534" w:type="dxa"/>
            <w:hideMark/>
          </w:tcPr>
          <w:p w14:paraId="3E7492C4" w14:textId="77777777" w:rsidR="00B03945" w:rsidRPr="00B03945" w:rsidRDefault="00B03945" w:rsidP="00C43860">
            <w:pPr>
              <w:pStyle w:val="bit0"/>
              <w:rPr>
                <w:ins w:id="32165" w:author="TAKATOSHI TAMAOKI" w:date="2017-03-24T15:12:00Z"/>
                <w:color w:val="C00000"/>
                <w:rPrChange w:id="32166" w:author="TAKATOSHI TAMAOKI" w:date="2017-03-24T15:12:00Z">
                  <w:rPr>
                    <w:ins w:id="32167" w:author="TAKATOSHI TAMAOKI" w:date="2017-03-24T15:12:00Z"/>
                    <w:color w:val="FF0000"/>
                  </w:rPr>
                </w:rPrChange>
              </w:rPr>
            </w:pPr>
            <w:ins w:id="32168" w:author="TAKATOSHI TAMAOKI" w:date="2017-03-24T15:12:00Z">
              <w:r w:rsidRPr="00B03945">
                <w:rPr>
                  <w:color w:val="C00000"/>
                  <w:rPrChange w:id="32169" w:author="TAKATOSHI TAMAOKI" w:date="2017-03-24T15:12:00Z">
                    <w:rPr>
                      <w:color w:val="FF0000"/>
                    </w:rPr>
                  </w:rPrChange>
                </w:rPr>
                <w:t>R/W</w:t>
              </w:r>
            </w:ins>
          </w:p>
        </w:tc>
        <w:tc>
          <w:tcPr>
            <w:tcW w:w="534" w:type="dxa"/>
            <w:hideMark/>
          </w:tcPr>
          <w:p w14:paraId="192F32DC" w14:textId="77777777" w:rsidR="00B03945" w:rsidRPr="00B03945" w:rsidRDefault="00B03945" w:rsidP="00C43860">
            <w:pPr>
              <w:pStyle w:val="bit0"/>
              <w:rPr>
                <w:ins w:id="32170" w:author="TAKATOSHI TAMAOKI" w:date="2017-03-24T15:12:00Z"/>
                <w:color w:val="C00000"/>
                <w:rPrChange w:id="32171" w:author="TAKATOSHI TAMAOKI" w:date="2017-03-24T15:12:00Z">
                  <w:rPr>
                    <w:ins w:id="32172" w:author="TAKATOSHI TAMAOKI" w:date="2017-03-24T15:12:00Z"/>
                    <w:color w:val="FF0000"/>
                  </w:rPr>
                </w:rPrChange>
              </w:rPr>
            </w:pPr>
            <w:ins w:id="32173" w:author="TAKATOSHI TAMAOKI" w:date="2017-03-24T15:12:00Z">
              <w:r w:rsidRPr="00B03945">
                <w:rPr>
                  <w:color w:val="C00000"/>
                  <w:rPrChange w:id="32174" w:author="TAKATOSHI TAMAOKI" w:date="2017-03-24T15:12:00Z">
                    <w:rPr>
                      <w:color w:val="FF0000"/>
                    </w:rPr>
                  </w:rPrChange>
                </w:rPr>
                <w:t>R/W</w:t>
              </w:r>
            </w:ins>
          </w:p>
        </w:tc>
        <w:tc>
          <w:tcPr>
            <w:tcW w:w="534" w:type="dxa"/>
            <w:hideMark/>
          </w:tcPr>
          <w:p w14:paraId="42BEEA9A" w14:textId="77777777" w:rsidR="00B03945" w:rsidRPr="00B03945" w:rsidRDefault="00B03945" w:rsidP="00C43860">
            <w:pPr>
              <w:pStyle w:val="bit0"/>
              <w:rPr>
                <w:ins w:id="32175" w:author="TAKATOSHI TAMAOKI" w:date="2017-03-24T15:12:00Z"/>
                <w:color w:val="C00000"/>
                <w:rPrChange w:id="32176" w:author="TAKATOSHI TAMAOKI" w:date="2017-03-24T15:12:00Z">
                  <w:rPr>
                    <w:ins w:id="32177" w:author="TAKATOSHI TAMAOKI" w:date="2017-03-24T15:12:00Z"/>
                    <w:color w:val="FF0000"/>
                  </w:rPr>
                </w:rPrChange>
              </w:rPr>
            </w:pPr>
            <w:ins w:id="32178" w:author="TAKATOSHI TAMAOKI" w:date="2017-03-24T15:12:00Z">
              <w:r w:rsidRPr="00B03945">
                <w:rPr>
                  <w:color w:val="C00000"/>
                  <w:rPrChange w:id="32179" w:author="TAKATOSHI TAMAOKI" w:date="2017-03-24T15:12:00Z">
                    <w:rPr>
                      <w:color w:val="FF0000"/>
                    </w:rPr>
                  </w:rPrChange>
                </w:rPr>
                <w:t>R/W</w:t>
              </w:r>
            </w:ins>
          </w:p>
        </w:tc>
        <w:tc>
          <w:tcPr>
            <w:tcW w:w="534" w:type="dxa"/>
            <w:hideMark/>
          </w:tcPr>
          <w:p w14:paraId="313AF721" w14:textId="77777777" w:rsidR="00B03945" w:rsidRPr="00B03945" w:rsidRDefault="00B03945" w:rsidP="00C43860">
            <w:pPr>
              <w:pStyle w:val="bit0"/>
              <w:rPr>
                <w:ins w:id="32180" w:author="TAKATOSHI TAMAOKI" w:date="2017-03-24T15:12:00Z"/>
                <w:color w:val="C00000"/>
                <w:rPrChange w:id="32181" w:author="TAKATOSHI TAMAOKI" w:date="2017-03-24T15:12:00Z">
                  <w:rPr>
                    <w:ins w:id="32182" w:author="TAKATOSHI TAMAOKI" w:date="2017-03-24T15:12:00Z"/>
                    <w:color w:val="FF0000"/>
                  </w:rPr>
                </w:rPrChange>
              </w:rPr>
            </w:pPr>
            <w:ins w:id="32183" w:author="TAKATOSHI TAMAOKI" w:date="2017-03-24T15:12:00Z">
              <w:r w:rsidRPr="00B03945">
                <w:rPr>
                  <w:color w:val="C00000"/>
                  <w:rPrChange w:id="32184" w:author="TAKATOSHI TAMAOKI" w:date="2017-03-24T15:12:00Z">
                    <w:rPr>
                      <w:color w:val="FF0000"/>
                    </w:rPr>
                  </w:rPrChange>
                </w:rPr>
                <w:t>R/W</w:t>
              </w:r>
            </w:ins>
          </w:p>
        </w:tc>
        <w:tc>
          <w:tcPr>
            <w:tcW w:w="534" w:type="dxa"/>
            <w:hideMark/>
          </w:tcPr>
          <w:p w14:paraId="3E277705" w14:textId="77777777" w:rsidR="00B03945" w:rsidRPr="00B03945" w:rsidRDefault="00B03945" w:rsidP="00C43860">
            <w:pPr>
              <w:pStyle w:val="bit0"/>
              <w:rPr>
                <w:ins w:id="32185" w:author="TAKATOSHI TAMAOKI" w:date="2017-03-24T15:12:00Z"/>
                <w:color w:val="C00000"/>
                <w:rPrChange w:id="32186" w:author="TAKATOSHI TAMAOKI" w:date="2017-03-24T15:12:00Z">
                  <w:rPr>
                    <w:ins w:id="32187" w:author="TAKATOSHI TAMAOKI" w:date="2017-03-24T15:12:00Z"/>
                    <w:color w:val="FF0000"/>
                  </w:rPr>
                </w:rPrChange>
              </w:rPr>
            </w:pPr>
            <w:ins w:id="32188" w:author="TAKATOSHI TAMAOKI" w:date="2017-03-24T15:12:00Z">
              <w:r w:rsidRPr="00B03945">
                <w:rPr>
                  <w:color w:val="C00000"/>
                  <w:rPrChange w:id="32189" w:author="TAKATOSHI TAMAOKI" w:date="2017-03-24T15:12:00Z">
                    <w:rPr>
                      <w:color w:val="FF0000"/>
                    </w:rPr>
                  </w:rPrChange>
                </w:rPr>
                <w:t>R/W</w:t>
              </w:r>
            </w:ins>
          </w:p>
        </w:tc>
        <w:tc>
          <w:tcPr>
            <w:tcW w:w="534" w:type="dxa"/>
            <w:hideMark/>
          </w:tcPr>
          <w:p w14:paraId="0B0DBFFB" w14:textId="77777777" w:rsidR="00B03945" w:rsidRPr="00B03945" w:rsidRDefault="00B03945" w:rsidP="00C43860">
            <w:pPr>
              <w:pStyle w:val="bit0"/>
              <w:rPr>
                <w:ins w:id="32190" w:author="TAKATOSHI TAMAOKI" w:date="2017-03-24T15:12:00Z"/>
                <w:color w:val="C00000"/>
                <w:rPrChange w:id="32191" w:author="TAKATOSHI TAMAOKI" w:date="2017-03-24T15:12:00Z">
                  <w:rPr>
                    <w:ins w:id="32192" w:author="TAKATOSHI TAMAOKI" w:date="2017-03-24T15:12:00Z"/>
                    <w:color w:val="FF0000"/>
                  </w:rPr>
                </w:rPrChange>
              </w:rPr>
            </w:pPr>
            <w:ins w:id="32193" w:author="TAKATOSHI TAMAOKI" w:date="2017-03-24T15:12:00Z">
              <w:r w:rsidRPr="00B03945">
                <w:rPr>
                  <w:color w:val="C00000"/>
                  <w:rPrChange w:id="32194" w:author="TAKATOSHI TAMAOKI" w:date="2017-03-24T15:12:00Z">
                    <w:rPr>
                      <w:color w:val="FF0000"/>
                    </w:rPr>
                  </w:rPrChange>
                </w:rPr>
                <w:t>R/W</w:t>
              </w:r>
            </w:ins>
          </w:p>
        </w:tc>
        <w:tc>
          <w:tcPr>
            <w:tcW w:w="534" w:type="dxa"/>
            <w:hideMark/>
          </w:tcPr>
          <w:p w14:paraId="298AA666" w14:textId="77777777" w:rsidR="00B03945" w:rsidRPr="00B03945" w:rsidRDefault="00B03945" w:rsidP="00C43860">
            <w:pPr>
              <w:pStyle w:val="bit0"/>
              <w:rPr>
                <w:ins w:id="32195" w:author="TAKATOSHI TAMAOKI" w:date="2017-03-24T15:12:00Z"/>
                <w:color w:val="C00000"/>
                <w:rPrChange w:id="32196" w:author="TAKATOSHI TAMAOKI" w:date="2017-03-24T15:12:00Z">
                  <w:rPr>
                    <w:ins w:id="32197" w:author="TAKATOSHI TAMAOKI" w:date="2017-03-24T15:12:00Z"/>
                    <w:color w:val="FF0000"/>
                  </w:rPr>
                </w:rPrChange>
              </w:rPr>
            </w:pPr>
            <w:ins w:id="32198" w:author="TAKATOSHI TAMAOKI" w:date="2017-03-24T15:12:00Z">
              <w:r w:rsidRPr="00B03945">
                <w:rPr>
                  <w:color w:val="C00000"/>
                  <w:rPrChange w:id="32199" w:author="TAKATOSHI TAMAOKI" w:date="2017-03-24T15:12:00Z">
                    <w:rPr>
                      <w:color w:val="FF0000"/>
                    </w:rPr>
                  </w:rPrChange>
                </w:rPr>
                <w:t>R/W</w:t>
              </w:r>
            </w:ins>
          </w:p>
        </w:tc>
      </w:tr>
    </w:tbl>
    <w:p w14:paraId="27938C5B" w14:textId="2EB63232" w:rsidR="002203B5" w:rsidRDefault="002203B5" w:rsidP="002203B5">
      <w:pPr>
        <w:rPr>
          <w:ins w:id="32200" w:author="TAKATOSHI TAMAOKI" w:date="2017-03-24T15:24:00Z"/>
          <w:color w:val="C00000"/>
        </w:rPr>
      </w:pPr>
      <w:ins w:id="32201" w:author="TAKATOSHI TAMAOKI" w:date="2017-03-24T15:24:00Z">
        <w:r w:rsidRPr="00461437">
          <w:rPr>
            <w:rFonts w:hint="eastAsia"/>
            <w:color w:val="C00000"/>
          </w:rPr>
          <w:t>Note1:</w:t>
        </w:r>
        <w:r w:rsidRPr="00461437">
          <w:rPr>
            <w:color w:val="C00000"/>
          </w:rPr>
          <w:t xml:space="preserve"> </w:t>
        </w:r>
        <w:r>
          <w:rPr>
            <w:color w:val="C00000"/>
          </w:rPr>
          <w:t>T</w:t>
        </w:r>
        <w:r w:rsidRPr="00461437">
          <w:rPr>
            <w:color w:val="C00000"/>
          </w:rPr>
          <w:t xml:space="preserve">he </w:t>
        </w:r>
        <w:r>
          <w:rPr>
            <w:color w:val="C00000"/>
          </w:rPr>
          <w:t xml:space="preserve">initial </w:t>
        </w:r>
        <w:r w:rsidRPr="00461437">
          <w:rPr>
            <w:color w:val="C00000"/>
          </w:rPr>
          <w:t>value of ECMEMK bit listed as reserved in</w:t>
        </w:r>
        <w:r w:rsidRPr="00461437">
          <w:rPr>
            <w:rFonts w:asciiTheme="majorHAnsi" w:hAnsiTheme="majorHAnsi" w:cstheme="majorHAnsi"/>
            <w:b/>
            <w:color w:val="C00000"/>
          </w:rPr>
          <w:fldChar w:fldCharType="begin"/>
        </w:r>
        <w:r w:rsidRPr="00461437">
          <w:rPr>
            <w:rFonts w:asciiTheme="majorHAnsi" w:hAnsiTheme="majorHAnsi" w:cstheme="majorHAnsi"/>
            <w:b/>
            <w:color w:val="C00000"/>
          </w:rPr>
          <w:instrText xml:space="preserve"> REF _Ref478121022 \h  \* MERGEFORMAT </w:instrText>
        </w:r>
      </w:ins>
      <w:r w:rsidRPr="00461437">
        <w:rPr>
          <w:rFonts w:asciiTheme="majorHAnsi" w:hAnsiTheme="majorHAnsi" w:cstheme="majorHAnsi"/>
          <w:b/>
          <w:color w:val="C00000"/>
        </w:rPr>
      </w:r>
      <w:ins w:id="32202" w:author="TAKATOSHI TAMAOKI" w:date="2017-03-24T15:24:00Z">
        <w:r w:rsidRPr="00461437">
          <w:rPr>
            <w:rFonts w:asciiTheme="majorHAnsi" w:hAnsiTheme="majorHAnsi" w:cstheme="majorHAnsi"/>
            <w:b/>
            <w:color w:val="C00000"/>
          </w:rPr>
          <w:fldChar w:fldCharType="separate"/>
        </w:r>
      </w:ins>
      <w:ins w:id="32203" w:author="TAKATOSHI TAMAOKI" w:date="2017-04-04T21:53:00Z">
        <w:r w:rsidR="0024585A" w:rsidRPr="0024585A">
          <w:rPr>
            <w:rFonts w:asciiTheme="majorHAnsi" w:hAnsiTheme="majorHAnsi" w:cstheme="majorHAnsi"/>
            <w:b/>
            <w:color w:val="C00000"/>
            <w:rPrChange w:id="32204" w:author="TAKATOSHI TAMAOKI" w:date="2017-04-04T21:53:00Z">
              <w:rPr>
                <w:color w:val="C00000"/>
              </w:rPr>
            </w:rPrChange>
          </w:rPr>
          <w:t xml:space="preserve">Table </w:t>
        </w:r>
        <w:r w:rsidR="0024585A" w:rsidRPr="0024585A">
          <w:rPr>
            <w:rFonts w:asciiTheme="majorHAnsi" w:hAnsiTheme="majorHAnsi" w:cstheme="majorHAnsi"/>
            <w:b/>
            <w:noProof/>
            <w:color w:val="C00000"/>
            <w:rPrChange w:id="32205" w:author="TAKATOSHI TAMAOKI" w:date="2017-04-04T21:53:00Z">
              <w:rPr>
                <w:noProof/>
                <w:color w:val="C00000"/>
              </w:rPr>
            </w:rPrChange>
          </w:rPr>
          <w:t>39</w:t>
        </w:r>
        <w:r w:rsidR="0024585A" w:rsidRPr="0024585A">
          <w:rPr>
            <w:rFonts w:asciiTheme="majorHAnsi" w:hAnsiTheme="majorHAnsi" w:cstheme="majorHAnsi"/>
            <w:b/>
            <w:noProof/>
            <w:color w:val="C00000"/>
            <w:rPrChange w:id="32206" w:author="TAKATOSHI TAMAOKI" w:date="2017-04-04T21:53:00Z">
              <w:rPr>
                <w:color w:val="C00000"/>
              </w:rPr>
            </w:rPrChange>
          </w:rPr>
          <w:t>.</w:t>
        </w:r>
        <w:r w:rsidR="0024585A" w:rsidRPr="0024585A">
          <w:rPr>
            <w:rFonts w:asciiTheme="majorHAnsi" w:hAnsiTheme="majorHAnsi" w:cstheme="majorHAnsi"/>
            <w:b/>
            <w:noProof/>
            <w:color w:val="C00000"/>
            <w:rPrChange w:id="32207" w:author="TAKATOSHI TAMAOKI" w:date="2017-04-04T21:53:00Z">
              <w:rPr>
                <w:noProof/>
                <w:color w:val="C00000"/>
              </w:rPr>
            </w:rPrChange>
          </w:rPr>
          <w:t>23</w:t>
        </w:r>
      </w:ins>
      <w:ins w:id="32208" w:author="TAKATOSHI TAMAOKI" w:date="2017-03-24T15:24:00Z">
        <w:r w:rsidRPr="00461437">
          <w:rPr>
            <w:rFonts w:asciiTheme="majorHAnsi" w:hAnsiTheme="majorHAnsi" w:cstheme="majorHAnsi"/>
            <w:b/>
            <w:color w:val="C00000"/>
          </w:rPr>
          <w:fldChar w:fldCharType="end"/>
        </w:r>
        <w:r w:rsidRPr="00461437">
          <w:rPr>
            <w:rFonts w:asciiTheme="majorHAnsi" w:hAnsiTheme="majorHAnsi" w:cstheme="majorHAnsi"/>
            <w:b/>
            <w:color w:val="C00000"/>
          </w:rPr>
          <w:t xml:space="preserve"> </w:t>
        </w:r>
        <w:r w:rsidRPr="00461437">
          <w:rPr>
            <w:rFonts w:asciiTheme="majorHAnsi" w:hAnsiTheme="majorHAnsi" w:cstheme="majorHAnsi"/>
            <w:color w:val="C00000"/>
          </w:rPr>
          <w:t>and</w:t>
        </w:r>
        <w:r w:rsidRPr="00461437">
          <w:rPr>
            <w:rFonts w:asciiTheme="majorHAnsi" w:hAnsiTheme="majorHAnsi" w:cstheme="majorHAnsi"/>
            <w:b/>
            <w:color w:val="C00000"/>
          </w:rPr>
          <w:t xml:space="preserve"> </w:t>
        </w:r>
        <w:r w:rsidRPr="00461437">
          <w:rPr>
            <w:rFonts w:asciiTheme="majorHAnsi" w:hAnsiTheme="majorHAnsi" w:cstheme="majorHAnsi"/>
            <w:b/>
            <w:color w:val="C00000"/>
          </w:rPr>
          <w:fldChar w:fldCharType="begin"/>
        </w:r>
        <w:r w:rsidRPr="00461437">
          <w:rPr>
            <w:rFonts w:asciiTheme="majorHAnsi" w:hAnsiTheme="majorHAnsi" w:cstheme="majorHAnsi"/>
            <w:b/>
            <w:color w:val="C00000"/>
          </w:rPr>
          <w:instrText xml:space="preserve"> REF _Ref478121026 \h  \* MERGEFORMAT </w:instrText>
        </w:r>
      </w:ins>
      <w:r w:rsidRPr="00461437">
        <w:rPr>
          <w:rFonts w:asciiTheme="majorHAnsi" w:hAnsiTheme="majorHAnsi" w:cstheme="majorHAnsi"/>
          <w:b/>
          <w:color w:val="C00000"/>
        </w:rPr>
      </w:r>
      <w:ins w:id="32209" w:author="TAKATOSHI TAMAOKI" w:date="2017-03-24T15:24:00Z">
        <w:r w:rsidRPr="00461437">
          <w:rPr>
            <w:rFonts w:asciiTheme="majorHAnsi" w:hAnsiTheme="majorHAnsi" w:cstheme="majorHAnsi"/>
            <w:b/>
            <w:color w:val="C00000"/>
          </w:rPr>
          <w:fldChar w:fldCharType="separate"/>
        </w:r>
      </w:ins>
      <w:ins w:id="32210" w:author="TAKATOSHI TAMAOKI" w:date="2017-04-04T21:53:00Z">
        <w:r w:rsidR="0024585A" w:rsidRPr="0024585A">
          <w:rPr>
            <w:rFonts w:asciiTheme="majorHAnsi" w:hAnsiTheme="majorHAnsi" w:cstheme="majorHAnsi"/>
            <w:b/>
            <w:color w:val="C00000"/>
            <w:rPrChange w:id="32211" w:author="TAKATOSHI TAMAOKI" w:date="2017-04-04T21:53:00Z">
              <w:rPr>
                <w:color w:val="C00000"/>
              </w:rPr>
            </w:rPrChange>
          </w:rPr>
          <w:t xml:space="preserve">Table </w:t>
        </w:r>
        <w:r w:rsidR="0024585A" w:rsidRPr="0024585A">
          <w:rPr>
            <w:rFonts w:asciiTheme="majorHAnsi" w:hAnsiTheme="majorHAnsi" w:cstheme="majorHAnsi"/>
            <w:b/>
            <w:noProof/>
            <w:color w:val="C00000"/>
            <w:rPrChange w:id="32212" w:author="TAKATOSHI TAMAOKI" w:date="2017-04-04T21:53:00Z">
              <w:rPr>
                <w:noProof/>
                <w:color w:val="C00000"/>
              </w:rPr>
            </w:rPrChange>
          </w:rPr>
          <w:t>39</w:t>
        </w:r>
        <w:r w:rsidR="0024585A" w:rsidRPr="0024585A">
          <w:rPr>
            <w:rFonts w:asciiTheme="majorHAnsi" w:hAnsiTheme="majorHAnsi" w:cstheme="majorHAnsi"/>
            <w:b/>
            <w:noProof/>
            <w:color w:val="C00000"/>
            <w:rPrChange w:id="32213" w:author="TAKATOSHI TAMAOKI" w:date="2017-04-04T21:53:00Z">
              <w:rPr>
                <w:color w:val="C00000"/>
              </w:rPr>
            </w:rPrChange>
          </w:rPr>
          <w:t>.</w:t>
        </w:r>
        <w:r w:rsidR="0024585A" w:rsidRPr="0024585A">
          <w:rPr>
            <w:rFonts w:asciiTheme="majorHAnsi" w:hAnsiTheme="majorHAnsi" w:cstheme="majorHAnsi"/>
            <w:b/>
            <w:noProof/>
            <w:color w:val="C00000"/>
            <w:rPrChange w:id="32214" w:author="TAKATOSHI TAMAOKI" w:date="2017-04-04T21:53:00Z">
              <w:rPr>
                <w:noProof/>
                <w:color w:val="C00000"/>
              </w:rPr>
            </w:rPrChange>
          </w:rPr>
          <w:t>24</w:t>
        </w:r>
      </w:ins>
      <w:ins w:id="32215" w:author="TAKATOSHI TAMAOKI" w:date="2017-03-24T15:24:00Z">
        <w:r w:rsidRPr="00461437">
          <w:rPr>
            <w:rFonts w:asciiTheme="majorHAnsi" w:hAnsiTheme="majorHAnsi" w:cstheme="majorHAnsi"/>
            <w:b/>
            <w:color w:val="C00000"/>
          </w:rPr>
          <w:fldChar w:fldCharType="end"/>
        </w:r>
        <w:r w:rsidRPr="00461437">
          <w:rPr>
            <w:color w:val="C00000"/>
          </w:rPr>
          <w:t xml:space="preserve"> to </w:t>
        </w:r>
        <w:r w:rsidRPr="00461437">
          <w:rPr>
            <w:rFonts w:cs="Arial"/>
            <w:color w:val="C00000"/>
          </w:rPr>
          <w:t>“</w:t>
        </w:r>
        <w:r>
          <w:rPr>
            <w:color w:val="C00000"/>
          </w:rPr>
          <w:t>1</w:t>
        </w:r>
        <w:r w:rsidRPr="00461437">
          <w:rPr>
            <w:rFonts w:cs="Arial"/>
            <w:color w:val="C00000"/>
          </w:rPr>
          <w:t>”</w:t>
        </w:r>
        <w:r w:rsidRPr="00461437">
          <w:rPr>
            <w:color w:val="C00000"/>
          </w:rPr>
          <w:t>.</w:t>
        </w:r>
      </w:ins>
    </w:p>
    <w:p w14:paraId="627C55D3" w14:textId="77777777" w:rsidR="002203B5" w:rsidRDefault="002203B5" w:rsidP="002203B5">
      <w:pPr>
        <w:rPr>
          <w:ins w:id="32216" w:author="TAKATOSHI TAMAOKI" w:date="2017-03-24T15:24:00Z"/>
        </w:rPr>
      </w:pPr>
      <w:ins w:id="32217" w:author="TAKATOSHI TAMAOKI" w:date="2017-03-24T15:24:00Z">
        <w:r>
          <w:rPr>
            <w:color w:val="C00000"/>
          </w:rPr>
          <w:t xml:space="preserve">      The initial value of </w:t>
        </w:r>
        <w:r w:rsidRPr="00461437">
          <w:rPr>
            <w:color w:val="C00000"/>
          </w:rPr>
          <w:t>ECMEMK</w:t>
        </w:r>
        <w:r>
          <w:rPr>
            <w:color w:val="C00000"/>
          </w:rPr>
          <w:t xml:space="preserve"> bit which exist error factor is </w:t>
        </w:r>
        <w:r w:rsidRPr="00461437">
          <w:rPr>
            <w:rFonts w:cs="Arial"/>
            <w:color w:val="C00000"/>
          </w:rPr>
          <w:t>“</w:t>
        </w:r>
        <w:r>
          <w:rPr>
            <w:color w:val="C00000"/>
          </w:rPr>
          <w:t>0</w:t>
        </w:r>
        <w:r w:rsidRPr="00461437">
          <w:rPr>
            <w:rFonts w:cs="Arial"/>
            <w:color w:val="C00000"/>
          </w:rPr>
          <w:t>”</w:t>
        </w:r>
        <w:r w:rsidRPr="00461437">
          <w:rPr>
            <w:color w:val="C00000"/>
          </w:rPr>
          <w:t>.</w:t>
        </w:r>
      </w:ins>
    </w:p>
    <w:p w14:paraId="73C72AEA" w14:textId="5EF135A5" w:rsidR="00B03945" w:rsidRPr="00B03945" w:rsidRDefault="00B03945" w:rsidP="00B03945">
      <w:pPr>
        <w:pStyle w:val="af2"/>
        <w:rPr>
          <w:ins w:id="32218" w:author="TAKATOSHI TAMAOKI" w:date="2017-03-24T15:12:00Z"/>
          <w:rFonts w:ascii="Century" w:hAnsi="Century"/>
          <w:color w:val="C00000"/>
          <w:rPrChange w:id="32219" w:author="TAKATOSHI TAMAOKI" w:date="2017-03-24T15:12:00Z">
            <w:rPr>
              <w:ins w:id="32220" w:author="TAKATOSHI TAMAOKI" w:date="2017-03-24T15:12:00Z"/>
              <w:rFonts w:ascii="Century" w:hAnsi="Century"/>
              <w:color w:val="FF0000"/>
            </w:rPr>
          </w:rPrChange>
        </w:rPr>
      </w:pPr>
      <w:ins w:id="32221" w:author="TAKATOSHI TAMAOKI" w:date="2017-03-24T15:12:00Z">
        <w:r w:rsidRPr="00B03945">
          <w:rPr>
            <w:color w:val="C00000"/>
            <w:rPrChange w:id="32222" w:author="TAKATOSHI TAMAOKI" w:date="2017-03-24T15:12:00Z">
              <w:rPr>
                <w:color w:val="FF0000"/>
              </w:rPr>
            </w:rPrChange>
          </w:rPr>
          <w:t xml:space="preserve">Table </w:t>
        </w:r>
        <w:r w:rsidRPr="00B03945">
          <w:rPr>
            <w:color w:val="C00000"/>
            <w:rPrChange w:id="32223" w:author="TAKATOSHI TAMAOKI" w:date="2017-03-24T15:12:00Z">
              <w:rPr>
                <w:color w:val="FF0000"/>
              </w:rPr>
            </w:rPrChange>
          </w:rPr>
          <w:fldChar w:fldCharType="begin"/>
        </w:r>
        <w:r w:rsidRPr="00B03945">
          <w:rPr>
            <w:color w:val="C00000"/>
            <w:rPrChange w:id="32224" w:author="TAKATOSHI TAMAOKI" w:date="2017-03-24T15:12:00Z">
              <w:rPr>
                <w:color w:val="FF0000"/>
              </w:rPr>
            </w:rPrChange>
          </w:rPr>
          <w:instrText xml:space="preserve"> STYLEREF 1 \s </w:instrText>
        </w:r>
        <w:r w:rsidRPr="00B03945">
          <w:rPr>
            <w:color w:val="C00000"/>
            <w:rPrChange w:id="32225" w:author="TAKATOSHI TAMAOKI" w:date="2017-03-24T15:12:00Z">
              <w:rPr>
                <w:noProof/>
                <w:color w:val="FF0000"/>
              </w:rPr>
            </w:rPrChange>
          </w:rPr>
          <w:fldChar w:fldCharType="separate"/>
        </w:r>
      </w:ins>
      <w:r w:rsidR="0024585A">
        <w:rPr>
          <w:noProof/>
          <w:color w:val="C00000"/>
        </w:rPr>
        <w:t>39</w:t>
      </w:r>
      <w:ins w:id="32226" w:author="TAKATOSHI TAMAOKI" w:date="2017-03-24T15:12:00Z">
        <w:r w:rsidRPr="00B03945">
          <w:rPr>
            <w:noProof/>
            <w:color w:val="C00000"/>
            <w:rPrChange w:id="32227" w:author="TAKATOSHI TAMAOKI" w:date="2017-03-24T15:12:00Z">
              <w:rPr>
                <w:noProof/>
                <w:color w:val="FF0000"/>
              </w:rPr>
            </w:rPrChange>
          </w:rPr>
          <w:fldChar w:fldCharType="end"/>
        </w:r>
        <w:r w:rsidRPr="00B03945">
          <w:rPr>
            <w:color w:val="C00000"/>
            <w:rPrChange w:id="32228" w:author="TAKATOSHI TAMAOKI" w:date="2017-03-24T15:12:00Z">
              <w:rPr>
                <w:color w:val="FF0000"/>
              </w:rPr>
            </w:rPrChange>
          </w:rPr>
          <w:t>.</w:t>
        </w:r>
        <w:r w:rsidRPr="00B03945">
          <w:rPr>
            <w:color w:val="C00000"/>
            <w:rPrChange w:id="32229" w:author="TAKATOSHI TAMAOKI" w:date="2017-03-24T15:12:00Z">
              <w:rPr>
                <w:color w:val="FF0000"/>
              </w:rPr>
            </w:rPrChange>
          </w:rPr>
          <w:fldChar w:fldCharType="begin"/>
        </w:r>
        <w:r w:rsidRPr="00B03945">
          <w:rPr>
            <w:color w:val="C00000"/>
            <w:rPrChange w:id="32230" w:author="TAKATOSHI TAMAOKI" w:date="2017-03-24T15:12:00Z">
              <w:rPr>
                <w:color w:val="FF0000"/>
              </w:rPr>
            </w:rPrChange>
          </w:rPr>
          <w:instrText xml:space="preserve"> SEQ Table \* ARABIC \s 1 </w:instrText>
        </w:r>
        <w:r w:rsidRPr="00B03945">
          <w:rPr>
            <w:color w:val="C00000"/>
            <w:rPrChange w:id="32231" w:author="TAKATOSHI TAMAOKI" w:date="2017-03-24T15:12:00Z">
              <w:rPr>
                <w:noProof/>
                <w:color w:val="FF0000"/>
              </w:rPr>
            </w:rPrChange>
          </w:rPr>
          <w:fldChar w:fldCharType="separate"/>
        </w:r>
      </w:ins>
      <w:ins w:id="32232" w:author="TAKATOSHI TAMAOKI" w:date="2017-04-04T21:53:00Z">
        <w:r w:rsidR="0024585A">
          <w:rPr>
            <w:noProof/>
            <w:color w:val="C00000"/>
          </w:rPr>
          <w:t>53</w:t>
        </w:r>
      </w:ins>
      <w:ins w:id="32233" w:author="TAKATOSHI TAMAOKI" w:date="2017-03-24T15:12:00Z">
        <w:r w:rsidRPr="00B03945">
          <w:rPr>
            <w:noProof/>
            <w:color w:val="C00000"/>
            <w:rPrChange w:id="32234" w:author="TAKATOSHI TAMAOKI" w:date="2017-03-24T15:12:00Z">
              <w:rPr>
                <w:noProof/>
                <w:color w:val="FF0000"/>
              </w:rPr>
            </w:rPrChange>
          </w:rPr>
          <w:fldChar w:fldCharType="end"/>
        </w:r>
        <w:r w:rsidRPr="00B03945">
          <w:rPr>
            <w:color w:val="C00000"/>
            <w:rPrChange w:id="32235" w:author="TAKATOSHI TAMAOKI" w:date="2017-03-24T15:12:00Z">
              <w:rPr>
                <w:color w:val="FF0000"/>
              </w:rPr>
            </w:rPrChange>
          </w:rPr>
          <w:tab/>
          <w:t>ECMEMK9 Register Contents</w:t>
        </w:r>
      </w:ins>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03945" w:rsidRPr="00B03945" w14:paraId="4412724D" w14:textId="77777777" w:rsidTr="00C43860">
        <w:trPr>
          <w:trHeight w:val="238"/>
          <w:ins w:id="32236" w:author="TAKATOSHI TAMAOKI" w:date="2017-03-24T15:12:00Z"/>
        </w:trPr>
        <w:tc>
          <w:tcPr>
            <w:tcW w:w="1133" w:type="dxa"/>
            <w:tcBorders>
              <w:right w:val="nil"/>
            </w:tcBorders>
            <w:shd w:val="pct15" w:color="auto" w:fill="auto"/>
            <w:vAlign w:val="center"/>
            <w:hideMark/>
          </w:tcPr>
          <w:p w14:paraId="3AC65203" w14:textId="77777777" w:rsidR="00B03945" w:rsidRPr="00B03945" w:rsidRDefault="00B03945" w:rsidP="00C43860">
            <w:pPr>
              <w:pStyle w:val="af"/>
              <w:rPr>
                <w:ins w:id="32237" w:author="TAKATOSHI TAMAOKI" w:date="2017-03-24T15:12:00Z"/>
                <w:color w:val="C00000"/>
                <w:rPrChange w:id="32238" w:author="TAKATOSHI TAMAOKI" w:date="2017-03-24T15:12:00Z">
                  <w:rPr>
                    <w:ins w:id="32239" w:author="TAKATOSHI TAMAOKI" w:date="2017-03-24T15:12:00Z"/>
                    <w:color w:val="FF0000"/>
                  </w:rPr>
                </w:rPrChange>
              </w:rPr>
            </w:pPr>
            <w:ins w:id="32240" w:author="TAKATOSHI TAMAOKI" w:date="2017-03-24T15:12:00Z">
              <w:r w:rsidRPr="00B03945">
                <w:rPr>
                  <w:color w:val="C00000"/>
                  <w:rPrChange w:id="32241" w:author="TAKATOSHI TAMAOKI" w:date="2017-03-24T15:12:00Z">
                    <w:rPr>
                      <w:color w:val="FF0000"/>
                    </w:rPr>
                  </w:rPrChange>
                </w:rPr>
                <w:t>Bit Position</w:t>
              </w:r>
            </w:ins>
          </w:p>
        </w:tc>
        <w:tc>
          <w:tcPr>
            <w:tcW w:w="1700" w:type="dxa"/>
            <w:tcBorders>
              <w:left w:val="nil"/>
              <w:right w:val="nil"/>
            </w:tcBorders>
            <w:shd w:val="pct15" w:color="auto" w:fill="auto"/>
            <w:vAlign w:val="center"/>
            <w:hideMark/>
          </w:tcPr>
          <w:p w14:paraId="6545126E" w14:textId="77777777" w:rsidR="00B03945" w:rsidRPr="00B03945" w:rsidRDefault="00B03945" w:rsidP="00C43860">
            <w:pPr>
              <w:pStyle w:val="af"/>
              <w:rPr>
                <w:ins w:id="32242" w:author="TAKATOSHI TAMAOKI" w:date="2017-03-24T15:12:00Z"/>
                <w:color w:val="C00000"/>
                <w:rPrChange w:id="32243" w:author="TAKATOSHI TAMAOKI" w:date="2017-03-24T15:12:00Z">
                  <w:rPr>
                    <w:ins w:id="32244" w:author="TAKATOSHI TAMAOKI" w:date="2017-03-24T15:12:00Z"/>
                    <w:color w:val="FF0000"/>
                  </w:rPr>
                </w:rPrChange>
              </w:rPr>
            </w:pPr>
            <w:ins w:id="32245" w:author="TAKATOSHI TAMAOKI" w:date="2017-03-24T15:12:00Z">
              <w:r w:rsidRPr="00B03945">
                <w:rPr>
                  <w:color w:val="C00000"/>
                  <w:rPrChange w:id="32246" w:author="TAKATOSHI TAMAOKI" w:date="2017-03-24T15:12:00Z">
                    <w:rPr>
                      <w:color w:val="FF0000"/>
                    </w:rPr>
                  </w:rPrChange>
                </w:rPr>
                <w:t>Bit Name</w:t>
              </w:r>
            </w:ins>
          </w:p>
        </w:tc>
        <w:tc>
          <w:tcPr>
            <w:tcW w:w="6804" w:type="dxa"/>
            <w:tcBorders>
              <w:left w:val="nil"/>
            </w:tcBorders>
            <w:shd w:val="pct15" w:color="auto" w:fill="auto"/>
            <w:vAlign w:val="center"/>
            <w:hideMark/>
          </w:tcPr>
          <w:p w14:paraId="25E101E5" w14:textId="77777777" w:rsidR="00B03945" w:rsidRPr="00B03945" w:rsidRDefault="00B03945" w:rsidP="00C43860">
            <w:pPr>
              <w:pStyle w:val="af"/>
              <w:rPr>
                <w:ins w:id="32247" w:author="TAKATOSHI TAMAOKI" w:date="2017-03-24T15:12:00Z"/>
                <w:color w:val="C00000"/>
                <w:rPrChange w:id="32248" w:author="TAKATOSHI TAMAOKI" w:date="2017-03-24T15:12:00Z">
                  <w:rPr>
                    <w:ins w:id="32249" w:author="TAKATOSHI TAMAOKI" w:date="2017-03-24T15:12:00Z"/>
                    <w:color w:val="FF0000"/>
                  </w:rPr>
                </w:rPrChange>
              </w:rPr>
            </w:pPr>
            <w:ins w:id="32250" w:author="TAKATOSHI TAMAOKI" w:date="2017-03-24T15:12:00Z">
              <w:r w:rsidRPr="00B03945">
                <w:rPr>
                  <w:color w:val="C00000"/>
                  <w:rPrChange w:id="32251" w:author="TAKATOSHI TAMAOKI" w:date="2017-03-24T15:12:00Z">
                    <w:rPr>
                      <w:color w:val="FF0000"/>
                    </w:rPr>
                  </w:rPrChange>
                </w:rPr>
                <w:t>Function</w:t>
              </w:r>
            </w:ins>
          </w:p>
        </w:tc>
      </w:tr>
      <w:tr w:rsidR="00B03945" w:rsidRPr="00B03945" w14:paraId="7801F98A" w14:textId="77777777" w:rsidTr="00C43860">
        <w:trPr>
          <w:trHeight w:val="238"/>
          <w:ins w:id="32252" w:author="TAKATOSHI TAMAOKI" w:date="2017-03-24T15:12:00Z"/>
        </w:trPr>
        <w:tc>
          <w:tcPr>
            <w:tcW w:w="1133" w:type="dxa"/>
            <w:shd w:val="clear" w:color="auto" w:fill="auto"/>
            <w:hideMark/>
          </w:tcPr>
          <w:p w14:paraId="12B7D216" w14:textId="77777777" w:rsidR="00B03945" w:rsidRPr="00B03945" w:rsidRDefault="00B03945" w:rsidP="00C43860">
            <w:pPr>
              <w:pStyle w:val="af0"/>
              <w:rPr>
                <w:ins w:id="32253" w:author="TAKATOSHI TAMAOKI" w:date="2017-03-24T15:12:00Z"/>
                <w:color w:val="C00000"/>
                <w:rPrChange w:id="32254" w:author="TAKATOSHI TAMAOKI" w:date="2017-03-24T15:12:00Z">
                  <w:rPr>
                    <w:ins w:id="32255" w:author="TAKATOSHI TAMAOKI" w:date="2017-03-24T15:12:00Z"/>
                    <w:color w:val="FF0000"/>
                  </w:rPr>
                </w:rPrChange>
              </w:rPr>
            </w:pPr>
            <w:ins w:id="32256" w:author="TAKATOSHI TAMAOKI" w:date="2017-03-24T15:12:00Z">
              <w:r w:rsidRPr="00B03945">
                <w:rPr>
                  <w:color w:val="C00000"/>
                  <w:rPrChange w:id="32257" w:author="TAKATOSHI TAMAOKI" w:date="2017-03-24T15:12:00Z">
                    <w:rPr>
                      <w:color w:val="FF0000"/>
                    </w:rPr>
                  </w:rPrChange>
                </w:rPr>
                <w:t>31, 30</w:t>
              </w:r>
            </w:ins>
          </w:p>
        </w:tc>
        <w:tc>
          <w:tcPr>
            <w:tcW w:w="1700" w:type="dxa"/>
            <w:shd w:val="clear" w:color="auto" w:fill="auto"/>
            <w:hideMark/>
          </w:tcPr>
          <w:p w14:paraId="31034EDD" w14:textId="77777777" w:rsidR="00B03945" w:rsidRPr="00B03945" w:rsidRDefault="00B03945" w:rsidP="00C43860">
            <w:pPr>
              <w:pStyle w:val="af0"/>
              <w:rPr>
                <w:ins w:id="32258" w:author="TAKATOSHI TAMAOKI" w:date="2017-03-24T15:12:00Z"/>
                <w:color w:val="C00000"/>
                <w:rPrChange w:id="32259" w:author="TAKATOSHI TAMAOKI" w:date="2017-03-24T15:12:00Z">
                  <w:rPr>
                    <w:ins w:id="32260" w:author="TAKATOSHI TAMAOKI" w:date="2017-03-24T15:12:00Z"/>
                    <w:color w:val="FF0000"/>
                  </w:rPr>
                </w:rPrChange>
              </w:rPr>
            </w:pPr>
            <w:ins w:id="32261" w:author="TAKATOSHI TAMAOKI" w:date="2017-03-24T15:12:00Z">
              <w:r w:rsidRPr="00B03945">
                <w:rPr>
                  <w:rFonts w:cs="Arial"/>
                  <w:color w:val="C00000"/>
                  <w:rPrChange w:id="32262" w:author="TAKATOSHI TAMAOKI" w:date="2017-03-24T15:12:00Z">
                    <w:rPr>
                      <w:rFonts w:cs="Arial"/>
                      <w:color w:val="FF0000"/>
                    </w:rPr>
                  </w:rPrChange>
                </w:rPr>
                <w:t>—</w:t>
              </w:r>
            </w:ins>
          </w:p>
        </w:tc>
        <w:tc>
          <w:tcPr>
            <w:tcW w:w="6804" w:type="dxa"/>
            <w:shd w:val="clear" w:color="auto" w:fill="auto"/>
            <w:hideMark/>
          </w:tcPr>
          <w:p w14:paraId="66F548F4" w14:textId="77777777" w:rsidR="00B03945" w:rsidRPr="00B03945" w:rsidRDefault="00B03945" w:rsidP="00C43860">
            <w:pPr>
              <w:pStyle w:val="af0"/>
              <w:rPr>
                <w:ins w:id="32263" w:author="TAKATOSHI TAMAOKI" w:date="2017-03-24T15:12:00Z"/>
                <w:color w:val="C00000"/>
                <w:rPrChange w:id="32264" w:author="TAKATOSHI TAMAOKI" w:date="2017-03-24T15:12:00Z">
                  <w:rPr>
                    <w:ins w:id="32265" w:author="TAKATOSHI TAMAOKI" w:date="2017-03-24T15:12:00Z"/>
                    <w:color w:val="FF0000"/>
                  </w:rPr>
                </w:rPrChange>
              </w:rPr>
            </w:pPr>
            <w:ins w:id="32266" w:author="TAKATOSHI TAMAOKI" w:date="2017-03-24T15:12:00Z">
              <w:r w:rsidRPr="00B03945">
                <w:rPr>
                  <w:color w:val="C00000"/>
                  <w:rPrChange w:id="32267" w:author="TAKATOSHI TAMAOKI" w:date="2017-03-24T15:12:00Z">
                    <w:rPr>
                      <w:color w:val="FF0000"/>
                    </w:rPr>
                  </w:rPrChange>
                </w:rPr>
                <w:t xml:space="preserve">Reserved </w:t>
              </w:r>
            </w:ins>
          </w:p>
          <w:p w14:paraId="6AFC9C38" w14:textId="77777777" w:rsidR="00B03945" w:rsidRPr="00B03945" w:rsidRDefault="00B03945" w:rsidP="00C43860">
            <w:pPr>
              <w:pStyle w:val="af0"/>
              <w:rPr>
                <w:ins w:id="32268" w:author="TAKATOSHI TAMAOKI" w:date="2017-03-24T15:12:00Z"/>
                <w:color w:val="C00000"/>
                <w:rPrChange w:id="32269" w:author="TAKATOSHI TAMAOKI" w:date="2017-03-24T15:12:00Z">
                  <w:rPr>
                    <w:ins w:id="32270" w:author="TAKATOSHI TAMAOKI" w:date="2017-03-24T15:12:00Z"/>
                    <w:color w:val="FF0000"/>
                  </w:rPr>
                </w:rPrChange>
              </w:rPr>
            </w:pPr>
            <w:ins w:id="32271" w:author="TAKATOSHI TAMAOKI" w:date="2017-03-24T15:12:00Z">
              <w:r w:rsidRPr="00B03945">
                <w:rPr>
                  <w:color w:val="C00000"/>
                  <w:rPrChange w:id="32272" w:author="TAKATOSHI TAMAOKI" w:date="2017-03-24T15:12:00Z">
                    <w:rPr>
                      <w:color w:val="FF0000"/>
                    </w:rPr>
                  </w:rPrChange>
                </w:rPr>
                <w:t xml:space="preserve">When read, the value after reset is returned. When writing, write the value to </w:t>
              </w:r>
              <w:r w:rsidRPr="00B03945">
                <w:rPr>
                  <w:rFonts w:cs="Arial"/>
                  <w:color w:val="C00000"/>
                  <w:rPrChange w:id="32273" w:author="TAKATOSHI TAMAOKI" w:date="2017-03-24T15:12:00Z">
                    <w:rPr>
                      <w:rFonts w:cs="Arial"/>
                      <w:color w:val="FF0000"/>
                    </w:rPr>
                  </w:rPrChange>
                </w:rPr>
                <w:t>“</w:t>
              </w:r>
              <w:r w:rsidRPr="00B03945">
                <w:rPr>
                  <w:color w:val="C00000"/>
                  <w:rPrChange w:id="32274" w:author="TAKATOSHI TAMAOKI" w:date="2017-03-24T15:12:00Z">
                    <w:rPr>
                      <w:color w:val="FF0000"/>
                    </w:rPr>
                  </w:rPrChange>
                </w:rPr>
                <w:t>1</w:t>
              </w:r>
              <w:r w:rsidRPr="00B03945">
                <w:rPr>
                  <w:rFonts w:cs="Arial"/>
                  <w:color w:val="C00000"/>
                  <w:rPrChange w:id="32275" w:author="TAKATOSHI TAMAOKI" w:date="2017-03-24T15:12:00Z">
                    <w:rPr>
                      <w:rFonts w:cs="Arial"/>
                      <w:color w:val="FF0000"/>
                    </w:rPr>
                  </w:rPrChange>
                </w:rPr>
                <w:t>”</w:t>
              </w:r>
              <w:r w:rsidRPr="00B03945">
                <w:rPr>
                  <w:color w:val="C00000"/>
                  <w:rPrChange w:id="32276" w:author="TAKATOSHI TAMAOKI" w:date="2017-03-24T15:12:00Z">
                    <w:rPr>
                      <w:color w:val="FF0000"/>
                    </w:rPr>
                  </w:rPrChange>
                </w:rPr>
                <w:t>.</w:t>
              </w:r>
            </w:ins>
          </w:p>
        </w:tc>
      </w:tr>
      <w:tr w:rsidR="00B03945" w:rsidRPr="00B03945" w14:paraId="55BDC7FA" w14:textId="77777777" w:rsidTr="00C43860">
        <w:trPr>
          <w:trHeight w:val="238"/>
          <w:ins w:id="32277" w:author="TAKATOSHI TAMAOKI" w:date="2017-03-24T15:12:00Z"/>
        </w:trPr>
        <w:tc>
          <w:tcPr>
            <w:tcW w:w="1133" w:type="dxa"/>
            <w:shd w:val="clear" w:color="auto" w:fill="auto"/>
            <w:hideMark/>
          </w:tcPr>
          <w:p w14:paraId="7ECF243B" w14:textId="77777777" w:rsidR="00B03945" w:rsidRPr="00B03945" w:rsidRDefault="00B03945" w:rsidP="00C43860">
            <w:pPr>
              <w:pStyle w:val="af0"/>
              <w:rPr>
                <w:ins w:id="32278" w:author="TAKATOSHI TAMAOKI" w:date="2017-03-24T15:12:00Z"/>
                <w:color w:val="C00000"/>
                <w:rPrChange w:id="32279" w:author="TAKATOSHI TAMAOKI" w:date="2017-03-24T15:12:00Z">
                  <w:rPr>
                    <w:ins w:id="32280" w:author="TAKATOSHI TAMAOKI" w:date="2017-03-24T15:12:00Z"/>
                    <w:color w:val="FF0000"/>
                  </w:rPr>
                </w:rPrChange>
              </w:rPr>
            </w:pPr>
            <w:ins w:id="32281" w:author="TAKATOSHI TAMAOKI" w:date="2017-03-24T15:12:00Z">
              <w:r w:rsidRPr="00B03945">
                <w:rPr>
                  <w:color w:val="C00000"/>
                  <w:rPrChange w:id="32282" w:author="TAKATOSHI TAMAOKI" w:date="2017-03-24T15:12:00Z">
                    <w:rPr>
                      <w:color w:val="FF0000"/>
                    </w:rPr>
                  </w:rPrChange>
                </w:rPr>
                <w:t>29</w:t>
              </w:r>
            </w:ins>
          </w:p>
        </w:tc>
        <w:tc>
          <w:tcPr>
            <w:tcW w:w="1700" w:type="dxa"/>
            <w:shd w:val="clear" w:color="auto" w:fill="auto"/>
            <w:hideMark/>
          </w:tcPr>
          <w:p w14:paraId="6BADEA6F" w14:textId="77777777" w:rsidR="00B03945" w:rsidRPr="00B03945" w:rsidRDefault="00B03945" w:rsidP="00C43860">
            <w:pPr>
              <w:pStyle w:val="af0"/>
              <w:rPr>
                <w:ins w:id="32283" w:author="TAKATOSHI TAMAOKI" w:date="2017-03-24T15:12:00Z"/>
                <w:color w:val="C00000"/>
                <w:rPrChange w:id="32284" w:author="TAKATOSHI TAMAOKI" w:date="2017-03-24T15:12:00Z">
                  <w:rPr>
                    <w:ins w:id="32285" w:author="TAKATOSHI TAMAOKI" w:date="2017-03-24T15:12:00Z"/>
                    <w:color w:val="FF0000"/>
                  </w:rPr>
                </w:rPrChange>
              </w:rPr>
            </w:pPr>
            <w:ins w:id="32286" w:author="TAKATOSHI TAMAOKI" w:date="2017-03-24T15:12:00Z">
              <w:r w:rsidRPr="00B03945">
                <w:rPr>
                  <w:color w:val="C00000"/>
                  <w:rPrChange w:id="32287" w:author="TAKATOSHI TAMAOKI" w:date="2017-03-24T15:12:00Z">
                    <w:rPr>
                      <w:color w:val="FF0000"/>
                    </w:rPr>
                  </w:rPrChange>
                </w:rPr>
                <w:t>ECMEMK309</w:t>
              </w:r>
            </w:ins>
          </w:p>
        </w:tc>
        <w:tc>
          <w:tcPr>
            <w:tcW w:w="6804" w:type="dxa"/>
            <w:shd w:val="clear" w:color="auto" w:fill="auto"/>
            <w:hideMark/>
          </w:tcPr>
          <w:p w14:paraId="0A07A009" w14:textId="77777777" w:rsidR="00B03945" w:rsidRPr="00B03945" w:rsidRDefault="00B03945" w:rsidP="00C43860">
            <w:pPr>
              <w:pStyle w:val="af0"/>
              <w:rPr>
                <w:ins w:id="32288" w:author="TAKATOSHI TAMAOKI" w:date="2017-03-24T15:12:00Z"/>
                <w:color w:val="C00000"/>
                <w:rPrChange w:id="32289" w:author="TAKATOSHI TAMAOKI" w:date="2017-03-24T15:12:00Z">
                  <w:rPr>
                    <w:ins w:id="32290" w:author="TAKATOSHI TAMAOKI" w:date="2017-03-24T15:12:00Z"/>
                    <w:color w:val="FF0000"/>
                  </w:rPr>
                </w:rPrChange>
              </w:rPr>
            </w:pPr>
            <w:ins w:id="32291" w:author="TAKATOSHI TAMAOKI" w:date="2017-03-24T15:12:00Z">
              <w:r w:rsidRPr="00B03945">
                <w:rPr>
                  <w:color w:val="C00000"/>
                  <w:rPrChange w:id="32292" w:author="TAKATOSHI TAMAOKI" w:date="2017-03-24T15:12:00Z">
                    <w:rPr>
                      <w:color w:val="FF0000"/>
                    </w:rPr>
                  </w:rPrChange>
                </w:rPr>
                <w:t>ECM error output signal mask control bit</w:t>
              </w:r>
            </w:ins>
          </w:p>
          <w:p w14:paraId="6193288C" w14:textId="77777777" w:rsidR="00B03945" w:rsidRPr="00B03945" w:rsidRDefault="00B03945" w:rsidP="00C43860">
            <w:pPr>
              <w:pStyle w:val="af0"/>
              <w:rPr>
                <w:ins w:id="32293" w:author="TAKATOSHI TAMAOKI" w:date="2017-03-24T15:12:00Z"/>
                <w:color w:val="C00000"/>
                <w:rPrChange w:id="32294" w:author="TAKATOSHI TAMAOKI" w:date="2017-03-24T15:12:00Z">
                  <w:rPr>
                    <w:ins w:id="32295" w:author="TAKATOSHI TAMAOKI" w:date="2017-03-24T15:12:00Z"/>
                    <w:color w:val="FF0000"/>
                  </w:rPr>
                </w:rPrChange>
              </w:rPr>
            </w:pPr>
            <w:ins w:id="32296" w:author="TAKATOSHI TAMAOKI" w:date="2017-03-24T15:12:00Z">
              <w:r w:rsidRPr="00B03945">
                <w:rPr>
                  <w:color w:val="C00000"/>
                  <w:rPrChange w:id="32297" w:author="TAKATOSHI TAMAOKI" w:date="2017-03-24T15:12:00Z">
                    <w:rPr>
                      <w:color w:val="FF0000"/>
                    </w:rPr>
                  </w:rPrChange>
                </w:rPr>
                <w:t>ECMEMK309 corresponds to delay timer overflow.</w:t>
              </w:r>
            </w:ins>
          </w:p>
          <w:p w14:paraId="6587744D" w14:textId="77777777" w:rsidR="00B03945" w:rsidRPr="00B03945" w:rsidRDefault="00B03945" w:rsidP="00C43860">
            <w:pPr>
              <w:pStyle w:val="affa"/>
              <w:rPr>
                <w:ins w:id="32298" w:author="TAKATOSHI TAMAOKI" w:date="2017-03-24T15:12:00Z"/>
                <w:color w:val="C00000"/>
                <w:rPrChange w:id="32299" w:author="TAKATOSHI TAMAOKI" w:date="2017-03-24T15:12:00Z">
                  <w:rPr>
                    <w:ins w:id="32300" w:author="TAKATOSHI TAMAOKI" w:date="2017-03-24T15:12:00Z"/>
                    <w:color w:val="FF0000"/>
                  </w:rPr>
                </w:rPrChange>
              </w:rPr>
            </w:pPr>
            <w:ins w:id="32301" w:author="TAKATOSHI TAMAOKI" w:date="2017-03-24T15:12:00Z">
              <w:r w:rsidRPr="00B03945">
                <w:rPr>
                  <w:color w:val="C00000"/>
                  <w:rPrChange w:id="32302" w:author="TAKATOSHI TAMAOKI" w:date="2017-03-24T15:12:00Z">
                    <w:rPr>
                      <w:color w:val="FF0000"/>
                    </w:rPr>
                  </w:rPrChange>
                </w:rPr>
                <w:t>0: Error signal output is not masked</w:t>
              </w:r>
            </w:ins>
          </w:p>
          <w:p w14:paraId="188587F7" w14:textId="77777777" w:rsidR="00B03945" w:rsidRPr="00B03945" w:rsidRDefault="00B03945" w:rsidP="00C43860">
            <w:pPr>
              <w:pStyle w:val="affa"/>
              <w:rPr>
                <w:ins w:id="32303" w:author="TAKATOSHI TAMAOKI" w:date="2017-03-24T15:12:00Z"/>
                <w:color w:val="C00000"/>
                <w:rPrChange w:id="32304" w:author="TAKATOSHI TAMAOKI" w:date="2017-03-24T15:12:00Z">
                  <w:rPr>
                    <w:ins w:id="32305" w:author="TAKATOSHI TAMAOKI" w:date="2017-03-24T15:12:00Z"/>
                    <w:color w:val="FF0000"/>
                  </w:rPr>
                </w:rPrChange>
              </w:rPr>
            </w:pPr>
            <w:ins w:id="32306" w:author="TAKATOSHI TAMAOKI" w:date="2017-03-24T15:12:00Z">
              <w:r w:rsidRPr="00B03945">
                <w:rPr>
                  <w:color w:val="C00000"/>
                  <w:rPrChange w:id="32307" w:author="TAKATOSHI TAMAOKI" w:date="2017-03-24T15:12:00Z">
                    <w:rPr>
                      <w:color w:val="FF0000"/>
                    </w:rPr>
                  </w:rPrChange>
                </w:rPr>
                <w:t>1: Error signal output is masked</w:t>
              </w:r>
            </w:ins>
          </w:p>
        </w:tc>
      </w:tr>
      <w:tr w:rsidR="00B03945" w:rsidRPr="00B03945" w14:paraId="29E82892" w14:textId="77777777" w:rsidTr="00C43860">
        <w:trPr>
          <w:trHeight w:val="238"/>
          <w:ins w:id="32308" w:author="TAKATOSHI TAMAOKI" w:date="2017-03-24T15:12:00Z"/>
        </w:trPr>
        <w:tc>
          <w:tcPr>
            <w:tcW w:w="1133" w:type="dxa"/>
            <w:shd w:val="clear" w:color="auto" w:fill="auto"/>
          </w:tcPr>
          <w:p w14:paraId="6CAD92F7" w14:textId="77777777" w:rsidR="00B03945" w:rsidRPr="00B03945" w:rsidRDefault="00B03945" w:rsidP="00C43860">
            <w:pPr>
              <w:pStyle w:val="af0"/>
              <w:rPr>
                <w:ins w:id="32309" w:author="TAKATOSHI TAMAOKI" w:date="2017-03-24T15:12:00Z"/>
                <w:color w:val="C00000"/>
                <w:rPrChange w:id="32310" w:author="TAKATOSHI TAMAOKI" w:date="2017-03-24T15:12:00Z">
                  <w:rPr>
                    <w:ins w:id="32311" w:author="TAKATOSHI TAMAOKI" w:date="2017-03-24T15:12:00Z"/>
                    <w:color w:val="FF0000"/>
                  </w:rPr>
                </w:rPrChange>
              </w:rPr>
            </w:pPr>
            <w:ins w:id="32312" w:author="TAKATOSHI TAMAOKI" w:date="2017-03-24T15:12:00Z">
              <w:r w:rsidRPr="00B03945">
                <w:rPr>
                  <w:color w:val="C00000"/>
                  <w:rPrChange w:id="32313" w:author="TAKATOSHI TAMAOKI" w:date="2017-03-24T15:12:00Z">
                    <w:rPr>
                      <w:color w:val="FF0000"/>
                    </w:rPr>
                  </w:rPrChange>
                </w:rPr>
                <w:t>28 to 27</w:t>
              </w:r>
            </w:ins>
          </w:p>
        </w:tc>
        <w:tc>
          <w:tcPr>
            <w:tcW w:w="1700" w:type="dxa"/>
            <w:shd w:val="clear" w:color="auto" w:fill="auto"/>
          </w:tcPr>
          <w:p w14:paraId="59EC0311" w14:textId="77777777" w:rsidR="00B03945" w:rsidRPr="00B03945" w:rsidRDefault="00B03945" w:rsidP="00C43860">
            <w:pPr>
              <w:pStyle w:val="af0"/>
              <w:rPr>
                <w:ins w:id="32314" w:author="TAKATOSHI TAMAOKI" w:date="2017-03-24T15:12:00Z"/>
                <w:color w:val="C00000"/>
                <w:rPrChange w:id="32315" w:author="TAKATOSHI TAMAOKI" w:date="2017-03-24T15:12:00Z">
                  <w:rPr>
                    <w:ins w:id="32316" w:author="TAKATOSHI TAMAOKI" w:date="2017-03-24T15:12:00Z"/>
                    <w:color w:val="FF0000"/>
                  </w:rPr>
                </w:rPrChange>
              </w:rPr>
            </w:pPr>
            <w:ins w:id="32317" w:author="TAKATOSHI TAMAOKI" w:date="2017-03-24T15:12:00Z">
              <w:r w:rsidRPr="00B03945">
                <w:rPr>
                  <w:color w:val="C00000"/>
                  <w:rPrChange w:id="32318" w:author="TAKATOSHI TAMAOKI" w:date="2017-03-24T15:12:00Z">
                    <w:rPr>
                      <w:color w:val="FF0000"/>
                    </w:rPr>
                  </w:rPrChange>
                </w:rPr>
                <w:t>ECMEMK308 to ECMEMK307</w:t>
              </w:r>
            </w:ins>
          </w:p>
        </w:tc>
        <w:tc>
          <w:tcPr>
            <w:tcW w:w="6804" w:type="dxa"/>
            <w:shd w:val="clear" w:color="auto" w:fill="auto"/>
          </w:tcPr>
          <w:p w14:paraId="4E3E8E66" w14:textId="77777777" w:rsidR="00B03945" w:rsidRPr="00B03945" w:rsidRDefault="00B03945" w:rsidP="00C43860">
            <w:pPr>
              <w:pStyle w:val="af0"/>
              <w:rPr>
                <w:ins w:id="32319" w:author="TAKATOSHI TAMAOKI" w:date="2017-03-24T15:12:00Z"/>
                <w:color w:val="C00000"/>
                <w:rPrChange w:id="32320" w:author="TAKATOSHI TAMAOKI" w:date="2017-03-24T15:12:00Z">
                  <w:rPr>
                    <w:ins w:id="32321" w:author="TAKATOSHI TAMAOKI" w:date="2017-03-24T15:12:00Z"/>
                    <w:color w:val="FF0000"/>
                  </w:rPr>
                </w:rPrChange>
              </w:rPr>
            </w:pPr>
            <w:ins w:id="32322" w:author="TAKATOSHI TAMAOKI" w:date="2017-03-24T15:12:00Z">
              <w:r w:rsidRPr="00B03945">
                <w:rPr>
                  <w:color w:val="C00000"/>
                  <w:rPrChange w:id="32323" w:author="TAKATOSHI TAMAOKI" w:date="2017-03-24T15:12:00Z">
                    <w:rPr>
                      <w:color w:val="FF0000"/>
                    </w:rPr>
                  </w:rPrChange>
                </w:rPr>
                <w:t>ECM error output signal mask control bit</w:t>
              </w:r>
            </w:ins>
          </w:p>
          <w:p w14:paraId="50E9B61F" w14:textId="77777777" w:rsidR="00B03945" w:rsidRPr="00B03945" w:rsidRDefault="00B03945" w:rsidP="00C43860">
            <w:pPr>
              <w:pStyle w:val="af0"/>
              <w:rPr>
                <w:ins w:id="32324" w:author="TAKATOSHI TAMAOKI" w:date="2017-03-24T15:12:00Z"/>
                <w:color w:val="C00000"/>
                <w:rPrChange w:id="32325" w:author="TAKATOSHI TAMAOKI" w:date="2017-03-24T15:12:00Z">
                  <w:rPr>
                    <w:ins w:id="32326" w:author="TAKATOSHI TAMAOKI" w:date="2017-03-24T15:12:00Z"/>
                    <w:color w:val="FF0000"/>
                  </w:rPr>
                </w:rPrChange>
              </w:rPr>
            </w:pPr>
            <w:ins w:id="32327" w:author="TAKATOSHI TAMAOKI" w:date="2017-03-24T15:12:00Z">
              <w:r w:rsidRPr="00B03945">
                <w:rPr>
                  <w:color w:val="C00000"/>
                  <w:rPrChange w:id="32328" w:author="TAKATOSHI TAMAOKI" w:date="2017-03-24T15:12:00Z">
                    <w:rPr>
                      <w:color w:val="FF0000"/>
                    </w:rPr>
                  </w:rPrChange>
                </w:rPr>
                <w:t>ECMEMK308 to ECMEMK307 correspond to error sources 308 to 307.</w:t>
              </w:r>
            </w:ins>
          </w:p>
          <w:p w14:paraId="30FC9FA6" w14:textId="77777777" w:rsidR="00B03945" w:rsidRPr="00B03945" w:rsidRDefault="00B03945" w:rsidP="00C43860">
            <w:pPr>
              <w:pStyle w:val="affa"/>
              <w:rPr>
                <w:ins w:id="32329" w:author="TAKATOSHI TAMAOKI" w:date="2017-03-24T15:12:00Z"/>
                <w:color w:val="C00000"/>
                <w:rPrChange w:id="32330" w:author="TAKATOSHI TAMAOKI" w:date="2017-03-24T15:12:00Z">
                  <w:rPr>
                    <w:ins w:id="32331" w:author="TAKATOSHI TAMAOKI" w:date="2017-03-24T15:12:00Z"/>
                    <w:color w:val="FF0000"/>
                  </w:rPr>
                </w:rPrChange>
              </w:rPr>
            </w:pPr>
            <w:ins w:id="32332" w:author="TAKATOSHI TAMAOKI" w:date="2017-03-24T15:12:00Z">
              <w:r w:rsidRPr="00B03945">
                <w:rPr>
                  <w:color w:val="C00000"/>
                  <w:rPrChange w:id="32333" w:author="TAKATOSHI TAMAOKI" w:date="2017-03-24T15:12:00Z">
                    <w:rPr>
                      <w:color w:val="FF0000"/>
                    </w:rPr>
                  </w:rPrChange>
                </w:rPr>
                <w:t>0: Error signal output is not masked</w:t>
              </w:r>
            </w:ins>
          </w:p>
          <w:p w14:paraId="66857BB8" w14:textId="77777777" w:rsidR="00B03945" w:rsidRPr="00B03945" w:rsidRDefault="00B03945" w:rsidP="00C43860">
            <w:pPr>
              <w:pStyle w:val="affa"/>
              <w:rPr>
                <w:ins w:id="32334" w:author="TAKATOSHI TAMAOKI" w:date="2017-03-24T15:12:00Z"/>
                <w:color w:val="C00000"/>
                <w:rPrChange w:id="32335" w:author="TAKATOSHI TAMAOKI" w:date="2017-03-24T15:12:00Z">
                  <w:rPr>
                    <w:ins w:id="32336" w:author="TAKATOSHI TAMAOKI" w:date="2017-03-24T15:12:00Z"/>
                    <w:color w:val="FF0000"/>
                  </w:rPr>
                </w:rPrChange>
              </w:rPr>
            </w:pPr>
            <w:ins w:id="32337" w:author="TAKATOSHI TAMAOKI" w:date="2017-03-24T15:12:00Z">
              <w:r w:rsidRPr="00B03945">
                <w:rPr>
                  <w:color w:val="C00000"/>
                  <w:rPrChange w:id="32338" w:author="TAKATOSHI TAMAOKI" w:date="2017-03-24T15:12:00Z">
                    <w:rPr>
                      <w:color w:val="FF0000"/>
                    </w:rPr>
                  </w:rPrChange>
                </w:rPr>
                <w:t>1: Error signal output is masked</w:t>
              </w:r>
            </w:ins>
          </w:p>
        </w:tc>
      </w:tr>
      <w:tr w:rsidR="00B03945" w:rsidRPr="00B03945" w14:paraId="02390DEE" w14:textId="77777777" w:rsidTr="00C43860">
        <w:trPr>
          <w:trHeight w:val="238"/>
          <w:ins w:id="32339" w:author="TAKATOSHI TAMAOKI" w:date="2017-03-24T15:12:00Z"/>
        </w:trPr>
        <w:tc>
          <w:tcPr>
            <w:tcW w:w="1133" w:type="dxa"/>
            <w:shd w:val="clear" w:color="auto" w:fill="auto"/>
          </w:tcPr>
          <w:p w14:paraId="4A694400" w14:textId="77777777" w:rsidR="00B03945" w:rsidRPr="00B03945" w:rsidRDefault="00B03945" w:rsidP="00C43860">
            <w:pPr>
              <w:pStyle w:val="af0"/>
              <w:rPr>
                <w:ins w:id="32340" w:author="TAKATOSHI TAMAOKI" w:date="2017-03-24T15:12:00Z"/>
                <w:color w:val="C00000"/>
                <w:rPrChange w:id="32341" w:author="TAKATOSHI TAMAOKI" w:date="2017-03-24T15:12:00Z">
                  <w:rPr>
                    <w:ins w:id="32342" w:author="TAKATOSHI TAMAOKI" w:date="2017-03-24T15:12:00Z"/>
                    <w:color w:val="FF0000"/>
                  </w:rPr>
                </w:rPrChange>
              </w:rPr>
            </w:pPr>
            <w:ins w:id="32343" w:author="TAKATOSHI TAMAOKI" w:date="2017-03-24T15:12:00Z">
              <w:r w:rsidRPr="00B03945">
                <w:rPr>
                  <w:color w:val="C00000"/>
                  <w:rPrChange w:id="32344" w:author="TAKATOSHI TAMAOKI" w:date="2017-03-24T15:12:00Z">
                    <w:rPr>
                      <w:color w:val="FF0000"/>
                    </w:rPr>
                  </w:rPrChange>
                </w:rPr>
                <w:t>26</w:t>
              </w:r>
            </w:ins>
          </w:p>
        </w:tc>
        <w:tc>
          <w:tcPr>
            <w:tcW w:w="1700" w:type="dxa"/>
            <w:shd w:val="clear" w:color="auto" w:fill="auto"/>
          </w:tcPr>
          <w:p w14:paraId="4362A178" w14:textId="77777777" w:rsidR="00B03945" w:rsidRPr="00B03945" w:rsidRDefault="00B03945" w:rsidP="00C43860">
            <w:pPr>
              <w:pStyle w:val="af0"/>
              <w:rPr>
                <w:ins w:id="32345" w:author="TAKATOSHI TAMAOKI" w:date="2017-03-24T15:12:00Z"/>
                <w:color w:val="C00000"/>
                <w:rPrChange w:id="32346" w:author="TAKATOSHI TAMAOKI" w:date="2017-03-24T15:12:00Z">
                  <w:rPr>
                    <w:ins w:id="32347" w:author="TAKATOSHI TAMAOKI" w:date="2017-03-24T15:12:00Z"/>
                    <w:color w:val="FF0000"/>
                  </w:rPr>
                </w:rPrChange>
              </w:rPr>
            </w:pPr>
            <w:ins w:id="32348" w:author="TAKATOSHI TAMAOKI" w:date="2017-03-24T15:12:00Z">
              <w:r w:rsidRPr="00B03945">
                <w:rPr>
                  <w:rFonts w:cs="Arial"/>
                  <w:color w:val="C00000"/>
                  <w:rPrChange w:id="32349" w:author="TAKATOSHI TAMAOKI" w:date="2017-03-24T15:12:00Z">
                    <w:rPr>
                      <w:rFonts w:cs="Arial"/>
                      <w:color w:val="FF0000"/>
                    </w:rPr>
                  </w:rPrChange>
                </w:rPr>
                <w:t>—</w:t>
              </w:r>
            </w:ins>
          </w:p>
        </w:tc>
        <w:tc>
          <w:tcPr>
            <w:tcW w:w="6804" w:type="dxa"/>
            <w:shd w:val="clear" w:color="auto" w:fill="auto"/>
          </w:tcPr>
          <w:p w14:paraId="39D960E5" w14:textId="77777777" w:rsidR="00B03945" w:rsidRPr="00B03945" w:rsidRDefault="00B03945" w:rsidP="00C43860">
            <w:pPr>
              <w:pStyle w:val="af0"/>
              <w:rPr>
                <w:ins w:id="32350" w:author="TAKATOSHI TAMAOKI" w:date="2017-03-24T15:12:00Z"/>
                <w:color w:val="C00000"/>
                <w:rPrChange w:id="32351" w:author="TAKATOSHI TAMAOKI" w:date="2017-03-24T15:12:00Z">
                  <w:rPr>
                    <w:ins w:id="32352" w:author="TAKATOSHI TAMAOKI" w:date="2017-03-24T15:12:00Z"/>
                    <w:color w:val="FF0000"/>
                  </w:rPr>
                </w:rPrChange>
              </w:rPr>
            </w:pPr>
            <w:ins w:id="32353" w:author="TAKATOSHI TAMAOKI" w:date="2017-03-24T15:12:00Z">
              <w:r w:rsidRPr="00B03945">
                <w:rPr>
                  <w:color w:val="C00000"/>
                  <w:rPrChange w:id="32354" w:author="TAKATOSHI TAMAOKI" w:date="2017-03-24T15:12:00Z">
                    <w:rPr>
                      <w:color w:val="FF0000"/>
                    </w:rPr>
                  </w:rPrChange>
                </w:rPr>
                <w:t xml:space="preserve">Reserved </w:t>
              </w:r>
            </w:ins>
          </w:p>
          <w:p w14:paraId="63670509" w14:textId="77777777" w:rsidR="00B03945" w:rsidRPr="00B03945" w:rsidRDefault="00B03945" w:rsidP="00C43860">
            <w:pPr>
              <w:pStyle w:val="af0"/>
              <w:rPr>
                <w:ins w:id="32355" w:author="TAKATOSHI TAMAOKI" w:date="2017-03-24T15:12:00Z"/>
                <w:color w:val="C00000"/>
                <w:rPrChange w:id="32356" w:author="TAKATOSHI TAMAOKI" w:date="2017-03-24T15:12:00Z">
                  <w:rPr>
                    <w:ins w:id="32357" w:author="TAKATOSHI TAMAOKI" w:date="2017-03-24T15:12:00Z"/>
                    <w:color w:val="FF0000"/>
                  </w:rPr>
                </w:rPrChange>
              </w:rPr>
            </w:pPr>
            <w:ins w:id="32358" w:author="TAKATOSHI TAMAOKI" w:date="2017-03-24T15:12:00Z">
              <w:r w:rsidRPr="00B03945">
                <w:rPr>
                  <w:color w:val="C00000"/>
                  <w:rPrChange w:id="32359" w:author="TAKATOSHI TAMAOKI" w:date="2017-03-24T15:12:00Z">
                    <w:rPr>
                      <w:color w:val="FF0000"/>
                    </w:rPr>
                  </w:rPrChange>
                </w:rPr>
                <w:t>When read, the value after reset is returned. When writing, write the value to "1".</w:t>
              </w:r>
            </w:ins>
          </w:p>
        </w:tc>
      </w:tr>
      <w:tr w:rsidR="00B03945" w:rsidRPr="00B03945" w14:paraId="06C9EAFD" w14:textId="77777777" w:rsidTr="00C43860">
        <w:trPr>
          <w:trHeight w:val="238"/>
          <w:ins w:id="32360" w:author="TAKATOSHI TAMAOKI" w:date="2017-03-24T15:12:00Z"/>
        </w:trPr>
        <w:tc>
          <w:tcPr>
            <w:tcW w:w="1133" w:type="dxa"/>
            <w:shd w:val="clear" w:color="auto" w:fill="auto"/>
            <w:hideMark/>
          </w:tcPr>
          <w:p w14:paraId="61D806E6" w14:textId="77777777" w:rsidR="00B03945" w:rsidRPr="00B03945" w:rsidRDefault="00B03945" w:rsidP="00C43860">
            <w:pPr>
              <w:pStyle w:val="af0"/>
              <w:rPr>
                <w:ins w:id="32361" w:author="TAKATOSHI TAMAOKI" w:date="2017-03-24T15:12:00Z"/>
                <w:color w:val="C00000"/>
                <w:rPrChange w:id="32362" w:author="TAKATOSHI TAMAOKI" w:date="2017-03-24T15:12:00Z">
                  <w:rPr>
                    <w:ins w:id="32363" w:author="TAKATOSHI TAMAOKI" w:date="2017-03-24T15:12:00Z"/>
                    <w:color w:val="FF0000"/>
                  </w:rPr>
                </w:rPrChange>
              </w:rPr>
            </w:pPr>
            <w:ins w:id="32364" w:author="TAKATOSHI TAMAOKI" w:date="2017-03-24T15:12:00Z">
              <w:r w:rsidRPr="00B03945">
                <w:rPr>
                  <w:color w:val="C00000"/>
                  <w:rPrChange w:id="32365" w:author="TAKATOSHI TAMAOKI" w:date="2017-03-24T15:12:00Z">
                    <w:rPr>
                      <w:color w:val="FF0000"/>
                    </w:rPr>
                  </w:rPrChange>
                </w:rPr>
                <w:t>25 to 0</w:t>
              </w:r>
            </w:ins>
          </w:p>
        </w:tc>
        <w:tc>
          <w:tcPr>
            <w:tcW w:w="1700" w:type="dxa"/>
            <w:shd w:val="clear" w:color="auto" w:fill="auto"/>
            <w:hideMark/>
          </w:tcPr>
          <w:p w14:paraId="378DA28A" w14:textId="77777777" w:rsidR="00B03945" w:rsidRPr="00B03945" w:rsidRDefault="00B03945" w:rsidP="00C43860">
            <w:pPr>
              <w:pStyle w:val="af0"/>
              <w:rPr>
                <w:ins w:id="32366" w:author="TAKATOSHI TAMAOKI" w:date="2017-03-24T15:12:00Z"/>
                <w:color w:val="C00000"/>
                <w:rPrChange w:id="32367" w:author="TAKATOSHI TAMAOKI" w:date="2017-03-24T15:12:00Z">
                  <w:rPr>
                    <w:ins w:id="32368" w:author="TAKATOSHI TAMAOKI" w:date="2017-03-24T15:12:00Z"/>
                    <w:color w:val="FF0000"/>
                  </w:rPr>
                </w:rPrChange>
              </w:rPr>
            </w:pPr>
            <w:ins w:id="32369" w:author="TAKATOSHI TAMAOKI" w:date="2017-03-24T15:12:00Z">
              <w:r w:rsidRPr="00B03945">
                <w:rPr>
                  <w:color w:val="C00000"/>
                  <w:rPrChange w:id="32370" w:author="TAKATOSHI TAMAOKI" w:date="2017-03-24T15:12:00Z">
                    <w:rPr>
                      <w:color w:val="FF0000"/>
                    </w:rPr>
                  </w:rPrChange>
                </w:rPr>
                <w:t>ECMEMK305 to ECMEMK280</w:t>
              </w:r>
            </w:ins>
          </w:p>
        </w:tc>
        <w:tc>
          <w:tcPr>
            <w:tcW w:w="6804" w:type="dxa"/>
            <w:shd w:val="clear" w:color="auto" w:fill="auto"/>
            <w:hideMark/>
          </w:tcPr>
          <w:p w14:paraId="4FA151B6" w14:textId="77777777" w:rsidR="00B03945" w:rsidRPr="00B03945" w:rsidRDefault="00B03945" w:rsidP="00C43860">
            <w:pPr>
              <w:pStyle w:val="af0"/>
              <w:rPr>
                <w:ins w:id="32371" w:author="TAKATOSHI TAMAOKI" w:date="2017-03-24T15:12:00Z"/>
                <w:color w:val="C00000"/>
                <w:rPrChange w:id="32372" w:author="TAKATOSHI TAMAOKI" w:date="2017-03-24T15:12:00Z">
                  <w:rPr>
                    <w:ins w:id="32373" w:author="TAKATOSHI TAMAOKI" w:date="2017-03-24T15:12:00Z"/>
                    <w:color w:val="FF0000"/>
                  </w:rPr>
                </w:rPrChange>
              </w:rPr>
            </w:pPr>
            <w:ins w:id="32374" w:author="TAKATOSHI TAMAOKI" w:date="2017-03-24T15:12:00Z">
              <w:r w:rsidRPr="00B03945">
                <w:rPr>
                  <w:color w:val="C00000"/>
                  <w:rPrChange w:id="32375" w:author="TAKATOSHI TAMAOKI" w:date="2017-03-24T15:12:00Z">
                    <w:rPr>
                      <w:color w:val="FF0000"/>
                    </w:rPr>
                  </w:rPrChange>
                </w:rPr>
                <w:t>ECM error output signal mask control bit</w:t>
              </w:r>
            </w:ins>
          </w:p>
          <w:p w14:paraId="7AC89B30" w14:textId="77777777" w:rsidR="00B03945" w:rsidRPr="00B03945" w:rsidRDefault="00B03945" w:rsidP="00C43860">
            <w:pPr>
              <w:pStyle w:val="af0"/>
              <w:rPr>
                <w:ins w:id="32376" w:author="TAKATOSHI TAMAOKI" w:date="2017-03-24T15:12:00Z"/>
                <w:color w:val="C00000"/>
                <w:rPrChange w:id="32377" w:author="TAKATOSHI TAMAOKI" w:date="2017-03-24T15:12:00Z">
                  <w:rPr>
                    <w:ins w:id="32378" w:author="TAKATOSHI TAMAOKI" w:date="2017-03-24T15:12:00Z"/>
                    <w:color w:val="FF0000"/>
                  </w:rPr>
                </w:rPrChange>
              </w:rPr>
            </w:pPr>
            <w:ins w:id="32379" w:author="TAKATOSHI TAMAOKI" w:date="2017-03-24T15:12:00Z">
              <w:r w:rsidRPr="00B03945">
                <w:rPr>
                  <w:color w:val="C00000"/>
                  <w:rPrChange w:id="32380" w:author="TAKATOSHI TAMAOKI" w:date="2017-03-24T15:12:00Z">
                    <w:rPr>
                      <w:color w:val="FF0000"/>
                    </w:rPr>
                  </w:rPrChange>
                </w:rPr>
                <w:t>ECMEMK305 to ECMEMK280 correspond to error sources 305 to 280.</w:t>
              </w:r>
            </w:ins>
          </w:p>
          <w:p w14:paraId="7CF68C1A" w14:textId="77777777" w:rsidR="00B03945" w:rsidRPr="00B03945" w:rsidRDefault="00B03945" w:rsidP="00C43860">
            <w:pPr>
              <w:pStyle w:val="affa"/>
              <w:rPr>
                <w:ins w:id="32381" w:author="TAKATOSHI TAMAOKI" w:date="2017-03-24T15:12:00Z"/>
                <w:color w:val="C00000"/>
                <w:rPrChange w:id="32382" w:author="TAKATOSHI TAMAOKI" w:date="2017-03-24T15:12:00Z">
                  <w:rPr>
                    <w:ins w:id="32383" w:author="TAKATOSHI TAMAOKI" w:date="2017-03-24T15:12:00Z"/>
                    <w:color w:val="FF0000"/>
                  </w:rPr>
                </w:rPrChange>
              </w:rPr>
            </w:pPr>
            <w:ins w:id="32384" w:author="TAKATOSHI TAMAOKI" w:date="2017-03-24T15:12:00Z">
              <w:r w:rsidRPr="00B03945">
                <w:rPr>
                  <w:color w:val="C00000"/>
                  <w:rPrChange w:id="32385" w:author="TAKATOSHI TAMAOKI" w:date="2017-03-24T15:12:00Z">
                    <w:rPr>
                      <w:color w:val="FF0000"/>
                    </w:rPr>
                  </w:rPrChange>
                </w:rPr>
                <w:t>0: Error signal output is not masked</w:t>
              </w:r>
            </w:ins>
          </w:p>
          <w:p w14:paraId="1969B177" w14:textId="77777777" w:rsidR="00B03945" w:rsidRPr="00B03945" w:rsidRDefault="00B03945" w:rsidP="00C43860">
            <w:pPr>
              <w:pStyle w:val="affa"/>
              <w:rPr>
                <w:ins w:id="32386" w:author="TAKATOSHI TAMAOKI" w:date="2017-03-24T15:12:00Z"/>
                <w:color w:val="C00000"/>
                <w:rPrChange w:id="32387" w:author="TAKATOSHI TAMAOKI" w:date="2017-03-24T15:12:00Z">
                  <w:rPr>
                    <w:ins w:id="32388" w:author="TAKATOSHI TAMAOKI" w:date="2017-03-24T15:12:00Z"/>
                    <w:color w:val="FF0000"/>
                  </w:rPr>
                </w:rPrChange>
              </w:rPr>
            </w:pPr>
            <w:ins w:id="32389" w:author="TAKATOSHI TAMAOKI" w:date="2017-03-24T15:12:00Z">
              <w:r w:rsidRPr="00B03945">
                <w:rPr>
                  <w:color w:val="C00000"/>
                  <w:rPrChange w:id="32390" w:author="TAKATOSHI TAMAOKI" w:date="2017-03-24T15:12:00Z">
                    <w:rPr>
                      <w:color w:val="FF0000"/>
                    </w:rPr>
                  </w:rPrChange>
                </w:rPr>
                <w:t>1: Error signal output is masked</w:t>
              </w:r>
            </w:ins>
          </w:p>
        </w:tc>
      </w:tr>
    </w:tbl>
    <w:p w14:paraId="0B48ADB3" w14:textId="77777777" w:rsidR="00B03945" w:rsidRPr="00B03945" w:rsidRDefault="00B03945" w:rsidP="00B03945">
      <w:pPr>
        <w:pStyle w:val="SP"/>
        <w:rPr>
          <w:ins w:id="32391" w:author="TAKATOSHI TAMAOKI" w:date="2017-03-24T15:12:00Z"/>
          <w:color w:val="C00000"/>
          <w:rPrChange w:id="32392" w:author="TAKATOSHI TAMAOKI" w:date="2017-03-24T15:12:00Z">
            <w:rPr>
              <w:ins w:id="32393" w:author="TAKATOSHI TAMAOKI" w:date="2017-03-24T15:12:00Z"/>
              <w:color w:val="FF0000"/>
            </w:rPr>
          </w:rPrChange>
        </w:rPr>
      </w:pPr>
    </w:p>
    <w:p w14:paraId="7E3C71EF" w14:textId="77777777" w:rsidR="00B03945" w:rsidRPr="00B03945" w:rsidRDefault="00B03945" w:rsidP="00B03945">
      <w:pPr>
        <w:pStyle w:val="af9"/>
        <w:rPr>
          <w:ins w:id="32394" w:author="TAKATOSHI TAMAOKI" w:date="2017-03-24T15:12:00Z"/>
          <w:color w:val="C00000"/>
          <w:rPrChange w:id="32395" w:author="TAKATOSHI TAMAOKI" w:date="2017-03-24T15:12:00Z">
            <w:rPr>
              <w:ins w:id="32396" w:author="TAKATOSHI TAMAOKI" w:date="2017-03-24T15:12:00Z"/>
              <w:color w:val="FF0000"/>
            </w:rPr>
          </w:rPrChange>
        </w:rPr>
      </w:pPr>
      <w:ins w:id="32397" w:author="TAKATOSHI TAMAOKI" w:date="2017-03-24T15:12:00Z">
        <w:r w:rsidRPr="00B03945">
          <w:rPr>
            <w:color w:val="C00000"/>
            <w:rPrChange w:id="32398" w:author="TAKATOSHI TAMAOKI" w:date="2017-03-24T15:12:00Z">
              <w:rPr>
                <w:color w:val="FF0000"/>
              </w:rPr>
            </w:rPrChange>
          </w:rPr>
          <w:t>NOTES</w:t>
        </w:r>
      </w:ins>
    </w:p>
    <w:p w14:paraId="6FEBC9B8" w14:textId="49513191" w:rsidR="00B03945" w:rsidRDefault="00B03945" w:rsidP="00B03945">
      <w:pPr>
        <w:pStyle w:val="10"/>
        <w:numPr>
          <w:ilvl w:val="0"/>
          <w:numId w:val="25"/>
        </w:numPr>
        <w:rPr>
          <w:ins w:id="32399" w:author="TAKATOSHI TAMAOKI" w:date="2017-03-24T15:25:00Z"/>
          <w:color w:val="C00000"/>
        </w:rPr>
      </w:pPr>
      <w:ins w:id="32400" w:author="TAKATOSHI TAMAOKI" w:date="2017-03-24T15:12:00Z">
        <w:r w:rsidRPr="00B03945">
          <w:rPr>
            <w:color w:val="C00000"/>
            <w:rPrChange w:id="32401" w:author="TAKATOSHI TAMAOKI" w:date="2017-03-24T15:12:00Z">
              <w:rPr>
                <w:color w:val="FF0000"/>
              </w:rPr>
            </w:rPrChange>
          </w:rPr>
          <w:t>Error mask specification</w:t>
        </w:r>
        <w:r w:rsidRPr="00B03945">
          <w:rPr>
            <w:color w:val="C00000"/>
            <w:rPrChange w:id="32402" w:author="TAKATOSHI TAMAOKI" w:date="2017-03-24T15:12:00Z">
              <w:rPr>
                <w:color w:val="FF0000"/>
              </w:rPr>
            </w:rPrChange>
          </w:rPr>
          <w:br/>
          <w:t xml:space="preserve">If an error flag is set but masked, clearing the mask will set the </w:t>
        </w:r>
        <w:r w:rsidRPr="00B03945">
          <w:rPr>
            <w:color w:val="C00000"/>
            <w:rPrChange w:id="32403" w:author="TAKATOSHI TAMAOKI" w:date="2017-03-24T15:12:00Z">
              <w:rPr>
                <w:color w:val="FF0000"/>
              </w:rPr>
            </w:rPrChange>
          </w:rPr>
          <w:fldChar w:fldCharType="begin"/>
        </w:r>
        <w:r w:rsidRPr="00B03945">
          <w:rPr>
            <w:color w:val="C00000"/>
            <w:rPrChange w:id="32404" w:author="TAKATOSHI TAMAOKI" w:date="2017-03-24T15:12:00Z">
              <w:rPr>
                <w:color w:val="FF0000"/>
              </w:rPr>
            </w:rPrChange>
          </w:rPr>
          <w:instrText xml:space="preserve"> EQ \x\to(ERROROUT_M) </w:instrText>
        </w:r>
        <w:r w:rsidRPr="00B03945">
          <w:rPr>
            <w:color w:val="C00000"/>
            <w:rPrChange w:id="32405" w:author="TAKATOSHI TAMAOKI" w:date="2017-03-24T15:12:00Z">
              <w:rPr>
                <w:color w:val="FF0000"/>
              </w:rPr>
            </w:rPrChange>
          </w:rPr>
          <w:fldChar w:fldCharType="end"/>
        </w:r>
        <w:r w:rsidRPr="00B03945">
          <w:rPr>
            <w:color w:val="C00000"/>
            <w:rPrChange w:id="32406" w:author="TAKATOSHI TAMAOKI" w:date="2017-03-24T15:12:00Z">
              <w:rPr>
                <w:color w:val="FF0000"/>
              </w:rPr>
            </w:rPrChange>
          </w:rPr>
          <w:t xml:space="preserve">, </w:t>
        </w:r>
        <w:r w:rsidRPr="00B03945">
          <w:rPr>
            <w:color w:val="C00000"/>
            <w:rPrChange w:id="32407" w:author="TAKATOSHI TAMAOKI" w:date="2017-03-24T15:12:00Z">
              <w:rPr>
                <w:color w:val="FF0000"/>
              </w:rPr>
            </w:rPrChange>
          </w:rPr>
          <w:fldChar w:fldCharType="begin"/>
        </w:r>
        <w:r w:rsidRPr="00B03945">
          <w:rPr>
            <w:color w:val="C00000"/>
            <w:rPrChange w:id="32408" w:author="TAKATOSHI TAMAOKI" w:date="2017-03-24T15:12:00Z">
              <w:rPr>
                <w:color w:val="FF0000"/>
              </w:rPr>
            </w:rPrChange>
          </w:rPr>
          <w:instrText>EQ \x\to(ERROROUT_C)</w:instrText>
        </w:r>
        <w:r w:rsidRPr="00B03945">
          <w:rPr>
            <w:color w:val="C00000"/>
            <w:rPrChange w:id="32409" w:author="TAKATOSHI TAMAOKI" w:date="2017-03-24T15:12:00Z">
              <w:rPr>
                <w:color w:val="FF0000"/>
              </w:rPr>
            </w:rPrChange>
          </w:rPr>
          <w:fldChar w:fldCharType="end"/>
        </w:r>
        <w:r w:rsidRPr="00B03945">
          <w:rPr>
            <w:color w:val="C00000"/>
            <w:rPrChange w:id="32410" w:author="TAKATOSHI TAMAOKI" w:date="2017-03-24T15:12:00Z">
              <w:rPr>
                <w:color w:val="FF0000"/>
              </w:rPr>
            </w:rPrChange>
          </w:rPr>
          <w:t xml:space="preserve"> and ERROROUTZ to active level. This happens independently from the time of the error occurrence. In other words, the flag is evaluated statically.</w:t>
        </w:r>
      </w:ins>
    </w:p>
    <w:p w14:paraId="4AE7602A" w14:textId="262417C6" w:rsidR="002203B5" w:rsidRPr="00B03945" w:rsidRDefault="002203B5" w:rsidP="00B03945">
      <w:pPr>
        <w:pStyle w:val="10"/>
        <w:numPr>
          <w:ilvl w:val="0"/>
          <w:numId w:val="25"/>
        </w:numPr>
        <w:rPr>
          <w:ins w:id="32411" w:author="TAKATOSHI TAMAOKI" w:date="2017-03-24T15:12:00Z"/>
          <w:color w:val="C00000"/>
          <w:rPrChange w:id="32412" w:author="TAKATOSHI TAMAOKI" w:date="2017-03-24T15:12:00Z">
            <w:rPr>
              <w:ins w:id="32413" w:author="TAKATOSHI TAMAOKI" w:date="2017-03-24T15:12:00Z"/>
              <w:color w:val="FF0000"/>
            </w:rPr>
          </w:rPrChange>
        </w:rPr>
      </w:pPr>
      <w:ins w:id="32414" w:author="TAKATOSHI TAMAOKI" w:date="2017-03-24T15:25:00Z">
        <w:r>
          <w:rPr>
            <w:rFonts w:eastAsiaTheme="minorEastAsia" w:hint="eastAsia"/>
            <w:color w:val="C00000"/>
          </w:rPr>
          <w:t xml:space="preserve">PE3 </w:t>
        </w:r>
      </w:ins>
      <w:ins w:id="32415" w:author="TAKATOSHI TAMAOKI" w:date="2017-03-24T15:42:00Z">
        <w:r w:rsidR="00A11A83">
          <w:rPr>
            <w:rFonts w:eastAsiaTheme="minorEastAsia"/>
            <w:color w:val="C00000"/>
          </w:rPr>
          <w:t>and PE4 is unimplemented in RH850/E2x-FCC2 for E2H and E2H</w:t>
        </w:r>
      </w:ins>
      <w:ins w:id="32416" w:author="TAKATOSHI TAMAOKI" w:date="2017-03-24T15:43:00Z">
        <w:r w:rsidR="00A11A83">
          <w:rPr>
            <w:rFonts w:eastAsiaTheme="minorEastAsia"/>
            <w:color w:val="C00000"/>
          </w:rPr>
          <w:t>.But</w:t>
        </w:r>
      </w:ins>
      <w:ins w:id="32417" w:author="TAKATOSHI TAMAOKI" w:date="2017-03-24T15:49:00Z">
        <w:r w:rsidR="00A11A83">
          <w:rPr>
            <w:rFonts w:eastAsiaTheme="minorEastAsia"/>
            <w:color w:val="C00000"/>
          </w:rPr>
          <w:t xml:space="preserve"> the initial value of</w:t>
        </w:r>
      </w:ins>
      <w:ins w:id="32418" w:author="TAKATOSHI TAMAOKI" w:date="2017-03-24T15:43:00Z">
        <w:r w:rsidR="00A11A83">
          <w:rPr>
            <w:rFonts w:eastAsiaTheme="minorEastAsia"/>
            <w:color w:val="C00000"/>
          </w:rPr>
          <w:t xml:space="preserve"> </w:t>
        </w:r>
        <w:r w:rsidR="00A11A83" w:rsidRPr="00461437">
          <w:rPr>
            <w:color w:val="C00000"/>
          </w:rPr>
          <w:t>ECMEMK</w:t>
        </w:r>
      </w:ins>
      <w:ins w:id="32419" w:author="TAKATOSHI TAMAOKI" w:date="2017-03-24T15:49:00Z">
        <w:r w:rsidR="00A11A83">
          <w:rPr>
            <w:color w:val="C00000"/>
          </w:rPr>
          <w:t xml:space="preserve"> bit related PE3 and PE4</w:t>
        </w:r>
      </w:ins>
      <w:ins w:id="32420" w:author="TAKATOSHI TAMAOKI" w:date="2017-03-24T15:50:00Z">
        <w:r w:rsidR="00CB68DD">
          <w:rPr>
            <w:color w:val="C00000"/>
          </w:rPr>
          <w:t xml:space="preserve"> function</w:t>
        </w:r>
      </w:ins>
      <w:ins w:id="32421" w:author="TAKATOSHI TAMAOKI" w:date="2017-03-24T15:49:00Z">
        <w:r w:rsidR="00A11A83">
          <w:rPr>
            <w:color w:val="C00000"/>
          </w:rPr>
          <w:t xml:space="preserve"> is </w:t>
        </w:r>
      </w:ins>
      <w:ins w:id="32422" w:author="TAKATOSHI TAMAOKI" w:date="2017-03-24T15:50:00Z">
        <w:r w:rsidR="00A11A83">
          <w:rPr>
            <w:color w:val="C00000"/>
          </w:rPr>
          <w:t>“0”.</w:t>
        </w:r>
      </w:ins>
    </w:p>
    <w:p w14:paraId="669FF313" w14:textId="77777777" w:rsidR="00B03945" w:rsidRPr="00B03945" w:rsidRDefault="00B03945" w:rsidP="00B03945">
      <w:pPr>
        <w:pStyle w:val="afc"/>
        <w:rPr>
          <w:ins w:id="32423" w:author="TAKATOSHI TAMAOKI" w:date="2017-03-24T15:12:00Z"/>
          <w:color w:val="C00000"/>
          <w:rPrChange w:id="32424" w:author="TAKATOSHI TAMAOKI" w:date="2017-03-24T15:12:00Z">
            <w:rPr>
              <w:ins w:id="32425" w:author="TAKATOSHI TAMAOKI" w:date="2017-03-24T15:12:00Z"/>
            </w:rPr>
          </w:rPrChange>
        </w:rPr>
      </w:pPr>
    </w:p>
    <w:p w14:paraId="213D02A9" w14:textId="77777777" w:rsidR="00B03945" w:rsidRPr="00405100" w:rsidRDefault="00B03945" w:rsidP="00B03945">
      <w:pPr>
        <w:pStyle w:val="a5"/>
        <w:rPr>
          <w:ins w:id="32426" w:author="TAKATOSHI TAMAOKI" w:date="2017-03-24T15:12:00Z"/>
          <w:rFonts w:ascii="Century" w:hAnsi="Century"/>
        </w:rPr>
      </w:pPr>
      <w:ins w:id="32427" w:author="TAKATOSHI TAMAOKI" w:date="2017-03-24T15:12:00Z">
        <w:r w:rsidRPr="00405100">
          <w:br w:type="page"/>
        </w:r>
      </w:ins>
    </w:p>
    <w:p w14:paraId="7468C942" w14:textId="5BE580D3" w:rsidR="00B03945" w:rsidRDefault="00B03945">
      <w:pPr>
        <w:widowControl/>
        <w:adjustRightInd/>
        <w:snapToGrid/>
        <w:spacing w:line="240" w:lineRule="auto"/>
        <w:textAlignment w:val="auto"/>
        <w:rPr>
          <w:ins w:id="32428" w:author="TAKATOSHI TAMAOKI" w:date="2017-03-24T15:10:00Z"/>
        </w:rPr>
      </w:pPr>
      <w:ins w:id="32429" w:author="TAKATOSHI TAMAOKI" w:date="2017-03-24T15:10:00Z">
        <w:r>
          <w:lastRenderedPageBreak/>
          <w:br w:type="page"/>
        </w:r>
      </w:ins>
    </w:p>
    <w:p w14:paraId="0E8C0E13" w14:textId="3FE5F0F0" w:rsidR="00BC7F32" w:rsidRPr="00405100" w:rsidDel="00B03945" w:rsidRDefault="00BC7F32" w:rsidP="002D5E5D">
      <w:pPr>
        <w:pStyle w:val="a5"/>
        <w:rPr>
          <w:del w:id="32430" w:author="TAKATOSHI TAMAOKI" w:date="2017-03-24T15:11:00Z"/>
          <w:rFonts w:ascii="Century" w:hAnsi="Century"/>
        </w:rPr>
      </w:pPr>
    </w:p>
    <w:p w14:paraId="7468C943" w14:textId="77777777" w:rsidR="00BC7F32" w:rsidRPr="00405100" w:rsidRDefault="00BC7F32" w:rsidP="007F6B5C">
      <w:pPr>
        <w:pStyle w:val="31"/>
      </w:pPr>
      <w:bookmarkStart w:id="32431" w:name="_Ref372820977"/>
      <w:r w:rsidRPr="00405100">
        <w:t xml:space="preserve">ECMESSTC0 to ECMESSTC9 </w:t>
      </w:r>
      <w:r w:rsidRPr="00405100">
        <w:rPr>
          <w:rFonts w:hint="eastAsia"/>
        </w:rPr>
        <w:t>―</w:t>
      </w:r>
      <w:r w:rsidRPr="00405100">
        <w:t xml:space="preserve"> ECM Error Source Status Clear Trigger Register 0</w:t>
      </w:r>
      <w:bookmarkEnd w:id="32431"/>
      <w:r w:rsidRPr="00405100">
        <w:t xml:space="preserve"> to 9</w:t>
      </w:r>
    </w:p>
    <w:p w14:paraId="7468C944" w14:textId="77777777" w:rsidR="00BC7F32" w:rsidRPr="00405100" w:rsidRDefault="00BC7F32" w:rsidP="000E6BB1">
      <w:pPr>
        <w:pStyle w:val="a5"/>
      </w:pPr>
      <w:r w:rsidRPr="00405100">
        <w:t xml:space="preserve">The ECM error source status clear trigger registers 0 to 9 are a write-only register and can be written in 32-bit units. These registers are used to clear the individual error source status of the ECM master/checker error source status registers 0 to 9. Both the error status of the ECM master and the ECM checker are cleared simultaneously. </w:t>
      </w:r>
    </w:p>
    <w:p w14:paraId="7468C946" w14:textId="0E739543" w:rsidR="000E6BB1" w:rsidRPr="00405100" w:rsidRDefault="00BC7F32" w:rsidP="00A379D2">
      <w:pPr>
        <w:pStyle w:val="a5"/>
        <w:rPr>
          <w:rStyle w:val="af8"/>
        </w:rPr>
      </w:pPr>
      <w:r w:rsidRPr="00405100">
        <w:t>Writing to this register is protected by ECMKCPROT. Refer to</w:t>
      </w:r>
      <w:r w:rsidR="00DE5885" w:rsidRPr="00405100">
        <w:t xml:space="preserve"> </w:t>
      </w:r>
      <w:r w:rsidR="00DE5885" w:rsidRPr="00405100">
        <w:rPr>
          <w:rStyle w:val="af8"/>
        </w:rPr>
        <w:t xml:space="preserve">Section </w:t>
      </w:r>
      <w:r w:rsidR="00DE5885" w:rsidRPr="00405100">
        <w:rPr>
          <w:rStyle w:val="af8"/>
        </w:rPr>
        <w:fldChar w:fldCharType="begin"/>
      </w:r>
      <w:r w:rsidR="00DE5885" w:rsidRPr="00405100">
        <w:rPr>
          <w:rStyle w:val="af8"/>
        </w:rPr>
        <w:instrText xml:space="preserve"> REF _Ref449459519 \n \h  \* MERGEFORMAT </w:instrText>
      </w:r>
      <w:r w:rsidR="00DE5885" w:rsidRPr="00405100">
        <w:rPr>
          <w:rStyle w:val="af8"/>
        </w:rPr>
      </w:r>
      <w:r w:rsidR="00DE5885" w:rsidRPr="00405100">
        <w:rPr>
          <w:rStyle w:val="af8"/>
        </w:rPr>
        <w:fldChar w:fldCharType="separate"/>
      </w:r>
      <w:ins w:id="32432" w:author="TAKATOSHI TAMAOKI" w:date="2017-04-04T21:53:00Z">
        <w:r w:rsidR="0024585A">
          <w:rPr>
            <w:rStyle w:val="af8"/>
          </w:rPr>
          <w:t>39.3.13</w:t>
        </w:r>
      </w:ins>
      <w:del w:id="32433" w:author="TAKATOSHI TAMAOKI" w:date="2017-04-04T21:53:00Z">
        <w:r w:rsidR="00C17DAC" w:rsidDel="0024585A">
          <w:rPr>
            <w:rStyle w:val="af8"/>
          </w:rPr>
          <w:delText>39.3.11</w:delText>
        </w:r>
      </w:del>
      <w:r w:rsidR="00DE5885" w:rsidRPr="00405100">
        <w:rPr>
          <w:rStyle w:val="af8"/>
        </w:rPr>
        <w:fldChar w:fldCharType="end"/>
      </w:r>
      <w:r w:rsidR="00DE5885" w:rsidRPr="00405100">
        <w:rPr>
          <w:rStyle w:val="af8"/>
        </w:rPr>
        <w:t xml:space="preserve">, </w:t>
      </w:r>
      <w:r w:rsidR="00DE5885" w:rsidRPr="00405100">
        <w:rPr>
          <w:rStyle w:val="af8"/>
        </w:rPr>
        <w:fldChar w:fldCharType="begin"/>
      </w:r>
      <w:r w:rsidR="00DE5885" w:rsidRPr="00405100">
        <w:rPr>
          <w:rStyle w:val="af8"/>
        </w:rPr>
        <w:instrText xml:space="preserve"> REF _Ref449459519 \h  \* MERGEFORMAT </w:instrText>
      </w:r>
      <w:r w:rsidR="00DE5885" w:rsidRPr="00405100">
        <w:rPr>
          <w:rStyle w:val="af8"/>
        </w:rPr>
      </w:r>
      <w:r w:rsidR="00DE5885" w:rsidRPr="00405100">
        <w:rPr>
          <w:rStyle w:val="af8"/>
        </w:rPr>
        <w:fldChar w:fldCharType="separate"/>
      </w:r>
      <w:ins w:id="32434" w:author="TAKATOSHI TAMAOKI" w:date="2017-04-04T21:53:00Z">
        <w:r w:rsidR="0024585A" w:rsidRPr="0024585A">
          <w:rPr>
            <w:rStyle w:val="af8"/>
            <w:rPrChange w:id="32435" w:author="TAKATOSHI TAMAOKI" w:date="2017-04-04T21:53:00Z">
              <w:rPr/>
            </w:rPrChange>
          </w:rPr>
          <w:t xml:space="preserve">ECMKCPROT </w:t>
        </w:r>
        <w:r w:rsidR="0024585A" w:rsidRPr="0024585A">
          <w:rPr>
            <w:rStyle w:val="af8"/>
            <w:rFonts w:hint="eastAsia"/>
            <w:rPrChange w:id="32436" w:author="TAKATOSHI TAMAOKI" w:date="2017-04-04T21:53:00Z">
              <w:rPr>
                <w:rFonts w:hint="eastAsia"/>
              </w:rPr>
            </w:rPrChange>
          </w:rPr>
          <w:t>―</w:t>
        </w:r>
        <w:r w:rsidR="0024585A" w:rsidRPr="0024585A">
          <w:rPr>
            <w:rStyle w:val="af8"/>
            <w:rPrChange w:id="32437" w:author="TAKATOSHI TAMAOKI" w:date="2017-04-04T21:53:00Z">
              <w:rPr/>
            </w:rPrChange>
          </w:rPr>
          <w:t xml:space="preserve"> ECM Key Code Protection Register</w:t>
        </w:r>
      </w:ins>
      <w:del w:id="32438"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DE5885" w:rsidRPr="00405100">
        <w:rPr>
          <w:rStyle w:val="af8"/>
        </w:rPr>
        <w:fldChar w:fldCharType="end"/>
      </w:r>
      <w:r w:rsidR="00DE5885" w:rsidRPr="00405100">
        <w:rPr>
          <w:rStyle w:val="af8"/>
        </w:rPr>
        <w:t>.</w:t>
      </w:r>
    </w:p>
    <w:p w14:paraId="575BA90F" w14:textId="77777777" w:rsidR="00AA7D50" w:rsidRPr="00405100" w:rsidRDefault="00AA7D50" w:rsidP="00AA7D50">
      <w:pPr>
        <w:pStyle w:val="SP"/>
        <w:rPr>
          <w:rStyle w:val="af8"/>
        </w:rPr>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C952" w14:textId="77777777" w:rsidTr="004F5D48">
        <w:trPr>
          <w:trHeight w:val="238"/>
          <w:jc w:val="right"/>
        </w:trPr>
        <w:tc>
          <w:tcPr>
            <w:tcW w:w="1247" w:type="dxa"/>
            <w:vAlign w:val="bottom"/>
            <w:hideMark/>
          </w:tcPr>
          <w:p w14:paraId="7468C94F"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C950" w14:textId="77777777" w:rsidR="00BC7F32" w:rsidRPr="00405100" w:rsidRDefault="00BC7F32" w:rsidP="004F5D48">
            <w:pPr>
              <w:pStyle w:val="7pt3"/>
            </w:pPr>
          </w:p>
        </w:tc>
        <w:tc>
          <w:tcPr>
            <w:tcW w:w="7460" w:type="dxa"/>
            <w:vAlign w:val="bottom"/>
            <w:hideMark/>
          </w:tcPr>
          <w:p w14:paraId="7468C951" w14:textId="77777777" w:rsidR="00BC7F32" w:rsidRPr="00405100" w:rsidRDefault="00BC7F32" w:rsidP="004F5D48">
            <w:pPr>
              <w:pStyle w:val="7pt3"/>
            </w:pPr>
            <w:r w:rsidRPr="00405100">
              <w:t>0000 0000</w:t>
            </w:r>
            <w:r w:rsidRPr="00405100">
              <w:rPr>
                <w:rStyle w:val="af7"/>
              </w:rPr>
              <w:t>H</w:t>
            </w:r>
          </w:p>
        </w:tc>
      </w:tr>
    </w:tbl>
    <w:p w14:paraId="7468C953" w14:textId="77777777" w:rsidR="00BC7F32" w:rsidRPr="00405100" w:rsidRDefault="00BC7F32" w:rsidP="000E6BB1">
      <w:pPr>
        <w:pStyle w:val="SP"/>
      </w:pPr>
    </w:p>
    <w:p w14:paraId="7468C954" w14:textId="77777777" w:rsidR="00BC7F32" w:rsidRPr="00405100" w:rsidRDefault="00BC7F32" w:rsidP="000E6BB1">
      <w:pPr>
        <w:pStyle w:val="af1"/>
      </w:pPr>
      <w:r w:rsidRPr="00405100">
        <w:t>ECMESSTC0</w:t>
      </w:r>
    </w:p>
    <w:tbl>
      <w:tblPr>
        <w:tblW w:w="9637" w:type="dxa"/>
        <w:tblLayout w:type="fixed"/>
        <w:tblCellMar>
          <w:left w:w="0" w:type="dxa"/>
          <w:right w:w="0" w:type="dxa"/>
        </w:tblCellMar>
        <w:tblLook w:val="04A0" w:firstRow="1" w:lastRow="0" w:firstColumn="1" w:lastColumn="0" w:noHBand="0" w:noVBand="1"/>
      </w:tblPr>
      <w:tblGrid>
        <w:gridCol w:w="1110"/>
        <w:gridCol w:w="529"/>
        <w:gridCol w:w="531"/>
        <w:gridCol w:w="531"/>
        <w:gridCol w:w="532"/>
        <w:gridCol w:w="532"/>
        <w:gridCol w:w="532"/>
        <w:gridCol w:w="534"/>
        <w:gridCol w:w="534"/>
        <w:gridCol w:w="534"/>
        <w:gridCol w:w="534"/>
        <w:gridCol w:w="534"/>
        <w:gridCol w:w="534"/>
        <w:gridCol w:w="534"/>
        <w:gridCol w:w="534"/>
        <w:gridCol w:w="534"/>
        <w:gridCol w:w="534"/>
      </w:tblGrid>
      <w:tr w:rsidR="00172A58" w:rsidRPr="00405100" w14:paraId="7468C966" w14:textId="77777777" w:rsidTr="008174C6">
        <w:trPr>
          <w:trHeight w:val="240"/>
        </w:trPr>
        <w:tc>
          <w:tcPr>
            <w:tcW w:w="1110" w:type="dxa"/>
            <w:hideMark/>
          </w:tcPr>
          <w:p w14:paraId="7468C955" w14:textId="77777777" w:rsidR="00BC7F32" w:rsidRPr="00405100" w:rsidRDefault="00BC7F32" w:rsidP="00172A58">
            <w:pPr>
              <w:pStyle w:val="bit"/>
            </w:pPr>
            <w:r w:rsidRPr="00405100">
              <w:t>Bit</w:t>
            </w:r>
          </w:p>
        </w:tc>
        <w:tc>
          <w:tcPr>
            <w:tcW w:w="529" w:type="dxa"/>
            <w:tcBorders>
              <w:bottom w:val="single" w:sz="4" w:space="0" w:color="auto"/>
            </w:tcBorders>
            <w:hideMark/>
          </w:tcPr>
          <w:p w14:paraId="7468C956" w14:textId="77777777" w:rsidR="00BC7F32" w:rsidRPr="00405100" w:rsidRDefault="00BC7F32" w:rsidP="00172A58">
            <w:pPr>
              <w:pStyle w:val="bit0"/>
            </w:pPr>
            <w:r w:rsidRPr="00405100">
              <w:t>31</w:t>
            </w:r>
          </w:p>
        </w:tc>
        <w:tc>
          <w:tcPr>
            <w:tcW w:w="531" w:type="dxa"/>
            <w:tcBorders>
              <w:bottom w:val="single" w:sz="4" w:space="0" w:color="auto"/>
            </w:tcBorders>
            <w:hideMark/>
          </w:tcPr>
          <w:p w14:paraId="7468C957" w14:textId="77777777" w:rsidR="00BC7F32" w:rsidRPr="00405100" w:rsidRDefault="00BC7F32" w:rsidP="00172A58">
            <w:pPr>
              <w:pStyle w:val="bit0"/>
            </w:pPr>
            <w:r w:rsidRPr="00405100">
              <w:t>30</w:t>
            </w:r>
          </w:p>
        </w:tc>
        <w:tc>
          <w:tcPr>
            <w:tcW w:w="531" w:type="dxa"/>
            <w:tcBorders>
              <w:bottom w:val="single" w:sz="4" w:space="0" w:color="auto"/>
            </w:tcBorders>
            <w:hideMark/>
          </w:tcPr>
          <w:p w14:paraId="7468C958" w14:textId="77777777" w:rsidR="00BC7F32" w:rsidRPr="00405100" w:rsidRDefault="00BC7F32" w:rsidP="00172A58">
            <w:pPr>
              <w:pStyle w:val="bit0"/>
            </w:pPr>
            <w:r w:rsidRPr="00405100">
              <w:t>29</w:t>
            </w:r>
          </w:p>
        </w:tc>
        <w:tc>
          <w:tcPr>
            <w:tcW w:w="532" w:type="dxa"/>
            <w:tcBorders>
              <w:bottom w:val="single" w:sz="4" w:space="0" w:color="auto"/>
            </w:tcBorders>
            <w:hideMark/>
          </w:tcPr>
          <w:p w14:paraId="7468C959" w14:textId="77777777" w:rsidR="00BC7F32" w:rsidRPr="00405100" w:rsidRDefault="00BC7F32" w:rsidP="00172A58">
            <w:pPr>
              <w:pStyle w:val="bit0"/>
            </w:pPr>
            <w:r w:rsidRPr="00405100">
              <w:t>28</w:t>
            </w:r>
          </w:p>
        </w:tc>
        <w:tc>
          <w:tcPr>
            <w:tcW w:w="532" w:type="dxa"/>
            <w:tcBorders>
              <w:bottom w:val="single" w:sz="4" w:space="0" w:color="auto"/>
            </w:tcBorders>
            <w:hideMark/>
          </w:tcPr>
          <w:p w14:paraId="7468C95A" w14:textId="77777777" w:rsidR="00BC7F32" w:rsidRPr="00405100" w:rsidRDefault="00BC7F32" w:rsidP="00172A58">
            <w:pPr>
              <w:pStyle w:val="bit0"/>
            </w:pPr>
            <w:r w:rsidRPr="00405100">
              <w:t>27</w:t>
            </w:r>
          </w:p>
        </w:tc>
        <w:tc>
          <w:tcPr>
            <w:tcW w:w="532" w:type="dxa"/>
            <w:tcBorders>
              <w:bottom w:val="single" w:sz="4" w:space="0" w:color="auto"/>
            </w:tcBorders>
            <w:hideMark/>
          </w:tcPr>
          <w:p w14:paraId="7468C95B" w14:textId="77777777" w:rsidR="00BC7F32" w:rsidRPr="00405100" w:rsidRDefault="00BC7F32" w:rsidP="00172A58">
            <w:pPr>
              <w:pStyle w:val="bit0"/>
            </w:pPr>
            <w:r w:rsidRPr="00405100">
              <w:t>26</w:t>
            </w:r>
          </w:p>
        </w:tc>
        <w:tc>
          <w:tcPr>
            <w:tcW w:w="534" w:type="dxa"/>
            <w:tcBorders>
              <w:bottom w:val="single" w:sz="4" w:space="0" w:color="auto"/>
            </w:tcBorders>
            <w:hideMark/>
          </w:tcPr>
          <w:p w14:paraId="7468C95C" w14:textId="77777777" w:rsidR="00BC7F32" w:rsidRPr="00405100" w:rsidRDefault="00BC7F32" w:rsidP="00172A58">
            <w:pPr>
              <w:pStyle w:val="bit0"/>
            </w:pPr>
            <w:r w:rsidRPr="00405100">
              <w:t>25</w:t>
            </w:r>
          </w:p>
        </w:tc>
        <w:tc>
          <w:tcPr>
            <w:tcW w:w="534" w:type="dxa"/>
            <w:tcBorders>
              <w:bottom w:val="single" w:sz="4" w:space="0" w:color="auto"/>
            </w:tcBorders>
            <w:hideMark/>
          </w:tcPr>
          <w:p w14:paraId="7468C95D" w14:textId="77777777" w:rsidR="00BC7F32" w:rsidRPr="00405100" w:rsidRDefault="00BC7F32" w:rsidP="00172A58">
            <w:pPr>
              <w:pStyle w:val="bit0"/>
            </w:pPr>
            <w:r w:rsidRPr="00405100">
              <w:t>24</w:t>
            </w:r>
          </w:p>
        </w:tc>
        <w:tc>
          <w:tcPr>
            <w:tcW w:w="534" w:type="dxa"/>
            <w:tcBorders>
              <w:bottom w:val="single" w:sz="4" w:space="0" w:color="auto"/>
            </w:tcBorders>
            <w:hideMark/>
          </w:tcPr>
          <w:p w14:paraId="7468C95E" w14:textId="77777777" w:rsidR="00BC7F32" w:rsidRPr="00405100" w:rsidRDefault="00BC7F32" w:rsidP="00172A58">
            <w:pPr>
              <w:pStyle w:val="bit0"/>
            </w:pPr>
            <w:r w:rsidRPr="00405100">
              <w:t>23</w:t>
            </w:r>
          </w:p>
        </w:tc>
        <w:tc>
          <w:tcPr>
            <w:tcW w:w="534" w:type="dxa"/>
            <w:tcBorders>
              <w:bottom w:val="single" w:sz="4" w:space="0" w:color="auto"/>
            </w:tcBorders>
            <w:hideMark/>
          </w:tcPr>
          <w:p w14:paraId="7468C95F" w14:textId="77777777" w:rsidR="00BC7F32" w:rsidRPr="00405100" w:rsidRDefault="00BC7F32" w:rsidP="00172A58">
            <w:pPr>
              <w:pStyle w:val="bit0"/>
            </w:pPr>
            <w:r w:rsidRPr="00405100">
              <w:t>22</w:t>
            </w:r>
          </w:p>
        </w:tc>
        <w:tc>
          <w:tcPr>
            <w:tcW w:w="534" w:type="dxa"/>
            <w:tcBorders>
              <w:bottom w:val="single" w:sz="4" w:space="0" w:color="auto"/>
            </w:tcBorders>
            <w:hideMark/>
          </w:tcPr>
          <w:p w14:paraId="7468C960" w14:textId="77777777" w:rsidR="00BC7F32" w:rsidRPr="00405100" w:rsidRDefault="00BC7F32" w:rsidP="00172A58">
            <w:pPr>
              <w:pStyle w:val="bit0"/>
            </w:pPr>
            <w:r w:rsidRPr="00405100">
              <w:t>21</w:t>
            </w:r>
          </w:p>
        </w:tc>
        <w:tc>
          <w:tcPr>
            <w:tcW w:w="534" w:type="dxa"/>
            <w:tcBorders>
              <w:bottom w:val="single" w:sz="4" w:space="0" w:color="auto"/>
            </w:tcBorders>
            <w:hideMark/>
          </w:tcPr>
          <w:p w14:paraId="7468C961" w14:textId="77777777" w:rsidR="00BC7F32" w:rsidRPr="00405100" w:rsidRDefault="00BC7F32" w:rsidP="00172A58">
            <w:pPr>
              <w:pStyle w:val="bit0"/>
            </w:pPr>
            <w:r w:rsidRPr="00405100">
              <w:t>20</w:t>
            </w:r>
          </w:p>
        </w:tc>
        <w:tc>
          <w:tcPr>
            <w:tcW w:w="534" w:type="dxa"/>
            <w:tcBorders>
              <w:bottom w:val="single" w:sz="4" w:space="0" w:color="auto"/>
            </w:tcBorders>
            <w:hideMark/>
          </w:tcPr>
          <w:p w14:paraId="7468C962" w14:textId="77777777" w:rsidR="00BC7F32" w:rsidRPr="00405100" w:rsidRDefault="00BC7F32" w:rsidP="00172A58">
            <w:pPr>
              <w:pStyle w:val="bit0"/>
            </w:pPr>
            <w:r w:rsidRPr="00405100">
              <w:t>19</w:t>
            </w:r>
          </w:p>
        </w:tc>
        <w:tc>
          <w:tcPr>
            <w:tcW w:w="534" w:type="dxa"/>
            <w:tcBorders>
              <w:bottom w:val="single" w:sz="4" w:space="0" w:color="auto"/>
            </w:tcBorders>
            <w:hideMark/>
          </w:tcPr>
          <w:p w14:paraId="7468C963" w14:textId="77777777" w:rsidR="00BC7F32" w:rsidRPr="00405100" w:rsidRDefault="00BC7F32" w:rsidP="00172A58">
            <w:pPr>
              <w:pStyle w:val="bit0"/>
            </w:pPr>
            <w:r w:rsidRPr="00405100">
              <w:t>18</w:t>
            </w:r>
          </w:p>
        </w:tc>
        <w:tc>
          <w:tcPr>
            <w:tcW w:w="534" w:type="dxa"/>
            <w:tcBorders>
              <w:bottom w:val="single" w:sz="4" w:space="0" w:color="auto"/>
            </w:tcBorders>
            <w:hideMark/>
          </w:tcPr>
          <w:p w14:paraId="7468C964" w14:textId="77777777" w:rsidR="00BC7F32" w:rsidRPr="00405100" w:rsidRDefault="00BC7F32" w:rsidP="00172A58">
            <w:pPr>
              <w:pStyle w:val="bit0"/>
            </w:pPr>
            <w:r w:rsidRPr="00405100">
              <w:t>17</w:t>
            </w:r>
          </w:p>
        </w:tc>
        <w:tc>
          <w:tcPr>
            <w:tcW w:w="534" w:type="dxa"/>
            <w:tcBorders>
              <w:bottom w:val="single" w:sz="4" w:space="0" w:color="auto"/>
            </w:tcBorders>
            <w:hideMark/>
          </w:tcPr>
          <w:p w14:paraId="7468C965" w14:textId="77777777" w:rsidR="00BC7F32" w:rsidRPr="00405100" w:rsidRDefault="00BC7F32" w:rsidP="00172A58">
            <w:pPr>
              <w:pStyle w:val="bit0"/>
            </w:pPr>
            <w:r w:rsidRPr="00405100">
              <w:t>16</w:t>
            </w:r>
          </w:p>
        </w:tc>
      </w:tr>
      <w:tr w:rsidR="00BC7F32" w:rsidRPr="00405100" w14:paraId="7468C978" w14:textId="77777777" w:rsidTr="008174C6">
        <w:trPr>
          <w:trHeight w:val="567"/>
        </w:trPr>
        <w:tc>
          <w:tcPr>
            <w:tcW w:w="1110" w:type="dxa"/>
            <w:tcBorders>
              <w:right w:val="single" w:sz="4" w:space="0" w:color="auto"/>
            </w:tcBorders>
            <w:vAlign w:val="center"/>
          </w:tcPr>
          <w:p w14:paraId="7468C967" w14:textId="77777777" w:rsidR="00BC7F32" w:rsidRPr="00405100" w:rsidRDefault="00BC7F32" w:rsidP="00172A58">
            <w:pPr>
              <w:pStyle w:val="bit"/>
            </w:pPr>
          </w:p>
        </w:tc>
        <w:tc>
          <w:tcPr>
            <w:tcW w:w="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68" w14:textId="77777777" w:rsidR="00BC7F32" w:rsidRPr="00405100" w:rsidRDefault="00BC7F32" w:rsidP="00172A58">
            <w:pPr>
              <w:pStyle w:val="bit0"/>
            </w:pPr>
            <w:r w:rsidRPr="00405100">
              <w:t>ECM</w:t>
            </w:r>
            <w:r w:rsidRPr="00405100">
              <w:br/>
              <w:t>CLSSE</w:t>
            </w:r>
            <w:r w:rsidRPr="00405100">
              <w:br/>
              <w:t>023</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69" w14:textId="77777777" w:rsidR="00BC7F32" w:rsidRPr="00405100" w:rsidRDefault="00BC7F32" w:rsidP="00172A58">
            <w:pPr>
              <w:pStyle w:val="bit0"/>
            </w:pPr>
            <w:r w:rsidRPr="00405100">
              <w:t>ECM</w:t>
            </w:r>
            <w:r w:rsidRPr="00405100">
              <w:br/>
              <w:t>CLSSE</w:t>
            </w:r>
            <w:r w:rsidRPr="00405100">
              <w:br/>
              <w:t>022</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6A" w14:textId="77777777" w:rsidR="00BC7F32" w:rsidRPr="00405100" w:rsidRDefault="00BC7F32" w:rsidP="00172A58">
            <w:pPr>
              <w:pStyle w:val="bit0"/>
            </w:pPr>
            <w:r w:rsidRPr="00405100">
              <w:t>ECM</w:t>
            </w:r>
            <w:r w:rsidRPr="00405100">
              <w:br/>
              <w:t>CLSSE</w:t>
            </w:r>
            <w:r w:rsidRPr="00405100">
              <w:br/>
              <w:t>021</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6B" w14:textId="77777777" w:rsidR="00BC7F32" w:rsidRPr="00405100" w:rsidRDefault="00BC7F32" w:rsidP="00172A58">
            <w:pPr>
              <w:pStyle w:val="bit0"/>
            </w:pPr>
            <w:r w:rsidRPr="00405100">
              <w:t>ECM</w:t>
            </w:r>
            <w:r w:rsidRPr="00405100">
              <w:br/>
              <w:t>CLSSE</w:t>
            </w:r>
            <w:r w:rsidRPr="00405100">
              <w:br/>
              <w:t>020</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6C" w14:textId="77777777" w:rsidR="00BC7F32" w:rsidRPr="00405100" w:rsidRDefault="00BC7F32" w:rsidP="00172A58">
            <w:pPr>
              <w:pStyle w:val="bit0"/>
            </w:pPr>
            <w:r w:rsidRPr="00405100">
              <w:t>ECM</w:t>
            </w:r>
            <w:r w:rsidRPr="00405100">
              <w:br/>
              <w:t>CLSSE</w:t>
            </w:r>
            <w:r w:rsidRPr="00405100">
              <w:br/>
              <w:t>01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6D" w14:textId="77777777" w:rsidR="00BC7F32" w:rsidRPr="00405100" w:rsidRDefault="00BC7F32" w:rsidP="00172A58">
            <w:pPr>
              <w:pStyle w:val="bit0"/>
            </w:pPr>
            <w:r w:rsidRPr="00405100">
              <w:t>ECM</w:t>
            </w:r>
            <w:r w:rsidRPr="00405100">
              <w:br/>
              <w:t>CLSSE</w:t>
            </w:r>
            <w:r w:rsidRPr="00405100">
              <w:br/>
              <w:t>01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6E" w14:textId="77777777" w:rsidR="00BC7F32" w:rsidRPr="00405100" w:rsidRDefault="00BC7F32" w:rsidP="00172A58">
            <w:pPr>
              <w:pStyle w:val="bit0"/>
            </w:pPr>
            <w:r w:rsidRPr="00405100">
              <w:t>ECM</w:t>
            </w:r>
            <w:r w:rsidRPr="00405100">
              <w:br/>
              <w:t>CLSSE</w:t>
            </w:r>
            <w:r w:rsidRPr="00405100">
              <w:br/>
              <w:t>01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6F" w14:textId="77777777" w:rsidR="00BC7F32" w:rsidRPr="00405100" w:rsidRDefault="00BC7F32" w:rsidP="00172A58">
            <w:pPr>
              <w:pStyle w:val="bit0"/>
            </w:pPr>
            <w:r w:rsidRPr="00405100">
              <w:t>ECM</w:t>
            </w:r>
            <w:r w:rsidRPr="00405100">
              <w:br/>
              <w:t>CLSSE</w:t>
            </w:r>
            <w:r w:rsidRPr="00405100">
              <w:br/>
              <w:t>01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70" w14:textId="77777777" w:rsidR="00BC7F32" w:rsidRPr="00405100" w:rsidRDefault="00BC7F32" w:rsidP="00172A58">
            <w:pPr>
              <w:pStyle w:val="bit0"/>
            </w:pPr>
            <w:r w:rsidRPr="00405100">
              <w:t>ECM</w:t>
            </w:r>
            <w:r w:rsidRPr="00405100">
              <w:br/>
              <w:t>CLSSE</w:t>
            </w:r>
            <w:r w:rsidRPr="00405100">
              <w:br/>
              <w:t>01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71" w14:textId="77777777" w:rsidR="00BC7F32" w:rsidRPr="00405100" w:rsidRDefault="00BC7F32" w:rsidP="00172A58">
            <w:pPr>
              <w:pStyle w:val="bit0"/>
            </w:pPr>
            <w:r w:rsidRPr="00405100">
              <w:t>ECM</w:t>
            </w:r>
            <w:r w:rsidRPr="00405100">
              <w:br/>
              <w:t>CLSSE</w:t>
            </w:r>
            <w:r w:rsidRPr="00405100">
              <w:br/>
              <w:t>01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72" w14:textId="77777777" w:rsidR="00BC7F32" w:rsidRPr="00405100" w:rsidRDefault="00BC7F32" w:rsidP="00172A58">
            <w:pPr>
              <w:pStyle w:val="bit0"/>
            </w:pPr>
            <w:r w:rsidRPr="00405100">
              <w:t>ECM</w:t>
            </w:r>
            <w:r w:rsidRPr="00405100">
              <w:br/>
              <w:t>CLSSE</w:t>
            </w:r>
            <w:r w:rsidRPr="00405100">
              <w:br/>
              <w:t>01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73" w14:textId="77777777" w:rsidR="00BC7F32" w:rsidRPr="00405100" w:rsidRDefault="00BC7F32" w:rsidP="00172A58">
            <w:pPr>
              <w:pStyle w:val="bit0"/>
            </w:pPr>
            <w:r w:rsidRPr="00405100">
              <w:t>ECM</w:t>
            </w:r>
            <w:r w:rsidRPr="00405100">
              <w:br/>
              <w:t>CLSSE</w:t>
            </w:r>
            <w:r w:rsidRPr="00405100">
              <w:br/>
              <w:t>01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74" w14:textId="77777777" w:rsidR="00BC7F32" w:rsidRPr="00405100" w:rsidRDefault="00BC7F32" w:rsidP="00172A58">
            <w:pPr>
              <w:pStyle w:val="bit0"/>
            </w:pPr>
            <w:r w:rsidRPr="00405100">
              <w:t>ECM</w:t>
            </w:r>
            <w:r w:rsidRPr="00405100">
              <w:br/>
              <w:t>CLSSE</w:t>
            </w:r>
            <w:r w:rsidRPr="00405100">
              <w:br/>
              <w:t>01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75" w14:textId="77777777" w:rsidR="00BC7F32" w:rsidRPr="00405100" w:rsidRDefault="00BC7F32" w:rsidP="00172A58">
            <w:pPr>
              <w:pStyle w:val="bit0"/>
            </w:pPr>
            <w:r w:rsidRPr="00405100">
              <w:t>ECM</w:t>
            </w:r>
            <w:r w:rsidRPr="00405100">
              <w:br/>
              <w:t>CLSSE</w:t>
            </w:r>
            <w:r w:rsidRPr="00405100">
              <w:br/>
              <w:t>01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76" w14:textId="77777777" w:rsidR="00BC7F32" w:rsidRPr="00405100" w:rsidRDefault="00BC7F32" w:rsidP="00172A58">
            <w:pPr>
              <w:pStyle w:val="bit0"/>
            </w:pPr>
            <w:r w:rsidRPr="00405100">
              <w:t>ECM</w:t>
            </w:r>
            <w:r w:rsidRPr="00405100">
              <w:br/>
              <w:t>CLSSE</w:t>
            </w:r>
            <w:r w:rsidRPr="00405100">
              <w:br/>
              <w:t>00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977" w14:textId="77777777" w:rsidR="00BC7F32" w:rsidRPr="00405100" w:rsidRDefault="00BC7F32" w:rsidP="00172A58">
            <w:pPr>
              <w:pStyle w:val="bit0"/>
            </w:pPr>
            <w:r w:rsidRPr="00405100">
              <w:t>ECM</w:t>
            </w:r>
            <w:r w:rsidRPr="00405100">
              <w:br/>
              <w:t>CLSSE</w:t>
            </w:r>
            <w:r w:rsidRPr="00405100">
              <w:br/>
              <w:t>008</w:t>
            </w:r>
          </w:p>
        </w:tc>
      </w:tr>
      <w:tr w:rsidR="00BC7F32" w:rsidRPr="00405100" w14:paraId="7468C98A" w14:textId="77777777" w:rsidTr="008174C6">
        <w:trPr>
          <w:trHeight w:val="240"/>
        </w:trPr>
        <w:tc>
          <w:tcPr>
            <w:tcW w:w="1109" w:type="dxa"/>
            <w:hideMark/>
          </w:tcPr>
          <w:p w14:paraId="7468C979" w14:textId="77777777" w:rsidR="00BC7F32" w:rsidRPr="00405100" w:rsidRDefault="00BC7F32" w:rsidP="00172A58">
            <w:pPr>
              <w:pStyle w:val="bit"/>
            </w:pPr>
            <w:r w:rsidRPr="00405100">
              <w:t>Value after reset</w:t>
            </w:r>
          </w:p>
        </w:tc>
        <w:tc>
          <w:tcPr>
            <w:tcW w:w="530" w:type="dxa"/>
            <w:tcBorders>
              <w:top w:val="single" w:sz="4" w:space="0" w:color="auto"/>
            </w:tcBorders>
            <w:hideMark/>
          </w:tcPr>
          <w:p w14:paraId="7468C97A" w14:textId="77777777" w:rsidR="00BC7F32" w:rsidRPr="00405100" w:rsidRDefault="00BC7F32" w:rsidP="00172A58">
            <w:pPr>
              <w:pStyle w:val="bit0"/>
            </w:pPr>
            <w:r w:rsidRPr="00405100">
              <w:t>0</w:t>
            </w:r>
          </w:p>
        </w:tc>
        <w:tc>
          <w:tcPr>
            <w:tcW w:w="531" w:type="dxa"/>
            <w:tcBorders>
              <w:top w:val="single" w:sz="4" w:space="0" w:color="auto"/>
            </w:tcBorders>
            <w:hideMark/>
          </w:tcPr>
          <w:p w14:paraId="7468C97B" w14:textId="77777777" w:rsidR="00BC7F32" w:rsidRPr="00405100" w:rsidRDefault="00BC7F32" w:rsidP="00172A58">
            <w:pPr>
              <w:pStyle w:val="bit0"/>
            </w:pPr>
            <w:r w:rsidRPr="00405100">
              <w:t>0</w:t>
            </w:r>
          </w:p>
        </w:tc>
        <w:tc>
          <w:tcPr>
            <w:tcW w:w="531" w:type="dxa"/>
            <w:tcBorders>
              <w:top w:val="single" w:sz="4" w:space="0" w:color="auto"/>
            </w:tcBorders>
            <w:hideMark/>
          </w:tcPr>
          <w:p w14:paraId="7468C97C" w14:textId="77777777" w:rsidR="00BC7F32" w:rsidRPr="00405100" w:rsidRDefault="00BC7F32" w:rsidP="00172A58">
            <w:pPr>
              <w:pStyle w:val="bit0"/>
            </w:pPr>
            <w:r w:rsidRPr="00405100">
              <w:t>0</w:t>
            </w:r>
          </w:p>
        </w:tc>
        <w:tc>
          <w:tcPr>
            <w:tcW w:w="532" w:type="dxa"/>
            <w:tcBorders>
              <w:top w:val="single" w:sz="4" w:space="0" w:color="auto"/>
            </w:tcBorders>
            <w:hideMark/>
          </w:tcPr>
          <w:p w14:paraId="7468C97D" w14:textId="77777777" w:rsidR="00BC7F32" w:rsidRPr="00405100" w:rsidRDefault="00BC7F32" w:rsidP="00172A58">
            <w:pPr>
              <w:pStyle w:val="bit0"/>
            </w:pPr>
            <w:r w:rsidRPr="00405100">
              <w:t>0</w:t>
            </w:r>
          </w:p>
        </w:tc>
        <w:tc>
          <w:tcPr>
            <w:tcW w:w="532" w:type="dxa"/>
            <w:tcBorders>
              <w:top w:val="single" w:sz="4" w:space="0" w:color="auto"/>
            </w:tcBorders>
            <w:hideMark/>
          </w:tcPr>
          <w:p w14:paraId="7468C97E" w14:textId="77777777" w:rsidR="00BC7F32" w:rsidRPr="00405100" w:rsidRDefault="00BC7F32" w:rsidP="00172A58">
            <w:pPr>
              <w:pStyle w:val="bit0"/>
            </w:pPr>
            <w:r w:rsidRPr="00405100">
              <w:t>0</w:t>
            </w:r>
          </w:p>
        </w:tc>
        <w:tc>
          <w:tcPr>
            <w:tcW w:w="532" w:type="dxa"/>
            <w:tcBorders>
              <w:top w:val="single" w:sz="4" w:space="0" w:color="auto"/>
            </w:tcBorders>
            <w:hideMark/>
          </w:tcPr>
          <w:p w14:paraId="7468C97F" w14:textId="77777777" w:rsidR="00BC7F32" w:rsidRPr="00405100" w:rsidRDefault="00BC7F32" w:rsidP="00172A58">
            <w:pPr>
              <w:pStyle w:val="bit0"/>
            </w:pPr>
            <w:r w:rsidRPr="00405100">
              <w:t>0</w:t>
            </w:r>
          </w:p>
        </w:tc>
        <w:tc>
          <w:tcPr>
            <w:tcW w:w="534" w:type="dxa"/>
            <w:tcBorders>
              <w:top w:val="single" w:sz="4" w:space="0" w:color="auto"/>
            </w:tcBorders>
            <w:hideMark/>
          </w:tcPr>
          <w:p w14:paraId="7468C980" w14:textId="77777777" w:rsidR="00BC7F32" w:rsidRPr="00405100" w:rsidRDefault="00BC7F32" w:rsidP="00172A58">
            <w:pPr>
              <w:pStyle w:val="bit0"/>
            </w:pPr>
            <w:r w:rsidRPr="00405100">
              <w:t>0</w:t>
            </w:r>
          </w:p>
        </w:tc>
        <w:tc>
          <w:tcPr>
            <w:tcW w:w="534" w:type="dxa"/>
            <w:tcBorders>
              <w:top w:val="single" w:sz="4" w:space="0" w:color="auto"/>
            </w:tcBorders>
            <w:hideMark/>
          </w:tcPr>
          <w:p w14:paraId="7468C981" w14:textId="77777777" w:rsidR="00BC7F32" w:rsidRPr="00405100" w:rsidRDefault="00BC7F32" w:rsidP="00172A58">
            <w:pPr>
              <w:pStyle w:val="bit0"/>
            </w:pPr>
            <w:r w:rsidRPr="00405100">
              <w:t>0</w:t>
            </w:r>
          </w:p>
        </w:tc>
        <w:tc>
          <w:tcPr>
            <w:tcW w:w="534" w:type="dxa"/>
            <w:tcBorders>
              <w:top w:val="single" w:sz="4" w:space="0" w:color="auto"/>
            </w:tcBorders>
            <w:hideMark/>
          </w:tcPr>
          <w:p w14:paraId="7468C982" w14:textId="77777777" w:rsidR="00BC7F32" w:rsidRPr="00405100" w:rsidRDefault="00BC7F32" w:rsidP="00172A58">
            <w:pPr>
              <w:pStyle w:val="bit0"/>
            </w:pPr>
            <w:r w:rsidRPr="00405100">
              <w:t>0</w:t>
            </w:r>
          </w:p>
        </w:tc>
        <w:tc>
          <w:tcPr>
            <w:tcW w:w="534" w:type="dxa"/>
            <w:tcBorders>
              <w:top w:val="single" w:sz="4" w:space="0" w:color="auto"/>
            </w:tcBorders>
            <w:hideMark/>
          </w:tcPr>
          <w:p w14:paraId="7468C983" w14:textId="77777777" w:rsidR="00BC7F32" w:rsidRPr="00405100" w:rsidRDefault="00BC7F32" w:rsidP="00172A58">
            <w:pPr>
              <w:pStyle w:val="bit0"/>
            </w:pPr>
            <w:r w:rsidRPr="00405100">
              <w:t>0</w:t>
            </w:r>
          </w:p>
        </w:tc>
        <w:tc>
          <w:tcPr>
            <w:tcW w:w="534" w:type="dxa"/>
            <w:tcBorders>
              <w:top w:val="single" w:sz="4" w:space="0" w:color="auto"/>
            </w:tcBorders>
            <w:hideMark/>
          </w:tcPr>
          <w:p w14:paraId="7468C984" w14:textId="77777777" w:rsidR="00BC7F32" w:rsidRPr="00405100" w:rsidRDefault="00BC7F32" w:rsidP="00172A58">
            <w:pPr>
              <w:pStyle w:val="bit0"/>
            </w:pPr>
            <w:r w:rsidRPr="00405100">
              <w:t>0</w:t>
            </w:r>
          </w:p>
        </w:tc>
        <w:tc>
          <w:tcPr>
            <w:tcW w:w="534" w:type="dxa"/>
            <w:tcBorders>
              <w:top w:val="single" w:sz="4" w:space="0" w:color="auto"/>
            </w:tcBorders>
            <w:hideMark/>
          </w:tcPr>
          <w:p w14:paraId="7468C985" w14:textId="77777777" w:rsidR="00BC7F32" w:rsidRPr="00405100" w:rsidRDefault="00BC7F32" w:rsidP="00172A58">
            <w:pPr>
              <w:pStyle w:val="bit0"/>
            </w:pPr>
            <w:r w:rsidRPr="00405100">
              <w:t>0</w:t>
            </w:r>
          </w:p>
        </w:tc>
        <w:tc>
          <w:tcPr>
            <w:tcW w:w="534" w:type="dxa"/>
            <w:tcBorders>
              <w:top w:val="single" w:sz="4" w:space="0" w:color="auto"/>
            </w:tcBorders>
            <w:hideMark/>
          </w:tcPr>
          <w:p w14:paraId="7468C986" w14:textId="77777777" w:rsidR="00BC7F32" w:rsidRPr="00405100" w:rsidRDefault="00BC7F32" w:rsidP="00172A58">
            <w:pPr>
              <w:pStyle w:val="bit0"/>
            </w:pPr>
            <w:r w:rsidRPr="00405100">
              <w:t>0</w:t>
            </w:r>
          </w:p>
        </w:tc>
        <w:tc>
          <w:tcPr>
            <w:tcW w:w="534" w:type="dxa"/>
            <w:tcBorders>
              <w:top w:val="single" w:sz="4" w:space="0" w:color="auto"/>
            </w:tcBorders>
            <w:hideMark/>
          </w:tcPr>
          <w:p w14:paraId="7468C987" w14:textId="77777777" w:rsidR="00BC7F32" w:rsidRPr="00405100" w:rsidRDefault="00BC7F32" w:rsidP="00172A58">
            <w:pPr>
              <w:pStyle w:val="bit0"/>
            </w:pPr>
            <w:r w:rsidRPr="00405100">
              <w:t>0</w:t>
            </w:r>
          </w:p>
        </w:tc>
        <w:tc>
          <w:tcPr>
            <w:tcW w:w="534" w:type="dxa"/>
            <w:tcBorders>
              <w:top w:val="single" w:sz="4" w:space="0" w:color="auto"/>
            </w:tcBorders>
            <w:hideMark/>
          </w:tcPr>
          <w:p w14:paraId="7468C988" w14:textId="77777777" w:rsidR="00BC7F32" w:rsidRPr="00405100" w:rsidRDefault="00BC7F32" w:rsidP="00172A58">
            <w:pPr>
              <w:pStyle w:val="bit0"/>
            </w:pPr>
            <w:r w:rsidRPr="00405100">
              <w:t>0</w:t>
            </w:r>
          </w:p>
        </w:tc>
        <w:tc>
          <w:tcPr>
            <w:tcW w:w="534" w:type="dxa"/>
            <w:tcBorders>
              <w:top w:val="single" w:sz="4" w:space="0" w:color="auto"/>
            </w:tcBorders>
            <w:hideMark/>
          </w:tcPr>
          <w:p w14:paraId="7468C989" w14:textId="77777777" w:rsidR="00BC7F32" w:rsidRPr="00405100" w:rsidRDefault="00BC7F32" w:rsidP="00172A58">
            <w:pPr>
              <w:pStyle w:val="bit0"/>
            </w:pPr>
            <w:r w:rsidRPr="00405100">
              <w:t>0</w:t>
            </w:r>
          </w:p>
        </w:tc>
      </w:tr>
      <w:tr w:rsidR="00BC7F32" w:rsidRPr="00405100" w14:paraId="7468C99C" w14:textId="77777777" w:rsidTr="008174C6">
        <w:trPr>
          <w:trHeight w:val="240"/>
        </w:trPr>
        <w:tc>
          <w:tcPr>
            <w:tcW w:w="1109" w:type="dxa"/>
            <w:hideMark/>
          </w:tcPr>
          <w:p w14:paraId="7468C98B" w14:textId="77777777" w:rsidR="00BC7F32" w:rsidRPr="00405100" w:rsidRDefault="00BC7F32" w:rsidP="00172A58">
            <w:pPr>
              <w:pStyle w:val="bit"/>
            </w:pPr>
            <w:r w:rsidRPr="00405100">
              <w:t>R/W</w:t>
            </w:r>
          </w:p>
        </w:tc>
        <w:tc>
          <w:tcPr>
            <w:tcW w:w="530" w:type="dxa"/>
            <w:hideMark/>
          </w:tcPr>
          <w:p w14:paraId="7468C98C" w14:textId="77777777" w:rsidR="00BC7F32" w:rsidRPr="00405100" w:rsidRDefault="00BC7F32" w:rsidP="00172A58">
            <w:pPr>
              <w:pStyle w:val="bit0"/>
            </w:pPr>
            <w:r w:rsidRPr="00405100">
              <w:t>W</w:t>
            </w:r>
          </w:p>
        </w:tc>
        <w:tc>
          <w:tcPr>
            <w:tcW w:w="531" w:type="dxa"/>
            <w:hideMark/>
          </w:tcPr>
          <w:p w14:paraId="7468C98D" w14:textId="77777777" w:rsidR="00BC7F32" w:rsidRPr="00405100" w:rsidRDefault="00BC7F32" w:rsidP="00172A58">
            <w:pPr>
              <w:pStyle w:val="bit0"/>
            </w:pPr>
            <w:r w:rsidRPr="00405100">
              <w:t>W</w:t>
            </w:r>
          </w:p>
        </w:tc>
        <w:tc>
          <w:tcPr>
            <w:tcW w:w="531" w:type="dxa"/>
            <w:hideMark/>
          </w:tcPr>
          <w:p w14:paraId="7468C98E" w14:textId="77777777" w:rsidR="00BC7F32" w:rsidRPr="00405100" w:rsidRDefault="00BC7F32" w:rsidP="00172A58">
            <w:pPr>
              <w:pStyle w:val="bit0"/>
            </w:pPr>
            <w:r w:rsidRPr="00405100">
              <w:t>W</w:t>
            </w:r>
          </w:p>
        </w:tc>
        <w:tc>
          <w:tcPr>
            <w:tcW w:w="532" w:type="dxa"/>
            <w:hideMark/>
          </w:tcPr>
          <w:p w14:paraId="7468C98F" w14:textId="77777777" w:rsidR="00BC7F32" w:rsidRPr="00405100" w:rsidRDefault="00BC7F32" w:rsidP="00172A58">
            <w:pPr>
              <w:pStyle w:val="bit0"/>
            </w:pPr>
            <w:r w:rsidRPr="00405100">
              <w:t>W</w:t>
            </w:r>
          </w:p>
        </w:tc>
        <w:tc>
          <w:tcPr>
            <w:tcW w:w="532" w:type="dxa"/>
            <w:hideMark/>
          </w:tcPr>
          <w:p w14:paraId="7468C990" w14:textId="77777777" w:rsidR="00BC7F32" w:rsidRPr="00405100" w:rsidRDefault="00BC7F32" w:rsidP="00172A58">
            <w:pPr>
              <w:pStyle w:val="bit0"/>
            </w:pPr>
            <w:r w:rsidRPr="00405100">
              <w:t>W</w:t>
            </w:r>
          </w:p>
        </w:tc>
        <w:tc>
          <w:tcPr>
            <w:tcW w:w="532" w:type="dxa"/>
            <w:hideMark/>
          </w:tcPr>
          <w:p w14:paraId="7468C991" w14:textId="77777777" w:rsidR="00BC7F32" w:rsidRPr="00405100" w:rsidRDefault="00BC7F32" w:rsidP="00172A58">
            <w:pPr>
              <w:pStyle w:val="bit0"/>
            </w:pPr>
            <w:r w:rsidRPr="00405100">
              <w:t>W</w:t>
            </w:r>
          </w:p>
        </w:tc>
        <w:tc>
          <w:tcPr>
            <w:tcW w:w="534" w:type="dxa"/>
            <w:hideMark/>
          </w:tcPr>
          <w:p w14:paraId="7468C992" w14:textId="77777777" w:rsidR="00BC7F32" w:rsidRPr="00405100" w:rsidRDefault="00BC7F32" w:rsidP="00172A58">
            <w:pPr>
              <w:pStyle w:val="bit0"/>
            </w:pPr>
            <w:r w:rsidRPr="00405100">
              <w:t>W</w:t>
            </w:r>
          </w:p>
        </w:tc>
        <w:tc>
          <w:tcPr>
            <w:tcW w:w="534" w:type="dxa"/>
            <w:hideMark/>
          </w:tcPr>
          <w:p w14:paraId="7468C993" w14:textId="77777777" w:rsidR="00BC7F32" w:rsidRPr="00405100" w:rsidRDefault="00BC7F32" w:rsidP="00172A58">
            <w:pPr>
              <w:pStyle w:val="bit0"/>
            </w:pPr>
            <w:r w:rsidRPr="00405100">
              <w:t>W</w:t>
            </w:r>
          </w:p>
        </w:tc>
        <w:tc>
          <w:tcPr>
            <w:tcW w:w="534" w:type="dxa"/>
            <w:hideMark/>
          </w:tcPr>
          <w:p w14:paraId="7468C994" w14:textId="77777777" w:rsidR="00BC7F32" w:rsidRPr="00405100" w:rsidRDefault="00BC7F32" w:rsidP="00172A58">
            <w:pPr>
              <w:pStyle w:val="bit0"/>
            </w:pPr>
            <w:r w:rsidRPr="00405100">
              <w:t>W</w:t>
            </w:r>
          </w:p>
        </w:tc>
        <w:tc>
          <w:tcPr>
            <w:tcW w:w="534" w:type="dxa"/>
            <w:hideMark/>
          </w:tcPr>
          <w:p w14:paraId="7468C995" w14:textId="77777777" w:rsidR="00BC7F32" w:rsidRPr="00405100" w:rsidRDefault="00BC7F32" w:rsidP="00172A58">
            <w:pPr>
              <w:pStyle w:val="bit0"/>
            </w:pPr>
            <w:r w:rsidRPr="00405100">
              <w:t>W</w:t>
            </w:r>
          </w:p>
        </w:tc>
        <w:tc>
          <w:tcPr>
            <w:tcW w:w="534" w:type="dxa"/>
            <w:hideMark/>
          </w:tcPr>
          <w:p w14:paraId="7468C996" w14:textId="77777777" w:rsidR="00BC7F32" w:rsidRPr="00405100" w:rsidRDefault="00BC7F32" w:rsidP="00172A58">
            <w:pPr>
              <w:pStyle w:val="bit0"/>
            </w:pPr>
            <w:r w:rsidRPr="00405100">
              <w:t>W</w:t>
            </w:r>
          </w:p>
        </w:tc>
        <w:tc>
          <w:tcPr>
            <w:tcW w:w="534" w:type="dxa"/>
            <w:hideMark/>
          </w:tcPr>
          <w:p w14:paraId="7468C997" w14:textId="77777777" w:rsidR="00BC7F32" w:rsidRPr="00405100" w:rsidRDefault="00BC7F32" w:rsidP="00172A58">
            <w:pPr>
              <w:pStyle w:val="bit0"/>
            </w:pPr>
            <w:r w:rsidRPr="00405100">
              <w:t>W</w:t>
            </w:r>
          </w:p>
        </w:tc>
        <w:tc>
          <w:tcPr>
            <w:tcW w:w="534" w:type="dxa"/>
            <w:hideMark/>
          </w:tcPr>
          <w:p w14:paraId="7468C998" w14:textId="77777777" w:rsidR="00BC7F32" w:rsidRPr="00405100" w:rsidRDefault="00BC7F32" w:rsidP="00172A58">
            <w:pPr>
              <w:pStyle w:val="bit0"/>
            </w:pPr>
            <w:r w:rsidRPr="00405100">
              <w:t>W</w:t>
            </w:r>
          </w:p>
        </w:tc>
        <w:tc>
          <w:tcPr>
            <w:tcW w:w="534" w:type="dxa"/>
            <w:hideMark/>
          </w:tcPr>
          <w:p w14:paraId="7468C999" w14:textId="77777777" w:rsidR="00BC7F32" w:rsidRPr="00405100" w:rsidRDefault="00BC7F32" w:rsidP="00172A58">
            <w:pPr>
              <w:pStyle w:val="bit0"/>
            </w:pPr>
            <w:r w:rsidRPr="00405100">
              <w:t>W</w:t>
            </w:r>
          </w:p>
        </w:tc>
        <w:tc>
          <w:tcPr>
            <w:tcW w:w="534" w:type="dxa"/>
            <w:hideMark/>
          </w:tcPr>
          <w:p w14:paraId="7468C99A" w14:textId="77777777" w:rsidR="00BC7F32" w:rsidRPr="00405100" w:rsidRDefault="00BC7F32" w:rsidP="00172A58">
            <w:pPr>
              <w:pStyle w:val="bit0"/>
            </w:pPr>
            <w:r w:rsidRPr="00405100">
              <w:t>W</w:t>
            </w:r>
          </w:p>
        </w:tc>
        <w:tc>
          <w:tcPr>
            <w:tcW w:w="534" w:type="dxa"/>
            <w:hideMark/>
          </w:tcPr>
          <w:p w14:paraId="7468C99B" w14:textId="77777777" w:rsidR="00BC7F32" w:rsidRPr="00405100" w:rsidRDefault="00BC7F32" w:rsidP="00172A58">
            <w:pPr>
              <w:pStyle w:val="bit0"/>
            </w:pPr>
            <w:r w:rsidRPr="00405100">
              <w:t>W</w:t>
            </w:r>
          </w:p>
        </w:tc>
      </w:tr>
      <w:tr w:rsidR="00BC7F32" w:rsidRPr="00405100" w14:paraId="7468C9AE" w14:textId="77777777" w:rsidTr="008174C6">
        <w:trPr>
          <w:trHeight w:hRule="exact" w:val="170"/>
        </w:trPr>
        <w:tc>
          <w:tcPr>
            <w:tcW w:w="1109" w:type="dxa"/>
          </w:tcPr>
          <w:p w14:paraId="7468C99D" w14:textId="77777777" w:rsidR="00BC7F32" w:rsidRPr="00405100" w:rsidRDefault="00BC7F32" w:rsidP="00172A58">
            <w:pPr>
              <w:pStyle w:val="bit"/>
            </w:pPr>
          </w:p>
        </w:tc>
        <w:tc>
          <w:tcPr>
            <w:tcW w:w="530" w:type="dxa"/>
          </w:tcPr>
          <w:p w14:paraId="7468C99E" w14:textId="77777777" w:rsidR="00BC7F32" w:rsidRPr="00405100" w:rsidRDefault="00BC7F32" w:rsidP="00172A58">
            <w:pPr>
              <w:pStyle w:val="bit0"/>
            </w:pPr>
          </w:p>
        </w:tc>
        <w:tc>
          <w:tcPr>
            <w:tcW w:w="531" w:type="dxa"/>
          </w:tcPr>
          <w:p w14:paraId="7468C99F" w14:textId="77777777" w:rsidR="00BC7F32" w:rsidRPr="00405100" w:rsidRDefault="00BC7F32" w:rsidP="00172A58">
            <w:pPr>
              <w:pStyle w:val="bit0"/>
            </w:pPr>
          </w:p>
        </w:tc>
        <w:tc>
          <w:tcPr>
            <w:tcW w:w="531" w:type="dxa"/>
          </w:tcPr>
          <w:p w14:paraId="7468C9A0" w14:textId="77777777" w:rsidR="00BC7F32" w:rsidRPr="00405100" w:rsidRDefault="00BC7F32" w:rsidP="00172A58">
            <w:pPr>
              <w:pStyle w:val="bit0"/>
            </w:pPr>
          </w:p>
        </w:tc>
        <w:tc>
          <w:tcPr>
            <w:tcW w:w="532" w:type="dxa"/>
          </w:tcPr>
          <w:p w14:paraId="7468C9A1" w14:textId="77777777" w:rsidR="00BC7F32" w:rsidRPr="00405100" w:rsidRDefault="00BC7F32" w:rsidP="00172A58">
            <w:pPr>
              <w:pStyle w:val="bit0"/>
            </w:pPr>
          </w:p>
        </w:tc>
        <w:tc>
          <w:tcPr>
            <w:tcW w:w="532" w:type="dxa"/>
          </w:tcPr>
          <w:p w14:paraId="7468C9A2" w14:textId="77777777" w:rsidR="00BC7F32" w:rsidRPr="00405100" w:rsidRDefault="00BC7F32" w:rsidP="00172A58">
            <w:pPr>
              <w:pStyle w:val="bit0"/>
            </w:pPr>
          </w:p>
        </w:tc>
        <w:tc>
          <w:tcPr>
            <w:tcW w:w="532" w:type="dxa"/>
          </w:tcPr>
          <w:p w14:paraId="7468C9A3" w14:textId="77777777" w:rsidR="00BC7F32" w:rsidRPr="00405100" w:rsidRDefault="00BC7F32" w:rsidP="00172A58">
            <w:pPr>
              <w:pStyle w:val="bit0"/>
            </w:pPr>
          </w:p>
        </w:tc>
        <w:tc>
          <w:tcPr>
            <w:tcW w:w="534" w:type="dxa"/>
          </w:tcPr>
          <w:p w14:paraId="7468C9A4" w14:textId="77777777" w:rsidR="00BC7F32" w:rsidRPr="00405100" w:rsidRDefault="00BC7F32" w:rsidP="00172A58">
            <w:pPr>
              <w:pStyle w:val="bit0"/>
            </w:pPr>
          </w:p>
        </w:tc>
        <w:tc>
          <w:tcPr>
            <w:tcW w:w="534" w:type="dxa"/>
          </w:tcPr>
          <w:p w14:paraId="7468C9A5" w14:textId="77777777" w:rsidR="00BC7F32" w:rsidRPr="00405100" w:rsidRDefault="00BC7F32" w:rsidP="00172A58">
            <w:pPr>
              <w:pStyle w:val="bit0"/>
            </w:pPr>
          </w:p>
        </w:tc>
        <w:tc>
          <w:tcPr>
            <w:tcW w:w="534" w:type="dxa"/>
          </w:tcPr>
          <w:p w14:paraId="7468C9A6" w14:textId="77777777" w:rsidR="00BC7F32" w:rsidRPr="00405100" w:rsidRDefault="00BC7F32" w:rsidP="00172A58">
            <w:pPr>
              <w:pStyle w:val="bit0"/>
            </w:pPr>
          </w:p>
        </w:tc>
        <w:tc>
          <w:tcPr>
            <w:tcW w:w="534" w:type="dxa"/>
          </w:tcPr>
          <w:p w14:paraId="7468C9A7" w14:textId="77777777" w:rsidR="00BC7F32" w:rsidRPr="00405100" w:rsidRDefault="00BC7F32" w:rsidP="00172A58">
            <w:pPr>
              <w:pStyle w:val="bit0"/>
            </w:pPr>
          </w:p>
        </w:tc>
        <w:tc>
          <w:tcPr>
            <w:tcW w:w="534" w:type="dxa"/>
          </w:tcPr>
          <w:p w14:paraId="7468C9A8" w14:textId="77777777" w:rsidR="00BC7F32" w:rsidRPr="00405100" w:rsidRDefault="00BC7F32" w:rsidP="00172A58">
            <w:pPr>
              <w:pStyle w:val="bit0"/>
            </w:pPr>
          </w:p>
        </w:tc>
        <w:tc>
          <w:tcPr>
            <w:tcW w:w="534" w:type="dxa"/>
          </w:tcPr>
          <w:p w14:paraId="7468C9A9" w14:textId="77777777" w:rsidR="00BC7F32" w:rsidRPr="00405100" w:rsidRDefault="00BC7F32" w:rsidP="00172A58">
            <w:pPr>
              <w:pStyle w:val="bit0"/>
            </w:pPr>
          </w:p>
        </w:tc>
        <w:tc>
          <w:tcPr>
            <w:tcW w:w="534" w:type="dxa"/>
          </w:tcPr>
          <w:p w14:paraId="7468C9AA" w14:textId="77777777" w:rsidR="00BC7F32" w:rsidRPr="00405100" w:rsidRDefault="00BC7F32" w:rsidP="00172A58">
            <w:pPr>
              <w:pStyle w:val="bit0"/>
            </w:pPr>
          </w:p>
        </w:tc>
        <w:tc>
          <w:tcPr>
            <w:tcW w:w="534" w:type="dxa"/>
          </w:tcPr>
          <w:p w14:paraId="7468C9AB" w14:textId="77777777" w:rsidR="00BC7F32" w:rsidRPr="00405100" w:rsidRDefault="00BC7F32" w:rsidP="00172A58">
            <w:pPr>
              <w:pStyle w:val="bit0"/>
            </w:pPr>
          </w:p>
        </w:tc>
        <w:tc>
          <w:tcPr>
            <w:tcW w:w="534" w:type="dxa"/>
          </w:tcPr>
          <w:p w14:paraId="7468C9AC" w14:textId="77777777" w:rsidR="00BC7F32" w:rsidRPr="00405100" w:rsidRDefault="00BC7F32" w:rsidP="00172A58">
            <w:pPr>
              <w:pStyle w:val="bit0"/>
            </w:pPr>
          </w:p>
        </w:tc>
        <w:tc>
          <w:tcPr>
            <w:tcW w:w="534" w:type="dxa"/>
          </w:tcPr>
          <w:p w14:paraId="7468C9AD" w14:textId="77777777" w:rsidR="00BC7F32" w:rsidRPr="00405100" w:rsidRDefault="00BC7F32" w:rsidP="00172A58">
            <w:pPr>
              <w:pStyle w:val="bit0"/>
            </w:pPr>
          </w:p>
        </w:tc>
      </w:tr>
      <w:tr w:rsidR="00172A58" w:rsidRPr="00405100" w14:paraId="7468C9C0" w14:textId="77777777" w:rsidTr="008174C6">
        <w:trPr>
          <w:trHeight w:val="240"/>
        </w:trPr>
        <w:tc>
          <w:tcPr>
            <w:tcW w:w="1109" w:type="dxa"/>
            <w:hideMark/>
          </w:tcPr>
          <w:p w14:paraId="7468C9AF" w14:textId="77777777" w:rsidR="00BC7F32" w:rsidRPr="00405100" w:rsidRDefault="00BC7F32" w:rsidP="00172A58">
            <w:pPr>
              <w:pStyle w:val="bit"/>
            </w:pPr>
            <w:r w:rsidRPr="00405100">
              <w:t>Bit</w:t>
            </w:r>
          </w:p>
        </w:tc>
        <w:tc>
          <w:tcPr>
            <w:tcW w:w="530" w:type="dxa"/>
            <w:tcBorders>
              <w:bottom w:val="single" w:sz="4" w:space="0" w:color="auto"/>
            </w:tcBorders>
            <w:hideMark/>
          </w:tcPr>
          <w:p w14:paraId="7468C9B0" w14:textId="77777777" w:rsidR="00BC7F32" w:rsidRPr="00405100" w:rsidRDefault="00BC7F32" w:rsidP="00172A58">
            <w:pPr>
              <w:pStyle w:val="bit0"/>
            </w:pPr>
            <w:r w:rsidRPr="00405100">
              <w:t>15</w:t>
            </w:r>
          </w:p>
        </w:tc>
        <w:tc>
          <w:tcPr>
            <w:tcW w:w="531" w:type="dxa"/>
            <w:tcBorders>
              <w:bottom w:val="single" w:sz="4" w:space="0" w:color="auto"/>
            </w:tcBorders>
            <w:hideMark/>
          </w:tcPr>
          <w:p w14:paraId="7468C9B1" w14:textId="77777777" w:rsidR="00BC7F32" w:rsidRPr="00405100" w:rsidRDefault="00BC7F32" w:rsidP="00172A58">
            <w:pPr>
              <w:pStyle w:val="bit0"/>
            </w:pPr>
            <w:r w:rsidRPr="00405100">
              <w:t>14</w:t>
            </w:r>
          </w:p>
        </w:tc>
        <w:tc>
          <w:tcPr>
            <w:tcW w:w="531" w:type="dxa"/>
            <w:tcBorders>
              <w:bottom w:val="single" w:sz="4" w:space="0" w:color="auto"/>
            </w:tcBorders>
            <w:hideMark/>
          </w:tcPr>
          <w:p w14:paraId="7468C9B2" w14:textId="77777777" w:rsidR="00BC7F32" w:rsidRPr="00405100" w:rsidRDefault="00BC7F32" w:rsidP="00172A58">
            <w:pPr>
              <w:pStyle w:val="bit0"/>
            </w:pPr>
            <w:r w:rsidRPr="00405100">
              <w:t>13</w:t>
            </w:r>
          </w:p>
        </w:tc>
        <w:tc>
          <w:tcPr>
            <w:tcW w:w="532" w:type="dxa"/>
            <w:tcBorders>
              <w:bottom w:val="single" w:sz="4" w:space="0" w:color="auto"/>
            </w:tcBorders>
            <w:hideMark/>
          </w:tcPr>
          <w:p w14:paraId="7468C9B3" w14:textId="77777777" w:rsidR="00BC7F32" w:rsidRPr="00405100" w:rsidRDefault="00BC7F32" w:rsidP="00172A58">
            <w:pPr>
              <w:pStyle w:val="bit0"/>
            </w:pPr>
            <w:r w:rsidRPr="00405100">
              <w:t>12</w:t>
            </w:r>
          </w:p>
        </w:tc>
        <w:tc>
          <w:tcPr>
            <w:tcW w:w="532" w:type="dxa"/>
            <w:tcBorders>
              <w:bottom w:val="single" w:sz="4" w:space="0" w:color="auto"/>
            </w:tcBorders>
            <w:hideMark/>
          </w:tcPr>
          <w:p w14:paraId="7468C9B4" w14:textId="77777777" w:rsidR="00BC7F32" w:rsidRPr="00405100" w:rsidRDefault="00BC7F32" w:rsidP="00172A58">
            <w:pPr>
              <w:pStyle w:val="bit0"/>
            </w:pPr>
            <w:r w:rsidRPr="00405100">
              <w:t>11</w:t>
            </w:r>
          </w:p>
        </w:tc>
        <w:tc>
          <w:tcPr>
            <w:tcW w:w="532" w:type="dxa"/>
            <w:tcBorders>
              <w:bottom w:val="single" w:sz="4" w:space="0" w:color="auto"/>
            </w:tcBorders>
            <w:hideMark/>
          </w:tcPr>
          <w:p w14:paraId="7468C9B5" w14:textId="77777777" w:rsidR="00BC7F32" w:rsidRPr="00405100" w:rsidRDefault="00BC7F32" w:rsidP="00172A58">
            <w:pPr>
              <w:pStyle w:val="bit0"/>
            </w:pPr>
            <w:r w:rsidRPr="00405100">
              <w:t>10</w:t>
            </w:r>
          </w:p>
        </w:tc>
        <w:tc>
          <w:tcPr>
            <w:tcW w:w="534" w:type="dxa"/>
            <w:tcBorders>
              <w:bottom w:val="single" w:sz="4" w:space="0" w:color="auto"/>
            </w:tcBorders>
            <w:hideMark/>
          </w:tcPr>
          <w:p w14:paraId="7468C9B6" w14:textId="77777777" w:rsidR="00BC7F32" w:rsidRPr="00405100" w:rsidRDefault="00BC7F32" w:rsidP="00172A58">
            <w:pPr>
              <w:pStyle w:val="bit0"/>
            </w:pPr>
            <w:r w:rsidRPr="00405100">
              <w:t>9</w:t>
            </w:r>
          </w:p>
        </w:tc>
        <w:tc>
          <w:tcPr>
            <w:tcW w:w="534" w:type="dxa"/>
            <w:tcBorders>
              <w:bottom w:val="single" w:sz="4" w:space="0" w:color="auto"/>
            </w:tcBorders>
            <w:hideMark/>
          </w:tcPr>
          <w:p w14:paraId="7468C9B7" w14:textId="77777777" w:rsidR="00BC7F32" w:rsidRPr="00405100" w:rsidRDefault="00BC7F32" w:rsidP="00172A58">
            <w:pPr>
              <w:pStyle w:val="bit0"/>
            </w:pPr>
            <w:r w:rsidRPr="00405100">
              <w:t>8</w:t>
            </w:r>
          </w:p>
        </w:tc>
        <w:tc>
          <w:tcPr>
            <w:tcW w:w="534" w:type="dxa"/>
            <w:tcBorders>
              <w:bottom w:val="single" w:sz="4" w:space="0" w:color="auto"/>
            </w:tcBorders>
            <w:hideMark/>
          </w:tcPr>
          <w:p w14:paraId="7468C9B8" w14:textId="77777777" w:rsidR="00BC7F32" w:rsidRPr="00405100" w:rsidRDefault="00BC7F32" w:rsidP="00172A58">
            <w:pPr>
              <w:pStyle w:val="bit0"/>
            </w:pPr>
            <w:r w:rsidRPr="00405100">
              <w:t>7</w:t>
            </w:r>
          </w:p>
        </w:tc>
        <w:tc>
          <w:tcPr>
            <w:tcW w:w="534" w:type="dxa"/>
            <w:tcBorders>
              <w:bottom w:val="single" w:sz="4" w:space="0" w:color="auto"/>
            </w:tcBorders>
            <w:hideMark/>
          </w:tcPr>
          <w:p w14:paraId="7468C9B9" w14:textId="77777777" w:rsidR="00BC7F32" w:rsidRPr="00405100" w:rsidRDefault="00BC7F32" w:rsidP="00172A58">
            <w:pPr>
              <w:pStyle w:val="bit0"/>
            </w:pPr>
            <w:r w:rsidRPr="00405100">
              <w:t>6</w:t>
            </w:r>
          </w:p>
        </w:tc>
        <w:tc>
          <w:tcPr>
            <w:tcW w:w="534" w:type="dxa"/>
            <w:tcBorders>
              <w:bottom w:val="single" w:sz="4" w:space="0" w:color="auto"/>
            </w:tcBorders>
            <w:hideMark/>
          </w:tcPr>
          <w:p w14:paraId="7468C9BA" w14:textId="77777777" w:rsidR="00BC7F32" w:rsidRPr="00405100" w:rsidRDefault="00BC7F32" w:rsidP="00172A58">
            <w:pPr>
              <w:pStyle w:val="bit0"/>
            </w:pPr>
            <w:r w:rsidRPr="00405100">
              <w:t>5</w:t>
            </w:r>
          </w:p>
        </w:tc>
        <w:tc>
          <w:tcPr>
            <w:tcW w:w="534" w:type="dxa"/>
            <w:tcBorders>
              <w:bottom w:val="single" w:sz="4" w:space="0" w:color="auto"/>
            </w:tcBorders>
            <w:hideMark/>
          </w:tcPr>
          <w:p w14:paraId="7468C9BB" w14:textId="77777777" w:rsidR="00BC7F32" w:rsidRPr="00405100" w:rsidRDefault="00BC7F32" w:rsidP="00172A58">
            <w:pPr>
              <w:pStyle w:val="bit0"/>
            </w:pPr>
            <w:r w:rsidRPr="00405100">
              <w:t>4</w:t>
            </w:r>
          </w:p>
        </w:tc>
        <w:tc>
          <w:tcPr>
            <w:tcW w:w="534" w:type="dxa"/>
            <w:tcBorders>
              <w:bottom w:val="single" w:sz="4" w:space="0" w:color="auto"/>
            </w:tcBorders>
            <w:hideMark/>
          </w:tcPr>
          <w:p w14:paraId="7468C9BC" w14:textId="77777777" w:rsidR="00BC7F32" w:rsidRPr="00405100" w:rsidRDefault="00BC7F32" w:rsidP="00172A58">
            <w:pPr>
              <w:pStyle w:val="bit0"/>
            </w:pPr>
            <w:r w:rsidRPr="00405100">
              <w:t>3</w:t>
            </w:r>
          </w:p>
        </w:tc>
        <w:tc>
          <w:tcPr>
            <w:tcW w:w="534" w:type="dxa"/>
            <w:tcBorders>
              <w:bottom w:val="single" w:sz="4" w:space="0" w:color="auto"/>
            </w:tcBorders>
            <w:hideMark/>
          </w:tcPr>
          <w:p w14:paraId="7468C9BD" w14:textId="77777777" w:rsidR="00BC7F32" w:rsidRPr="00405100" w:rsidRDefault="00BC7F32" w:rsidP="00172A58">
            <w:pPr>
              <w:pStyle w:val="bit0"/>
            </w:pPr>
            <w:r w:rsidRPr="00405100">
              <w:t>2</w:t>
            </w:r>
          </w:p>
        </w:tc>
        <w:tc>
          <w:tcPr>
            <w:tcW w:w="534" w:type="dxa"/>
            <w:tcBorders>
              <w:bottom w:val="single" w:sz="4" w:space="0" w:color="auto"/>
            </w:tcBorders>
            <w:hideMark/>
          </w:tcPr>
          <w:p w14:paraId="7468C9BE" w14:textId="77777777" w:rsidR="00BC7F32" w:rsidRPr="00405100" w:rsidRDefault="00BC7F32" w:rsidP="00172A58">
            <w:pPr>
              <w:pStyle w:val="bit0"/>
            </w:pPr>
            <w:r w:rsidRPr="00405100">
              <w:t>1</w:t>
            </w:r>
          </w:p>
        </w:tc>
        <w:tc>
          <w:tcPr>
            <w:tcW w:w="534" w:type="dxa"/>
            <w:tcBorders>
              <w:bottom w:val="single" w:sz="4" w:space="0" w:color="auto"/>
            </w:tcBorders>
            <w:hideMark/>
          </w:tcPr>
          <w:p w14:paraId="7468C9BF" w14:textId="77777777" w:rsidR="00BC7F32" w:rsidRPr="00405100" w:rsidRDefault="00BC7F32" w:rsidP="00172A58">
            <w:pPr>
              <w:pStyle w:val="bit0"/>
            </w:pPr>
            <w:r w:rsidRPr="00405100">
              <w:t>0</w:t>
            </w:r>
          </w:p>
        </w:tc>
      </w:tr>
      <w:tr w:rsidR="008174C6" w:rsidRPr="00405100" w14:paraId="7468C9D2" w14:textId="77777777" w:rsidTr="00E83FEE">
        <w:trPr>
          <w:trHeight w:val="567"/>
        </w:trPr>
        <w:tc>
          <w:tcPr>
            <w:tcW w:w="1111" w:type="dxa"/>
            <w:tcBorders>
              <w:right w:val="single" w:sz="4" w:space="0" w:color="auto"/>
            </w:tcBorders>
            <w:vAlign w:val="center"/>
          </w:tcPr>
          <w:p w14:paraId="7468C9C1" w14:textId="77777777" w:rsidR="008174C6" w:rsidRPr="00405100" w:rsidRDefault="008174C6" w:rsidP="00172A58">
            <w:pPr>
              <w:pStyle w:val="bit"/>
            </w:pPr>
          </w:p>
        </w:tc>
        <w:tc>
          <w:tcPr>
            <w:tcW w:w="10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9C3" w14:textId="76B90096" w:rsidR="008174C6" w:rsidRPr="00405100" w:rsidRDefault="008174C6">
            <w:pPr>
              <w:pStyle w:val="bit0"/>
            </w:pPr>
            <w:r w:rsidRPr="00405100">
              <w:t>ECM</w:t>
            </w:r>
            <w:r w:rsidRPr="00405100">
              <w:br/>
              <w:t>CLSSE</w:t>
            </w:r>
            <w:r w:rsidRPr="00405100">
              <w:br/>
              <w:t>007[1:0]</w:t>
            </w:r>
          </w:p>
        </w:tc>
        <w:tc>
          <w:tcPr>
            <w:tcW w:w="106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9C5" w14:textId="0390BCA5" w:rsidR="008174C6" w:rsidRPr="00405100" w:rsidRDefault="008174C6">
            <w:pPr>
              <w:pStyle w:val="bit0"/>
            </w:pPr>
            <w:r w:rsidRPr="00405100">
              <w:t>ECM</w:t>
            </w:r>
            <w:r w:rsidRPr="00405100">
              <w:br/>
              <w:t>CLSSE</w:t>
            </w:r>
            <w:r w:rsidRPr="00405100">
              <w:br/>
              <w:t>006[1:0]</w:t>
            </w:r>
          </w:p>
        </w:tc>
        <w:tc>
          <w:tcPr>
            <w:tcW w:w="106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9C7" w14:textId="70CBF59E" w:rsidR="008174C6" w:rsidRPr="00405100" w:rsidRDefault="008174C6">
            <w:pPr>
              <w:pStyle w:val="bit0"/>
            </w:pPr>
            <w:r w:rsidRPr="00405100">
              <w:t>ECM</w:t>
            </w:r>
            <w:r w:rsidRPr="00405100">
              <w:br/>
              <w:t>CLSSE</w:t>
            </w:r>
            <w:r w:rsidRPr="00405100">
              <w:br/>
              <w:t>005[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9C9" w14:textId="585FB94F" w:rsidR="008174C6" w:rsidRPr="00405100" w:rsidRDefault="008174C6">
            <w:pPr>
              <w:pStyle w:val="bit0"/>
            </w:pPr>
            <w:r w:rsidRPr="00405100">
              <w:t>ECM</w:t>
            </w:r>
            <w:r w:rsidRPr="00405100">
              <w:br/>
              <w:t>CLSSE</w:t>
            </w:r>
            <w:r w:rsidRPr="00405100">
              <w:br/>
              <w:t>004[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9CB" w14:textId="34BFBC3E" w:rsidR="008174C6" w:rsidRPr="00405100" w:rsidRDefault="008174C6">
            <w:pPr>
              <w:pStyle w:val="bit0"/>
            </w:pPr>
            <w:r w:rsidRPr="00405100">
              <w:t>ECM</w:t>
            </w:r>
            <w:r w:rsidRPr="00405100">
              <w:br/>
              <w:t>CLSSE</w:t>
            </w:r>
            <w:r w:rsidRPr="00405100">
              <w:br/>
              <w:t>003[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9CD" w14:textId="77503767" w:rsidR="008174C6" w:rsidRPr="00405100" w:rsidRDefault="008174C6">
            <w:pPr>
              <w:pStyle w:val="bit0"/>
            </w:pPr>
            <w:r w:rsidRPr="00405100">
              <w:t>ECM</w:t>
            </w:r>
            <w:r w:rsidRPr="00405100">
              <w:br/>
              <w:t>CLSSE</w:t>
            </w:r>
            <w:r w:rsidRPr="00405100">
              <w:br/>
              <w:t>002[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9CF" w14:textId="1C21AC2B" w:rsidR="008174C6" w:rsidRPr="00405100" w:rsidRDefault="008174C6">
            <w:pPr>
              <w:pStyle w:val="bit0"/>
            </w:pPr>
            <w:r w:rsidRPr="00405100">
              <w:t>ECM</w:t>
            </w:r>
            <w:r w:rsidRPr="00405100">
              <w:br/>
              <w:t>CLSSE</w:t>
            </w:r>
            <w:r w:rsidRPr="00405100">
              <w:br/>
              <w:t>001[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9D1" w14:textId="0F25AB4D" w:rsidR="008174C6" w:rsidRPr="00405100" w:rsidRDefault="008174C6">
            <w:pPr>
              <w:pStyle w:val="bit0"/>
            </w:pPr>
            <w:r w:rsidRPr="00405100">
              <w:t>ECM</w:t>
            </w:r>
            <w:r w:rsidRPr="00405100">
              <w:br/>
              <w:t>CLSSE</w:t>
            </w:r>
            <w:r w:rsidRPr="00405100">
              <w:br/>
              <w:t>000[1:0]</w:t>
            </w:r>
          </w:p>
        </w:tc>
      </w:tr>
      <w:tr w:rsidR="00BC7F32" w:rsidRPr="00405100" w14:paraId="7468C9E4" w14:textId="77777777" w:rsidTr="008174C6">
        <w:trPr>
          <w:trHeight w:val="240"/>
        </w:trPr>
        <w:tc>
          <w:tcPr>
            <w:tcW w:w="1110" w:type="dxa"/>
            <w:hideMark/>
          </w:tcPr>
          <w:p w14:paraId="7468C9D3" w14:textId="77777777" w:rsidR="00BC7F32" w:rsidRPr="00405100" w:rsidRDefault="00BC7F32" w:rsidP="00172A58">
            <w:pPr>
              <w:pStyle w:val="bit"/>
            </w:pPr>
            <w:r w:rsidRPr="00405100">
              <w:t>Value after reset</w:t>
            </w:r>
          </w:p>
        </w:tc>
        <w:tc>
          <w:tcPr>
            <w:tcW w:w="529" w:type="dxa"/>
            <w:tcBorders>
              <w:top w:val="single" w:sz="4" w:space="0" w:color="auto"/>
            </w:tcBorders>
            <w:hideMark/>
          </w:tcPr>
          <w:p w14:paraId="7468C9D4" w14:textId="77777777" w:rsidR="00BC7F32" w:rsidRPr="00405100" w:rsidRDefault="00BC7F32" w:rsidP="00172A58">
            <w:pPr>
              <w:pStyle w:val="bit0"/>
            </w:pPr>
            <w:r w:rsidRPr="00405100">
              <w:t>0</w:t>
            </w:r>
          </w:p>
        </w:tc>
        <w:tc>
          <w:tcPr>
            <w:tcW w:w="531" w:type="dxa"/>
            <w:tcBorders>
              <w:top w:val="single" w:sz="4" w:space="0" w:color="auto"/>
            </w:tcBorders>
            <w:hideMark/>
          </w:tcPr>
          <w:p w14:paraId="7468C9D5" w14:textId="77777777" w:rsidR="00BC7F32" w:rsidRPr="00405100" w:rsidRDefault="00BC7F32" w:rsidP="00172A58">
            <w:pPr>
              <w:pStyle w:val="bit0"/>
            </w:pPr>
            <w:r w:rsidRPr="00405100">
              <w:t>0</w:t>
            </w:r>
          </w:p>
        </w:tc>
        <w:tc>
          <w:tcPr>
            <w:tcW w:w="531" w:type="dxa"/>
            <w:tcBorders>
              <w:top w:val="single" w:sz="4" w:space="0" w:color="auto"/>
            </w:tcBorders>
            <w:hideMark/>
          </w:tcPr>
          <w:p w14:paraId="7468C9D6" w14:textId="77777777" w:rsidR="00BC7F32" w:rsidRPr="00405100" w:rsidRDefault="00BC7F32" w:rsidP="00172A58">
            <w:pPr>
              <w:pStyle w:val="bit0"/>
            </w:pPr>
            <w:r w:rsidRPr="00405100">
              <w:t>0</w:t>
            </w:r>
          </w:p>
        </w:tc>
        <w:tc>
          <w:tcPr>
            <w:tcW w:w="532" w:type="dxa"/>
            <w:tcBorders>
              <w:top w:val="single" w:sz="4" w:space="0" w:color="auto"/>
            </w:tcBorders>
            <w:hideMark/>
          </w:tcPr>
          <w:p w14:paraId="7468C9D7" w14:textId="77777777" w:rsidR="00BC7F32" w:rsidRPr="00405100" w:rsidRDefault="00BC7F32" w:rsidP="00172A58">
            <w:pPr>
              <w:pStyle w:val="bit0"/>
            </w:pPr>
            <w:r w:rsidRPr="00405100">
              <w:t>0</w:t>
            </w:r>
          </w:p>
        </w:tc>
        <w:tc>
          <w:tcPr>
            <w:tcW w:w="532" w:type="dxa"/>
            <w:tcBorders>
              <w:top w:val="single" w:sz="4" w:space="0" w:color="auto"/>
            </w:tcBorders>
            <w:hideMark/>
          </w:tcPr>
          <w:p w14:paraId="7468C9D8" w14:textId="77777777" w:rsidR="00BC7F32" w:rsidRPr="00405100" w:rsidRDefault="00BC7F32" w:rsidP="00172A58">
            <w:pPr>
              <w:pStyle w:val="bit0"/>
            </w:pPr>
            <w:r w:rsidRPr="00405100">
              <w:t>0</w:t>
            </w:r>
          </w:p>
        </w:tc>
        <w:tc>
          <w:tcPr>
            <w:tcW w:w="532" w:type="dxa"/>
            <w:tcBorders>
              <w:top w:val="single" w:sz="4" w:space="0" w:color="auto"/>
            </w:tcBorders>
            <w:hideMark/>
          </w:tcPr>
          <w:p w14:paraId="7468C9D9" w14:textId="77777777" w:rsidR="00BC7F32" w:rsidRPr="00405100" w:rsidRDefault="00BC7F32" w:rsidP="00172A58">
            <w:pPr>
              <w:pStyle w:val="bit0"/>
            </w:pPr>
            <w:r w:rsidRPr="00405100">
              <w:t>0</w:t>
            </w:r>
          </w:p>
        </w:tc>
        <w:tc>
          <w:tcPr>
            <w:tcW w:w="534" w:type="dxa"/>
            <w:tcBorders>
              <w:top w:val="single" w:sz="4" w:space="0" w:color="auto"/>
            </w:tcBorders>
            <w:hideMark/>
          </w:tcPr>
          <w:p w14:paraId="7468C9DA" w14:textId="77777777" w:rsidR="00BC7F32" w:rsidRPr="00405100" w:rsidRDefault="00BC7F32" w:rsidP="00172A58">
            <w:pPr>
              <w:pStyle w:val="bit0"/>
            </w:pPr>
            <w:r w:rsidRPr="00405100">
              <w:t>0</w:t>
            </w:r>
          </w:p>
        </w:tc>
        <w:tc>
          <w:tcPr>
            <w:tcW w:w="534" w:type="dxa"/>
            <w:tcBorders>
              <w:top w:val="single" w:sz="4" w:space="0" w:color="auto"/>
            </w:tcBorders>
            <w:hideMark/>
          </w:tcPr>
          <w:p w14:paraId="7468C9DB" w14:textId="77777777" w:rsidR="00BC7F32" w:rsidRPr="00405100" w:rsidRDefault="00BC7F32" w:rsidP="00172A58">
            <w:pPr>
              <w:pStyle w:val="bit0"/>
            </w:pPr>
            <w:r w:rsidRPr="00405100">
              <w:t>0</w:t>
            </w:r>
          </w:p>
        </w:tc>
        <w:tc>
          <w:tcPr>
            <w:tcW w:w="534" w:type="dxa"/>
            <w:tcBorders>
              <w:top w:val="single" w:sz="4" w:space="0" w:color="auto"/>
            </w:tcBorders>
            <w:hideMark/>
          </w:tcPr>
          <w:p w14:paraId="7468C9DC" w14:textId="77777777" w:rsidR="00BC7F32" w:rsidRPr="00405100" w:rsidRDefault="00BC7F32" w:rsidP="00172A58">
            <w:pPr>
              <w:pStyle w:val="bit0"/>
            </w:pPr>
            <w:r w:rsidRPr="00405100">
              <w:t>0</w:t>
            </w:r>
          </w:p>
        </w:tc>
        <w:tc>
          <w:tcPr>
            <w:tcW w:w="534" w:type="dxa"/>
            <w:tcBorders>
              <w:top w:val="single" w:sz="4" w:space="0" w:color="auto"/>
            </w:tcBorders>
            <w:hideMark/>
          </w:tcPr>
          <w:p w14:paraId="7468C9DD" w14:textId="77777777" w:rsidR="00BC7F32" w:rsidRPr="00405100" w:rsidRDefault="00BC7F32" w:rsidP="00172A58">
            <w:pPr>
              <w:pStyle w:val="bit0"/>
            </w:pPr>
            <w:r w:rsidRPr="00405100">
              <w:t>0</w:t>
            </w:r>
          </w:p>
        </w:tc>
        <w:tc>
          <w:tcPr>
            <w:tcW w:w="534" w:type="dxa"/>
            <w:tcBorders>
              <w:top w:val="single" w:sz="4" w:space="0" w:color="auto"/>
            </w:tcBorders>
            <w:hideMark/>
          </w:tcPr>
          <w:p w14:paraId="7468C9DE" w14:textId="77777777" w:rsidR="00BC7F32" w:rsidRPr="00405100" w:rsidRDefault="00BC7F32" w:rsidP="00172A58">
            <w:pPr>
              <w:pStyle w:val="bit0"/>
            </w:pPr>
            <w:r w:rsidRPr="00405100">
              <w:t>0</w:t>
            </w:r>
          </w:p>
        </w:tc>
        <w:tc>
          <w:tcPr>
            <w:tcW w:w="534" w:type="dxa"/>
            <w:tcBorders>
              <w:top w:val="single" w:sz="4" w:space="0" w:color="auto"/>
            </w:tcBorders>
            <w:hideMark/>
          </w:tcPr>
          <w:p w14:paraId="7468C9DF" w14:textId="77777777" w:rsidR="00BC7F32" w:rsidRPr="00405100" w:rsidRDefault="00BC7F32" w:rsidP="00172A58">
            <w:pPr>
              <w:pStyle w:val="bit0"/>
            </w:pPr>
            <w:r w:rsidRPr="00405100">
              <w:t>0</w:t>
            </w:r>
          </w:p>
        </w:tc>
        <w:tc>
          <w:tcPr>
            <w:tcW w:w="534" w:type="dxa"/>
            <w:tcBorders>
              <w:top w:val="single" w:sz="4" w:space="0" w:color="auto"/>
            </w:tcBorders>
            <w:hideMark/>
          </w:tcPr>
          <w:p w14:paraId="7468C9E0" w14:textId="77777777" w:rsidR="00BC7F32" w:rsidRPr="00405100" w:rsidRDefault="00BC7F32" w:rsidP="00172A58">
            <w:pPr>
              <w:pStyle w:val="bit0"/>
            </w:pPr>
            <w:r w:rsidRPr="00405100">
              <w:t>0</w:t>
            </w:r>
          </w:p>
        </w:tc>
        <w:tc>
          <w:tcPr>
            <w:tcW w:w="534" w:type="dxa"/>
            <w:tcBorders>
              <w:top w:val="single" w:sz="4" w:space="0" w:color="auto"/>
            </w:tcBorders>
            <w:hideMark/>
          </w:tcPr>
          <w:p w14:paraId="7468C9E1" w14:textId="77777777" w:rsidR="00BC7F32" w:rsidRPr="00405100" w:rsidRDefault="00BC7F32" w:rsidP="00172A58">
            <w:pPr>
              <w:pStyle w:val="bit0"/>
            </w:pPr>
            <w:r w:rsidRPr="00405100">
              <w:t>0</w:t>
            </w:r>
          </w:p>
        </w:tc>
        <w:tc>
          <w:tcPr>
            <w:tcW w:w="534" w:type="dxa"/>
            <w:tcBorders>
              <w:top w:val="single" w:sz="4" w:space="0" w:color="auto"/>
            </w:tcBorders>
            <w:hideMark/>
          </w:tcPr>
          <w:p w14:paraId="7468C9E2" w14:textId="77777777" w:rsidR="00BC7F32" w:rsidRPr="00405100" w:rsidRDefault="00BC7F32" w:rsidP="00172A58">
            <w:pPr>
              <w:pStyle w:val="bit0"/>
            </w:pPr>
            <w:r w:rsidRPr="00405100">
              <w:t>0</w:t>
            </w:r>
          </w:p>
        </w:tc>
        <w:tc>
          <w:tcPr>
            <w:tcW w:w="534" w:type="dxa"/>
            <w:tcBorders>
              <w:top w:val="single" w:sz="4" w:space="0" w:color="auto"/>
            </w:tcBorders>
            <w:hideMark/>
          </w:tcPr>
          <w:p w14:paraId="7468C9E3" w14:textId="77777777" w:rsidR="00BC7F32" w:rsidRPr="00405100" w:rsidRDefault="00BC7F32" w:rsidP="00172A58">
            <w:pPr>
              <w:pStyle w:val="bit0"/>
            </w:pPr>
            <w:r w:rsidRPr="00405100">
              <w:t>0</w:t>
            </w:r>
          </w:p>
        </w:tc>
      </w:tr>
      <w:tr w:rsidR="00BC7F32" w:rsidRPr="00405100" w14:paraId="7468C9F6" w14:textId="77777777" w:rsidTr="008174C6">
        <w:trPr>
          <w:trHeight w:val="240"/>
        </w:trPr>
        <w:tc>
          <w:tcPr>
            <w:tcW w:w="1110" w:type="dxa"/>
            <w:hideMark/>
          </w:tcPr>
          <w:p w14:paraId="7468C9E5" w14:textId="77777777" w:rsidR="00BC7F32" w:rsidRPr="00405100" w:rsidRDefault="00BC7F32" w:rsidP="00172A58">
            <w:pPr>
              <w:pStyle w:val="bit"/>
            </w:pPr>
            <w:r w:rsidRPr="00405100">
              <w:t>R/W</w:t>
            </w:r>
          </w:p>
        </w:tc>
        <w:tc>
          <w:tcPr>
            <w:tcW w:w="529" w:type="dxa"/>
            <w:hideMark/>
          </w:tcPr>
          <w:p w14:paraId="7468C9E6" w14:textId="77777777" w:rsidR="00BC7F32" w:rsidRPr="00405100" w:rsidRDefault="00BC7F32" w:rsidP="00172A58">
            <w:pPr>
              <w:pStyle w:val="bit0"/>
            </w:pPr>
            <w:r w:rsidRPr="00405100">
              <w:t>W</w:t>
            </w:r>
          </w:p>
        </w:tc>
        <w:tc>
          <w:tcPr>
            <w:tcW w:w="531" w:type="dxa"/>
            <w:hideMark/>
          </w:tcPr>
          <w:p w14:paraId="7468C9E7" w14:textId="77777777" w:rsidR="00BC7F32" w:rsidRPr="00405100" w:rsidRDefault="00BC7F32" w:rsidP="00172A58">
            <w:pPr>
              <w:pStyle w:val="bit0"/>
            </w:pPr>
            <w:r w:rsidRPr="00405100">
              <w:t>W</w:t>
            </w:r>
          </w:p>
        </w:tc>
        <w:tc>
          <w:tcPr>
            <w:tcW w:w="531" w:type="dxa"/>
            <w:hideMark/>
          </w:tcPr>
          <w:p w14:paraId="7468C9E8" w14:textId="77777777" w:rsidR="00BC7F32" w:rsidRPr="00405100" w:rsidRDefault="00BC7F32" w:rsidP="00172A58">
            <w:pPr>
              <w:pStyle w:val="bit0"/>
            </w:pPr>
            <w:r w:rsidRPr="00405100">
              <w:t>W</w:t>
            </w:r>
          </w:p>
        </w:tc>
        <w:tc>
          <w:tcPr>
            <w:tcW w:w="532" w:type="dxa"/>
            <w:hideMark/>
          </w:tcPr>
          <w:p w14:paraId="7468C9E9" w14:textId="77777777" w:rsidR="00BC7F32" w:rsidRPr="00405100" w:rsidRDefault="00BC7F32" w:rsidP="00172A58">
            <w:pPr>
              <w:pStyle w:val="bit0"/>
            </w:pPr>
            <w:r w:rsidRPr="00405100">
              <w:t>W</w:t>
            </w:r>
          </w:p>
        </w:tc>
        <w:tc>
          <w:tcPr>
            <w:tcW w:w="532" w:type="dxa"/>
            <w:hideMark/>
          </w:tcPr>
          <w:p w14:paraId="7468C9EA" w14:textId="77777777" w:rsidR="00BC7F32" w:rsidRPr="00405100" w:rsidRDefault="00BC7F32" w:rsidP="00172A58">
            <w:pPr>
              <w:pStyle w:val="bit0"/>
            </w:pPr>
            <w:r w:rsidRPr="00405100">
              <w:t>W</w:t>
            </w:r>
          </w:p>
        </w:tc>
        <w:tc>
          <w:tcPr>
            <w:tcW w:w="532" w:type="dxa"/>
            <w:hideMark/>
          </w:tcPr>
          <w:p w14:paraId="7468C9EB" w14:textId="77777777" w:rsidR="00BC7F32" w:rsidRPr="00405100" w:rsidRDefault="00BC7F32" w:rsidP="00172A58">
            <w:pPr>
              <w:pStyle w:val="bit0"/>
            </w:pPr>
            <w:r w:rsidRPr="00405100">
              <w:t>W</w:t>
            </w:r>
          </w:p>
        </w:tc>
        <w:tc>
          <w:tcPr>
            <w:tcW w:w="534" w:type="dxa"/>
            <w:hideMark/>
          </w:tcPr>
          <w:p w14:paraId="7468C9EC" w14:textId="77777777" w:rsidR="00BC7F32" w:rsidRPr="00405100" w:rsidRDefault="00BC7F32" w:rsidP="00172A58">
            <w:pPr>
              <w:pStyle w:val="bit0"/>
            </w:pPr>
            <w:r w:rsidRPr="00405100">
              <w:t>W</w:t>
            </w:r>
          </w:p>
        </w:tc>
        <w:tc>
          <w:tcPr>
            <w:tcW w:w="534" w:type="dxa"/>
            <w:hideMark/>
          </w:tcPr>
          <w:p w14:paraId="7468C9ED" w14:textId="77777777" w:rsidR="00BC7F32" w:rsidRPr="00405100" w:rsidRDefault="00BC7F32" w:rsidP="00172A58">
            <w:pPr>
              <w:pStyle w:val="bit0"/>
            </w:pPr>
            <w:r w:rsidRPr="00405100">
              <w:t>W</w:t>
            </w:r>
          </w:p>
        </w:tc>
        <w:tc>
          <w:tcPr>
            <w:tcW w:w="534" w:type="dxa"/>
            <w:hideMark/>
          </w:tcPr>
          <w:p w14:paraId="7468C9EE" w14:textId="77777777" w:rsidR="00BC7F32" w:rsidRPr="00405100" w:rsidRDefault="00BC7F32" w:rsidP="00172A58">
            <w:pPr>
              <w:pStyle w:val="bit0"/>
            </w:pPr>
            <w:r w:rsidRPr="00405100">
              <w:t>W</w:t>
            </w:r>
          </w:p>
        </w:tc>
        <w:tc>
          <w:tcPr>
            <w:tcW w:w="534" w:type="dxa"/>
            <w:hideMark/>
          </w:tcPr>
          <w:p w14:paraId="7468C9EF" w14:textId="77777777" w:rsidR="00BC7F32" w:rsidRPr="00405100" w:rsidRDefault="00BC7F32" w:rsidP="00172A58">
            <w:pPr>
              <w:pStyle w:val="bit0"/>
            </w:pPr>
            <w:r w:rsidRPr="00405100">
              <w:t>W</w:t>
            </w:r>
          </w:p>
        </w:tc>
        <w:tc>
          <w:tcPr>
            <w:tcW w:w="534" w:type="dxa"/>
            <w:hideMark/>
          </w:tcPr>
          <w:p w14:paraId="7468C9F0" w14:textId="77777777" w:rsidR="00BC7F32" w:rsidRPr="00405100" w:rsidRDefault="00BC7F32" w:rsidP="00172A58">
            <w:pPr>
              <w:pStyle w:val="bit0"/>
            </w:pPr>
            <w:r w:rsidRPr="00405100">
              <w:t>W</w:t>
            </w:r>
          </w:p>
        </w:tc>
        <w:tc>
          <w:tcPr>
            <w:tcW w:w="534" w:type="dxa"/>
            <w:hideMark/>
          </w:tcPr>
          <w:p w14:paraId="7468C9F1" w14:textId="77777777" w:rsidR="00BC7F32" w:rsidRPr="00405100" w:rsidRDefault="00BC7F32" w:rsidP="00172A58">
            <w:pPr>
              <w:pStyle w:val="bit0"/>
            </w:pPr>
            <w:r w:rsidRPr="00405100">
              <w:t>W</w:t>
            </w:r>
          </w:p>
        </w:tc>
        <w:tc>
          <w:tcPr>
            <w:tcW w:w="534" w:type="dxa"/>
            <w:hideMark/>
          </w:tcPr>
          <w:p w14:paraId="7468C9F2" w14:textId="77777777" w:rsidR="00BC7F32" w:rsidRPr="00405100" w:rsidRDefault="00BC7F32" w:rsidP="00172A58">
            <w:pPr>
              <w:pStyle w:val="bit0"/>
            </w:pPr>
            <w:r w:rsidRPr="00405100">
              <w:t>W</w:t>
            </w:r>
          </w:p>
        </w:tc>
        <w:tc>
          <w:tcPr>
            <w:tcW w:w="534" w:type="dxa"/>
            <w:hideMark/>
          </w:tcPr>
          <w:p w14:paraId="7468C9F3" w14:textId="77777777" w:rsidR="00BC7F32" w:rsidRPr="00405100" w:rsidRDefault="00BC7F32" w:rsidP="00172A58">
            <w:pPr>
              <w:pStyle w:val="bit0"/>
            </w:pPr>
            <w:r w:rsidRPr="00405100">
              <w:t>W</w:t>
            </w:r>
          </w:p>
        </w:tc>
        <w:tc>
          <w:tcPr>
            <w:tcW w:w="534" w:type="dxa"/>
            <w:hideMark/>
          </w:tcPr>
          <w:p w14:paraId="7468C9F4" w14:textId="77777777" w:rsidR="00BC7F32" w:rsidRPr="00405100" w:rsidRDefault="00BC7F32" w:rsidP="00172A58">
            <w:pPr>
              <w:pStyle w:val="bit0"/>
            </w:pPr>
            <w:r w:rsidRPr="00405100">
              <w:t>W</w:t>
            </w:r>
          </w:p>
        </w:tc>
        <w:tc>
          <w:tcPr>
            <w:tcW w:w="534" w:type="dxa"/>
            <w:hideMark/>
          </w:tcPr>
          <w:p w14:paraId="7468C9F5" w14:textId="77777777" w:rsidR="00BC7F32" w:rsidRPr="00405100" w:rsidRDefault="00BC7F32" w:rsidP="00172A58">
            <w:pPr>
              <w:pStyle w:val="bit0"/>
            </w:pPr>
            <w:r w:rsidRPr="00405100">
              <w:t>W</w:t>
            </w:r>
          </w:p>
        </w:tc>
      </w:tr>
    </w:tbl>
    <w:p w14:paraId="7468C9F7" w14:textId="10B2882A"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439" w:author="TAKATOSHI TAMAOKI" w:date="2017-04-04T21:53:00Z">
          <w:r w:rsidR="0024585A">
            <w:rPr>
              <w:noProof/>
            </w:rPr>
            <w:t>54</w:t>
          </w:r>
        </w:ins>
        <w:del w:id="32440" w:author="TAKATOSHI TAMAOKI" w:date="2017-03-24T12:12:00Z">
          <w:r w:rsidR="00261DAE" w:rsidRPr="00405100" w:rsidDel="00C17DAC">
            <w:rPr>
              <w:noProof/>
            </w:rPr>
            <w:delText>41</w:delText>
          </w:r>
        </w:del>
      </w:fldSimple>
      <w:r w:rsidRPr="00405100">
        <w:tab/>
      </w:r>
      <w:r w:rsidR="00BC7F32" w:rsidRPr="00405100">
        <w:t xml:space="preserve">ECMESSTC0 </w:t>
      </w:r>
      <w:r w:rsidR="00FB1553"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9FB" w14:textId="77777777" w:rsidTr="006B47F6">
        <w:trPr>
          <w:trHeight w:val="238"/>
        </w:trPr>
        <w:tc>
          <w:tcPr>
            <w:tcW w:w="1133" w:type="dxa"/>
            <w:tcBorders>
              <w:right w:val="nil"/>
            </w:tcBorders>
            <w:shd w:val="pct15" w:color="auto" w:fill="auto"/>
            <w:vAlign w:val="center"/>
            <w:hideMark/>
          </w:tcPr>
          <w:p w14:paraId="7468C9F8" w14:textId="77777777" w:rsidR="00BC7F32" w:rsidRPr="00405100" w:rsidRDefault="00BC7F32" w:rsidP="006B47F6">
            <w:pPr>
              <w:pStyle w:val="af"/>
            </w:pPr>
            <w:r w:rsidRPr="00405100">
              <w:t>Bit Position</w:t>
            </w:r>
          </w:p>
        </w:tc>
        <w:tc>
          <w:tcPr>
            <w:tcW w:w="1700" w:type="dxa"/>
            <w:tcBorders>
              <w:left w:val="nil"/>
              <w:right w:val="nil"/>
            </w:tcBorders>
            <w:shd w:val="pct15" w:color="auto" w:fill="auto"/>
            <w:vAlign w:val="center"/>
            <w:hideMark/>
          </w:tcPr>
          <w:p w14:paraId="7468C9F9" w14:textId="77777777" w:rsidR="00BC7F32" w:rsidRPr="00405100" w:rsidRDefault="00BC7F32" w:rsidP="006B47F6">
            <w:pPr>
              <w:pStyle w:val="af"/>
            </w:pPr>
            <w:r w:rsidRPr="00405100">
              <w:t>Bit Name</w:t>
            </w:r>
          </w:p>
        </w:tc>
        <w:tc>
          <w:tcPr>
            <w:tcW w:w="6803" w:type="dxa"/>
            <w:tcBorders>
              <w:left w:val="nil"/>
            </w:tcBorders>
            <w:shd w:val="pct15" w:color="auto" w:fill="auto"/>
            <w:vAlign w:val="center"/>
            <w:hideMark/>
          </w:tcPr>
          <w:p w14:paraId="7468C9FA" w14:textId="77777777" w:rsidR="00BC7F32" w:rsidRPr="00405100" w:rsidRDefault="00BC7F32" w:rsidP="006B47F6">
            <w:pPr>
              <w:pStyle w:val="af"/>
            </w:pPr>
            <w:r w:rsidRPr="00405100">
              <w:t>Function</w:t>
            </w:r>
          </w:p>
        </w:tc>
      </w:tr>
      <w:tr w:rsidR="00BC7F32" w:rsidRPr="00405100" w14:paraId="7468CA02" w14:textId="77777777" w:rsidTr="006B47F6">
        <w:trPr>
          <w:trHeight w:val="238"/>
        </w:trPr>
        <w:tc>
          <w:tcPr>
            <w:tcW w:w="1133" w:type="dxa"/>
            <w:shd w:val="clear" w:color="auto" w:fill="auto"/>
            <w:hideMark/>
          </w:tcPr>
          <w:p w14:paraId="7468C9FC" w14:textId="77777777" w:rsidR="00BC7F32" w:rsidRPr="00405100" w:rsidRDefault="00BC7F32" w:rsidP="006B47F6">
            <w:pPr>
              <w:pStyle w:val="af0"/>
            </w:pPr>
            <w:r w:rsidRPr="00405100">
              <w:t>31 to 16</w:t>
            </w:r>
          </w:p>
        </w:tc>
        <w:tc>
          <w:tcPr>
            <w:tcW w:w="1700" w:type="dxa"/>
            <w:shd w:val="clear" w:color="auto" w:fill="auto"/>
            <w:hideMark/>
          </w:tcPr>
          <w:p w14:paraId="7468C9FD" w14:textId="77777777" w:rsidR="00BC7F32" w:rsidRPr="00405100" w:rsidRDefault="00BC7F32" w:rsidP="006B47F6">
            <w:pPr>
              <w:pStyle w:val="af0"/>
            </w:pPr>
            <w:r w:rsidRPr="00405100">
              <w:t>ECMCLSSE023 to ECMCLSSE008</w:t>
            </w:r>
          </w:p>
        </w:tc>
        <w:tc>
          <w:tcPr>
            <w:tcW w:w="6803" w:type="dxa"/>
            <w:shd w:val="clear" w:color="auto" w:fill="auto"/>
            <w:hideMark/>
          </w:tcPr>
          <w:p w14:paraId="7468C9FE" w14:textId="77777777" w:rsidR="00BC7F32" w:rsidRPr="00405100" w:rsidRDefault="00BC7F32" w:rsidP="006B47F6">
            <w:pPr>
              <w:pStyle w:val="af0"/>
            </w:pPr>
            <w:r w:rsidRPr="00405100">
              <w:t>ECM error status clear bit</w:t>
            </w:r>
          </w:p>
          <w:p w14:paraId="7468C9FF" w14:textId="77777777" w:rsidR="00BC7F32" w:rsidRPr="00405100" w:rsidRDefault="00BC7F32" w:rsidP="006B47F6">
            <w:pPr>
              <w:pStyle w:val="af0"/>
            </w:pPr>
            <w:r w:rsidRPr="00405100">
              <w:t>ECMCLSSE023 to ECMCLSSE008 correspond to ECMmSSE023 to ECMmSSE008.</w:t>
            </w:r>
          </w:p>
          <w:p w14:paraId="7468CA00" w14:textId="77777777" w:rsidR="00BC7F32" w:rsidRPr="00405100" w:rsidRDefault="00BC7F32" w:rsidP="006B47F6">
            <w:pPr>
              <w:pStyle w:val="affa"/>
            </w:pPr>
            <w:r w:rsidRPr="00405100">
              <w:t>0: Corresponding error status unchanged</w:t>
            </w:r>
          </w:p>
          <w:p w14:paraId="7468CA01" w14:textId="77777777" w:rsidR="00BC7F32" w:rsidRPr="00405100" w:rsidRDefault="00BC7F32" w:rsidP="006B47F6">
            <w:pPr>
              <w:pStyle w:val="affa"/>
            </w:pPr>
            <w:r w:rsidRPr="00405100">
              <w:t>1: Corresponding error status cleared</w:t>
            </w:r>
          </w:p>
        </w:tc>
      </w:tr>
      <w:tr w:rsidR="00BC7F32" w:rsidRPr="00405100" w14:paraId="7468CA0B" w14:textId="77777777" w:rsidTr="006B47F6">
        <w:trPr>
          <w:trHeight w:val="238"/>
        </w:trPr>
        <w:tc>
          <w:tcPr>
            <w:tcW w:w="1133" w:type="dxa"/>
            <w:shd w:val="clear" w:color="auto" w:fill="auto"/>
            <w:hideMark/>
          </w:tcPr>
          <w:p w14:paraId="7468CA03" w14:textId="77777777" w:rsidR="00BC7F32" w:rsidRPr="00405100" w:rsidRDefault="00BC7F32" w:rsidP="006B47F6">
            <w:pPr>
              <w:pStyle w:val="af0"/>
            </w:pPr>
            <w:r w:rsidRPr="00405100">
              <w:t>15 to 0</w:t>
            </w:r>
          </w:p>
        </w:tc>
        <w:tc>
          <w:tcPr>
            <w:tcW w:w="1700" w:type="dxa"/>
            <w:shd w:val="clear" w:color="auto" w:fill="auto"/>
            <w:hideMark/>
          </w:tcPr>
          <w:p w14:paraId="7468CA04" w14:textId="5A27F320" w:rsidR="00BC7F32" w:rsidRPr="00405100" w:rsidRDefault="00BC7F32" w:rsidP="006B47F6">
            <w:pPr>
              <w:pStyle w:val="af0"/>
            </w:pPr>
            <w:r w:rsidRPr="00405100">
              <w:t>ECMCLSSE007</w:t>
            </w:r>
            <w:r w:rsidR="008174C6" w:rsidRPr="00405100">
              <w:t>[1:0]</w:t>
            </w:r>
            <w:r w:rsidRPr="00405100">
              <w:t xml:space="preserve"> to ECMCLSSE000</w:t>
            </w:r>
            <w:r w:rsidR="008174C6" w:rsidRPr="00405100">
              <w:t>[1:0]</w:t>
            </w:r>
          </w:p>
        </w:tc>
        <w:tc>
          <w:tcPr>
            <w:tcW w:w="6803" w:type="dxa"/>
            <w:shd w:val="clear" w:color="auto" w:fill="auto"/>
            <w:hideMark/>
          </w:tcPr>
          <w:p w14:paraId="7468CA05" w14:textId="77777777" w:rsidR="00BC7F32" w:rsidRPr="00405100" w:rsidRDefault="00BC7F32" w:rsidP="006B47F6">
            <w:pPr>
              <w:pStyle w:val="af0"/>
            </w:pPr>
            <w:r w:rsidRPr="00405100">
              <w:t>ECM error status clear bit</w:t>
            </w:r>
          </w:p>
          <w:p w14:paraId="7468CA06" w14:textId="77777777" w:rsidR="00BC7F32" w:rsidRPr="00405100" w:rsidRDefault="00BC7F32" w:rsidP="006B47F6">
            <w:pPr>
              <w:pStyle w:val="af0"/>
            </w:pPr>
            <w:r w:rsidRPr="00405100">
              <w:t>ECMCLSSE007 to ECMCLSSE000 correspond to ECMmSSE007 to ECMmSSE000.</w:t>
            </w:r>
          </w:p>
          <w:p w14:paraId="7468CA07" w14:textId="77777777" w:rsidR="00BC7F32" w:rsidRPr="00405100" w:rsidRDefault="00BC7F32" w:rsidP="006B47F6">
            <w:pPr>
              <w:pStyle w:val="affa"/>
            </w:pPr>
            <w:r w:rsidRPr="00405100">
              <w:t>00: Corresponding error status unchanged</w:t>
            </w:r>
          </w:p>
          <w:p w14:paraId="7468CA08" w14:textId="77777777" w:rsidR="00BC7F32" w:rsidRPr="00405100" w:rsidRDefault="00BC7F32" w:rsidP="006B47F6">
            <w:pPr>
              <w:pStyle w:val="affa"/>
            </w:pPr>
            <w:r w:rsidRPr="00405100">
              <w:t xml:space="preserve">01: </w:t>
            </w:r>
            <w:r w:rsidRPr="00405100">
              <w:rPr>
                <w:rFonts w:eastAsia="SimSun"/>
                <w:lang w:eastAsia="zh-CN"/>
              </w:rPr>
              <w:t xml:space="preserve">(Same with </w:t>
            </w:r>
            <w:r w:rsidRPr="00405100">
              <w:t>11</w:t>
            </w:r>
            <w:r w:rsidR="006B47F6" w:rsidRPr="00405100">
              <w:rPr>
                <w:rStyle w:val="af7"/>
              </w:rPr>
              <w:t>B</w:t>
            </w:r>
            <w:r w:rsidRPr="00405100">
              <w:rPr>
                <w:rFonts w:eastAsia="SimSun"/>
                <w:lang w:eastAsia="zh-CN"/>
              </w:rPr>
              <w:t xml:space="preserve"> setting) </w:t>
            </w:r>
            <w:r w:rsidRPr="00405100">
              <w:t xml:space="preserve">Error status cleared </w:t>
            </w:r>
          </w:p>
          <w:p w14:paraId="7468CA09" w14:textId="77777777" w:rsidR="00BC7F32" w:rsidRPr="00405100" w:rsidRDefault="00BC7F32" w:rsidP="006B47F6">
            <w:pPr>
              <w:pStyle w:val="affa"/>
            </w:pPr>
            <w:r w:rsidRPr="00405100">
              <w:t xml:space="preserve">10: </w:t>
            </w:r>
            <w:r w:rsidRPr="00405100">
              <w:rPr>
                <w:rFonts w:eastAsia="SimSun"/>
                <w:lang w:eastAsia="zh-CN"/>
              </w:rPr>
              <w:t xml:space="preserve">(Same with </w:t>
            </w:r>
            <w:r w:rsidRPr="00405100">
              <w:t>11</w:t>
            </w:r>
            <w:r w:rsidR="006B47F6" w:rsidRPr="00405100">
              <w:rPr>
                <w:rStyle w:val="af7"/>
              </w:rPr>
              <w:t>B</w:t>
            </w:r>
            <w:r w:rsidRPr="00405100">
              <w:rPr>
                <w:rFonts w:eastAsia="SimSun"/>
                <w:lang w:eastAsia="zh-CN"/>
              </w:rPr>
              <w:t xml:space="preserve"> setting) </w:t>
            </w:r>
            <w:r w:rsidRPr="00405100">
              <w:t>Error status cleared</w:t>
            </w:r>
          </w:p>
          <w:p w14:paraId="7468CA0A" w14:textId="24A6AE4B" w:rsidR="00BC7F32" w:rsidRPr="00405100" w:rsidRDefault="00BC7F32" w:rsidP="006B47F6">
            <w:pPr>
              <w:pStyle w:val="affa"/>
            </w:pPr>
            <w:r w:rsidRPr="00405100">
              <w:t xml:space="preserve">11: </w:t>
            </w:r>
            <w:r w:rsidR="00CC4B3A" w:rsidRPr="00405100">
              <w:t>Corresponding</w:t>
            </w:r>
            <w:r w:rsidRPr="00405100">
              <w:t xml:space="preserve"> error status cleared</w:t>
            </w:r>
          </w:p>
        </w:tc>
      </w:tr>
    </w:tbl>
    <w:p w14:paraId="3D6486B6" w14:textId="77777777" w:rsidR="002D5E5D" w:rsidRPr="00405100" w:rsidRDefault="002D5E5D" w:rsidP="002D5E5D">
      <w:pPr>
        <w:pStyle w:val="a5"/>
      </w:pPr>
      <w:r w:rsidRPr="00405100">
        <w:br w:type="page"/>
      </w:r>
    </w:p>
    <w:p w14:paraId="7468CA0D" w14:textId="6FFC6D68" w:rsidR="00BC7F32" w:rsidRPr="00405100" w:rsidRDefault="00DE5885" w:rsidP="000E6BB1">
      <w:pPr>
        <w:pStyle w:val="af1"/>
      </w:pPr>
      <w:r w:rsidRPr="00405100">
        <w:lastRenderedPageBreak/>
        <w:t>ECMESSTCn (n = 1 to 8, x = (n</w:t>
      </w:r>
      <w:r w:rsidR="000A1685">
        <w:rPr>
          <w:rFonts w:cs="Arial"/>
        </w:rPr>
        <w:t>–</w:t>
      </w:r>
      <w:r w:rsidRPr="00405100">
        <w:t xml:space="preserve">1) </w:t>
      </w:r>
      <w:r w:rsidRPr="00405100">
        <w:sym w:font="Symbol" w:char="F0B4"/>
      </w:r>
      <w:r w:rsidRPr="00405100">
        <w:t xml:space="preserve"> </w:t>
      </w:r>
      <w:r w:rsidR="00BC7F32" w:rsidRPr="00405100">
        <w:t>32)</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172A58" w:rsidRPr="00405100" w14:paraId="7468CA1F" w14:textId="77777777" w:rsidTr="00172A58">
        <w:trPr>
          <w:trHeight w:val="240"/>
        </w:trPr>
        <w:tc>
          <w:tcPr>
            <w:tcW w:w="1111" w:type="dxa"/>
            <w:hideMark/>
          </w:tcPr>
          <w:p w14:paraId="7468CA0E" w14:textId="77777777" w:rsidR="00BC7F32" w:rsidRPr="00405100" w:rsidRDefault="00BC7F32" w:rsidP="00172A58">
            <w:pPr>
              <w:pStyle w:val="bit"/>
            </w:pPr>
            <w:r w:rsidRPr="00405100">
              <w:t>Bit</w:t>
            </w:r>
          </w:p>
        </w:tc>
        <w:tc>
          <w:tcPr>
            <w:tcW w:w="531" w:type="dxa"/>
            <w:tcBorders>
              <w:bottom w:val="single" w:sz="4" w:space="0" w:color="auto"/>
            </w:tcBorders>
            <w:hideMark/>
          </w:tcPr>
          <w:p w14:paraId="7468CA0F" w14:textId="77777777" w:rsidR="00BC7F32" w:rsidRPr="00405100" w:rsidRDefault="00BC7F32" w:rsidP="00172A58">
            <w:pPr>
              <w:pStyle w:val="bit0"/>
            </w:pPr>
            <w:r w:rsidRPr="00405100">
              <w:t>31</w:t>
            </w:r>
          </w:p>
        </w:tc>
        <w:tc>
          <w:tcPr>
            <w:tcW w:w="532" w:type="dxa"/>
            <w:tcBorders>
              <w:bottom w:val="single" w:sz="4" w:space="0" w:color="auto"/>
            </w:tcBorders>
            <w:hideMark/>
          </w:tcPr>
          <w:p w14:paraId="7468CA10" w14:textId="77777777" w:rsidR="00BC7F32" w:rsidRPr="00405100" w:rsidRDefault="00BC7F32" w:rsidP="00172A58">
            <w:pPr>
              <w:pStyle w:val="bit0"/>
            </w:pPr>
            <w:r w:rsidRPr="00405100">
              <w:t>30</w:t>
            </w:r>
          </w:p>
        </w:tc>
        <w:tc>
          <w:tcPr>
            <w:tcW w:w="532" w:type="dxa"/>
            <w:tcBorders>
              <w:bottom w:val="single" w:sz="4" w:space="0" w:color="auto"/>
            </w:tcBorders>
            <w:hideMark/>
          </w:tcPr>
          <w:p w14:paraId="7468CA11" w14:textId="77777777" w:rsidR="00BC7F32" w:rsidRPr="00405100" w:rsidRDefault="00BC7F32" w:rsidP="00172A58">
            <w:pPr>
              <w:pStyle w:val="bit0"/>
            </w:pPr>
            <w:r w:rsidRPr="00405100">
              <w:t>29</w:t>
            </w:r>
          </w:p>
        </w:tc>
        <w:tc>
          <w:tcPr>
            <w:tcW w:w="533" w:type="dxa"/>
            <w:tcBorders>
              <w:bottom w:val="single" w:sz="4" w:space="0" w:color="auto"/>
            </w:tcBorders>
            <w:hideMark/>
          </w:tcPr>
          <w:p w14:paraId="7468CA12" w14:textId="77777777" w:rsidR="00BC7F32" w:rsidRPr="00405100" w:rsidRDefault="00BC7F32" w:rsidP="00172A58">
            <w:pPr>
              <w:pStyle w:val="bit0"/>
            </w:pPr>
            <w:r w:rsidRPr="00405100">
              <w:t>28</w:t>
            </w:r>
          </w:p>
        </w:tc>
        <w:tc>
          <w:tcPr>
            <w:tcW w:w="533" w:type="dxa"/>
            <w:tcBorders>
              <w:bottom w:val="single" w:sz="4" w:space="0" w:color="auto"/>
            </w:tcBorders>
            <w:hideMark/>
          </w:tcPr>
          <w:p w14:paraId="7468CA13" w14:textId="77777777" w:rsidR="00BC7F32" w:rsidRPr="00405100" w:rsidRDefault="00BC7F32" w:rsidP="00172A58">
            <w:pPr>
              <w:pStyle w:val="bit0"/>
            </w:pPr>
            <w:r w:rsidRPr="00405100">
              <w:t>27</w:t>
            </w:r>
          </w:p>
        </w:tc>
        <w:tc>
          <w:tcPr>
            <w:tcW w:w="533" w:type="dxa"/>
            <w:tcBorders>
              <w:bottom w:val="single" w:sz="4" w:space="0" w:color="auto"/>
            </w:tcBorders>
            <w:hideMark/>
          </w:tcPr>
          <w:p w14:paraId="7468CA14" w14:textId="77777777" w:rsidR="00BC7F32" w:rsidRPr="00405100" w:rsidRDefault="00BC7F32" w:rsidP="00172A58">
            <w:pPr>
              <w:pStyle w:val="bit0"/>
            </w:pPr>
            <w:r w:rsidRPr="00405100">
              <w:t>26</w:t>
            </w:r>
          </w:p>
        </w:tc>
        <w:tc>
          <w:tcPr>
            <w:tcW w:w="534" w:type="dxa"/>
            <w:tcBorders>
              <w:bottom w:val="single" w:sz="4" w:space="0" w:color="auto"/>
            </w:tcBorders>
            <w:hideMark/>
          </w:tcPr>
          <w:p w14:paraId="7468CA15" w14:textId="77777777" w:rsidR="00BC7F32" w:rsidRPr="00405100" w:rsidRDefault="00BC7F32" w:rsidP="00172A58">
            <w:pPr>
              <w:pStyle w:val="bit0"/>
            </w:pPr>
            <w:r w:rsidRPr="00405100">
              <w:t>25</w:t>
            </w:r>
          </w:p>
        </w:tc>
        <w:tc>
          <w:tcPr>
            <w:tcW w:w="534" w:type="dxa"/>
            <w:tcBorders>
              <w:bottom w:val="single" w:sz="4" w:space="0" w:color="auto"/>
            </w:tcBorders>
            <w:hideMark/>
          </w:tcPr>
          <w:p w14:paraId="7468CA16" w14:textId="77777777" w:rsidR="00BC7F32" w:rsidRPr="00405100" w:rsidRDefault="00BC7F32" w:rsidP="00172A58">
            <w:pPr>
              <w:pStyle w:val="bit0"/>
            </w:pPr>
            <w:r w:rsidRPr="00405100">
              <w:t>24</w:t>
            </w:r>
          </w:p>
        </w:tc>
        <w:tc>
          <w:tcPr>
            <w:tcW w:w="534" w:type="dxa"/>
            <w:tcBorders>
              <w:bottom w:val="single" w:sz="4" w:space="0" w:color="auto"/>
            </w:tcBorders>
            <w:hideMark/>
          </w:tcPr>
          <w:p w14:paraId="7468CA17" w14:textId="77777777" w:rsidR="00BC7F32" w:rsidRPr="00405100" w:rsidRDefault="00BC7F32" w:rsidP="00172A58">
            <w:pPr>
              <w:pStyle w:val="bit0"/>
            </w:pPr>
            <w:r w:rsidRPr="00405100">
              <w:t>23</w:t>
            </w:r>
          </w:p>
        </w:tc>
        <w:tc>
          <w:tcPr>
            <w:tcW w:w="534" w:type="dxa"/>
            <w:tcBorders>
              <w:bottom w:val="single" w:sz="4" w:space="0" w:color="auto"/>
            </w:tcBorders>
            <w:hideMark/>
          </w:tcPr>
          <w:p w14:paraId="7468CA18" w14:textId="77777777" w:rsidR="00BC7F32" w:rsidRPr="00405100" w:rsidRDefault="00BC7F32" w:rsidP="00172A58">
            <w:pPr>
              <w:pStyle w:val="bit0"/>
            </w:pPr>
            <w:r w:rsidRPr="00405100">
              <w:t>22</w:t>
            </w:r>
          </w:p>
        </w:tc>
        <w:tc>
          <w:tcPr>
            <w:tcW w:w="534" w:type="dxa"/>
            <w:tcBorders>
              <w:bottom w:val="single" w:sz="4" w:space="0" w:color="auto"/>
            </w:tcBorders>
            <w:hideMark/>
          </w:tcPr>
          <w:p w14:paraId="7468CA19" w14:textId="77777777" w:rsidR="00BC7F32" w:rsidRPr="00405100" w:rsidRDefault="00BC7F32" w:rsidP="00172A58">
            <w:pPr>
              <w:pStyle w:val="bit0"/>
            </w:pPr>
            <w:r w:rsidRPr="00405100">
              <w:t>21</w:t>
            </w:r>
          </w:p>
        </w:tc>
        <w:tc>
          <w:tcPr>
            <w:tcW w:w="534" w:type="dxa"/>
            <w:tcBorders>
              <w:bottom w:val="single" w:sz="4" w:space="0" w:color="auto"/>
            </w:tcBorders>
            <w:hideMark/>
          </w:tcPr>
          <w:p w14:paraId="7468CA1A" w14:textId="77777777" w:rsidR="00BC7F32" w:rsidRPr="00405100" w:rsidRDefault="00BC7F32" w:rsidP="00172A58">
            <w:pPr>
              <w:pStyle w:val="bit0"/>
            </w:pPr>
            <w:r w:rsidRPr="00405100">
              <w:t>20</w:t>
            </w:r>
          </w:p>
        </w:tc>
        <w:tc>
          <w:tcPr>
            <w:tcW w:w="534" w:type="dxa"/>
            <w:tcBorders>
              <w:bottom w:val="single" w:sz="4" w:space="0" w:color="auto"/>
            </w:tcBorders>
            <w:hideMark/>
          </w:tcPr>
          <w:p w14:paraId="7468CA1B" w14:textId="77777777" w:rsidR="00BC7F32" w:rsidRPr="00405100" w:rsidRDefault="00BC7F32" w:rsidP="00172A58">
            <w:pPr>
              <w:pStyle w:val="bit0"/>
            </w:pPr>
            <w:r w:rsidRPr="00405100">
              <w:t>19</w:t>
            </w:r>
          </w:p>
        </w:tc>
        <w:tc>
          <w:tcPr>
            <w:tcW w:w="534" w:type="dxa"/>
            <w:tcBorders>
              <w:bottom w:val="single" w:sz="4" w:space="0" w:color="auto"/>
            </w:tcBorders>
            <w:hideMark/>
          </w:tcPr>
          <w:p w14:paraId="7468CA1C" w14:textId="77777777" w:rsidR="00BC7F32" w:rsidRPr="00405100" w:rsidRDefault="00BC7F32" w:rsidP="00172A58">
            <w:pPr>
              <w:pStyle w:val="bit0"/>
            </w:pPr>
            <w:r w:rsidRPr="00405100">
              <w:t>18</w:t>
            </w:r>
          </w:p>
        </w:tc>
        <w:tc>
          <w:tcPr>
            <w:tcW w:w="534" w:type="dxa"/>
            <w:tcBorders>
              <w:bottom w:val="single" w:sz="4" w:space="0" w:color="auto"/>
            </w:tcBorders>
            <w:hideMark/>
          </w:tcPr>
          <w:p w14:paraId="7468CA1D" w14:textId="77777777" w:rsidR="00BC7F32" w:rsidRPr="00405100" w:rsidRDefault="00BC7F32" w:rsidP="00172A58">
            <w:pPr>
              <w:pStyle w:val="bit0"/>
            </w:pPr>
            <w:r w:rsidRPr="00405100">
              <w:t>17</w:t>
            </w:r>
          </w:p>
        </w:tc>
        <w:tc>
          <w:tcPr>
            <w:tcW w:w="534" w:type="dxa"/>
            <w:tcBorders>
              <w:bottom w:val="single" w:sz="4" w:space="0" w:color="auto"/>
            </w:tcBorders>
            <w:hideMark/>
          </w:tcPr>
          <w:p w14:paraId="7468CA1E" w14:textId="77777777" w:rsidR="00BC7F32" w:rsidRPr="00405100" w:rsidRDefault="00BC7F32" w:rsidP="00172A58">
            <w:pPr>
              <w:pStyle w:val="bit0"/>
            </w:pPr>
            <w:r w:rsidRPr="00405100">
              <w:t>16</w:t>
            </w:r>
          </w:p>
        </w:tc>
      </w:tr>
      <w:tr w:rsidR="00BC7F32" w:rsidRPr="00405100" w14:paraId="7468CA31" w14:textId="77777777" w:rsidTr="00172A58">
        <w:trPr>
          <w:trHeight w:val="567"/>
        </w:trPr>
        <w:tc>
          <w:tcPr>
            <w:tcW w:w="1111" w:type="dxa"/>
            <w:tcBorders>
              <w:right w:val="single" w:sz="4" w:space="0" w:color="auto"/>
            </w:tcBorders>
            <w:vAlign w:val="center"/>
          </w:tcPr>
          <w:p w14:paraId="7468CA20" w14:textId="77777777" w:rsidR="00BC7F32" w:rsidRPr="00405100" w:rsidRDefault="00BC7F32" w:rsidP="00172A58">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1" w14:textId="77777777" w:rsidR="00BC7F32" w:rsidRPr="00405100" w:rsidRDefault="00BC7F32" w:rsidP="00172A58">
            <w:pPr>
              <w:pStyle w:val="bit0"/>
            </w:pPr>
            <w:r w:rsidRPr="00405100">
              <w:t>ECM</w:t>
            </w:r>
            <w:r w:rsidRPr="00405100">
              <w:br/>
              <w:t>CLSSE</w:t>
            </w:r>
            <w:r w:rsidRPr="00405100">
              <w:br/>
              <w:t>[x+5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2" w14:textId="77777777" w:rsidR="00BC7F32" w:rsidRPr="00405100" w:rsidRDefault="00BC7F32" w:rsidP="00172A58">
            <w:pPr>
              <w:pStyle w:val="bit0"/>
            </w:pPr>
            <w:r w:rsidRPr="00405100">
              <w:t>ECM</w:t>
            </w:r>
            <w:r w:rsidRPr="00405100">
              <w:br/>
              <w:t>CLSSE</w:t>
            </w:r>
            <w:r w:rsidRPr="00405100">
              <w:br/>
              <w:t>[x+5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3" w14:textId="77777777" w:rsidR="00BC7F32" w:rsidRPr="00405100" w:rsidRDefault="00BC7F32" w:rsidP="00172A58">
            <w:pPr>
              <w:pStyle w:val="bit0"/>
            </w:pPr>
            <w:r w:rsidRPr="00405100">
              <w:t>ECM</w:t>
            </w:r>
            <w:r w:rsidRPr="00405100">
              <w:br/>
              <w:t>CLSSE</w:t>
            </w:r>
            <w:r w:rsidRPr="00405100">
              <w:br/>
              <w:t>[x+5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4" w14:textId="77777777" w:rsidR="00BC7F32" w:rsidRPr="00405100" w:rsidRDefault="00BC7F32" w:rsidP="00172A58">
            <w:pPr>
              <w:pStyle w:val="bit0"/>
            </w:pPr>
            <w:r w:rsidRPr="00405100">
              <w:t>ECM</w:t>
            </w:r>
            <w:r w:rsidRPr="00405100">
              <w:br/>
              <w:t>CLSSE</w:t>
            </w:r>
            <w:r w:rsidRPr="00405100">
              <w:br/>
              <w:t>[x+5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5" w14:textId="77777777" w:rsidR="00BC7F32" w:rsidRPr="00405100" w:rsidRDefault="00BC7F32" w:rsidP="00172A58">
            <w:pPr>
              <w:pStyle w:val="bit0"/>
            </w:pPr>
            <w:r w:rsidRPr="00405100">
              <w:t>ECM</w:t>
            </w:r>
            <w:r w:rsidRPr="00405100">
              <w:br/>
              <w:t>CLSSE</w:t>
            </w:r>
            <w:r w:rsidRPr="00405100">
              <w:br/>
              <w:t>[x+5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6" w14:textId="77777777" w:rsidR="00BC7F32" w:rsidRPr="00405100" w:rsidRDefault="00BC7F32" w:rsidP="00172A58">
            <w:pPr>
              <w:pStyle w:val="bit0"/>
            </w:pPr>
            <w:r w:rsidRPr="00405100">
              <w:t>ECM</w:t>
            </w:r>
            <w:r w:rsidRPr="00405100">
              <w:br/>
              <w:t>CLSSE</w:t>
            </w:r>
            <w:r w:rsidRPr="00405100">
              <w:br/>
              <w:t>[x+5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7" w14:textId="77777777" w:rsidR="00BC7F32" w:rsidRPr="00405100" w:rsidRDefault="00BC7F32" w:rsidP="00172A58">
            <w:pPr>
              <w:pStyle w:val="bit0"/>
            </w:pPr>
            <w:r w:rsidRPr="00405100">
              <w:t>ECM</w:t>
            </w:r>
            <w:r w:rsidRPr="00405100">
              <w:br/>
              <w:t>CLSSE</w:t>
            </w:r>
            <w:r w:rsidRPr="00405100">
              <w:br/>
              <w:t>[x+4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8" w14:textId="77777777" w:rsidR="00BC7F32" w:rsidRPr="00405100" w:rsidRDefault="00BC7F32" w:rsidP="00172A58">
            <w:pPr>
              <w:pStyle w:val="bit0"/>
            </w:pPr>
            <w:r w:rsidRPr="00405100">
              <w:t>ECM</w:t>
            </w:r>
            <w:r w:rsidRPr="00405100">
              <w:br/>
              <w:t>CLSSE</w:t>
            </w:r>
            <w:r w:rsidRPr="00405100">
              <w:br/>
              <w:t>[x+4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9" w14:textId="77777777" w:rsidR="00BC7F32" w:rsidRPr="00405100" w:rsidRDefault="00BC7F32" w:rsidP="00172A58">
            <w:pPr>
              <w:pStyle w:val="bit0"/>
            </w:pPr>
            <w:r w:rsidRPr="00405100">
              <w:t>ECM</w:t>
            </w:r>
            <w:r w:rsidRPr="00405100">
              <w:br/>
              <w:t>CLSSE</w:t>
            </w:r>
            <w:r w:rsidRPr="00405100">
              <w:br/>
              <w:t>[x+4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A" w14:textId="77777777" w:rsidR="00BC7F32" w:rsidRPr="00405100" w:rsidRDefault="00BC7F32" w:rsidP="00172A58">
            <w:pPr>
              <w:pStyle w:val="bit0"/>
            </w:pPr>
            <w:r w:rsidRPr="00405100">
              <w:t>ECM</w:t>
            </w:r>
            <w:r w:rsidRPr="00405100">
              <w:br/>
              <w:t>CLSSE</w:t>
            </w:r>
            <w:r w:rsidRPr="00405100">
              <w:br/>
              <w:t>[x+4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B" w14:textId="77777777" w:rsidR="00BC7F32" w:rsidRPr="00405100" w:rsidRDefault="00BC7F32" w:rsidP="00172A58">
            <w:pPr>
              <w:pStyle w:val="bit0"/>
            </w:pPr>
            <w:r w:rsidRPr="00405100">
              <w:t>ECM</w:t>
            </w:r>
            <w:r w:rsidRPr="00405100">
              <w:br/>
              <w:t>CLSSE</w:t>
            </w:r>
            <w:r w:rsidRPr="00405100">
              <w:br/>
              <w:t>[x+4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C" w14:textId="77777777" w:rsidR="00BC7F32" w:rsidRPr="00405100" w:rsidRDefault="00BC7F32" w:rsidP="00172A58">
            <w:pPr>
              <w:pStyle w:val="bit0"/>
            </w:pPr>
            <w:r w:rsidRPr="00405100">
              <w:t>ECM</w:t>
            </w:r>
            <w:r w:rsidRPr="00405100">
              <w:br/>
              <w:t>CLSSE</w:t>
            </w:r>
            <w:r w:rsidRPr="00405100">
              <w:br/>
              <w:t>[x+4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D" w14:textId="77777777" w:rsidR="00BC7F32" w:rsidRPr="00405100" w:rsidRDefault="00BC7F32" w:rsidP="00172A58">
            <w:pPr>
              <w:pStyle w:val="bit0"/>
            </w:pPr>
            <w:r w:rsidRPr="00405100">
              <w:t>ECM</w:t>
            </w:r>
            <w:r w:rsidRPr="00405100">
              <w:br/>
              <w:t>CLSSE</w:t>
            </w:r>
            <w:r w:rsidRPr="00405100">
              <w:br/>
              <w:t>[x+4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E" w14:textId="77777777" w:rsidR="00BC7F32" w:rsidRPr="00405100" w:rsidRDefault="00BC7F32" w:rsidP="00172A58">
            <w:pPr>
              <w:pStyle w:val="bit0"/>
            </w:pPr>
            <w:r w:rsidRPr="00405100">
              <w:t>ECM</w:t>
            </w:r>
            <w:r w:rsidRPr="00405100">
              <w:br/>
              <w:t>CLSSE</w:t>
            </w:r>
            <w:r w:rsidRPr="00405100">
              <w:br/>
              <w:t>[x+4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2F" w14:textId="77777777" w:rsidR="00BC7F32" w:rsidRPr="00405100" w:rsidRDefault="00BC7F32" w:rsidP="00172A58">
            <w:pPr>
              <w:pStyle w:val="bit0"/>
            </w:pPr>
            <w:r w:rsidRPr="00405100">
              <w:t>ECM</w:t>
            </w:r>
            <w:r w:rsidRPr="00405100">
              <w:br/>
              <w:t>CLSSE</w:t>
            </w:r>
            <w:r w:rsidRPr="00405100">
              <w:br/>
              <w:t>[x+4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30" w14:textId="77777777" w:rsidR="00BC7F32" w:rsidRPr="00405100" w:rsidRDefault="00BC7F32" w:rsidP="00172A58">
            <w:pPr>
              <w:pStyle w:val="bit0"/>
            </w:pPr>
            <w:r w:rsidRPr="00405100">
              <w:t>ECM</w:t>
            </w:r>
            <w:r w:rsidRPr="00405100">
              <w:br/>
              <w:t>CLSSE</w:t>
            </w:r>
            <w:r w:rsidRPr="00405100">
              <w:br/>
              <w:t>[x+40]</w:t>
            </w:r>
          </w:p>
        </w:tc>
      </w:tr>
      <w:tr w:rsidR="00BC7F32" w:rsidRPr="00405100" w14:paraId="7468CA43" w14:textId="77777777" w:rsidTr="00172A58">
        <w:trPr>
          <w:trHeight w:val="240"/>
        </w:trPr>
        <w:tc>
          <w:tcPr>
            <w:tcW w:w="1111" w:type="dxa"/>
            <w:hideMark/>
          </w:tcPr>
          <w:p w14:paraId="7468CA32" w14:textId="77777777" w:rsidR="00BC7F32" w:rsidRPr="00405100" w:rsidRDefault="00BC7F32" w:rsidP="00172A58">
            <w:pPr>
              <w:pStyle w:val="bit"/>
            </w:pPr>
            <w:r w:rsidRPr="00405100">
              <w:t>Value after reset</w:t>
            </w:r>
          </w:p>
        </w:tc>
        <w:tc>
          <w:tcPr>
            <w:tcW w:w="531" w:type="dxa"/>
            <w:tcBorders>
              <w:top w:val="single" w:sz="4" w:space="0" w:color="auto"/>
            </w:tcBorders>
            <w:hideMark/>
          </w:tcPr>
          <w:p w14:paraId="7468CA33" w14:textId="77777777" w:rsidR="00BC7F32" w:rsidRPr="00405100" w:rsidRDefault="00BC7F32" w:rsidP="00172A58">
            <w:pPr>
              <w:pStyle w:val="bit0"/>
            </w:pPr>
            <w:r w:rsidRPr="00405100">
              <w:t>0</w:t>
            </w:r>
          </w:p>
        </w:tc>
        <w:tc>
          <w:tcPr>
            <w:tcW w:w="532" w:type="dxa"/>
            <w:tcBorders>
              <w:top w:val="single" w:sz="4" w:space="0" w:color="auto"/>
            </w:tcBorders>
            <w:hideMark/>
          </w:tcPr>
          <w:p w14:paraId="7468CA34" w14:textId="77777777" w:rsidR="00BC7F32" w:rsidRPr="00405100" w:rsidRDefault="00BC7F32" w:rsidP="00172A58">
            <w:pPr>
              <w:pStyle w:val="bit0"/>
            </w:pPr>
            <w:r w:rsidRPr="00405100">
              <w:t>0</w:t>
            </w:r>
          </w:p>
        </w:tc>
        <w:tc>
          <w:tcPr>
            <w:tcW w:w="532" w:type="dxa"/>
            <w:tcBorders>
              <w:top w:val="single" w:sz="4" w:space="0" w:color="auto"/>
            </w:tcBorders>
            <w:hideMark/>
          </w:tcPr>
          <w:p w14:paraId="7468CA35" w14:textId="77777777" w:rsidR="00BC7F32" w:rsidRPr="00405100" w:rsidRDefault="00BC7F32" w:rsidP="00172A58">
            <w:pPr>
              <w:pStyle w:val="bit0"/>
            </w:pPr>
            <w:r w:rsidRPr="00405100">
              <w:t>0</w:t>
            </w:r>
          </w:p>
        </w:tc>
        <w:tc>
          <w:tcPr>
            <w:tcW w:w="533" w:type="dxa"/>
            <w:tcBorders>
              <w:top w:val="single" w:sz="4" w:space="0" w:color="auto"/>
            </w:tcBorders>
            <w:hideMark/>
          </w:tcPr>
          <w:p w14:paraId="7468CA36" w14:textId="77777777" w:rsidR="00BC7F32" w:rsidRPr="00405100" w:rsidRDefault="00BC7F32" w:rsidP="00172A58">
            <w:pPr>
              <w:pStyle w:val="bit0"/>
            </w:pPr>
            <w:r w:rsidRPr="00405100">
              <w:t>0</w:t>
            </w:r>
          </w:p>
        </w:tc>
        <w:tc>
          <w:tcPr>
            <w:tcW w:w="533" w:type="dxa"/>
            <w:tcBorders>
              <w:top w:val="single" w:sz="4" w:space="0" w:color="auto"/>
            </w:tcBorders>
            <w:hideMark/>
          </w:tcPr>
          <w:p w14:paraId="7468CA37" w14:textId="77777777" w:rsidR="00BC7F32" w:rsidRPr="00405100" w:rsidRDefault="00BC7F32" w:rsidP="00172A58">
            <w:pPr>
              <w:pStyle w:val="bit0"/>
            </w:pPr>
            <w:r w:rsidRPr="00405100">
              <w:t>0</w:t>
            </w:r>
          </w:p>
        </w:tc>
        <w:tc>
          <w:tcPr>
            <w:tcW w:w="533" w:type="dxa"/>
            <w:tcBorders>
              <w:top w:val="single" w:sz="4" w:space="0" w:color="auto"/>
            </w:tcBorders>
            <w:hideMark/>
          </w:tcPr>
          <w:p w14:paraId="7468CA38" w14:textId="77777777" w:rsidR="00BC7F32" w:rsidRPr="00405100" w:rsidRDefault="00BC7F32" w:rsidP="00172A58">
            <w:pPr>
              <w:pStyle w:val="bit0"/>
            </w:pPr>
            <w:r w:rsidRPr="00405100">
              <w:t>0</w:t>
            </w:r>
          </w:p>
        </w:tc>
        <w:tc>
          <w:tcPr>
            <w:tcW w:w="534" w:type="dxa"/>
            <w:tcBorders>
              <w:top w:val="single" w:sz="4" w:space="0" w:color="auto"/>
            </w:tcBorders>
            <w:hideMark/>
          </w:tcPr>
          <w:p w14:paraId="7468CA39" w14:textId="77777777" w:rsidR="00BC7F32" w:rsidRPr="00405100" w:rsidRDefault="00BC7F32" w:rsidP="00172A58">
            <w:pPr>
              <w:pStyle w:val="bit0"/>
            </w:pPr>
            <w:r w:rsidRPr="00405100">
              <w:t>0</w:t>
            </w:r>
          </w:p>
        </w:tc>
        <w:tc>
          <w:tcPr>
            <w:tcW w:w="534" w:type="dxa"/>
            <w:tcBorders>
              <w:top w:val="single" w:sz="4" w:space="0" w:color="auto"/>
            </w:tcBorders>
            <w:hideMark/>
          </w:tcPr>
          <w:p w14:paraId="7468CA3A" w14:textId="77777777" w:rsidR="00BC7F32" w:rsidRPr="00405100" w:rsidRDefault="00BC7F32" w:rsidP="00172A58">
            <w:pPr>
              <w:pStyle w:val="bit0"/>
            </w:pPr>
            <w:r w:rsidRPr="00405100">
              <w:t>0</w:t>
            </w:r>
          </w:p>
        </w:tc>
        <w:tc>
          <w:tcPr>
            <w:tcW w:w="534" w:type="dxa"/>
            <w:tcBorders>
              <w:top w:val="single" w:sz="4" w:space="0" w:color="auto"/>
            </w:tcBorders>
            <w:hideMark/>
          </w:tcPr>
          <w:p w14:paraId="7468CA3B" w14:textId="77777777" w:rsidR="00BC7F32" w:rsidRPr="00405100" w:rsidRDefault="00BC7F32" w:rsidP="00172A58">
            <w:pPr>
              <w:pStyle w:val="bit0"/>
            </w:pPr>
            <w:r w:rsidRPr="00405100">
              <w:t>0</w:t>
            </w:r>
          </w:p>
        </w:tc>
        <w:tc>
          <w:tcPr>
            <w:tcW w:w="534" w:type="dxa"/>
            <w:tcBorders>
              <w:top w:val="single" w:sz="4" w:space="0" w:color="auto"/>
            </w:tcBorders>
            <w:hideMark/>
          </w:tcPr>
          <w:p w14:paraId="7468CA3C" w14:textId="77777777" w:rsidR="00BC7F32" w:rsidRPr="00405100" w:rsidRDefault="00BC7F32" w:rsidP="00172A58">
            <w:pPr>
              <w:pStyle w:val="bit0"/>
            </w:pPr>
            <w:r w:rsidRPr="00405100">
              <w:t>0</w:t>
            </w:r>
          </w:p>
        </w:tc>
        <w:tc>
          <w:tcPr>
            <w:tcW w:w="534" w:type="dxa"/>
            <w:tcBorders>
              <w:top w:val="single" w:sz="4" w:space="0" w:color="auto"/>
            </w:tcBorders>
            <w:hideMark/>
          </w:tcPr>
          <w:p w14:paraId="7468CA3D" w14:textId="77777777" w:rsidR="00BC7F32" w:rsidRPr="00405100" w:rsidRDefault="00BC7F32" w:rsidP="00172A58">
            <w:pPr>
              <w:pStyle w:val="bit0"/>
            </w:pPr>
            <w:r w:rsidRPr="00405100">
              <w:t>0</w:t>
            </w:r>
          </w:p>
        </w:tc>
        <w:tc>
          <w:tcPr>
            <w:tcW w:w="534" w:type="dxa"/>
            <w:tcBorders>
              <w:top w:val="single" w:sz="4" w:space="0" w:color="auto"/>
            </w:tcBorders>
            <w:hideMark/>
          </w:tcPr>
          <w:p w14:paraId="7468CA3E" w14:textId="77777777" w:rsidR="00BC7F32" w:rsidRPr="00405100" w:rsidRDefault="00BC7F32" w:rsidP="00172A58">
            <w:pPr>
              <w:pStyle w:val="bit0"/>
            </w:pPr>
            <w:r w:rsidRPr="00405100">
              <w:t>0</w:t>
            </w:r>
          </w:p>
        </w:tc>
        <w:tc>
          <w:tcPr>
            <w:tcW w:w="534" w:type="dxa"/>
            <w:tcBorders>
              <w:top w:val="single" w:sz="4" w:space="0" w:color="auto"/>
            </w:tcBorders>
            <w:hideMark/>
          </w:tcPr>
          <w:p w14:paraId="7468CA3F" w14:textId="77777777" w:rsidR="00BC7F32" w:rsidRPr="00405100" w:rsidRDefault="00BC7F32" w:rsidP="00172A58">
            <w:pPr>
              <w:pStyle w:val="bit0"/>
            </w:pPr>
            <w:r w:rsidRPr="00405100">
              <w:t>0</w:t>
            </w:r>
          </w:p>
        </w:tc>
        <w:tc>
          <w:tcPr>
            <w:tcW w:w="534" w:type="dxa"/>
            <w:tcBorders>
              <w:top w:val="single" w:sz="4" w:space="0" w:color="auto"/>
            </w:tcBorders>
            <w:hideMark/>
          </w:tcPr>
          <w:p w14:paraId="7468CA40" w14:textId="77777777" w:rsidR="00BC7F32" w:rsidRPr="00405100" w:rsidRDefault="00BC7F32" w:rsidP="00172A58">
            <w:pPr>
              <w:pStyle w:val="bit0"/>
            </w:pPr>
            <w:r w:rsidRPr="00405100">
              <w:t>0</w:t>
            </w:r>
          </w:p>
        </w:tc>
        <w:tc>
          <w:tcPr>
            <w:tcW w:w="534" w:type="dxa"/>
            <w:tcBorders>
              <w:top w:val="single" w:sz="4" w:space="0" w:color="auto"/>
            </w:tcBorders>
            <w:hideMark/>
          </w:tcPr>
          <w:p w14:paraId="7468CA41" w14:textId="77777777" w:rsidR="00BC7F32" w:rsidRPr="00405100" w:rsidRDefault="00BC7F32" w:rsidP="00172A58">
            <w:pPr>
              <w:pStyle w:val="bit0"/>
            </w:pPr>
            <w:r w:rsidRPr="00405100">
              <w:t>0</w:t>
            </w:r>
          </w:p>
        </w:tc>
        <w:tc>
          <w:tcPr>
            <w:tcW w:w="534" w:type="dxa"/>
            <w:tcBorders>
              <w:top w:val="single" w:sz="4" w:space="0" w:color="auto"/>
            </w:tcBorders>
            <w:hideMark/>
          </w:tcPr>
          <w:p w14:paraId="7468CA42" w14:textId="77777777" w:rsidR="00BC7F32" w:rsidRPr="00405100" w:rsidRDefault="00BC7F32" w:rsidP="00172A58">
            <w:pPr>
              <w:pStyle w:val="bit0"/>
            </w:pPr>
            <w:r w:rsidRPr="00405100">
              <w:t>0</w:t>
            </w:r>
          </w:p>
        </w:tc>
      </w:tr>
      <w:tr w:rsidR="00BC7F32" w:rsidRPr="00405100" w14:paraId="7468CA55" w14:textId="77777777" w:rsidTr="00172A58">
        <w:trPr>
          <w:trHeight w:val="240"/>
        </w:trPr>
        <w:tc>
          <w:tcPr>
            <w:tcW w:w="1111" w:type="dxa"/>
            <w:hideMark/>
          </w:tcPr>
          <w:p w14:paraId="7468CA44" w14:textId="77777777" w:rsidR="00BC7F32" w:rsidRPr="00405100" w:rsidRDefault="00BC7F32" w:rsidP="00172A58">
            <w:pPr>
              <w:pStyle w:val="bit"/>
            </w:pPr>
            <w:r w:rsidRPr="00405100">
              <w:t>R/W</w:t>
            </w:r>
          </w:p>
        </w:tc>
        <w:tc>
          <w:tcPr>
            <w:tcW w:w="531" w:type="dxa"/>
            <w:hideMark/>
          </w:tcPr>
          <w:p w14:paraId="7468CA45" w14:textId="77777777" w:rsidR="00BC7F32" w:rsidRPr="00405100" w:rsidRDefault="00BC7F32" w:rsidP="00172A58">
            <w:pPr>
              <w:pStyle w:val="bit0"/>
            </w:pPr>
            <w:r w:rsidRPr="00405100">
              <w:t>W</w:t>
            </w:r>
          </w:p>
        </w:tc>
        <w:tc>
          <w:tcPr>
            <w:tcW w:w="532" w:type="dxa"/>
            <w:hideMark/>
          </w:tcPr>
          <w:p w14:paraId="7468CA46" w14:textId="77777777" w:rsidR="00BC7F32" w:rsidRPr="00405100" w:rsidRDefault="00BC7F32" w:rsidP="00172A58">
            <w:pPr>
              <w:pStyle w:val="bit0"/>
            </w:pPr>
            <w:r w:rsidRPr="00405100">
              <w:t>W</w:t>
            </w:r>
          </w:p>
        </w:tc>
        <w:tc>
          <w:tcPr>
            <w:tcW w:w="532" w:type="dxa"/>
            <w:hideMark/>
          </w:tcPr>
          <w:p w14:paraId="7468CA47" w14:textId="77777777" w:rsidR="00BC7F32" w:rsidRPr="00405100" w:rsidRDefault="00BC7F32" w:rsidP="00172A58">
            <w:pPr>
              <w:pStyle w:val="bit0"/>
            </w:pPr>
            <w:r w:rsidRPr="00405100">
              <w:t>W</w:t>
            </w:r>
          </w:p>
        </w:tc>
        <w:tc>
          <w:tcPr>
            <w:tcW w:w="533" w:type="dxa"/>
            <w:hideMark/>
          </w:tcPr>
          <w:p w14:paraId="7468CA48" w14:textId="77777777" w:rsidR="00BC7F32" w:rsidRPr="00405100" w:rsidRDefault="00BC7F32" w:rsidP="00172A58">
            <w:pPr>
              <w:pStyle w:val="bit0"/>
            </w:pPr>
            <w:r w:rsidRPr="00405100">
              <w:t>W</w:t>
            </w:r>
          </w:p>
        </w:tc>
        <w:tc>
          <w:tcPr>
            <w:tcW w:w="533" w:type="dxa"/>
            <w:hideMark/>
          </w:tcPr>
          <w:p w14:paraId="7468CA49" w14:textId="77777777" w:rsidR="00BC7F32" w:rsidRPr="00405100" w:rsidRDefault="00BC7F32" w:rsidP="00172A58">
            <w:pPr>
              <w:pStyle w:val="bit0"/>
            </w:pPr>
            <w:r w:rsidRPr="00405100">
              <w:t>W</w:t>
            </w:r>
          </w:p>
        </w:tc>
        <w:tc>
          <w:tcPr>
            <w:tcW w:w="533" w:type="dxa"/>
            <w:hideMark/>
          </w:tcPr>
          <w:p w14:paraId="7468CA4A" w14:textId="77777777" w:rsidR="00BC7F32" w:rsidRPr="00405100" w:rsidRDefault="00BC7F32" w:rsidP="00172A58">
            <w:pPr>
              <w:pStyle w:val="bit0"/>
            </w:pPr>
            <w:r w:rsidRPr="00405100">
              <w:t>W</w:t>
            </w:r>
          </w:p>
        </w:tc>
        <w:tc>
          <w:tcPr>
            <w:tcW w:w="534" w:type="dxa"/>
            <w:hideMark/>
          </w:tcPr>
          <w:p w14:paraId="7468CA4B" w14:textId="77777777" w:rsidR="00BC7F32" w:rsidRPr="00405100" w:rsidRDefault="00BC7F32" w:rsidP="00172A58">
            <w:pPr>
              <w:pStyle w:val="bit0"/>
            </w:pPr>
            <w:r w:rsidRPr="00405100">
              <w:t>W</w:t>
            </w:r>
          </w:p>
        </w:tc>
        <w:tc>
          <w:tcPr>
            <w:tcW w:w="534" w:type="dxa"/>
            <w:hideMark/>
          </w:tcPr>
          <w:p w14:paraId="7468CA4C" w14:textId="77777777" w:rsidR="00BC7F32" w:rsidRPr="00405100" w:rsidRDefault="00BC7F32" w:rsidP="00172A58">
            <w:pPr>
              <w:pStyle w:val="bit0"/>
            </w:pPr>
            <w:r w:rsidRPr="00405100">
              <w:t>W</w:t>
            </w:r>
          </w:p>
        </w:tc>
        <w:tc>
          <w:tcPr>
            <w:tcW w:w="534" w:type="dxa"/>
            <w:hideMark/>
          </w:tcPr>
          <w:p w14:paraId="7468CA4D" w14:textId="77777777" w:rsidR="00BC7F32" w:rsidRPr="00405100" w:rsidRDefault="00BC7F32" w:rsidP="00172A58">
            <w:pPr>
              <w:pStyle w:val="bit0"/>
            </w:pPr>
            <w:r w:rsidRPr="00405100">
              <w:t>W</w:t>
            </w:r>
          </w:p>
        </w:tc>
        <w:tc>
          <w:tcPr>
            <w:tcW w:w="534" w:type="dxa"/>
            <w:hideMark/>
          </w:tcPr>
          <w:p w14:paraId="7468CA4E" w14:textId="77777777" w:rsidR="00BC7F32" w:rsidRPr="00405100" w:rsidRDefault="00BC7F32" w:rsidP="00172A58">
            <w:pPr>
              <w:pStyle w:val="bit0"/>
            </w:pPr>
            <w:r w:rsidRPr="00405100">
              <w:t>W</w:t>
            </w:r>
          </w:p>
        </w:tc>
        <w:tc>
          <w:tcPr>
            <w:tcW w:w="534" w:type="dxa"/>
            <w:hideMark/>
          </w:tcPr>
          <w:p w14:paraId="7468CA4F" w14:textId="77777777" w:rsidR="00BC7F32" w:rsidRPr="00405100" w:rsidRDefault="00BC7F32" w:rsidP="00172A58">
            <w:pPr>
              <w:pStyle w:val="bit0"/>
            </w:pPr>
            <w:r w:rsidRPr="00405100">
              <w:t>W</w:t>
            </w:r>
          </w:p>
        </w:tc>
        <w:tc>
          <w:tcPr>
            <w:tcW w:w="534" w:type="dxa"/>
            <w:hideMark/>
          </w:tcPr>
          <w:p w14:paraId="7468CA50" w14:textId="77777777" w:rsidR="00BC7F32" w:rsidRPr="00405100" w:rsidRDefault="00BC7F32" w:rsidP="00172A58">
            <w:pPr>
              <w:pStyle w:val="bit0"/>
            </w:pPr>
            <w:r w:rsidRPr="00405100">
              <w:t>W</w:t>
            </w:r>
          </w:p>
        </w:tc>
        <w:tc>
          <w:tcPr>
            <w:tcW w:w="534" w:type="dxa"/>
            <w:hideMark/>
          </w:tcPr>
          <w:p w14:paraId="7468CA51" w14:textId="77777777" w:rsidR="00BC7F32" w:rsidRPr="00405100" w:rsidRDefault="00BC7F32" w:rsidP="00172A58">
            <w:pPr>
              <w:pStyle w:val="bit0"/>
            </w:pPr>
            <w:r w:rsidRPr="00405100">
              <w:t>W</w:t>
            </w:r>
          </w:p>
        </w:tc>
        <w:tc>
          <w:tcPr>
            <w:tcW w:w="534" w:type="dxa"/>
            <w:hideMark/>
          </w:tcPr>
          <w:p w14:paraId="7468CA52" w14:textId="77777777" w:rsidR="00BC7F32" w:rsidRPr="00405100" w:rsidRDefault="00BC7F32" w:rsidP="00172A58">
            <w:pPr>
              <w:pStyle w:val="bit0"/>
            </w:pPr>
            <w:r w:rsidRPr="00405100">
              <w:t>W</w:t>
            </w:r>
          </w:p>
        </w:tc>
        <w:tc>
          <w:tcPr>
            <w:tcW w:w="534" w:type="dxa"/>
            <w:hideMark/>
          </w:tcPr>
          <w:p w14:paraId="7468CA53" w14:textId="77777777" w:rsidR="00BC7F32" w:rsidRPr="00405100" w:rsidRDefault="00BC7F32" w:rsidP="00172A58">
            <w:pPr>
              <w:pStyle w:val="bit0"/>
            </w:pPr>
            <w:r w:rsidRPr="00405100">
              <w:t>W</w:t>
            </w:r>
          </w:p>
        </w:tc>
        <w:tc>
          <w:tcPr>
            <w:tcW w:w="534" w:type="dxa"/>
            <w:hideMark/>
          </w:tcPr>
          <w:p w14:paraId="7468CA54" w14:textId="77777777" w:rsidR="00BC7F32" w:rsidRPr="00405100" w:rsidRDefault="00BC7F32" w:rsidP="00172A58">
            <w:pPr>
              <w:pStyle w:val="bit0"/>
            </w:pPr>
            <w:r w:rsidRPr="00405100">
              <w:t>W</w:t>
            </w:r>
          </w:p>
        </w:tc>
      </w:tr>
      <w:tr w:rsidR="00BC7F32" w:rsidRPr="00405100" w14:paraId="7468CA67" w14:textId="77777777" w:rsidTr="00172A58">
        <w:trPr>
          <w:trHeight w:hRule="exact" w:val="170"/>
        </w:trPr>
        <w:tc>
          <w:tcPr>
            <w:tcW w:w="1111" w:type="dxa"/>
          </w:tcPr>
          <w:p w14:paraId="7468CA56" w14:textId="77777777" w:rsidR="00BC7F32" w:rsidRPr="00405100" w:rsidRDefault="00BC7F32" w:rsidP="00172A58">
            <w:pPr>
              <w:pStyle w:val="bit"/>
            </w:pPr>
          </w:p>
        </w:tc>
        <w:tc>
          <w:tcPr>
            <w:tcW w:w="531" w:type="dxa"/>
          </w:tcPr>
          <w:p w14:paraId="7468CA57" w14:textId="77777777" w:rsidR="00BC7F32" w:rsidRPr="00405100" w:rsidRDefault="00BC7F32" w:rsidP="00172A58">
            <w:pPr>
              <w:pStyle w:val="bit0"/>
            </w:pPr>
          </w:p>
        </w:tc>
        <w:tc>
          <w:tcPr>
            <w:tcW w:w="532" w:type="dxa"/>
          </w:tcPr>
          <w:p w14:paraId="7468CA58" w14:textId="77777777" w:rsidR="00BC7F32" w:rsidRPr="00405100" w:rsidRDefault="00BC7F32" w:rsidP="00172A58">
            <w:pPr>
              <w:pStyle w:val="bit0"/>
            </w:pPr>
          </w:p>
        </w:tc>
        <w:tc>
          <w:tcPr>
            <w:tcW w:w="532" w:type="dxa"/>
          </w:tcPr>
          <w:p w14:paraId="7468CA59" w14:textId="77777777" w:rsidR="00BC7F32" w:rsidRPr="00405100" w:rsidRDefault="00BC7F32" w:rsidP="00172A58">
            <w:pPr>
              <w:pStyle w:val="bit0"/>
            </w:pPr>
          </w:p>
        </w:tc>
        <w:tc>
          <w:tcPr>
            <w:tcW w:w="533" w:type="dxa"/>
          </w:tcPr>
          <w:p w14:paraId="7468CA5A" w14:textId="77777777" w:rsidR="00BC7F32" w:rsidRPr="00405100" w:rsidRDefault="00BC7F32" w:rsidP="00172A58">
            <w:pPr>
              <w:pStyle w:val="bit0"/>
            </w:pPr>
          </w:p>
        </w:tc>
        <w:tc>
          <w:tcPr>
            <w:tcW w:w="533" w:type="dxa"/>
          </w:tcPr>
          <w:p w14:paraId="7468CA5B" w14:textId="77777777" w:rsidR="00BC7F32" w:rsidRPr="00405100" w:rsidRDefault="00BC7F32" w:rsidP="00172A58">
            <w:pPr>
              <w:pStyle w:val="bit0"/>
            </w:pPr>
          </w:p>
        </w:tc>
        <w:tc>
          <w:tcPr>
            <w:tcW w:w="533" w:type="dxa"/>
          </w:tcPr>
          <w:p w14:paraId="7468CA5C" w14:textId="77777777" w:rsidR="00BC7F32" w:rsidRPr="00405100" w:rsidRDefault="00BC7F32" w:rsidP="00172A58">
            <w:pPr>
              <w:pStyle w:val="bit0"/>
            </w:pPr>
          </w:p>
        </w:tc>
        <w:tc>
          <w:tcPr>
            <w:tcW w:w="534" w:type="dxa"/>
          </w:tcPr>
          <w:p w14:paraId="7468CA5D" w14:textId="77777777" w:rsidR="00BC7F32" w:rsidRPr="00405100" w:rsidRDefault="00BC7F32" w:rsidP="00172A58">
            <w:pPr>
              <w:pStyle w:val="bit0"/>
            </w:pPr>
          </w:p>
        </w:tc>
        <w:tc>
          <w:tcPr>
            <w:tcW w:w="534" w:type="dxa"/>
          </w:tcPr>
          <w:p w14:paraId="7468CA5E" w14:textId="77777777" w:rsidR="00BC7F32" w:rsidRPr="00405100" w:rsidRDefault="00BC7F32" w:rsidP="00172A58">
            <w:pPr>
              <w:pStyle w:val="bit0"/>
            </w:pPr>
          </w:p>
        </w:tc>
        <w:tc>
          <w:tcPr>
            <w:tcW w:w="534" w:type="dxa"/>
          </w:tcPr>
          <w:p w14:paraId="7468CA5F" w14:textId="77777777" w:rsidR="00BC7F32" w:rsidRPr="00405100" w:rsidRDefault="00BC7F32" w:rsidP="00172A58">
            <w:pPr>
              <w:pStyle w:val="bit0"/>
            </w:pPr>
          </w:p>
        </w:tc>
        <w:tc>
          <w:tcPr>
            <w:tcW w:w="534" w:type="dxa"/>
          </w:tcPr>
          <w:p w14:paraId="7468CA60" w14:textId="77777777" w:rsidR="00BC7F32" w:rsidRPr="00405100" w:rsidRDefault="00BC7F32" w:rsidP="00172A58">
            <w:pPr>
              <w:pStyle w:val="bit0"/>
            </w:pPr>
          </w:p>
        </w:tc>
        <w:tc>
          <w:tcPr>
            <w:tcW w:w="534" w:type="dxa"/>
          </w:tcPr>
          <w:p w14:paraId="7468CA61" w14:textId="77777777" w:rsidR="00BC7F32" w:rsidRPr="00405100" w:rsidRDefault="00BC7F32" w:rsidP="00172A58">
            <w:pPr>
              <w:pStyle w:val="bit0"/>
            </w:pPr>
          </w:p>
        </w:tc>
        <w:tc>
          <w:tcPr>
            <w:tcW w:w="534" w:type="dxa"/>
          </w:tcPr>
          <w:p w14:paraId="7468CA62" w14:textId="77777777" w:rsidR="00BC7F32" w:rsidRPr="00405100" w:rsidRDefault="00BC7F32" w:rsidP="00172A58">
            <w:pPr>
              <w:pStyle w:val="bit0"/>
            </w:pPr>
          </w:p>
        </w:tc>
        <w:tc>
          <w:tcPr>
            <w:tcW w:w="534" w:type="dxa"/>
          </w:tcPr>
          <w:p w14:paraId="7468CA63" w14:textId="77777777" w:rsidR="00BC7F32" w:rsidRPr="00405100" w:rsidRDefault="00BC7F32" w:rsidP="00172A58">
            <w:pPr>
              <w:pStyle w:val="bit0"/>
            </w:pPr>
          </w:p>
        </w:tc>
        <w:tc>
          <w:tcPr>
            <w:tcW w:w="534" w:type="dxa"/>
          </w:tcPr>
          <w:p w14:paraId="7468CA64" w14:textId="77777777" w:rsidR="00BC7F32" w:rsidRPr="00405100" w:rsidRDefault="00BC7F32" w:rsidP="00172A58">
            <w:pPr>
              <w:pStyle w:val="bit0"/>
            </w:pPr>
          </w:p>
        </w:tc>
        <w:tc>
          <w:tcPr>
            <w:tcW w:w="534" w:type="dxa"/>
          </w:tcPr>
          <w:p w14:paraId="7468CA65" w14:textId="77777777" w:rsidR="00BC7F32" w:rsidRPr="00405100" w:rsidRDefault="00BC7F32" w:rsidP="00172A58">
            <w:pPr>
              <w:pStyle w:val="bit0"/>
            </w:pPr>
          </w:p>
        </w:tc>
        <w:tc>
          <w:tcPr>
            <w:tcW w:w="534" w:type="dxa"/>
          </w:tcPr>
          <w:p w14:paraId="7468CA66" w14:textId="77777777" w:rsidR="00BC7F32" w:rsidRPr="00405100" w:rsidRDefault="00BC7F32" w:rsidP="00172A58">
            <w:pPr>
              <w:pStyle w:val="bit0"/>
            </w:pPr>
          </w:p>
        </w:tc>
      </w:tr>
      <w:tr w:rsidR="00172A58" w:rsidRPr="00405100" w14:paraId="7468CA79" w14:textId="77777777" w:rsidTr="00172A58">
        <w:trPr>
          <w:trHeight w:val="240"/>
        </w:trPr>
        <w:tc>
          <w:tcPr>
            <w:tcW w:w="1111" w:type="dxa"/>
            <w:hideMark/>
          </w:tcPr>
          <w:p w14:paraId="7468CA68" w14:textId="77777777" w:rsidR="00BC7F32" w:rsidRPr="00405100" w:rsidRDefault="00BC7F32" w:rsidP="00172A58">
            <w:pPr>
              <w:pStyle w:val="bit"/>
            </w:pPr>
            <w:r w:rsidRPr="00405100">
              <w:t>Bit</w:t>
            </w:r>
          </w:p>
        </w:tc>
        <w:tc>
          <w:tcPr>
            <w:tcW w:w="531" w:type="dxa"/>
            <w:tcBorders>
              <w:bottom w:val="single" w:sz="4" w:space="0" w:color="auto"/>
            </w:tcBorders>
            <w:hideMark/>
          </w:tcPr>
          <w:p w14:paraId="7468CA69" w14:textId="77777777" w:rsidR="00BC7F32" w:rsidRPr="00405100" w:rsidRDefault="00BC7F32" w:rsidP="00172A58">
            <w:pPr>
              <w:pStyle w:val="bit0"/>
            </w:pPr>
            <w:r w:rsidRPr="00405100">
              <w:t>15</w:t>
            </w:r>
          </w:p>
        </w:tc>
        <w:tc>
          <w:tcPr>
            <w:tcW w:w="532" w:type="dxa"/>
            <w:tcBorders>
              <w:bottom w:val="single" w:sz="4" w:space="0" w:color="auto"/>
            </w:tcBorders>
            <w:hideMark/>
          </w:tcPr>
          <w:p w14:paraId="7468CA6A" w14:textId="77777777" w:rsidR="00BC7F32" w:rsidRPr="00405100" w:rsidRDefault="00BC7F32" w:rsidP="00172A58">
            <w:pPr>
              <w:pStyle w:val="bit0"/>
            </w:pPr>
            <w:r w:rsidRPr="00405100">
              <w:t>14</w:t>
            </w:r>
          </w:p>
        </w:tc>
        <w:tc>
          <w:tcPr>
            <w:tcW w:w="532" w:type="dxa"/>
            <w:tcBorders>
              <w:bottom w:val="single" w:sz="4" w:space="0" w:color="auto"/>
            </w:tcBorders>
            <w:hideMark/>
          </w:tcPr>
          <w:p w14:paraId="7468CA6B" w14:textId="77777777" w:rsidR="00BC7F32" w:rsidRPr="00405100" w:rsidRDefault="00BC7F32" w:rsidP="00172A58">
            <w:pPr>
              <w:pStyle w:val="bit0"/>
            </w:pPr>
            <w:r w:rsidRPr="00405100">
              <w:t>13</w:t>
            </w:r>
          </w:p>
        </w:tc>
        <w:tc>
          <w:tcPr>
            <w:tcW w:w="533" w:type="dxa"/>
            <w:tcBorders>
              <w:bottom w:val="single" w:sz="4" w:space="0" w:color="auto"/>
            </w:tcBorders>
            <w:hideMark/>
          </w:tcPr>
          <w:p w14:paraId="7468CA6C" w14:textId="77777777" w:rsidR="00BC7F32" w:rsidRPr="00405100" w:rsidRDefault="00BC7F32" w:rsidP="00172A58">
            <w:pPr>
              <w:pStyle w:val="bit0"/>
            </w:pPr>
            <w:r w:rsidRPr="00405100">
              <w:t>12</w:t>
            </w:r>
          </w:p>
        </w:tc>
        <w:tc>
          <w:tcPr>
            <w:tcW w:w="533" w:type="dxa"/>
            <w:tcBorders>
              <w:bottom w:val="single" w:sz="4" w:space="0" w:color="auto"/>
            </w:tcBorders>
            <w:hideMark/>
          </w:tcPr>
          <w:p w14:paraId="7468CA6D" w14:textId="77777777" w:rsidR="00BC7F32" w:rsidRPr="00405100" w:rsidRDefault="00BC7F32" w:rsidP="00172A58">
            <w:pPr>
              <w:pStyle w:val="bit0"/>
            </w:pPr>
            <w:r w:rsidRPr="00405100">
              <w:t>11</w:t>
            </w:r>
          </w:p>
        </w:tc>
        <w:tc>
          <w:tcPr>
            <w:tcW w:w="533" w:type="dxa"/>
            <w:tcBorders>
              <w:bottom w:val="single" w:sz="4" w:space="0" w:color="auto"/>
            </w:tcBorders>
            <w:hideMark/>
          </w:tcPr>
          <w:p w14:paraId="7468CA6E" w14:textId="77777777" w:rsidR="00BC7F32" w:rsidRPr="00405100" w:rsidRDefault="00BC7F32" w:rsidP="00172A58">
            <w:pPr>
              <w:pStyle w:val="bit0"/>
            </w:pPr>
            <w:r w:rsidRPr="00405100">
              <w:t>10</w:t>
            </w:r>
          </w:p>
        </w:tc>
        <w:tc>
          <w:tcPr>
            <w:tcW w:w="534" w:type="dxa"/>
            <w:tcBorders>
              <w:bottom w:val="single" w:sz="4" w:space="0" w:color="auto"/>
            </w:tcBorders>
            <w:hideMark/>
          </w:tcPr>
          <w:p w14:paraId="7468CA6F" w14:textId="77777777" w:rsidR="00BC7F32" w:rsidRPr="00405100" w:rsidRDefault="00BC7F32" w:rsidP="00172A58">
            <w:pPr>
              <w:pStyle w:val="bit0"/>
            </w:pPr>
            <w:r w:rsidRPr="00405100">
              <w:t>9</w:t>
            </w:r>
          </w:p>
        </w:tc>
        <w:tc>
          <w:tcPr>
            <w:tcW w:w="534" w:type="dxa"/>
            <w:tcBorders>
              <w:bottom w:val="single" w:sz="4" w:space="0" w:color="auto"/>
            </w:tcBorders>
            <w:hideMark/>
          </w:tcPr>
          <w:p w14:paraId="7468CA70" w14:textId="77777777" w:rsidR="00BC7F32" w:rsidRPr="00405100" w:rsidRDefault="00BC7F32" w:rsidP="00172A58">
            <w:pPr>
              <w:pStyle w:val="bit0"/>
            </w:pPr>
            <w:r w:rsidRPr="00405100">
              <w:t>8</w:t>
            </w:r>
          </w:p>
        </w:tc>
        <w:tc>
          <w:tcPr>
            <w:tcW w:w="534" w:type="dxa"/>
            <w:tcBorders>
              <w:bottom w:val="single" w:sz="4" w:space="0" w:color="auto"/>
            </w:tcBorders>
            <w:hideMark/>
          </w:tcPr>
          <w:p w14:paraId="7468CA71" w14:textId="77777777" w:rsidR="00BC7F32" w:rsidRPr="00405100" w:rsidRDefault="00BC7F32" w:rsidP="00172A58">
            <w:pPr>
              <w:pStyle w:val="bit0"/>
            </w:pPr>
            <w:r w:rsidRPr="00405100">
              <w:t>7</w:t>
            </w:r>
          </w:p>
        </w:tc>
        <w:tc>
          <w:tcPr>
            <w:tcW w:w="534" w:type="dxa"/>
            <w:tcBorders>
              <w:bottom w:val="single" w:sz="4" w:space="0" w:color="auto"/>
            </w:tcBorders>
            <w:hideMark/>
          </w:tcPr>
          <w:p w14:paraId="7468CA72" w14:textId="77777777" w:rsidR="00BC7F32" w:rsidRPr="00405100" w:rsidRDefault="00BC7F32" w:rsidP="00172A58">
            <w:pPr>
              <w:pStyle w:val="bit0"/>
            </w:pPr>
            <w:r w:rsidRPr="00405100">
              <w:t>6</w:t>
            </w:r>
          </w:p>
        </w:tc>
        <w:tc>
          <w:tcPr>
            <w:tcW w:w="534" w:type="dxa"/>
            <w:tcBorders>
              <w:bottom w:val="single" w:sz="4" w:space="0" w:color="auto"/>
            </w:tcBorders>
            <w:hideMark/>
          </w:tcPr>
          <w:p w14:paraId="7468CA73" w14:textId="77777777" w:rsidR="00BC7F32" w:rsidRPr="00405100" w:rsidRDefault="00BC7F32" w:rsidP="00172A58">
            <w:pPr>
              <w:pStyle w:val="bit0"/>
            </w:pPr>
            <w:r w:rsidRPr="00405100">
              <w:t>5</w:t>
            </w:r>
          </w:p>
        </w:tc>
        <w:tc>
          <w:tcPr>
            <w:tcW w:w="534" w:type="dxa"/>
            <w:tcBorders>
              <w:bottom w:val="single" w:sz="4" w:space="0" w:color="auto"/>
            </w:tcBorders>
            <w:hideMark/>
          </w:tcPr>
          <w:p w14:paraId="7468CA74" w14:textId="77777777" w:rsidR="00BC7F32" w:rsidRPr="00405100" w:rsidRDefault="00BC7F32" w:rsidP="00172A58">
            <w:pPr>
              <w:pStyle w:val="bit0"/>
            </w:pPr>
            <w:r w:rsidRPr="00405100">
              <w:t>4</w:t>
            </w:r>
          </w:p>
        </w:tc>
        <w:tc>
          <w:tcPr>
            <w:tcW w:w="534" w:type="dxa"/>
            <w:tcBorders>
              <w:bottom w:val="single" w:sz="4" w:space="0" w:color="auto"/>
            </w:tcBorders>
            <w:hideMark/>
          </w:tcPr>
          <w:p w14:paraId="7468CA75" w14:textId="77777777" w:rsidR="00BC7F32" w:rsidRPr="00405100" w:rsidRDefault="00BC7F32" w:rsidP="00172A58">
            <w:pPr>
              <w:pStyle w:val="bit0"/>
            </w:pPr>
            <w:r w:rsidRPr="00405100">
              <w:t>3</w:t>
            </w:r>
          </w:p>
        </w:tc>
        <w:tc>
          <w:tcPr>
            <w:tcW w:w="534" w:type="dxa"/>
            <w:tcBorders>
              <w:bottom w:val="single" w:sz="4" w:space="0" w:color="auto"/>
            </w:tcBorders>
            <w:hideMark/>
          </w:tcPr>
          <w:p w14:paraId="7468CA76" w14:textId="77777777" w:rsidR="00BC7F32" w:rsidRPr="00405100" w:rsidRDefault="00BC7F32" w:rsidP="00172A58">
            <w:pPr>
              <w:pStyle w:val="bit0"/>
            </w:pPr>
            <w:r w:rsidRPr="00405100">
              <w:t>2</w:t>
            </w:r>
          </w:p>
        </w:tc>
        <w:tc>
          <w:tcPr>
            <w:tcW w:w="534" w:type="dxa"/>
            <w:tcBorders>
              <w:bottom w:val="single" w:sz="4" w:space="0" w:color="auto"/>
            </w:tcBorders>
            <w:hideMark/>
          </w:tcPr>
          <w:p w14:paraId="7468CA77" w14:textId="77777777" w:rsidR="00BC7F32" w:rsidRPr="00405100" w:rsidRDefault="00BC7F32" w:rsidP="00172A58">
            <w:pPr>
              <w:pStyle w:val="bit0"/>
            </w:pPr>
            <w:r w:rsidRPr="00405100">
              <w:t>1</w:t>
            </w:r>
          </w:p>
        </w:tc>
        <w:tc>
          <w:tcPr>
            <w:tcW w:w="534" w:type="dxa"/>
            <w:tcBorders>
              <w:bottom w:val="single" w:sz="4" w:space="0" w:color="auto"/>
            </w:tcBorders>
            <w:hideMark/>
          </w:tcPr>
          <w:p w14:paraId="7468CA78" w14:textId="77777777" w:rsidR="00BC7F32" w:rsidRPr="00405100" w:rsidRDefault="00BC7F32" w:rsidP="00172A58">
            <w:pPr>
              <w:pStyle w:val="bit0"/>
            </w:pPr>
            <w:r w:rsidRPr="00405100">
              <w:t>0</w:t>
            </w:r>
          </w:p>
        </w:tc>
      </w:tr>
      <w:tr w:rsidR="00BC7F32" w:rsidRPr="00405100" w14:paraId="7468CA8B" w14:textId="77777777" w:rsidTr="00172A58">
        <w:trPr>
          <w:trHeight w:val="567"/>
        </w:trPr>
        <w:tc>
          <w:tcPr>
            <w:tcW w:w="1111" w:type="dxa"/>
            <w:tcBorders>
              <w:right w:val="single" w:sz="4" w:space="0" w:color="auto"/>
            </w:tcBorders>
            <w:vAlign w:val="center"/>
          </w:tcPr>
          <w:p w14:paraId="7468CA7A" w14:textId="77777777" w:rsidR="00BC7F32" w:rsidRPr="00405100" w:rsidRDefault="00BC7F32" w:rsidP="00172A58">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7B" w14:textId="77777777" w:rsidR="00BC7F32" w:rsidRPr="00405100" w:rsidRDefault="00BC7F32" w:rsidP="00172A58">
            <w:pPr>
              <w:pStyle w:val="bit0"/>
            </w:pPr>
            <w:r w:rsidRPr="00405100">
              <w:t>ECM</w:t>
            </w:r>
            <w:r w:rsidRPr="00405100">
              <w:br/>
              <w:t>CLSSE</w:t>
            </w:r>
            <w:r w:rsidRPr="00405100">
              <w:br/>
              <w:t>[x+3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7C" w14:textId="77777777" w:rsidR="00BC7F32" w:rsidRPr="00405100" w:rsidRDefault="00BC7F32" w:rsidP="00172A58">
            <w:pPr>
              <w:pStyle w:val="bit0"/>
            </w:pPr>
            <w:r w:rsidRPr="00405100">
              <w:t>ECM</w:t>
            </w:r>
            <w:r w:rsidRPr="00405100">
              <w:br/>
              <w:t>CLSSE</w:t>
            </w:r>
            <w:r w:rsidRPr="00405100">
              <w:br/>
              <w:t>[x+38]</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7D" w14:textId="77777777" w:rsidR="00BC7F32" w:rsidRPr="00405100" w:rsidRDefault="00BC7F32" w:rsidP="00172A58">
            <w:pPr>
              <w:pStyle w:val="bit0"/>
            </w:pPr>
            <w:r w:rsidRPr="00405100">
              <w:t>ECM</w:t>
            </w:r>
            <w:r w:rsidRPr="00405100">
              <w:br/>
              <w:t>CLSSE</w:t>
            </w:r>
            <w:r w:rsidRPr="00405100">
              <w:br/>
              <w:t>[x+3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7E" w14:textId="77777777" w:rsidR="00BC7F32" w:rsidRPr="00405100" w:rsidRDefault="00BC7F32" w:rsidP="00172A58">
            <w:pPr>
              <w:pStyle w:val="bit0"/>
            </w:pPr>
            <w:r w:rsidRPr="00405100">
              <w:t>ECM</w:t>
            </w:r>
            <w:r w:rsidRPr="00405100">
              <w:br/>
              <w:t>CLSSE</w:t>
            </w:r>
            <w:r w:rsidRPr="00405100">
              <w:br/>
              <w:t>[x+36]</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7F" w14:textId="77777777" w:rsidR="00BC7F32" w:rsidRPr="00405100" w:rsidRDefault="00BC7F32" w:rsidP="00172A58">
            <w:pPr>
              <w:pStyle w:val="bit0"/>
            </w:pPr>
            <w:r w:rsidRPr="00405100">
              <w:t>ECM</w:t>
            </w:r>
            <w:r w:rsidRPr="00405100">
              <w:br/>
              <w:t>CLSSE</w:t>
            </w:r>
            <w:r w:rsidRPr="00405100">
              <w:br/>
              <w:t>[x+35]</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80" w14:textId="77777777" w:rsidR="00BC7F32" w:rsidRPr="00405100" w:rsidRDefault="00BC7F32" w:rsidP="00172A58">
            <w:pPr>
              <w:pStyle w:val="bit0"/>
            </w:pPr>
            <w:r w:rsidRPr="00405100">
              <w:t>ECM</w:t>
            </w:r>
            <w:r w:rsidRPr="00405100">
              <w:br/>
              <w:t>CLSSE</w:t>
            </w:r>
            <w:r w:rsidRPr="00405100">
              <w:br/>
              <w:t>[x+3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81" w14:textId="77777777" w:rsidR="00BC7F32" w:rsidRPr="00405100" w:rsidRDefault="00BC7F32" w:rsidP="00172A58">
            <w:pPr>
              <w:pStyle w:val="bit0"/>
            </w:pPr>
            <w:r w:rsidRPr="00405100">
              <w:t>ECM</w:t>
            </w:r>
            <w:r w:rsidRPr="00405100">
              <w:br/>
              <w:t>CLSSE</w:t>
            </w:r>
            <w:r w:rsidRPr="00405100">
              <w:br/>
              <w:t>[x+3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82" w14:textId="77777777" w:rsidR="00BC7F32" w:rsidRPr="00405100" w:rsidRDefault="00BC7F32" w:rsidP="00172A58">
            <w:pPr>
              <w:pStyle w:val="bit0"/>
            </w:pPr>
            <w:r w:rsidRPr="00405100">
              <w:t>ECM</w:t>
            </w:r>
            <w:r w:rsidRPr="00405100">
              <w:br/>
              <w:t>CLSSE</w:t>
            </w:r>
            <w:r w:rsidRPr="00405100">
              <w:br/>
              <w:t>[x+3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83" w14:textId="77777777" w:rsidR="00BC7F32" w:rsidRPr="00405100" w:rsidRDefault="00BC7F32" w:rsidP="00172A58">
            <w:pPr>
              <w:pStyle w:val="bit0"/>
            </w:pPr>
            <w:r w:rsidRPr="00405100">
              <w:t>ECM</w:t>
            </w:r>
            <w:r w:rsidRPr="00405100">
              <w:br/>
              <w:t>CLSSE</w:t>
            </w:r>
            <w:r w:rsidRPr="00405100">
              <w:br/>
              <w:t>[x+3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84" w14:textId="77777777" w:rsidR="00BC7F32" w:rsidRPr="00405100" w:rsidRDefault="00BC7F32" w:rsidP="00172A58">
            <w:pPr>
              <w:pStyle w:val="bit0"/>
            </w:pPr>
            <w:r w:rsidRPr="00405100">
              <w:t>ECM</w:t>
            </w:r>
            <w:r w:rsidRPr="00405100">
              <w:br/>
              <w:t>CLSSE</w:t>
            </w:r>
            <w:r w:rsidRPr="00405100">
              <w:br/>
              <w:t>[x+3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85" w14:textId="77777777" w:rsidR="00BC7F32" w:rsidRPr="00405100" w:rsidRDefault="00BC7F32" w:rsidP="00172A58">
            <w:pPr>
              <w:pStyle w:val="bit0"/>
            </w:pPr>
            <w:r w:rsidRPr="00405100">
              <w:t>ECM</w:t>
            </w:r>
            <w:r w:rsidRPr="00405100">
              <w:br/>
              <w:t>CLSSE</w:t>
            </w:r>
            <w:r w:rsidRPr="00405100">
              <w:br/>
              <w:t>[x+2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86" w14:textId="77777777" w:rsidR="00BC7F32" w:rsidRPr="00405100" w:rsidRDefault="00BC7F32" w:rsidP="00172A58">
            <w:pPr>
              <w:pStyle w:val="bit0"/>
            </w:pPr>
            <w:r w:rsidRPr="00405100">
              <w:t>ECM</w:t>
            </w:r>
            <w:r w:rsidRPr="00405100">
              <w:br/>
              <w:t>CLSSE</w:t>
            </w:r>
            <w:r w:rsidRPr="00405100">
              <w:br/>
              <w:t>[x+2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87" w14:textId="77777777" w:rsidR="00BC7F32" w:rsidRPr="00405100" w:rsidRDefault="00BC7F32" w:rsidP="00172A58">
            <w:pPr>
              <w:pStyle w:val="bit0"/>
            </w:pPr>
            <w:r w:rsidRPr="00405100">
              <w:t>ECM</w:t>
            </w:r>
            <w:r w:rsidRPr="00405100">
              <w:br/>
              <w:t>CLSSE</w:t>
            </w:r>
            <w:r w:rsidRPr="00405100">
              <w:br/>
              <w:t>[x+2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88" w14:textId="77777777" w:rsidR="00BC7F32" w:rsidRPr="00405100" w:rsidRDefault="00BC7F32" w:rsidP="00172A58">
            <w:pPr>
              <w:pStyle w:val="bit0"/>
            </w:pPr>
            <w:r w:rsidRPr="00405100">
              <w:t>ECM</w:t>
            </w:r>
            <w:r w:rsidRPr="00405100">
              <w:br/>
              <w:t>CLSSE</w:t>
            </w:r>
            <w:r w:rsidRPr="00405100">
              <w:br/>
              <w:t>[x+2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89" w14:textId="77777777" w:rsidR="00BC7F32" w:rsidRPr="00405100" w:rsidRDefault="00BC7F32" w:rsidP="00172A58">
            <w:pPr>
              <w:pStyle w:val="bit0"/>
            </w:pPr>
            <w:r w:rsidRPr="00405100">
              <w:t>ECM</w:t>
            </w:r>
            <w:r w:rsidRPr="00405100">
              <w:br/>
              <w:t>CLSSE</w:t>
            </w:r>
            <w:r w:rsidRPr="00405100">
              <w:br/>
              <w:t>[x+2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8A" w14:textId="77777777" w:rsidR="00BC7F32" w:rsidRPr="00405100" w:rsidRDefault="00BC7F32" w:rsidP="00172A58">
            <w:pPr>
              <w:pStyle w:val="bit0"/>
            </w:pPr>
            <w:r w:rsidRPr="00405100">
              <w:t>ECM</w:t>
            </w:r>
            <w:r w:rsidRPr="00405100">
              <w:br/>
              <w:t>CLSSE</w:t>
            </w:r>
            <w:r w:rsidRPr="00405100">
              <w:br/>
              <w:t>[x+24]</w:t>
            </w:r>
          </w:p>
        </w:tc>
      </w:tr>
      <w:tr w:rsidR="00BC7F32" w:rsidRPr="00405100" w14:paraId="7468CA9D" w14:textId="77777777" w:rsidTr="00172A58">
        <w:trPr>
          <w:trHeight w:val="240"/>
        </w:trPr>
        <w:tc>
          <w:tcPr>
            <w:tcW w:w="1111" w:type="dxa"/>
            <w:hideMark/>
          </w:tcPr>
          <w:p w14:paraId="7468CA8C" w14:textId="77777777" w:rsidR="00BC7F32" w:rsidRPr="00405100" w:rsidRDefault="00BC7F32" w:rsidP="00172A58">
            <w:pPr>
              <w:pStyle w:val="bit"/>
            </w:pPr>
            <w:r w:rsidRPr="00405100">
              <w:t>Value after reset</w:t>
            </w:r>
          </w:p>
        </w:tc>
        <w:tc>
          <w:tcPr>
            <w:tcW w:w="531" w:type="dxa"/>
            <w:tcBorders>
              <w:top w:val="single" w:sz="4" w:space="0" w:color="auto"/>
            </w:tcBorders>
            <w:hideMark/>
          </w:tcPr>
          <w:p w14:paraId="7468CA8D" w14:textId="77777777" w:rsidR="00BC7F32" w:rsidRPr="00405100" w:rsidRDefault="00BC7F32" w:rsidP="00172A58">
            <w:pPr>
              <w:pStyle w:val="bit0"/>
            </w:pPr>
            <w:r w:rsidRPr="00405100">
              <w:t>0</w:t>
            </w:r>
          </w:p>
        </w:tc>
        <w:tc>
          <w:tcPr>
            <w:tcW w:w="532" w:type="dxa"/>
            <w:tcBorders>
              <w:top w:val="single" w:sz="4" w:space="0" w:color="auto"/>
            </w:tcBorders>
            <w:hideMark/>
          </w:tcPr>
          <w:p w14:paraId="7468CA8E" w14:textId="77777777" w:rsidR="00BC7F32" w:rsidRPr="00405100" w:rsidRDefault="00BC7F32" w:rsidP="00172A58">
            <w:pPr>
              <w:pStyle w:val="bit0"/>
            </w:pPr>
            <w:r w:rsidRPr="00405100">
              <w:t>0</w:t>
            </w:r>
          </w:p>
        </w:tc>
        <w:tc>
          <w:tcPr>
            <w:tcW w:w="532" w:type="dxa"/>
            <w:tcBorders>
              <w:top w:val="single" w:sz="4" w:space="0" w:color="auto"/>
            </w:tcBorders>
            <w:hideMark/>
          </w:tcPr>
          <w:p w14:paraId="7468CA8F" w14:textId="77777777" w:rsidR="00BC7F32" w:rsidRPr="00405100" w:rsidRDefault="00BC7F32" w:rsidP="00172A58">
            <w:pPr>
              <w:pStyle w:val="bit0"/>
            </w:pPr>
            <w:r w:rsidRPr="00405100">
              <w:t>0</w:t>
            </w:r>
          </w:p>
        </w:tc>
        <w:tc>
          <w:tcPr>
            <w:tcW w:w="533" w:type="dxa"/>
            <w:tcBorders>
              <w:top w:val="single" w:sz="4" w:space="0" w:color="auto"/>
            </w:tcBorders>
            <w:hideMark/>
          </w:tcPr>
          <w:p w14:paraId="7468CA90" w14:textId="77777777" w:rsidR="00BC7F32" w:rsidRPr="00405100" w:rsidRDefault="00BC7F32" w:rsidP="00172A58">
            <w:pPr>
              <w:pStyle w:val="bit0"/>
            </w:pPr>
            <w:r w:rsidRPr="00405100">
              <w:t>0</w:t>
            </w:r>
          </w:p>
        </w:tc>
        <w:tc>
          <w:tcPr>
            <w:tcW w:w="533" w:type="dxa"/>
            <w:tcBorders>
              <w:top w:val="single" w:sz="4" w:space="0" w:color="auto"/>
            </w:tcBorders>
            <w:hideMark/>
          </w:tcPr>
          <w:p w14:paraId="7468CA91" w14:textId="77777777" w:rsidR="00BC7F32" w:rsidRPr="00405100" w:rsidRDefault="00BC7F32" w:rsidP="00172A58">
            <w:pPr>
              <w:pStyle w:val="bit0"/>
            </w:pPr>
            <w:r w:rsidRPr="00405100">
              <w:t>0</w:t>
            </w:r>
          </w:p>
        </w:tc>
        <w:tc>
          <w:tcPr>
            <w:tcW w:w="533" w:type="dxa"/>
            <w:tcBorders>
              <w:top w:val="single" w:sz="4" w:space="0" w:color="auto"/>
            </w:tcBorders>
            <w:hideMark/>
          </w:tcPr>
          <w:p w14:paraId="7468CA92" w14:textId="77777777" w:rsidR="00BC7F32" w:rsidRPr="00405100" w:rsidRDefault="00BC7F32" w:rsidP="00172A58">
            <w:pPr>
              <w:pStyle w:val="bit0"/>
            </w:pPr>
            <w:r w:rsidRPr="00405100">
              <w:t>0</w:t>
            </w:r>
          </w:p>
        </w:tc>
        <w:tc>
          <w:tcPr>
            <w:tcW w:w="534" w:type="dxa"/>
            <w:tcBorders>
              <w:top w:val="single" w:sz="4" w:space="0" w:color="auto"/>
            </w:tcBorders>
            <w:hideMark/>
          </w:tcPr>
          <w:p w14:paraId="7468CA93" w14:textId="77777777" w:rsidR="00BC7F32" w:rsidRPr="00405100" w:rsidRDefault="00BC7F32" w:rsidP="00172A58">
            <w:pPr>
              <w:pStyle w:val="bit0"/>
            </w:pPr>
            <w:r w:rsidRPr="00405100">
              <w:t>0</w:t>
            </w:r>
          </w:p>
        </w:tc>
        <w:tc>
          <w:tcPr>
            <w:tcW w:w="534" w:type="dxa"/>
            <w:tcBorders>
              <w:top w:val="single" w:sz="4" w:space="0" w:color="auto"/>
            </w:tcBorders>
            <w:hideMark/>
          </w:tcPr>
          <w:p w14:paraId="7468CA94" w14:textId="77777777" w:rsidR="00BC7F32" w:rsidRPr="00405100" w:rsidRDefault="00BC7F32" w:rsidP="00172A58">
            <w:pPr>
              <w:pStyle w:val="bit0"/>
            </w:pPr>
            <w:r w:rsidRPr="00405100">
              <w:t>0</w:t>
            </w:r>
          </w:p>
        </w:tc>
        <w:tc>
          <w:tcPr>
            <w:tcW w:w="534" w:type="dxa"/>
            <w:tcBorders>
              <w:top w:val="single" w:sz="4" w:space="0" w:color="auto"/>
            </w:tcBorders>
            <w:hideMark/>
          </w:tcPr>
          <w:p w14:paraId="7468CA95" w14:textId="77777777" w:rsidR="00BC7F32" w:rsidRPr="00405100" w:rsidRDefault="00BC7F32" w:rsidP="00172A58">
            <w:pPr>
              <w:pStyle w:val="bit0"/>
            </w:pPr>
            <w:r w:rsidRPr="00405100">
              <w:t>0</w:t>
            </w:r>
          </w:p>
        </w:tc>
        <w:tc>
          <w:tcPr>
            <w:tcW w:w="534" w:type="dxa"/>
            <w:tcBorders>
              <w:top w:val="single" w:sz="4" w:space="0" w:color="auto"/>
            </w:tcBorders>
            <w:hideMark/>
          </w:tcPr>
          <w:p w14:paraId="7468CA96" w14:textId="77777777" w:rsidR="00BC7F32" w:rsidRPr="00405100" w:rsidRDefault="00BC7F32" w:rsidP="00172A58">
            <w:pPr>
              <w:pStyle w:val="bit0"/>
            </w:pPr>
            <w:r w:rsidRPr="00405100">
              <w:t>0</w:t>
            </w:r>
          </w:p>
        </w:tc>
        <w:tc>
          <w:tcPr>
            <w:tcW w:w="534" w:type="dxa"/>
            <w:tcBorders>
              <w:top w:val="single" w:sz="4" w:space="0" w:color="auto"/>
            </w:tcBorders>
            <w:hideMark/>
          </w:tcPr>
          <w:p w14:paraId="7468CA97" w14:textId="77777777" w:rsidR="00BC7F32" w:rsidRPr="00405100" w:rsidRDefault="00BC7F32" w:rsidP="00172A58">
            <w:pPr>
              <w:pStyle w:val="bit0"/>
            </w:pPr>
            <w:r w:rsidRPr="00405100">
              <w:t>0</w:t>
            </w:r>
          </w:p>
        </w:tc>
        <w:tc>
          <w:tcPr>
            <w:tcW w:w="534" w:type="dxa"/>
            <w:tcBorders>
              <w:top w:val="single" w:sz="4" w:space="0" w:color="auto"/>
            </w:tcBorders>
            <w:hideMark/>
          </w:tcPr>
          <w:p w14:paraId="7468CA98" w14:textId="77777777" w:rsidR="00BC7F32" w:rsidRPr="00405100" w:rsidRDefault="00BC7F32" w:rsidP="00172A58">
            <w:pPr>
              <w:pStyle w:val="bit0"/>
            </w:pPr>
            <w:r w:rsidRPr="00405100">
              <w:t>0</w:t>
            </w:r>
          </w:p>
        </w:tc>
        <w:tc>
          <w:tcPr>
            <w:tcW w:w="534" w:type="dxa"/>
            <w:tcBorders>
              <w:top w:val="single" w:sz="4" w:space="0" w:color="auto"/>
            </w:tcBorders>
            <w:hideMark/>
          </w:tcPr>
          <w:p w14:paraId="7468CA99" w14:textId="77777777" w:rsidR="00BC7F32" w:rsidRPr="00405100" w:rsidRDefault="00BC7F32" w:rsidP="00172A58">
            <w:pPr>
              <w:pStyle w:val="bit0"/>
            </w:pPr>
            <w:r w:rsidRPr="00405100">
              <w:t>0</w:t>
            </w:r>
          </w:p>
        </w:tc>
        <w:tc>
          <w:tcPr>
            <w:tcW w:w="534" w:type="dxa"/>
            <w:tcBorders>
              <w:top w:val="single" w:sz="4" w:space="0" w:color="auto"/>
            </w:tcBorders>
            <w:hideMark/>
          </w:tcPr>
          <w:p w14:paraId="7468CA9A" w14:textId="77777777" w:rsidR="00BC7F32" w:rsidRPr="00405100" w:rsidRDefault="00BC7F32" w:rsidP="00172A58">
            <w:pPr>
              <w:pStyle w:val="bit0"/>
            </w:pPr>
            <w:r w:rsidRPr="00405100">
              <w:t>0</w:t>
            </w:r>
          </w:p>
        </w:tc>
        <w:tc>
          <w:tcPr>
            <w:tcW w:w="534" w:type="dxa"/>
            <w:tcBorders>
              <w:top w:val="single" w:sz="4" w:space="0" w:color="auto"/>
            </w:tcBorders>
            <w:hideMark/>
          </w:tcPr>
          <w:p w14:paraId="7468CA9B" w14:textId="77777777" w:rsidR="00BC7F32" w:rsidRPr="00405100" w:rsidRDefault="00BC7F32" w:rsidP="00172A58">
            <w:pPr>
              <w:pStyle w:val="bit0"/>
            </w:pPr>
            <w:r w:rsidRPr="00405100">
              <w:t>0</w:t>
            </w:r>
          </w:p>
        </w:tc>
        <w:tc>
          <w:tcPr>
            <w:tcW w:w="534" w:type="dxa"/>
            <w:tcBorders>
              <w:top w:val="single" w:sz="4" w:space="0" w:color="auto"/>
            </w:tcBorders>
            <w:hideMark/>
          </w:tcPr>
          <w:p w14:paraId="7468CA9C" w14:textId="77777777" w:rsidR="00BC7F32" w:rsidRPr="00405100" w:rsidRDefault="00BC7F32" w:rsidP="00172A58">
            <w:pPr>
              <w:pStyle w:val="bit0"/>
            </w:pPr>
            <w:r w:rsidRPr="00405100">
              <w:t>0</w:t>
            </w:r>
          </w:p>
        </w:tc>
      </w:tr>
      <w:tr w:rsidR="00BC7F32" w:rsidRPr="00405100" w14:paraId="7468CAAF" w14:textId="77777777" w:rsidTr="00172A58">
        <w:trPr>
          <w:trHeight w:val="240"/>
        </w:trPr>
        <w:tc>
          <w:tcPr>
            <w:tcW w:w="1111" w:type="dxa"/>
            <w:hideMark/>
          </w:tcPr>
          <w:p w14:paraId="7468CA9E" w14:textId="77777777" w:rsidR="00BC7F32" w:rsidRPr="00405100" w:rsidRDefault="00BC7F32" w:rsidP="00172A58">
            <w:pPr>
              <w:pStyle w:val="bit"/>
            </w:pPr>
            <w:r w:rsidRPr="00405100">
              <w:t>R/W</w:t>
            </w:r>
          </w:p>
        </w:tc>
        <w:tc>
          <w:tcPr>
            <w:tcW w:w="531" w:type="dxa"/>
            <w:hideMark/>
          </w:tcPr>
          <w:p w14:paraId="7468CA9F" w14:textId="77777777" w:rsidR="00BC7F32" w:rsidRPr="00405100" w:rsidRDefault="00BC7F32" w:rsidP="00172A58">
            <w:pPr>
              <w:pStyle w:val="bit0"/>
            </w:pPr>
            <w:r w:rsidRPr="00405100">
              <w:t>W</w:t>
            </w:r>
          </w:p>
        </w:tc>
        <w:tc>
          <w:tcPr>
            <w:tcW w:w="532" w:type="dxa"/>
            <w:hideMark/>
          </w:tcPr>
          <w:p w14:paraId="7468CAA0" w14:textId="77777777" w:rsidR="00BC7F32" w:rsidRPr="00405100" w:rsidRDefault="00BC7F32" w:rsidP="00172A58">
            <w:pPr>
              <w:pStyle w:val="bit0"/>
            </w:pPr>
            <w:r w:rsidRPr="00405100">
              <w:t>W</w:t>
            </w:r>
          </w:p>
        </w:tc>
        <w:tc>
          <w:tcPr>
            <w:tcW w:w="532" w:type="dxa"/>
            <w:hideMark/>
          </w:tcPr>
          <w:p w14:paraId="7468CAA1" w14:textId="77777777" w:rsidR="00BC7F32" w:rsidRPr="00405100" w:rsidRDefault="00BC7F32" w:rsidP="00172A58">
            <w:pPr>
              <w:pStyle w:val="bit0"/>
            </w:pPr>
            <w:r w:rsidRPr="00405100">
              <w:t>W</w:t>
            </w:r>
          </w:p>
        </w:tc>
        <w:tc>
          <w:tcPr>
            <w:tcW w:w="533" w:type="dxa"/>
            <w:hideMark/>
          </w:tcPr>
          <w:p w14:paraId="7468CAA2" w14:textId="77777777" w:rsidR="00BC7F32" w:rsidRPr="00405100" w:rsidRDefault="00BC7F32" w:rsidP="00172A58">
            <w:pPr>
              <w:pStyle w:val="bit0"/>
            </w:pPr>
            <w:r w:rsidRPr="00405100">
              <w:t>W</w:t>
            </w:r>
          </w:p>
        </w:tc>
        <w:tc>
          <w:tcPr>
            <w:tcW w:w="533" w:type="dxa"/>
            <w:hideMark/>
          </w:tcPr>
          <w:p w14:paraId="7468CAA3" w14:textId="77777777" w:rsidR="00BC7F32" w:rsidRPr="00405100" w:rsidRDefault="00BC7F32" w:rsidP="00172A58">
            <w:pPr>
              <w:pStyle w:val="bit0"/>
            </w:pPr>
            <w:r w:rsidRPr="00405100">
              <w:t>W</w:t>
            </w:r>
          </w:p>
        </w:tc>
        <w:tc>
          <w:tcPr>
            <w:tcW w:w="533" w:type="dxa"/>
            <w:hideMark/>
          </w:tcPr>
          <w:p w14:paraId="7468CAA4" w14:textId="77777777" w:rsidR="00BC7F32" w:rsidRPr="00405100" w:rsidRDefault="00BC7F32" w:rsidP="00172A58">
            <w:pPr>
              <w:pStyle w:val="bit0"/>
            </w:pPr>
            <w:r w:rsidRPr="00405100">
              <w:t>W</w:t>
            </w:r>
          </w:p>
        </w:tc>
        <w:tc>
          <w:tcPr>
            <w:tcW w:w="534" w:type="dxa"/>
            <w:hideMark/>
          </w:tcPr>
          <w:p w14:paraId="7468CAA5" w14:textId="77777777" w:rsidR="00BC7F32" w:rsidRPr="00405100" w:rsidRDefault="00BC7F32" w:rsidP="00172A58">
            <w:pPr>
              <w:pStyle w:val="bit0"/>
            </w:pPr>
            <w:r w:rsidRPr="00405100">
              <w:t>W</w:t>
            </w:r>
          </w:p>
        </w:tc>
        <w:tc>
          <w:tcPr>
            <w:tcW w:w="534" w:type="dxa"/>
            <w:hideMark/>
          </w:tcPr>
          <w:p w14:paraId="7468CAA6" w14:textId="77777777" w:rsidR="00BC7F32" w:rsidRPr="00405100" w:rsidRDefault="00BC7F32" w:rsidP="00172A58">
            <w:pPr>
              <w:pStyle w:val="bit0"/>
            </w:pPr>
            <w:r w:rsidRPr="00405100">
              <w:t>W</w:t>
            </w:r>
          </w:p>
        </w:tc>
        <w:tc>
          <w:tcPr>
            <w:tcW w:w="534" w:type="dxa"/>
            <w:hideMark/>
          </w:tcPr>
          <w:p w14:paraId="7468CAA7" w14:textId="77777777" w:rsidR="00BC7F32" w:rsidRPr="00405100" w:rsidRDefault="00BC7F32" w:rsidP="00172A58">
            <w:pPr>
              <w:pStyle w:val="bit0"/>
            </w:pPr>
            <w:r w:rsidRPr="00405100">
              <w:t>W</w:t>
            </w:r>
          </w:p>
        </w:tc>
        <w:tc>
          <w:tcPr>
            <w:tcW w:w="534" w:type="dxa"/>
            <w:hideMark/>
          </w:tcPr>
          <w:p w14:paraId="7468CAA8" w14:textId="77777777" w:rsidR="00BC7F32" w:rsidRPr="00405100" w:rsidRDefault="00BC7F32" w:rsidP="00172A58">
            <w:pPr>
              <w:pStyle w:val="bit0"/>
            </w:pPr>
            <w:r w:rsidRPr="00405100">
              <w:t>W</w:t>
            </w:r>
          </w:p>
        </w:tc>
        <w:tc>
          <w:tcPr>
            <w:tcW w:w="534" w:type="dxa"/>
            <w:hideMark/>
          </w:tcPr>
          <w:p w14:paraId="7468CAA9" w14:textId="77777777" w:rsidR="00BC7F32" w:rsidRPr="00405100" w:rsidRDefault="00BC7F32" w:rsidP="00172A58">
            <w:pPr>
              <w:pStyle w:val="bit0"/>
            </w:pPr>
            <w:r w:rsidRPr="00405100">
              <w:t>W</w:t>
            </w:r>
          </w:p>
        </w:tc>
        <w:tc>
          <w:tcPr>
            <w:tcW w:w="534" w:type="dxa"/>
            <w:hideMark/>
          </w:tcPr>
          <w:p w14:paraId="7468CAAA" w14:textId="77777777" w:rsidR="00BC7F32" w:rsidRPr="00405100" w:rsidRDefault="00BC7F32" w:rsidP="00172A58">
            <w:pPr>
              <w:pStyle w:val="bit0"/>
            </w:pPr>
            <w:r w:rsidRPr="00405100">
              <w:t>W</w:t>
            </w:r>
          </w:p>
        </w:tc>
        <w:tc>
          <w:tcPr>
            <w:tcW w:w="534" w:type="dxa"/>
            <w:hideMark/>
          </w:tcPr>
          <w:p w14:paraId="7468CAAB" w14:textId="77777777" w:rsidR="00BC7F32" w:rsidRPr="00405100" w:rsidRDefault="00BC7F32" w:rsidP="00172A58">
            <w:pPr>
              <w:pStyle w:val="bit0"/>
            </w:pPr>
            <w:r w:rsidRPr="00405100">
              <w:t>W</w:t>
            </w:r>
          </w:p>
        </w:tc>
        <w:tc>
          <w:tcPr>
            <w:tcW w:w="534" w:type="dxa"/>
            <w:hideMark/>
          </w:tcPr>
          <w:p w14:paraId="7468CAAC" w14:textId="77777777" w:rsidR="00BC7F32" w:rsidRPr="00405100" w:rsidRDefault="00BC7F32" w:rsidP="00172A58">
            <w:pPr>
              <w:pStyle w:val="bit0"/>
            </w:pPr>
            <w:r w:rsidRPr="00405100">
              <w:t>W</w:t>
            </w:r>
          </w:p>
        </w:tc>
        <w:tc>
          <w:tcPr>
            <w:tcW w:w="534" w:type="dxa"/>
            <w:hideMark/>
          </w:tcPr>
          <w:p w14:paraId="7468CAAD" w14:textId="77777777" w:rsidR="00BC7F32" w:rsidRPr="00405100" w:rsidRDefault="00BC7F32" w:rsidP="00172A58">
            <w:pPr>
              <w:pStyle w:val="bit0"/>
            </w:pPr>
            <w:r w:rsidRPr="00405100">
              <w:t>W</w:t>
            </w:r>
          </w:p>
        </w:tc>
        <w:tc>
          <w:tcPr>
            <w:tcW w:w="534" w:type="dxa"/>
            <w:hideMark/>
          </w:tcPr>
          <w:p w14:paraId="7468CAAE" w14:textId="77777777" w:rsidR="00BC7F32" w:rsidRPr="00405100" w:rsidRDefault="00BC7F32" w:rsidP="00172A58">
            <w:pPr>
              <w:pStyle w:val="bit0"/>
            </w:pPr>
            <w:r w:rsidRPr="00405100">
              <w:t>W</w:t>
            </w:r>
          </w:p>
        </w:tc>
      </w:tr>
    </w:tbl>
    <w:p w14:paraId="7468CAB0" w14:textId="1442D7FC"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441" w:author="TAKATOSHI TAMAOKI" w:date="2017-04-04T21:53:00Z">
          <w:r w:rsidR="0024585A">
            <w:rPr>
              <w:noProof/>
            </w:rPr>
            <w:t>55</w:t>
          </w:r>
        </w:ins>
        <w:del w:id="32442" w:author="TAKATOSHI TAMAOKI" w:date="2017-03-24T12:12:00Z">
          <w:r w:rsidR="00261DAE" w:rsidRPr="00405100" w:rsidDel="00C17DAC">
            <w:rPr>
              <w:noProof/>
            </w:rPr>
            <w:delText>42</w:delText>
          </w:r>
        </w:del>
      </w:fldSimple>
      <w:r w:rsidRPr="00405100">
        <w:tab/>
      </w:r>
      <w:r w:rsidR="00BC7F32" w:rsidRPr="00405100">
        <w:t>ECMESSTCn</w:t>
      </w:r>
      <w:r w:rsidR="00FB1553"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AB4" w14:textId="77777777" w:rsidTr="00CE3794">
        <w:trPr>
          <w:trHeight w:val="238"/>
        </w:trPr>
        <w:tc>
          <w:tcPr>
            <w:tcW w:w="1133" w:type="dxa"/>
            <w:tcBorders>
              <w:right w:val="nil"/>
            </w:tcBorders>
            <w:shd w:val="pct15" w:color="auto" w:fill="auto"/>
            <w:vAlign w:val="center"/>
            <w:hideMark/>
          </w:tcPr>
          <w:p w14:paraId="7468CAB1" w14:textId="77777777" w:rsidR="00BC7F32" w:rsidRPr="00405100" w:rsidRDefault="00BC7F32" w:rsidP="00CE3794">
            <w:pPr>
              <w:pStyle w:val="af"/>
            </w:pPr>
            <w:r w:rsidRPr="00405100">
              <w:t>Bit Position</w:t>
            </w:r>
          </w:p>
        </w:tc>
        <w:tc>
          <w:tcPr>
            <w:tcW w:w="1700" w:type="dxa"/>
            <w:tcBorders>
              <w:left w:val="nil"/>
              <w:right w:val="nil"/>
            </w:tcBorders>
            <w:shd w:val="pct15" w:color="auto" w:fill="auto"/>
            <w:vAlign w:val="center"/>
            <w:hideMark/>
          </w:tcPr>
          <w:p w14:paraId="7468CAB2" w14:textId="77777777" w:rsidR="00BC7F32" w:rsidRPr="00405100" w:rsidRDefault="00BC7F32" w:rsidP="00CE3794">
            <w:pPr>
              <w:pStyle w:val="af"/>
            </w:pPr>
            <w:r w:rsidRPr="00405100">
              <w:t>Bit Name</w:t>
            </w:r>
          </w:p>
        </w:tc>
        <w:tc>
          <w:tcPr>
            <w:tcW w:w="6803" w:type="dxa"/>
            <w:tcBorders>
              <w:left w:val="nil"/>
            </w:tcBorders>
            <w:shd w:val="pct15" w:color="auto" w:fill="auto"/>
            <w:vAlign w:val="center"/>
            <w:hideMark/>
          </w:tcPr>
          <w:p w14:paraId="7468CAB3" w14:textId="77777777" w:rsidR="00BC7F32" w:rsidRPr="00405100" w:rsidRDefault="00BC7F32" w:rsidP="00CE3794">
            <w:pPr>
              <w:pStyle w:val="af"/>
            </w:pPr>
            <w:r w:rsidRPr="00405100">
              <w:t>Function</w:t>
            </w:r>
          </w:p>
        </w:tc>
      </w:tr>
      <w:tr w:rsidR="00BC7F32" w:rsidRPr="00405100" w14:paraId="7468CABB" w14:textId="77777777" w:rsidTr="00CE3794">
        <w:trPr>
          <w:trHeight w:val="238"/>
        </w:trPr>
        <w:tc>
          <w:tcPr>
            <w:tcW w:w="1133" w:type="dxa"/>
            <w:shd w:val="clear" w:color="auto" w:fill="auto"/>
            <w:hideMark/>
          </w:tcPr>
          <w:p w14:paraId="7468CAB5" w14:textId="77777777" w:rsidR="00BC7F32" w:rsidRPr="00405100" w:rsidRDefault="00BC7F32" w:rsidP="00CE3794">
            <w:pPr>
              <w:pStyle w:val="af0"/>
            </w:pPr>
            <w:r w:rsidRPr="00405100">
              <w:t>31 to 0</w:t>
            </w:r>
          </w:p>
        </w:tc>
        <w:tc>
          <w:tcPr>
            <w:tcW w:w="1700" w:type="dxa"/>
            <w:shd w:val="clear" w:color="auto" w:fill="auto"/>
            <w:hideMark/>
          </w:tcPr>
          <w:p w14:paraId="7468CAB6" w14:textId="77777777" w:rsidR="00BC7F32" w:rsidRPr="00405100" w:rsidRDefault="00BC7F32" w:rsidP="00CE3794">
            <w:pPr>
              <w:pStyle w:val="af0"/>
            </w:pPr>
            <w:r w:rsidRPr="00405100">
              <w:t>ECMCLSSE[x+55] to ECMCLSSE[x+24]</w:t>
            </w:r>
          </w:p>
        </w:tc>
        <w:tc>
          <w:tcPr>
            <w:tcW w:w="6803" w:type="dxa"/>
            <w:shd w:val="clear" w:color="auto" w:fill="auto"/>
            <w:hideMark/>
          </w:tcPr>
          <w:p w14:paraId="7468CAB7" w14:textId="77777777" w:rsidR="00BC7F32" w:rsidRPr="00405100" w:rsidRDefault="00BC7F32" w:rsidP="00CE3794">
            <w:pPr>
              <w:pStyle w:val="af0"/>
            </w:pPr>
            <w:r w:rsidRPr="00405100">
              <w:t>ECM error status clear bit</w:t>
            </w:r>
          </w:p>
          <w:p w14:paraId="7468CAB8" w14:textId="77777777" w:rsidR="00BC7F32" w:rsidRPr="00405100" w:rsidRDefault="00BC7F32" w:rsidP="00CE3794">
            <w:pPr>
              <w:pStyle w:val="af0"/>
            </w:pPr>
            <w:r w:rsidRPr="00405100">
              <w:t>ECMCLSSE[x+55] to ECMCLSSE[x+24] correspond to ECMmSSE[x+55] to ECMmSSE[x+24].</w:t>
            </w:r>
          </w:p>
          <w:p w14:paraId="7468CAB9" w14:textId="77777777" w:rsidR="00BC7F32" w:rsidRPr="00405100" w:rsidRDefault="00BC7F32" w:rsidP="00CE3794">
            <w:pPr>
              <w:pStyle w:val="affa"/>
            </w:pPr>
            <w:r w:rsidRPr="00405100">
              <w:t>0: Corresponding error status unchanged</w:t>
            </w:r>
          </w:p>
          <w:p w14:paraId="7468CABA" w14:textId="77777777" w:rsidR="00BC7F32" w:rsidRPr="00405100" w:rsidRDefault="00BC7F32" w:rsidP="00CE3794">
            <w:pPr>
              <w:pStyle w:val="affa"/>
            </w:pPr>
            <w:r w:rsidRPr="00405100">
              <w:t>1: Corresponding error status cleared</w:t>
            </w:r>
          </w:p>
        </w:tc>
      </w:tr>
    </w:tbl>
    <w:p w14:paraId="48134187" w14:textId="77777777" w:rsidR="002D5E5D" w:rsidRPr="00405100" w:rsidRDefault="002D5E5D" w:rsidP="002D5E5D">
      <w:pPr>
        <w:pStyle w:val="a5"/>
      </w:pPr>
      <w:r w:rsidRPr="00405100">
        <w:br w:type="page"/>
      </w:r>
    </w:p>
    <w:p w14:paraId="7468CABD" w14:textId="25C5B75B" w:rsidR="00BC7F32" w:rsidRPr="00405100" w:rsidRDefault="00BC7F32" w:rsidP="000E6BB1">
      <w:pPr>
        <w:pStyle w:val="af1"/>
      </w:pPr>
      <w:r w:rsidRPr="00405100">
        <w:lastRenderedPageBreak/>
        <w:t>ECMESSTC9</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172A58" w:rsidRPr="00405100" w14:paraId="7468CACF" w14:textId="77777777" w:rsidTr="00172A58">
        <w:trPr>
          <w:trHeight w:val="240"/>
        </w:trPr>
        <w:tc>
          <w:tcPr>
            <w:tcW w:w="1111" w:type="dxa"/>
            <w:hideMark/>
          </w:tcPr>
          <w:p w14:paraId="7468CABE" w14:textId="77777777" w:rsidR="00BC7F32" w:rsidRPr="00405100" w:rsidRDefault="00BC7F32" w:rsidP="00172A58">
            <w:pPr>
              <w:pStyle w:val="bit"/>
            </w:pPr>
            <w:r w:rsidRPr="00405100">
              <w:t>Bit</w:t>
            </w:r>
          </w:p>
        </w:tc>
        <w:tc>
          <w:tcPr>
            <w:tcW w:w="531" w:type="dxa"/>
            <w:tcBorders>
              <w:bottom w:val="single" w:sz="4" w:space="0" w:color="auto"/>
            </w:tcBorders>
            <w:hideMark/>
          </w:tcPr>
          <w:p w14:paraId="7468CABF" w14:textId="77777777" w:rsidR="00BC7F32" w:rsidRPr="00405100" w:rsidRDefault="00BC7F32" w:rsidP="00172A58">
            <w:pPr>
              <w:pStyle w:val="bit0"/>
            </w:pPr>
            <w:r w:rsidRPr="00405100">
              <w:t>31</w:t>
            </w:r>
          </w:p>
        </w:tc>
        <w:tc>
          <w:tcPr>
            <w:tcW w:w="532" w:type="dxa"/>
            <w:tcBorders>
              <w:bottom w:val="single" w:sz="4" w:space="0" w:color="auto"/>
            </w:tcBorders>
            <w:hideMark/>
          </w:tcPr>
          <w:p w14:paraId="7468CAC0" w14:textId="77777777" w:rsidR="00BC7F32" w:rsidRPr="00405100" w:rsidRDefault="00BC7F32" w:rsidP="00172A58">
            <w:pPr>
              <w:pStyle w:val="bit0"/>
            </w:pPr>
            <w:r w:rsidRPr="00405100">
              <w:t>30</w:t>
            </w:r>
          </w:p>
        </w:tc>
        <w:tc>
          <w:tcPr>
            <w:tcW w:w="532" w:type="dxa"/>
            <w:tcBorders>
              <w:bottom w:val="single" w:sz="4" w:space="0" w:color="auto"/>
            </w:tcBorders>
            <w:hideMark/>
          </w:tcPr>
          <w:p w14:paraId="7468CAC1" w14:textId="77777777" w:rsidR="00BC7F32" w:rsidRPr="00405100" w:rsidRDefault="00BC7F32" w:rsidP="00172A58">
            <w:pPr>
              <w:pStyle w:val="bit0"/>
            </w:pPr>
            <w:r w:rsidRPr="00405100">
              <w:t>29</w:t>
            </w:r>
          </w:p>
        </w:tc>
        <w:tc>
          <w:tcPr>
            <w:tcW w:w="533" w:type="dxa"/>
            <w:tcBorders>
              <w:bottom w:val="single" w:sz="4" w:space="0" w:color="auto"/>
            </w:tcBorders>
            <w:hideMark/>
          </w:tcPr>
          <w:p w14:paraId="7468CAC2" w14:textId="77777777" w:rsidR="00BC7F32" w:rsidRPr="00405100" w:rsidRDefault="00BC7F32" w:rsidP="00172A58">
            <w:pPr>
              <w:pStyle w:val="bit0"/>
            </w:pPr>
            <w:r w:rsidRPr="00405100">
              <w:t>28</w:t>
            </w:r>
          </w:p>
        </w:tc>
        <w:tc>
          <w:tcPr>
            <w:tcW w:w="533" w:type="dxa"/>
            <w:tcBorders>
              <w:bottom w:val="single" w:sz="4" w:space="0" w:color="auto"/>
            </w:tcBorders>
            <w:hideMark/>
          </w:tcPr>
          <w:p w14:paraId="7468CAC3" w14:textId="77777777" w:rsidR="00BC7F32" w:rsidRPr="00405100" w:rsidRDefault="00BC7F32" w:rsidP="00172A58">
            <w:pPr>
              <w:pStyle w:val="bit0"/>
            </w:pPr>
            <w:r w:rsidRPr="00405100">
              <w:t>27</w:t>
            </w:r>
          </w:p>
        </w:tc>
        <w:tc>
          <w:tcPr>
            <w:tcW w:w="533" w:type="dxa"/>
            <w:tcBorders>
              <w:bottom w:val="single" w:sz="4" w:space="0" w:color="auto"/>
            </w:tcBorders>
            <w:hideMark/>
          </w:tcPr>
          <w:p w14:paraId="7468CAC4" w14:textId="77777777" w:rsidR="00BC7F32" w:rsidRPr="00405100" w:rsidRDefault="00BC7F32" w:rsidP="00172A58">
            <w:pPr>
              <w:pStyle w:val="bit0"/>
            </w:pPr>
            <w:r w:rsidRPr="00405100">
              <w:t>26</w:t>
            </w:r>
          </w:p>
        </w:tc>
        <w:tc>
          <w:tcPr>
            <w:tcW w:w="534" w:type="dxa"/>
            <w:tcBorders>
              <w:bottom w:val="single" w:sz="4" w:space="0" w:color="auto"/>
            </w:tcBorders>
            <w:hideMark/>
          </w:tcPr>
          <w:p w14:paraId="7468CAC5" w14:textId="77777777" w:rsidR="00BC7F32" w:rsidRPr="00405100" w:rsidRDefault="00BC7F32" w:rsidP="00172A58">
            <w:pPr>
              <w:pStyle w:val="bit0"/>
            </w:pPr>
            <w:r w:rsidRPr="00405100">
              <w:t>25</w:t>
            </w:r>
          </w:p>
        </w:tc>
        <w:tc>
          <w:tcPr>
            <w:tcW w:w="534" w:type="dxa"/>
            <w:tcBorders>
              <w:bottom w:val="single" w:sz="4" w:space="0" w:color="auto"/>
            </w:tcBorders>
            <w:hideMark/>
          </w:tcPr>
          <w:p w14:paraId="7468CAC6" w14:textId="77777777" w:rsidR="00BC7F32" w:rsidRPr="00405100" w:rsidRDefault="00BC7F32" w:rsidP="00172A58">
            <w:pPr>
              <w:pStyle w:val="bit0"/>
            </w:pPr>
            <w:r w:rsidRPr="00405100">
              <w:t>24</w:t>
            </w:r>
          </w:p>
        </w:tc>
        <w:tc>
          <w:tcPr>
            <w:tcW w:w="534" w:type="dxa"/>
            <w:tcBorders>
              <w:bottom w:val="single" w:sz="4" w:space="0" w:color="auto"/>
            </w:tcBorders>
            <w:hideMark/>
          </w:tcPr>
          <w:p w14:paraId="7468CAC7" w14:textId="77777777" w:rsidR="00BC7F32" w:rsidRPr="00405100" w:rsidRDefault="00BC7F32" w:rsidP="00172A58">
            <w:pPr>
              <w:pStyle w:val="bit0"/>
            </w:pPr>
            <w:r w:rsidRPr="00405100">
              <w:t>23</w:t>
            </w:r>
          </w:p>
        </w:tc>
        <w:tc>
          <w:tcPr>
            <w:tcW w:w="534" w:type="dxa"/>
            <w:tcBorders>
              <w:bottom w:val="single" w:sz="4" w:space="0" w:color="auto"/>
            </w:tcBorders>
            <w:hideMark/>
          </w:tcPr>
          <w:p w14:paraId="7468CAC8" w14:textId="77777777" w:rsidR="00BC7F32" w:rsidRPr="00405100" w:rsidRDefault="00BC7F32" w:rsidP="00172A58">
            <w:pPr>
              <w:pStyle w:val="bit0"/>
            </w:pPr>
            <w:r w:rsidRPr="00405100">
              <w:t>22</w:t>
            </w:r>
          </w:p>
        </w:tc>
        <w:tc>
          <w:tcPr>
            <w:tcW w:w="534" w:type="dxa"/>
            <w:tcBorders>
              <w:bottom w:val="single" w:sz="4" w:space="0" w:color="auto"/>
            </w:tcBorders>
            <w:hideMark/>
          </w:tcPr>
          <w:p w14:paraId="7468CAC9" w14:textId="77777777" w:rsidR="00BC7F32" w:rsidRPr="00405100" w:rsidRDefault="00BC7F32" w:rsidP="00172A58">
            <w:pPr>
              <w:pStyle w:val="bit0"/>
            </w:pPr>
            <w:r w:rsidRPr="00405100">
              <w:t>21</w:t>
            </w:r>
          </w:p>
        </w:tc>
        <w:tc>
          <w:tcPr>
            <w:tcW w:w="534" w:type="dxa"/>
            <w:tcBorders>
              <w:bottom w:val="single" w:sz="4" w:space="0" w:color="auto"/>
            </w:tcBorders>
            <w:hideMark/>
          </w:tcPr>
          <w:p w14:paraId="7468CACA" w14:textId="77777777" w:rsidR="00BC7F32" w:rsidRPr="00405100" w:rsidRDefault="00BC7F32" w:rsidP="00172A58">
            <w:pPr>
              <w:pStyle w:val="bit0"/>
            </w:pPr>
            <w:r w:rsidRPr="00405100">
              <w:t>20</w:t>
            </w:r>
          </w:p>
        </w:tc>
        <w:tc>
          <w:tcPr>
            <w:tcW w:w="534" w:type="dxa"/>
            <w:tcBorders>
              <w:bottom w:val="single" w:sz="4" w:space="0" w:color="auto"/>
            </w:tcBorders>
            <w:hideMark/>
          </w:tcPr>
          <w:p w14:paraId="7468CACB" w14:textId="77777777" w:rsidR="00BC7F32" w:rsidRPr="00405100" w:rsidRDefault="00BC7F32" w:rsidP="00172A58">
            <w:pPr>
              <w:pStyle w:val="bit0"/>
            </w:pPr>
            <w:r w:rsidRPr="00405100">
              <w:t>19</w:t>
            </w:r>
          </w:p>
        </w:tc>
        <w:tc>
          <w:tcPr>
            <w:tcW w:w="534" w:type="dxa"/>
            <w:tcBorders>
              <w:bottom w:val="single" w:sz="4" w:space="0" w:color="auto"/>
            </w:tcBorders>
            <w:hideMark/>
          </w:tcPr>
          <w:p w14:paraId="7468CACC" w14:textId="77777777" w:rsidR="00BC7F32" w:rsidRPr="00405100" w:rsidRDefault="00BC7F32" w:rsidP="00172A58">
            <w:pPr>
              <w:pStyle w:val="bit0"/>
            </w:pPr>
            <w:r w:rsidRPr="00405100">
              <w:t>18</w:t>
            </w:r>
          </w:p>
        </w:tc>
        <w:tc>
          <w:tcPr>
            <w:tcW w:w="534" w:type="dxa"/>
            <w:tcBorders>
              <w:bottom w:val="single" w:sz="4" w:space="0" w:color="auto"/>
            </w:tcBorders>
            <w:hideMark/>
          </w:tcPr>
          <w:p w14:paraId="7468CACD" w14:textId="77777777" w:rsidR="00BC7F32" w:rsidRPr="00405100" w:rsidRDefault="00BC7F32" w:rsidP="00172A58">
            <w:pPr>
              <w:pStyle w:val="bit0"/>
            </w:pPr>
            <w:r w:rsidRPr="00405100">
              <w:t>17</w:t>
            </w:r>
          </w:p>
        </w:tc>
        <w:tc>
          <w:tcPr>
            <w:tcW w:w="534" w:type="dxa"/>
            <w:tcBorders>
              <w:bottom w:val="single" w:sz="4" w:space="0" w:color="auto"/>
            </w:tcBorders>
            <w:hideMark/>
          </w:tcPr>
          <w:p w14:paraId="7468CACE" w14:textId="77777777" w:rsidR="00BC7F32" w:rsidRPr="00405100" w:rsidRDefault="00BC7F32" w:rsidP="00172A58">
            <w:pPr>
              <w:pStyle w:val="bit0"/>
            </w:pPr>
            <w:r w:rsidRPr="00405100">
              <w:t>16</w:t>
            </w:r>
          </w:p>
        </w:tc>
      </w:tr>
      <w:tr w:rsidR="00BC7F32" w:rsidRPr="00405100" w14:paraId="7468CAE1" w14:textId="77777777" w:rsidTr="00172A58">
        <w:trPr>
          <w:trHeight w:val="567"/>
        </w:trPr>
        <w:tc>
          <w:tcPr>
            <w:tcW w:w="1111" w:type="dxa"/>
            <w:tcBorders>
              <w:right w:val="single" w:sz="4" w:space="0" w:color="auto"/>
            </w:tcBorders>
            <w:vAlign w:val="center"/>
          </w:tcPr>
          <w:p w14:paraId="7468CAD0" w14:textId="77777777" w:rsidR="00BC7F32" w:rsidRPr="00405100" w:rsidRDefault="00BC7F32" w:rsidP="00172A58">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1" w14:textId="77777777" w:rsidR="00BC7F32" w:rsidRPr="00405100" w:rsidRDefault="00BC7F32" w:rsidP="00172A58">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2" w14:textId="77777777" w:rsidR="00BC7F32" w:rsidRPr="00405100" w:rsidRDefault="00BC7F32" w:rsidP="00172A58">
            <w:pPr>
              <w:pStyle w:val="bit0"/>
            </w:pPr>
            <w:r w:rsidRPr="00405100">
              <w:t>ECM</w:t>
            </w:r>
            <w:r w:rsidRPr="00405100">
              <w:br/>
              <w:t>CLSSE</w:t>
            </w:r>
            <w:r w:rsidRPr="00405100">
              <w:br/>
              <w:t>310</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3" w14:textId="77777777" w:rsidR="00BC7F32" w:rsidRPr="00405100" w:rsidRDefault="00BC7F32" w:rsidP="00172A58">
            <w:pPr>
              <w:pStyle w:val="bit0"/>
            </w:pPr>
            <w:r w:rsidRPr="00405100">
              <w:t>ECM</w:t>
            </w:r>
            <w:r w:rsidRPr="00405100">
              <w:br/>
              <w:t>CLSSE</w:t>
            </w:r>
            <w:r w:rsidRPr="00405100">
              <w:br/>
              <w:t>309</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4" w14:textId="77777777" w:rsidR="00BC7F32" w:rsidRPr="00405100" w:rsidRDefault="00BC7F32" w:rsidP="00172A58">
            <w:pPr>
              <w:pStyle w:val="bit0"/>
            </w:pPr>
            <w:r w:rsidRPr="00405100">
              <w:t>ECM</w:t>
            </w:r>
            <w:r w:rsidRPr="00405100">
              <w:br/>
              <w:t>CLSSE</w:t>
            </w:r>
            <w:r w:rsidRPr="00405100">
              <w:br/>
              <w:t>308</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5" w14:textId="77777777" w:rsidR="00BC7F32" w:rsidRPr="00405100" w:rsidRDefault="00BC7F32" w:rsidP="00172A58">
            <w:pPr>
              <w:pStyle w:val="bit0"/>
            </w:pPr>
            <w:r w:rsidRPr="00405100">
              <w:t>ECM</w:t>
            </w:r>
            <w:r w:rsidRPr="00405100">
              <w:br/>
              <w:t>CLSSE</w:t>
            </w:r>
            <w:r w:rsidRPr="00405100">
              <w:br/>
              <w:t>30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6" w14:textId="77777777" w:rsidR="00BC7F32" w:rsidRPr="00405100" w:rsidRDefault="00BC7F32" w:rsidP="00172A58">
            <w:pPr>
              <w:pStyle w:val="bit0"/>
            </w:pPr>
            <w:r w:rsidRPr="00405100">
              <w:t>ECM</w:t>
            </w:r>
            <w:r w:rsidRPr="00405100">
              <w:br/>
              <w:t>CLSSE</w:t>
            </w:r>
            <w:r w:rsidRPr="00405100">
              <w:br/>
              <w:t>30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7" w14:textId="77777777" w:rsidR="00BC7F32" w:rsidRPr="00405100" w:rsidRDefault="00BC7F32" w:rsidP="00172A58">
            <w:pPr>
              <w:pStyle w:val="bit0"/>
            </w:pPr>
            <w:r w:rsidRPr="00405100">
              <w:t>ECM</w:t>
            </w:r>
            <w:r w:rsidRPr="00405100">
              <w:br/>
              <w:t>CLSSE</w:t>
            </w:r>
            <w:r w:rsidRPr="00405100">
              <w:br/>
              <w:t>30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8" w14:textId="77777777" w:rsidR="00BC7F32" w:rsidRPr="00405100" w:rsidRDefault="00BC7F32" w:rsidP="00172A58">
            <w:pPr>
              <w:pStyle w:val="bit0"/>
            </w:pPr>
            <w:r w:rsidRPr="00405100">
              <w:t>ECM</w:t>
            </w:r>
            <w:r w:rsidRPr="00405100">
              <w:br/>
              <w:t>CLSSE</w:t>
            </w:r>
            <w:r w:rsidRPr="00405100">
              <w:br/>
              <w:t>30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9" w14:textId="77777777" w:rsidR="00BC7F32" w:rsidRPr="00405100" w:rsidRDefault="00BC7F32" w:rsidP="00172A58">
            <w:pPr>
              <w:pStyle w:val="bit0"/>
            </w:pPr>
            <w:r w:rsidRPr="00405100">
              <w:t>ECM</w:t>
            </w:r>
            <w:r w:rsidRPr="00405100">
              <w:br/>
              <w:t>CLSSE</w:t>
            </w:r>
            <w:r w:rsidRPr="00405100">
              <w:br/>
              <w:t>30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A" w14:textId="77777777" w:rsidR="00BC7F32" w:rsidRPr="00405100" w:rsidRDefault="00BC7F32" w:rsidP="00172A58">
            <w:pPr>
              <w:pStyle w:val="bit0"/>
            </w:pPr>
            <w:r w:rsidRPr="00405100">
              <w:t>ECM</w:t>
            </w:r>
            <w:r w:rsidRPr="00405100">
              <w:br/>
              <w:t>CLSSE</w:t>
            </w:r>
            <w:r w:rsidRPr="00405100">
              <w:br/>
              <w:t>30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B" w14:textId="77777777" w:rsidR="00BC7F32" w:rsidRPr="00405100" w:rsidRDefault="00BC7F32" w:rsidP="00172A58">
            <w:pPr>
              <w:pStyle w:val="bit0"/>
            </w:pPr>
            <w:r w:rsidRPr="00405100">
              <w:t>ECM</w:t>
            </w:r>
            <w:r w:rsidRPr="00405100">
              <w:br/>
              <w:t>CLSSE</w:t>
            </w:r>
            <w:r w:rsidRPr="00405100">
              <w:br/>
              <w:t>30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C" w14:textId="77777777" w:rsidR="00BC7F32" w:rsidRPr="00405100" w:rsidRDefault="00BC7F32" w:rsidP="00172A58">
            <w:pPr>
              <w:pStyle w:val="bit0"/>
            </w:pPr>
            <w:r w:rsidRPr="00405100">
              <w:t>ECM</w:t>
            </w:r>
            <w:r w:rsidRPr="00405100">
              <w:br/>
              <w:t>CLSSE</w:t>
            </w:r>
            <w:r w:rsidRPr="00405100">
              <w:br/>
              <w:t>30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D" w14:textId="77777777" w:rsidR="00BC7F32" w:rsidRPr="00405100" w:rsidRDefault="00BC7F32" w:rsidP="00172A58">
            <w:pPr>
              <w:pStyle w:val="bit0"/>
            </w:pPr>
            <w:r w:rsidRPr="00405100">
              <w:t>ECM</w:t>
            </w:r>
            <w:r w:rsidRPr="00405100">
              <w:br/>
              <w:t>CLSSE</w:t>
            </w:r>
            <w:r w:rsidRPr="00405100">
              <w:br/>
              <w:t>29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E" w14:textId="77777777" w:rsidR="00BC7F32" w:rsidRPr="00405100" w:rsidRDefault="00BC7F32" w:rsidP="00172A58">
            <w:pPr>
              <w:pStyle w:val="bit0"/>
            </w:pPr>
            <w:r w:rsidRPr="00405100">
              <w:t>ECM</w:t>
            </w:r>
            <w:r w:rsidRPr="00405100">
              <w:br/>
              <w:t>CLSSE</w:t>
            </w:r>
            <w:r w:rsidRPr="00405100">
              <w:br/>
              <w:t>29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DF" w14:textId="77777777" w:rsidR="00BC7F32" w:rsidRPr="00405100" w:rsidRDefault="00BC7F32" w:rsidP="00172A58">
            <w:pPr>
              <w:pStyle w:val="bit0"/>
            </w:pPr>
            <w:r w:rsidRPr="00405100">
              <w:t>ECM</w:t>
            </w:r>
            <w:r w:rsidRPr="00405100">
              <w:br/>
              <w:t>CLSSE</w:t>
            </w:r>
            <w:r w:rsidRPr="00405100">
              <w:br/>
              <w:t>29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AE0" w14:textId="77777777" w:rsidR="00BC7F32" w:rsidRPr="00405100" w:rsidRDefault="00BC7F32" w:rsidP="00172A58">
            <w:pPr>
              <w:pStyle w:val="bit0"/>
            </w:pPr>
            <w:r w:rsidRPr="00405100">
              <w:t>ECM</w:t>
            </w:r>
            <w:r w:rsidRPr="00405100">
              <w:br/>
              <w:t>CLSSE</w:t>
            </w:r>
            <w:r w:rsidRPr="00405100">
              <w:br/>
              <w:t>296</w:t>
            </w:r>
          </w:p>
        </w:tc>
      </w:tr>
      <w:tr w:rsidR="00BC7F32" w:rsidRPr="00405100" w14:paraId="7468CAF3" w14:textId="77777777" w:rsidTr="00172A58">
        <w:trPr>
          <w:trHeight w:val="240"/>
        </w:trPr>
        <w:tc>
          <w:tcPr>
            <w:tcW w:w="1111" w:type="dxa"/>
            <w:hideMark/>
          </w:tcPr>
          <w:p w14:paraId="7468CAE2" w14:textId="77777777" w:rsidR="00BC7F32" w:rsidRPr="00405100" w:rsidRDefault="00BC7F32" w:rsidP="00172A58">
            <w:pPr>
              <w:pStyle w:val="bit"/>
            </w:pPr>
            <w:r w:rsidRPr="00405100">
              <w:t>Value after reset</w:t>
            </w:r>
          </w:p>
        </w:tc>
        <w:tc>
          <w:tcPr>
            <w:tcW w:w="531" w:type="dxa"/>
            <w:tcBorders>
              <w:top w:val="single" w:sz="4" w:space="0" w:color="auto"/>
            </w:tcBorders>
            <w:hideMark/>
          </w:tcPr>
          <w:p w14:paraId="7468CAE3" w14:textId="77777777" w:rsidR="00BC7F32" w:rsidRPr="00405100" w:rsidRDefault="00BC7F32" w:rsidP="00172A58">
            <w:pPr>
              <w:pStyle w:val="bit0"/>
            </w:pPr>
            <w:r w:rsidRPr="00405100">
              <w:t>0</w:t>
            </w:r>
          </w:p>
        </w:tc>
        <w:tc>
          <w:tcPr>
            <w:tcW w:w="532" w:type="dxa"/>
            <w:tcBorders>
              <w:top w:val="single" w:sz="4" w:space="0" w:color="auto"/>
            </w:tcBorders>
            <w:hideMark/>
          </w:tcPr>
          <w:p w14:paraId="7468CAE4" w14:textId="77777777" w:rsidR="00BC7F32" w:rsidRPr="00405100" w:rsidRDefault="00BC7F32" w:rsidP="00172A58">
            <w:pPr>
              <w:pStyle w:val="bit0"/>
            </w:pPr>
            <w:r w:rsidRPr="00405100">
              <w:t>0</w:t>
            </w:r>
          </w:p>
        </w:tc>
        <w:tc>
          <w:tcPr>
            <w:tcW w:w="532" w:type="dxa"/>
            <w:tcBorders>
              <w:top w:val="single" w:sz="4" w:space="0" w:color="auto"/>
            </w:tcBorders>
            <w:hideMark/>
          </w:tcPr>
          <w:p w14:paraId="7468CAE5" w14:textId="77777777" w:rsidR="00BC7F32" w:rsidRPr="00405100" w:rsidRDefault="00BC7F32" w:rsidP="00172A58">
            <w:pPr>
              <w:pStyle w:val="bit0"/>
            </w:pPr>
            <w:r w:rsidRPr="00405100">
              <w:t>0</w:t>
            </w:r>
          </w:p>
        </w:tc>
        <w:tc>
          <w:tcPr>
            <w:tcW w:w="533" w:type="dxa"/>
            <w:tcBorders>
              <w:top w:val="single" w:sz="4" w:space="0" w:color="auto"/>
            </w:tcBorders>
            <w:hideMark/>
          </w:tcPr>
          <w:p w14:paraId="7468CAE6" w14:textId="77777777" w:rsidR="00BC7F32" w:rsidRPr="00405100" w:rsidRDefault="00BC7F32" w:rsidP="00172A58">
            <w:pPr>
              <w:pStyle w:val="bit0"/>
            </w:pPr>
            <w:r w:rsidRPr="00405100">
              <w:t>0</w:t>
            </w:r>
          </w:p>
        </w:tc>
        <w:tc>
          <w:tcPr>
            <w:tcW w:w="533" w:type="dxa"/>
            <w:tcBorders>
              <w:top w:val="single" w:sz="4" w:space="0" w:color="auto"/>
            </w:tcBorders>
            <w:hideMark/>
          </w:tcPr>
          <w:p w14:paraId="7468CAE7" w14:textId="77777777" w:rsidR="00BC7F32" w:rsidRPr="00405100" w:rsidRDefault="00BC7F32" w:rsidP="00172A58">
            <w:pPr>
              <w:pStyle w:val="bit0"/>
            </w:pPr>
            <w:r w:rsidRPr="00405100">
              <w:t>0</w:t>
            </w:r>
          </w:p>
        </w:tc>
        <w:tc>
          <w:tcPr>
            <w:tcW w:w="533" w:type="dxa"/>
            <w:tcBorders>
              <w:top w:val="single" w:sz="4" w:space="0" w:color="auto"/>
            </w:tcBorders>
            <w:hideMark/>
          </w:tcPr>
          <w:p w14:paraId="7468CAE8" w14:textId="77777777" w:rsidR="00BC7F32" w:rsidRPr="00405100" w:rsidRDefault="00BC7F32" w:rsidP="00172A58">
            <w:pPr>
              <w:pStyle w:val="bit0"/>
            </w:pPr>
            <w:r w:rsidRPr="00405100">
              <w:t>0</w:t>
            </w:r>
          </w:p>
        </w:tc>
        <w:tc>
          <w:tcPr>
            <w:tcW w:w="534" w:type="dxa"/>
            <w:tcBorders>
              <w:top w:val="single" w:sz="4" w:space="0" w:color="auto"/>
            </w:tcBorders>
            <w:hideMark/>
          </w:tcPr>
          <w:p w14:paraId="7468CAE9" w14:textId="77777777" w:rsidR="00BC7F32" w:rsidRPr="00405100" w:rsidRDefault="00BC7F32" w:rsidP="00172A58">
            <w:pPr>
              <w:pStyle w:val="bit0"/>
            </w:pPr>
            <w:r w:rsidRPr="00405100">
              <w:t>0</w:t>
            </w:r>
          </w:p>
        </w:tc>
        <w:tc>
          <w:tcPr>
            <w:tcW w:w="534" w:type="dxa"/>
            <w:tcBorders>
              <w:top w:val="single" w:sz="4" w:space="0" w:color="auto"/>
            </w:tcBorders>
            <w:hideMark/>
          </w:tcPr>
          <w:p w14:paraId="7468CAEA" w14:textId="77777777" w:rsidR="00BC7F32" w:rsidRPr="00405100" w:rsidRDefault="00BC7F32" w:rsidP="00172A58">
            <w:pPr>
              <w:pStyle w:val="bit0"/>
            </w:pPr>
            <w:r w:rsidRPr="00405100">
              <w:t>0</w:t>
            </w:r>
          </w:p>
        </w:tc>
        <w:tc>
          <w:tcPr>
            <w:tcW w:w="534" w:type="dxa"/>
            <w:tcBorders>
              <w:top w:val="single" w:sz="4" w:space="0" w:color="auto"/>
            </w:tcBorders>
            <w:hideMark/>
          </w:tcPr>
          <w:p w14:paraId="7468CAEB" w14:textId="77777777" w:rsidR="00BC7F32" w:rsidRPr="00405100" w:rsidRDefault="00BC7F32" w:rsidP="00172A58">
            <w:pPr>
              <w:pStyle w:val="bit0"/>
            </w:pPr>
            <w:r w:rsidRPr="00405100">
              <w:t>0</w:t>
            </w:r>
          </w:p>
        </w:tc>
        <w:tc>
          <w:tcPr>
            <w:tcW w:w="534" w:type="dxa"/>
            <w:tcBorders>
              <w:top w:val="single" w:sz="4" w:space="0" w:color="auto"/>
            </w:tcBorders>
            <w:hideMark/>
          </w:tcPr>
          <w:p w14:paraId="7468CAEC" w14:textId="77777777" w:rsidR="00BC7F32" w:rsidRPr="00405100" w:rsidRDefault="00BC7F32" w:rsidP="00172A58">
            <w:pPr>
              <w:pStyle w:val="bit0"/>
            </w:pPr>
            <w:r w:rsidRPr="00405100">
              <w:t>0</w:t>
            </w:r>
          </w:p>
        </w:tc>
        <w:tc>
          <w:tcPr>
            <w:tcW w:w="534" w:type="dxa"/>
            <w:tcBorders>
              <w:top w:val="single" w:sz="4" w:space="0" w:color="auto"/>
            </w:tcBorders>
            <w:hideMark/>
          </w:tcPr>
          <w:p w14:paraId="7468CAED" w14:textId="77777777" w:rsidR="00BC7F32" w:rsidRPr="00405100" w:rsidRDefault="00BC7F32" w:rsidP="00172A58">
            <w:pPr>
              <w:pStyle w:val="bit0"/>
            </w:pPr>
            <w:r w:rsidRPr="00405100">
              <w:t>0</w:t>
            </w:r>
          </w:p>
        </w:tc>
        <w:tc>
          <w:tcPr>
            <w:tcW w:w="534" w:type="dxa"/>
            <w:tcBorders>
              <w:top w:val="single" w:sz="4" w:space="0" w:color="auto"/>
            </w:tcBorders>
            <w:hideMark/>
          </w:tcPr>
          <w:p w14:paraId="7468CAEE" w14:textId="77777777" w:rsidR="00BC7F32" w:rsidRPr="00405100" w:rsidRDefault="00BC7F32" w:rsidP="00172A58">
            <w:pPr>
              <w:pStyle w:val="bit0"/>
            </w:pPr>
            <w:r w:rsidRPr="00405100">
              <w:t>0</w:t>
            </w:r>
          </w:p>
        </w:tc>
        <w:tc>
          <w:tcPr>
            <w:tcW w:w="534" w:type="dxa"/>
            <w:tcBorders>
              <w:top w:val="single" w:sz="4" w:space="0" w:color="auto"/>
            </w:tcBorders>
            <w:hideMark/>
          </w:tcPr>
          <w:p w14:paraId="7468CAEF" w14:textId="77777777" w:rsidR="00BC7F32" w:rsidRPr="00405100" w:rsidRDefault="00BC7F32" w:rsidP="00172A58">
            <w:pPr>
              <w:pStyle w:val="bit0"/>
            </w:pPr>
            <w:r w:rsidRPr="00405100">
              <w:t>0</w:t>
            </w:r>
          </w:p>
        </w:tc>
        <w:tc>
          <w:tcPr>
            <w:tcW w:w="534" w:type="dxa"/>
            <w:tcBorders>
              <w:top w:val="single" w:sz="4" w:space="0" w:color="auto"/>
            </w:tcBorders>
            <w:hideMark/>
          </w:tcPr>
          <w:p w14:paraId="7468CAF0" w14:textId="77777777" w:rsidR="00BC7F32" w:rsidRPr="00405100" w:rsidRDefault="00BC7F32" w:rsidP="00172A58">
            <w:pPr>
              <w:pStyle w:val="bit0"/>
            </w:pPr>
            <w:r w:rsidRPr="00405100">
              <w:t>0</w:t>
            </w:r>
          </w:p>
        </w:tc>
        <w:tc>
          <w:tcPr>
            <w:tcW w:w="534" w:type="dxa"/>
            <w:tcBorders>
              <w:top w:val="single" w:sz="4" w:space="0" w:color="auto"/>
            </w:tcBorders>
            <w:hideMark/>
          </w:tcPr>
          <w:p w14:paraId="7468CAF1" w14:textId="77777777" w:rsidR="00BC7F32" w:rsidRPr="00405100" w:rsidRDefault="00BC7F32" w:rsidP="00172A58">
            <w:pPr>
              <w:pStyle w:val="bit0"/>
            </w:pPr>
            <w:r w:rsidRPr="00405100">
              <w:t>0</w:t>
            </w:r>
          </w:p>
        </w:tc>
        <w:tc>
          <w:tcPr>
            <w:tcW w:w="534" w:type="dxa"/>
            <w:tcBorders>
              <w:top w:val="single" w:sz="4" w:space="0" w:color="auto"/>
            </w:tcBorders>
            <w:hideMark/>
          </w:tcPr>
          <w:p w14:paraId="7468CAF2" w14:textId="77777777" w:rsidR="00BC7F32" w:rsidRPr="00405100" w:rsidRDefault="00BC7F32" w:rsidP="00172A58">
            <w:pPr>
              <w:pStyle w:val="bit0"/>
            </w:pPr>
            <w:r w:rsidRPr="00405100">
              <w:t>0</w:t>
            </w:r>
          </w:p>
        </w:tc>
      </w:tr>
      <w:tr w:rsidR="00BC7F32" w:rsidRPr="00405100" w14:paraId="7468CB05" w14:textId="77777777" w:rsidTr="00172A58">
        <w:trPr>
          <w:trHeight w:val="240"/>
        </w:trPr>
        <w:tc>
          <w:tcPr>
            <w:tcW w:w="1111" w:type="dxa"/>
            <w:hideMark/>
          </w:tcPr>
          <w:p w14:paraId="7468CAF4" w14:textId="77777777" w:rsidR="00BC7F32" w:rsidRPr="00405100" w:rsidRDefault="00BC7F32" w:rsidP="00172A58">
            <w:pPr>
              <w:pStyle w:val="bit"/>
            </w:pPr>
            <w:r w:rsidRPr="00405100">
              <w:t>R/W</w:t>
            </w:r>
          </w:p>
        </w:tc>
        <w:tc>
          <w:tcPr>
            <w:tcW w:w="531" w:type="dxa"/>
            <w:hideMark/>
          </w:tcPr>
          <w:p w14:paraId="7468CAF5" w14:textId="77777777" w:rsidR="00BC7F32" w:rsidRPr="00405100" w:rsidRDefault="00BC7F32" w:rsidP="00172A58">
            <w:pPr>
              <w:pStyle w:val="bit0"/>
            </w:pPr>
            <w:r w:rsidRPr="00405100">
              <w:t>R</w:t>
            </w:r>
          </w:p>
        </w:tc>
        <w:tc>
          <w:tcPr>
            <w:tcW w:w="532" w:type="dxa"/>
            <w:hideMark/>
          </w:tcPr>
          <w:p w14:paraId="7468CAF6" w14:textId="77777777" w:rsidR="00BC7F32" w:rsidRPr="00405100" w:rsidRDefault="00BC7F32" w:rsidP="00172A58">
            <w:pPr>
              <w:pStyle w:val="bit0"/>
            </w:pPr>
            <w:r w:rsidRPr="00405100">
              <w:t>W</w:t>
            </w:r>
          </w:p>
        </w:tc>
        <w:tc>
          <w:tcPr>
            <w:tcW w:w="532" w:type="dxa"/>
            <w:hideMark/>
          </w:tcPr>
          <w:p w14:paraId="7468CAF7" w14:textId="77777777" w:rsidR="00BC7F32" w:rsidRPr="00405100" w:rsidRDefault="00BC7F32" w:rsidP="00172A58">
            <w:pPr>
              <w:pStyle w:val="bit0"/>
            </w:pPr>
            <w:r w:rsidRPr="00405100">
              <w:t>W</w:t>
            </w:r>
          </w:p>
        </w:tc>
        <w:tc>
          <w:tcPr>
            <w:tcW w:w="533" w:type="dxa"/>
            <w:hideMark/>
          </w:tcPr>
          <w:p w14:paraId="7468CAF8" w14:textId="77777777" w:rsidR="00BC7F32" w:rsidRPr="00405100" w:rsidRDefault="00BC7F32" w:rsidP="00172A58">
            <w:pPr>
              <w:pStyle w:val="bit0"/>
            </w:pPr>
            <w:r w:rsidRPr="00405100">
              <w:t>W</w:t>
            </w:r>
          </w:p>
        </w:tc>
        <w:tc>
          <w:tcPr>
            <w:tcW w:w="533" w:type="dxa"/>
            <w:hideMark/>
          </w:tcPr>
          <w:p w14:paraId="7468CAF9" w14:textId="77777777" w:rsidR="00BC7F32" w:rsidRPr="00405100" w:rsidRDefault="00BC7F32" w:rsidP="00172A58">
            <w:pPr>
              <w:pStyle w:val="bit0"/>
            </w:pPr>
            <w:r w:rsidRPr="00405100">
              <w:t>W</w:t>
            </w:r>
          </w:p>
        </w:tc>
        <w:tc>
          <w:tcPr>
            <w:tcW w:w="533" w:type="dxa"/>
            <w:hideMark/>
          </w:tcPr>
          <w:p w14:paraId="7468CAFA" w14:textId="77777777" w:rsidR="00BC7F32" w:rsidRPr="00405100" w:rsidRDefault="00BC7F32" w:rsidP="00172A58">
            <w:pPr>
              <w:pStyle w:val="bit0"/>
            </w:pPr>
            <w:r w:rsidRPr="00405100">
              <w:t>W</w:t>
            </w:r>
          </w:p>
        </w:tc>
        <w:tc>
          <w:tcPr>
            <w:tcW w:w="534" w:type="dxa"/>
            <w:hideMark/>
          </w:tcPr>
          <w:p w14:paraId="7468CAFB" w14:textId="77777777" w:rsidR="00BC7F32" w:rsidRPr="00405100" w:rsidRDefault="00BC7F32" w:rsidP="00172A58">
            <w:pPr>
              <w:pStyle w:val="bit0"/>
            </w:pPr>
            <w:r w:rsidRPr="00405100">
              <w:t>W</w:t>
            </w:r>
          </w:p>
        </w:tc>
        <w:tc>
          <w:tcPr>
            <w:tcW w:w="534" w:type="dxa"/>
            <w:hideMark/>
          </w:tcPr>
          <w:p w14:paraId="7468CAFC" w14:textId="77777777" w:rsidR="00BC7F32" w:rsidRPr="00405100" w:rsidRDefault="00BC7F32" w:rsidP="00172A58">
            <w:pPr>
              <w:pStyle w:val="bit0"/>
            </w:pPr>
            <w:r w:rsidRPr="00405100">
              <w:t>W</w:t>
            </w:r>
          </w:p>
        </w:tc>
        <w:tc>
          <w:tcPr>
            <w:tcW w:w="534" w:type="dxa"/>
            <w:hideMark/>
          </w:tcPr>
          <w:p w14:paraId="7468CAFD" w14:textId="77777777" w:rsidR="00BC7F32" w:rsidRPr="00405100" w:rsidRDefault="00BC7F32" w:rsidP="00172A58">
            <w:pPr>
              <w:pStyle w:val="bit0"/>
            </w:pPr>
            <w:r w:rsidRPr="00405100">
              <w:t>W</w:t>
            </w:r>
          </w:p>
        </w:tc>
        <w:tc>
          <w:tcPr>
            <w:tcW w:w="534" w:type="dxa"/>
            <w:hideMark/>
          </w:tcPr>
          <w:p w14:paraId="7468CAFE" w14:textId="77777777" w:rsidR="00BC7F32" w:rsidRPr="00405100" w:rsidRDefault="00BC7F32" w:rsidP="00172A58">
            <w:pPr>
              <w:pStyle w:val="bit0"/>
            </w:pPr>
            <w:r w:rsidRPr="00405100">
              <w:t>W</w:t>
            </w:r>
          </w:p>
        </w:tc>
        <w:tc>
          <w:tcPr>
            <w:tcW w:w="534" w:type="dxa"/>
            <w:hideMark/>
          </w:tcPr>
          <w:p w14:paraId="7468CAFF" w14:textId="77777777" w:rsidR="00BC7F32" w:rsidRPr="00405100" w:rsidRDefault="00BC7F32" w:rsidP="00172A58">
            <w:pPr>
              <w:pStyle w:val="bit0"/>
            </w:pPr>
            <w:r w:rsidRPr="00405100">
              <w:t>W</w:t>
            </w:r>
          </w:p>
        </w:tc>
        <w:tc>
          <w:tcPr>
            <w:tcW w:w="534" w:type="dxa"/>
            <w:hideMark/>
          </w:tcPr>
          <w:p w14:paraId="7468CB00" w14:textId="77777777" w:rsidR="00BC7F32" w:rsidRPr="00405100" w:rsidRDefault="00BC7F32" w:rsidP="00172A58">
            <w:pPr>
              <w:pStyle w:val="bit0"/>
            </w:pPr>
            <w:r w:rsidRPr="00405100">
              <w:t>W</w:t>
            </w:r>
          </w:p>
        </w:tc>
        <w:tc>
          <w:tcPr>
            <w:tcW w:w="534" w:type="dxa"/>
            <w:hideMark/>
          </w:tcPr>
          <w:p w14:paraId="7468CB01" w14:textId="77777777" w:rsidR="00BC7F32" w:rsidRPr="00405100" w:rsidRDefault="00BC7F32" w:rsidP="00172A58">
            <w:pPr>
              <w:pStyle w:val="bit0"/>
            </w:pPr>
            <w:r w:rsidRPr="00405100">
              <w:t>W</w:t>
            </w:r>
          </w:p>
        </w:tc>
        <w:tc>
          <w:tcPr>
            <w:tcW w:w="534" w:type="dxa"/>
            <w:hideMark/>
          </w:tcPr>
          <w:p w14:paraId="7468CB02" w14:textId="77777777" w:rsidR="00BC7F32" w:rsidRPr="00405100" w:rsidRDefault="00BC7F32" w:rsidP="00172A58">
            <w:pPr>
              <w:pStyle w:val="bit0"/>
            </w:pPr>
            <w:r w:rsidRPr="00405100">
              <w:t>W</w:t>
            </w:r>
          </w:p>
        </w:tc>
        <w:tc>
          <w:tcPr>
            <w:tcW w:w="534" w:type="dxa"/>
            <w:hideMark/>
          </w:tcPr>
          <w:p w14:paraId="7468CB03" w14:textId="77777777" w:rsidR="00BC7F32" w:rsidRPr="00405100" w:rsidRDefault="00BC7F32" w:rsidP="00172A58">
            <w:pPr>
              <w:pStyle w:val="bit0"/>
            </w:pPr>
            <w:r w:rsidRPr="00405100">
              <w:t>W</w:t>
            </w:r>
          </w:p>
        </w:tc>
        <w:tc>
          <w:tcPr>
            <w:tcW w:w="534" w:type="dxa"/>
            <w:hideMark/>
          </w:tcPr>
          <w:p w14:paraId="7468CB04" w14:textId="77777777" w:rsidR="00BC7F32" w:rsidRPr="00405100" w:rsidRDefault="00BC7F32" w:rsidP="00172A58">
            <w:pPr>
              <w:pStyle w:val="bit0"/>
            </w:pPr>
            <w:r w:rsidRPr="00405100">
              <w:t>W</w:t>
            </w:r>
          </w:p>
        </w:tc>
      </w:tr>
      <w:tr w:rsidR="00BC7F32" w:rsidRPr="00405100" w14:paraId="7468CB17" w14:textId="77777777" w:rsidTr="00172A58">
        <w:trPr>
          <w:trHeight w:hRule="exact" w:val="170"/>
        </w:trPr>
        <w:tc>
          <w:tcPr>
            <w:tcW w:w="1111" w:type="dxa"/>
          </w:tcPr>
          <w:p w14:paraId="7468CB06" w14:textId="77777777" w:rsidR="00BC7F32" w:rsidRPr="00405100" w:rsidRDefault="00BC7F32" w:rsidP="00172A58">
            <w:pPr>
              <w:pStyle w:val="bit"/>
            </w:pPr>
          </w:p>
        </w:tc>
        <w:tc>
          <w:tcPr>
            <w:tcW w:w="531" w:type="dxa"/>
          </w:tcPr>
          <w:p w14:paraId="7468CB07" w14:textId="77777777" w:rsidR="00BC7F32" w:rsidRPr="00405100" w:rsidRDefault="00BC7F32" w:rsidP="00172A58">
            <w:pPr>
              <w:pStyle w:val="bit0"/>
            </w:pPr>
          </w:p>
        </w:tc>
        <w:tc>
          <w:tcPr>
            <w:tcW w:w="532" w:type="dxa"/>
          </w:tcPr>
          <w:p w14:paraId="7468CB08" w14:textId="77777777" w:rsidR="00BC7F32" w:rsidRPr="00405100" w:rsidRDefault="00BC7F32" w:rsidP="00172A58">
            <w:pPr>
              <w:pStyle w:val="bit0"/>
            </w:pPr>
          </w:p>
        </w:tc>
        <w:tc>
          <w:tcPr>
            <w:tcW w:w="532" w:type="dxa"/>
          </w:tcPr>
          <w:p w14:paraId="7468CB09" w14:textId="77777777" w:rsidR="00BC7F32" w:rsidRPr="00405100" w:rsidRDefault="00BC7F32" w:rsidP="00172A58">
            <w:pPr>
              <w:pStyle w:val="bit0"/>
            </w:pPr>
          </w:p>
        </w:tc>
        <w:tc>
          <w:tcPr>
            <w:tcW w:w="533" w:type="dxa"/>
          </w:tcPr>
          <w:p w14:paraId="7468CB0A" w14:textId="77777777" w:rsidR="00BC7F32" w:rsidRPr="00405100" w:rsidRDefault="00BC7F32" w:rsidP="00172A58">
            <w:pPr>
              <w:pStyle w:val="bit0"/>
            </w:pPr>
          </w:p>
        </w:tc>
        <w:tc>
          <w:tcPr>
            <w:tcW w:w="533" w:type="dxa"/>
          </w:tcPr>
          <w:p w14:paraId="7468CB0B" w14:textId="77777777" w:rsidR="00BC7F32" w:rsidRPr="00405100" w:rsidRDefault="00BC7F32" w:rsidP="00172A58">
            <w:pPr>
              <w:pStyle w:val="bit0"/>
            </w:pPr>
          </w:p>
        </w:tc>
        <w:tc>
          <w:tcPr>
            <w:tcW w:w="533" w:type="dxa"/>
          </w:tcPr>
          <w:p w14:paraId="7468CB0C" w14:textId="77777777" w:rsidR="00BC7F32" w:rsidRPr="00405100" w:rsidRDefault="00BC7F32" w:rsidP="00172A58">
            <w:pPr>
              <w:pStyle w:val="bit0"/>
            </w:pPr>
          </w:p>
        </w:tc>
        <w:tc>
          <w:tcPr>
            <w:tcW w:w="534" w:type="dxa"/>
          </w:tcPr>
          <w:p w14:paraId="7468CB0D" w14:textId="77777777" w:rsidR="00BC7F32" w:rsidRPr="00405100" w:rsidRDefault="00BC7F32" w:rsidP="00172A58">
            <w:pPr>
              <w:pStyle w:val="bit0"/>
            </w:pPr>
          </w:p>
        </w:tc>
        <w:tc>
          <w:tcPr>
            <w:tcW w:w="534" w:type="dxa"/>
          </w:tcPr>
          <w:p w14:paraId="7468CB0E" w14:textId="77777777" w:rsidR="00BC7F32" w:rsidRPr="00405100" w:rsidRDefault="00BC7F32" w:rsidP="00172A58">
            <w:pPr>
              <w:pStyle w:val="bit0"/>
            </w:pPr>
          </w:p>
        </w:tc>
        <w:tc>
          <w:tcPr>
            <w:tcW w:w="534" w:type="dxa"/>
          </w:tcPr>
          <w:p w14:paraId="7468CB0F" w14:textId="77777777" w:rsidR="00BC7F32" w:rsidRPr="00405100" w:rsidRDefault="00BC7F32" w:rsidP="00172A58">
            <w:pPr>
              <w:pStyle w:val="bit0"/>
            </w:pPr>
          </w:p>
        </w:tc>
        <w:tc>
          <w:tcPr>
            <w:tcW w:w="534" w:type="dxa"/>
          </w:tcPr>
          <w:p w14:paraId="7468CB10" w14:textId="77777777" w:rsidR="00BC7F32" w:rsidRPr="00405100" w:rsidRDefault="00BC7F32" w:rsidP="00172A58">
            <w:pPr>
              <w:pStyle w:val="bit0"/>
            </w:pPr>
          </w:p>
        </w:tc>
        <w:tc>
          <w:tcPr>
            <w:tcW w:w="534" w:type="dxa"/>
          </w:tcPr>
          <w:p w14:paraId="7468CB11" w14:textId="77777777" w:rsidR="00BC7F32" w:rsidRPr="00405100" w:rsidRDefault="00BC7F32" w:rsidP="00172A58">
            <w:pPr>
              <w:pStyle w:val="bit0"/>
            </w:pPr>
          </w:p>
        </w:tc>
        <w:tc>
          <w:tcPr>
            <w:tcW w:w="534" w:type="dxa"/>
          </w:tcPr>
          <w:p w14:paraId="7468CB12" w14:textId="77777777" w:rsidR="00BC7F32" w:rsidRPr="00405100" w:rsidRDefault="00BC7F32" w:rsidP="00172A58">
            <w:pPr>
              <w:pStyle w:val="bit0"/>
            </w:pPr>
          </w:p>
        </w:tc>
        <w:tc>
          <w:tcPr>
            <w:tcW w:w="534" w:type="dxa"/>
          </w:tcPr>
          <w:p w14:paraId="7468CB13" w14:textId="77777777" w:rsidR="00BC7F32" w:rsidRPr="00405100" w:rsidRDefault="00BC7F32" w:rsidP="00172A58">
            <w:pPr>
              <w:pStyle w:val="bit0"/>
            </w:pPr>
          </w:p>
        </w:tc>
        <w:tc>
          <w:tcPr>
            <w:tcW w:w="534" w:type="dxa"/>
          </w:tcPr>
          <w:p w14:paraId="7468CB14" w14:textId="77777777" w:rsidR="00BC7F32" w:rsidRPr="00405100" w:rsidRDefault="00BC7F32" w:rsidP="00172A58">
            <w:pPr>
              <w:pStyle w:val="bit0"/>
            </w:pPr>
          </w:p>
        </w:tc>
        <w:tc>
          <w:tcPr>
            <w:tcW w:w="534" w:type="dxa"/>
          </w:tcPr>
          <w:p w14:paraId="7468CB15" w14:textId="77777777" w:rsidR="00BC7F32" w:rsidRPr="00405100" w:rsidRDefault="00BC7F32" w:rsidP="00172A58">
            <w:pPr>
              <w:pStyle w:val="bit0"/>
            </w:pPr>
          </w:p>
        </w:tc>
        <w:tc>
          <w:tcPr>
            <w:tcW w:w="534" w:type="dxa"/>
          </w:tcPr>
          <w:p w14:paraId="7468CB16" w14:textId="77777777" w:rsidR="00BC7F32" w:rsidRPr="00405100" w:rsidRDefault="00BC7F32" w:rsidP="00172A58">
            <w:pPr>
              <w:pStyle w:val="bit0"/>
            </w:pPr>
          </w:p>
        </w:tc>
      </w:tr>
      <w:tr w:rsidR="00172A58" w:rsidRPr="00405100" w14:paraId="7468CB29" w14:textId="77777777" w:rsidTr="00172A58">
        <w:trPr>
          <w:trHeight w:val="240"/>
        </w:trPr>
        <w:tc>
          <w:tcPr>
            <w:tcW w:w="1111" w:type="dxa"/>
            <w:hideMark/>
          </w:tcPr>
          <w:p w14:paraId="7468CB18" w14:textId="77777777" w:rsidR="00BC7F32" w:rsidRPr="00405100" w:rsidRDefault="00BC7F32" w:rsidP="00172A58">
            <w:pPr>
              <w:pStyle w:val="bit"/>
            </w:pPr>
            <w:r w:rsidRPr="00405100">
              <w:t>Bit</w:t>
            </w:r>
          </w:p>
        </w:tc>
        <w:tc>
          <w:tcPr>
            <w:tcW w:w="531" w:type="dxa"/>
            <w:tcBorders>
              <w:bottom w:val="single" w:sz="4" w:space="0" w:color="auto"/>
            </w:tcBorders>
            <w:hideMark/>
          </w:tcPr>
          <w:p w14:paraId="7468CB19" w14:textId="77777777" w:rsidR="00BC7F32" w:rsidRPr="00405100" w:rsidRDefault="00BC7F32" w:rsidP="00172A58">
            <w:pPr>
              <w:pStyle w:val="bit0"/>
            </w:pPr>
            <w:r w:rsidRPr="00405100">
              <w:t>15</w:t>
            </w:r>
          </w:p>
        </w:tc>
        <w:tc>
          <w:tcPr>
            <w:tcW w:w="532" w:type="dxa"/>
            <w:tcBorders>
              <w:bottom w:val="single" w:sz="4" w:space="0" w:color="auto"/>
            </w:tcBorders>
            <w:hideMark/>
          </w:tcPr>
          <w:p w14:paraId="7468CB1A" w14:textId="77777777" w:rsidR="00BC7F32" w:rsidRPr="00405100" w:rsidRDefault="00BC7F32" w:rsidP="00172A58">
            <w:pPr>
              <w:pStyle w:val="bit0"/>
            </w:pPr>
            <w:r w:rsidRPr="00405100">
              <w:t>14</w:t>
            </w:r>
          </w:p>
        </w:tc>
        <w:tc>
          <w:tcPr>
            <w:tcW w:w="532" w:type="dxa"/>
            <w:tcBorders>
              <w:bottom w:val="single" w:sz="4" w:space="0" w:color="auto"/>
            </w:tcBorders>
            <w:hideMark/>
          </w:tcPr>
          <w:p w14:paraId="7468CB1B" w14:textId="77777777" w:rsidR="00BC7F32" w:rsidRPr="00405100" w:rsidRDefault="00BC7F32" w:rsidP="00172A58">
            <w:pPr>
              <w:pStyle w:val="bit0"/>
            </w:pPr>
            <w:r w:rsidRPr="00405100">
              <w:t>13</w:t>
            </w:r>
          </w:p>
        </w:tc>
        <w:tc>
          <w:tcPr>
            <w:tcW w:w="533" w:type="dxa"/>
            <w:tcBorders>
              <w:bottom w:val="single" w:sz="4" w:space="0" w:color="auto"/>
            </w:tcBorders>
            <w:hideMark/>
          </w:tcPr>
          <w:p w14:paraId="7468CB1C" w14:textId="77777777" w:rsidR="00BC7F32" w:rsidRPr="00405100" w:rsidRDefault="00BC7F32" w:rsidP="00172A58">
            <w:pPr>
              <w:pStyle w:val="bit0"/>
            </w:pPr>
            <w:r w:rsidRPr="00405100">
              <w:t>12</w:t>
            </w:r>
          </w:p>
        </w:tc>
        <w:tc>
          <w:tcPr>
            <w:tcW w:w="533" w:type="dxa"/>
            <w:tcBorders>
              <w:bottom w:val="single" w:sz="4" w:space="0" w:color="auto"/>
            </w:tcBorders>
            <w:hideMark/>
          </w:tcPr>
          <w:p w14:paraId="7468CB1D" w14:textId="77777777" w:rsidR="00BC7F32" w:rsidRPr="00405100" w:rsidRDefault="00BC7F32" w:rsidP="00172A58">
            <w:pPr>
              <w:pStyle w:val="bit0"/>
            </w:pPr>
            <w:r w:rsidRPr="00405100">
              <w:t>11</w:t>
            </w:r>
          </w:p>
        </w:tc>
        <w:tc>
          <w:tcPr>
            <w:tcW w:w="533" w:type="dxa"/>
            <w:tcBorders>
              <w:bottom w:val="single" w:sz="4" w:space="0" w:color="auto"/>
            </w:tcBorders>
            <w:hideMark/>
          </w:tcPr>
          <w:p w14:paraId="7468CB1E" w14:textId="77777777" w:rsidR="00BC7F32" w:rsidRPr="00405100" w:rsidRDefault="00BC7F32" w:rsidP="00172A58">
            <w:pPr>
              <w:pStyle w:val="bit0"/>
            </w:pPr>
            <w:r w:rsidRPr="00405100">
              <w:t>10</w:t>
            </w:r>
          </w:p>
        </w:tc>
        <w:tc>
          <w:tcPr>
            <w:tcW w:w="534" w:type="dxa"/>
            <w:tcBorders>
              <w:bottom w:val="single" w:sz="4" w:space="0" w:color="auto"/>
            </w:tcBorders>
            <w:hideMark/>
          </w:tcPr>
          <w:p w14:paraId="7468CB1F" w14:textId="77777777" w:rsidR="00BC7F32" w:rsidRPr="00405100" w:rsidRDefault="00BC7F32" w:rsidP="00172A58">
            <w:pPr>
              <w:pStyle w:val="bit0"/>
            </w:pPr>
            <w:r w:rsidRPr="00405100">
              <w:t>9</w:t>
            </w:r>
          </w:p>
        </w:tc>
        <w:tc>
          <w:tcPr>
            <w:tcW w:w="534" w:type="dxa"/>
            <w:tcBorders>
              <w:bottom w:val="single" w:sz="4" w:space="0" w:color="auto"/>
            </w:tcBorders>
            <w:hideMark/>
          </w:tcPr>
          <w:p w14:paraId="7468CB20" w14:textId="77777777" w:rsidR="00BC7F32" w:rsidRPr="00405100" w:rsidRDefault="00BC7F32" w:rsidP="00172A58">
            <w:pPr>
              <w:pStyle w:val="bit0"/>
            </w:pPr>
            <w:r w:rsidRPr="00405100">
              <w:t>8</w:t>
            </w:r>
          </w:p>
        </w:tc>
        <w:tc>
          <w:tcPr>
            <w:tcW w:w="534" w:type="dxa"/>
            <w:tcBorders>
              <w:bottom w:val="single" w:sz="4" w:space="0" w:color="auto"/>
            </w:tcBorders>
            <w:hideMark/>
          </w:tcPr>
          <w:p w14:paraId="7468CB21" w14:textId="77777777" w:rsidR="00BC7F32" w:rsidRPr="00405100" w:rsidRDefault="00BC7F32" w:rsidP="00172A58">
            <w:pPr>
              <w:pStyle w:val="bit0"/>
            </w:pPr>
            <w:r w:rsidRPr="00405100">
              <w:t>7</w:t>
            </w:r>
          </w:p>
        </w:tc>
        <w:tc>
          <w:tcPr>
            <w:tcW w:w="534" w:type="dxa"/>
            <w:tcBorders>
              <w:bottom w:val="single" w:sz="4" w:space="0" w:color="auto"/>
            </w:tcBorders>
            <w:hideMark/>
          </w:tcPr>
          <w:p w14:paraId="7468CB22" w14:textId="77777777" w:rsidR="00BC7F32" w:rsidRPr="00405100" w:rsidRDefault="00BC7F32" w:rsidP="00172A58">
            <w:pPr>
              <w:pStyle w:val="bit0"/>
            </w:pPr>
            <w:r w:rsidRPr="00405100">
              <w:t>6</w:t>
            </w:r>
          </w:p>
        </w:tc>
        <w:tc>
          <w:tcPr>
            <w:tcW w:w="534" w:type="dxa"/>
            <w:tcBorders>
              <w:bottom w:val="single" w:sz="4" w:space="0" w:color="auto"/>
            </w:tcBorders>
            <w:hideMark/>
          </w:tcPr>
          <w:p w14:paraId="7468CB23" w14:textId="77777777" w:rsidR="00BC7F32" w:rsidRPr="00405100" w:rsidRDefault="00BC7F32" w:rsidP="00172A58">
            <w:pPr>
              <w:pStyle w:val="bit0"/>
            </w:pPr>
            <w:r w:rsidRPr="00405100">
              <w:t>5</w:t>
            </w:r>
          </w:p>
        </w:tc>
        <w:tc>
          <w:tcPr>
            <w:tcW w:w="534" w:type="dxa"/>
            <w:tcBorders>
              <w:bottom w:val="single" w:sz="4" w:space="0" w:color="auto"/>
            </w:tcBorders>
            <w:hideMark/>
          </w:tcPr>
          <w:p w14:paraId="7468CB24" w14:textId="77777777" w:rsidR="00BC7F32" w:rsidRPr="00405100" w:rsidRDefault="00BC7F32" w:rsidP="00172A58">
            <w:pPr>
              <w:pStyle w:val="bit0"/>
            </w:pPr>
            <w:r w:rsidRPr="00405100">
              <w:t>4</w:t>
            </w:r>
          </w:p>
        </w:tc>
        <w:tc>
          <w:tcPr>
            <w:tcW w:w="534" w:type="dxa"/>
            <w:tcBorders>
              <w:bottom w:val="single" w:sz="4" w:space="0" w:color="auto"/>
            </w:tcBorders>
            <w:hideMark/>
          </w:tcPr>
          <w:p w14:paraId="7468CB25" w14:textId="77777777" w:rsidR="00BC7F32" w:rsidRPr="00405100" w:rsidRDefault="00BC7F32" w:rsidP="00172A58">
            <w:pPr>
              <w:pStyle w:val="bit0"/>
            </w:pPr>
            <w:r w:rsidRPr="00405100">
              <w:t>3</w:t>
            </w:r>
          </w:p>
        </w:tc>
        <w:tc>
          <w:tcPr>
            <w:tcW w:w="534" w:type="dxa"/>
            <w:tcBorders>
              <w:bottom w:val="single" w:sz="4" w:space="0" w:color="auto"/>
            </w:tcBorders>
            <w:hideMark/>
          </w:tcPr>
          <w:p w14:paraId="7468CB26" w14:textId="77777777" w:rsidR="00BC7F32" w:rsidRPr="00405100" w:rsidRDefault="00BC7F32" w:rsidP="00172A58">
            <w:pPr>
              <w:pStyle w:val="bit0"/>
            </w:pPr>
            <w:r w:rsidRPr="00405100">
              <w:t>2</w:t>
            </w:r>
          </w:p>
        </w:tc>
        <w:tc>
          <w:tcPr>
            <w:tcW w:w="534" w:type="dxa"/>
            <w:tcBorders>
              <w:bottom w:val="single" w:sz="4" w:space="0" w:color="auto"/>
            </w:tcBorders>
            <w:hideMark/>
          </w:tcPr>
          <w:p w14:paraId="7468CB27" w14:textId="77777777" w:rsidR="00BC7F32" w:rsidRPr="00405100" w:rsidRDefault="00BC7F32" w:rsidP="00172A58">
            <w:pPr>
              <w:pStyle w:val="bit0"/>
            </w:pPr>
            <w:r w:rsidRPr="00405100">
              <w:t>1</w:t>
            </w:r>
          </w:p>
        </w:tc>
        <w:tc>
          <w:tcPr>
            <w:tcW w:w="534" w:type="dxa"/>
            <w:tcBorders>
              <w:bottom w:val="single" w:sz="4" w:space="0" w:color="auto"/>
            </w:tcBorders>
            <w:hideMark/>
          </w:tcPr>
          <w:p w14:paraId="7468CB28" w14:textId="77777777" w:rsidR="00BC7F32" w:rsidRPr="00405100" w:rsidRDefault="00BC7F32" w:rsidP="00172A58">
            <w:pPr>
              <w:pStyle w:val="bit0"/>
            </w:pPr>
            <w:r w:rsidRPr="00405100">
              <w:t>0</w:t>
            </w:r>
          </w:p>
        </w:tc>
      </w:tr>
      <w:tr w:rsidR="00BC7F32" w:rsidRPr="00405100" w14:paraId="7468CB3B" w14:textId="77777777" w:rsidTr="00172A58">
        <w:trPr>
          <w:trHeight w:val="567"/>
        </w:trPr>
        <w:tc>
          <w:tcPr>
            <w:tcW w:w="1111" w:type="dxa"/>
            <w:tcBorders>
              <w:right w:val="single" w:sz="4" w:space="0" w:color="auto"/>
            </w:tcBorders>
            <w:vAlign w:val="center"/>
          </w:tcPr>
          <w:p w14:paraId="7468CB2A" w14:textId="77777777" w:rsidR="00BC7F32" w:rsidRPr="00405100" w:rsidRDefault="00BC7F32" w:rsidP="00172A58">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2B" w14:textId="77777777" w:rsidR="00BC7F32" w:rsidRPr="00405100" w:rsidRDefault="00BC7F32" w:rsidP="00172A58">
            <w:pPr>
              <w:pStyle w:val="bit0"/>
            </w:pPr>
            <w:r w:rsidRPr="00405100">
              <w:t>ECM</w:t>
            </w:r>
            <w:r w:rsidRPr="00405100">
              <w:br/>
              <w:t>CLSSE</w:t>
            </w:r>
            <w:r w:rsidRPr="00405100">
              <w:br/>
              <w:t>29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2C" w14:textId="77777777" w:rsidR="00BC7F32" w:rsidRPr="00405100" w:rsidRDefault="00BC7F32" w:rsidP="00172A58">
            <w:pPr>
              <w:pStyle w:val="bit0"/>
            </w:pPr>
            <w:r w:rsidRPr="00405100">
              <w:t>ECM</w:t>
            </w:r>
            <w:r w:rsidRPr="00405100">
              <w:br/>
              <w:t>CLSSE</w:t>
            </w:r>
            <w:r w:rsidRPr="00405100">
              <w:br/>
              <w:t>29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2D" w14:textId="77777777" w:rsidR="00BC7F32" w:rsidRPr="00405100" w:rsidRDefault="00BC7F32" w:rsidP="00172A58">
            <w:pPr>
              <w:pStyle w:val="bit0"/>
            </w:pPr>
            <w:r w:rsidRPr="00405100">
              <w:t>ECM</w:t>
            </w:r>
            <w:r w:rsidRPr="00405100">
              <w:br/>
              <w:t>CLSSE</w:t>
            </w:r>
            <w:r w:rsidRPr="00405100">
              <w:br/>
              <w:t>29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2E" w14:textId="77777777" w:rsidR="00BC7F32" w:rsidRPr="00405100" w:rsidRDefault="00BC7F32" w:rsidP="00172A58">
            <w:pPr>
              <w:pStyle w:val="bit0"/>
            </w:pPr>
            <w:r w:rsidRPr="00405100">
              <w:t>ECM</w:t>
            </w:r>
            <w:r w:rsidRPr="00405100">
              <w:br/>
              <w:t>CLSSE</w:t>
            </w:r>
            <w:r w:rsidRPr="00405100">
              <w:br/>
              <w:t>29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2F" w14:textId="77777777" w:rsidR="00BC7F32" w:rsidRPr="00405100" w:rsidRDefault="00BC7F32" w:rsidP="00172A58">
            <w:pPr>
              <w:pStyle w:val="bit0"/>
            </w:pPr>
            <w:r w:rsidRPr="00405100">
              <w:t>ECM</w:t>
            </w:r>
            <w:r w:rsidRPr="00405100">
              <w:br/>
              <w:t>CLSSE</w:t>
            </w:r>
            <w:r w:rsidRPr="00405100">
              <w:br/>
              <w:t>29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30" w14:textId="77777777" w:rsidR="00BC7F32" w:rsidRPr="00405100" w:rsidRDefault="00BC7F32" w:rsidP="00172A58">
            <w:pPr>
              <w:pStyle w:val="bit0"/>
            </w:pPr>
            <w:r w:rsidRPr="00405100">
              <w:t>ECM</w:t>
            </w:r>
            <w:r w:rsidRPr="00405100">
              <w:br/>
              <w:t>CLSSE</w:t>
            </w:r>
            <w:r w:rsidRPr="00405100">
              <w:br/>
              <w:t>29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31" w14:textId="77777777" w:rsidR="00BC7F32" w:rsidRPr="00405100" w:rsidRDefault="00BC7F32" w:rsidP="00172A58">
            <w:pPr>
              <w:pStyle w:val="bit0"/>
            </w:pPr>
            <w:r w:rsidRPr="00405100">
              <w:t>ECM</w:t>
            </w:r>
            <w:r w:rsidRPr="00405100">
              <w:br/>
              <w:t>CLSSE</w:t>
            </w:r>
            <w:r w:rsidRPr="00405100">
              <w:br/>
              <w:t>28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32" w14:textId="77777777" w:rsidR="00BC7F32" w:rsidRPr="00405100" w:rsidRDefault="00BC7F32" w:rsidP="00172A58">
            <w:pPr>
              <w:pStyle w:val="bit0"/>
            </w:pPr>
            <w:r w:rsidRPr="00405100">
              <w:t>ECM</w:t>
            </w:r>
            <w:r w:rsidRPr="00405100">
              <w:br/>
              <w:t>CLSSE</w:t>
            </w:r>
            <w:r w:rsidRPr="00405100">
              <w:br/>
              <w:t>28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33" w14:textId="77777777" w:rsidR="00BC7F32" w:rsidRPr="00405100" w:rsidRDefault="00BC7F32" w:rsidP="00172A58">
            <w:pPr>
              <w:pStyle w:val="bit0"/>
            </w:pPr>
            <w:r w:rsidRPr="00405100">
              <w:t>ECM</w:t>
            </w:r>
            <w:r w:rsidRPr="00405100">
              <w:br/>
              <w:t>CLSSE</w:t>
            </w:r>
            <w:r w:rsidRPr="00405100">
              <w:br/>
              <w:t>28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34" w14:textId="77777777" w:rsidR="00BC7F32" w:rsidRPr="00405100" w:rsidRDefault="00BC7F32" w:rsidP="00172A58">
            <w:pPr>
              <w:pStyle w:val="bit0"/>
            </w:pPr>
            <w:r w:rsidRPr="00405100">
              <w:t>ECM</w:t>
            </w:r>
            <w:r w:rsidRPr="00405100">
              <w:br/>
              <w:t>CLSSE</w:t>
            </w:r>
            <w:r w:rsidRPr="00405100">
              <w:br/>
              <w:t>28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35" w14:textId="77777777" w:rsidR="00BC7F32" w:rsidRPr="00405100" w:rsidRDefault="00BC7F32" w:rsidP="00172A58">
            <w:pPr>
              <w:pStyle w:val="bit0"/>
            </w:pPr>
            <w:r w:rsidRPr="00405100">
              <w:t>ECM</w:t>
            </w:r>
            <w:r w:rsidRPr="00405100">
              <w:br/>
              <w:t>CLSSE</w:t>
            </w:r>
            <w:r w:rsidRPr="00405100">
              <w:br/>
              <w:t>28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36" w14:textId="77777777" w:rsidR="00BC7F32" w:rsidRPr="00405100" w:rsidRDefault="00BC7F32" w:rsidP="00172A58">
            <w:pPr>
              <w:pStyle w:val="bit0"/>
            </w:pPr>
            <w:r w:rsidRPr="00405100">
              <w:t>ECM</w:t>
            </w:r>
            <w:r w:rsidRPr="00405100">
              <w:br/>
              <w:t>CLSSE</w:t>
            </w:r>
            <w:r w:rsidRPr="00405100">
              <w:br/>
              <w:t>28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37" w14:textId="77777777" w:rsidR="00BC7F32" w:rsidRPr="00405100" w:rsidRDefault="00BC7F32" w:rsidP="00172A58">
            <w:pPr>
              <w:pStyle w:val="bit0"/>
            </w:pPr>
            <w:r w:rsidRPr="00405100">
              <w:t>ECM</w:t>
            </w:r>
            <w:r w:rsidRPr="00405100">
              <w:br/>
              <w:t>CLSSE</w:t>
            </w:r>
            <w:r w:rsidRPr="00405100">
              <w:br/>
              <w:t>28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38" w14:textId="77777777" w:rsidR="00BC7F32" w:rsidRPr="00405100" w:rsidRDefault="00BC7F32" w:rsidP="00172A58">
            <w:pPr>
              <w:pStyle w:val="bit0"/>
            </w:pPr>
            <w:r w:rsidRPr="00405100">
              <w:t>ECM</w:t>
            </w:r>
            <w:r w:rsidRPr="00405100">
              <w:br/>
              <w:t>CLSSE</w:t>
            </w:r>
            <w:r w:rsidRPr="00405100">
              <w:br/>
              <w:t>28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39" w14:textId="77777777" w:rsidR="00BC7F32" w:rsidRPr="00405100" w:rsidRDefault="00BC7F32" w:rsidP="00172A58">
            <w:pPr>
              <w:pStyle w:val="bit0"/>
            </w:pPr>
            <w:r w:rsidRPr="00405100">
              <w:t>ECM</w:t>
            </w:r>
            <w:r w:rsidRPr="00405100">
              <w:br/>
              <w:t>CLSSE</w:t>
            </w:r>
            <w:r w:rsidRPr="00405100">
              <w:br/>
              <w:t>28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B3A" w14:textId="77777777" w:rsidR="00BC7F32" w:rsidRPr="00405100" w:rsidRDefault="00BC7F32" w:rsidP="00172A58">
            <w:pPr>
              <w:pStyle w:val="bit0"/>
            </w:pPr>
            <w:r w:rsidRPr="00405100">
              <w:t>ECM</w:t>
            </w:r>
            <w:r w:rsidRPr="00405100">
              <w:br/>
              <w:t>CLSSE</w:t>
            </w:r>
            <w:r w:rsidRPr="00405100">
              <w:br/>
              <w:t>280</w:t>
            </w:r>
          </w:p>
        </w:tc>
      </w:tr>
      <w:tr w:rsidR="00BC7F32" w:rsidRPr="00405100" w14:paraId="7468CB4D" w14:textId="77777777" w:rsidTr="00172A58">
        <w:trPr>
          <w:trHeight w:val="240"/>
        </w:trPr>
        <w:tc>
          <w:tcPr>
            <w:tcW w:w="1111" w:type="dxa"/>
            <w:hideMark/>
          </w:tcPr>
          <w:p w14:paraId="7468CB3C" w14:textId="77777777" w:rsidR="00BC7F32" w:rsidRPr="00405100" w:rsidRDefault="00BC7F32" w:rsidP="00172A58">
            <w:pPr>
              <w:pStyle w:val="bit"/>
            </w:pPr>
            <w:r w:rsidRPr="00405100">
              <w:t>Value after reset</w:t>
            </w:r>
          </w:p>
        </w:tc>
        <w:tc>
          <w:tcPr>
            <w:tcW w:w="531" w:type="dxa"/>
            <w:tcBorders>
              <w:top w:val="single" w:sz="4" w:space="0" w:color="auto"/>
            </w:tcBorders>
            <w:hideMark/>
          </w:tcPr>
          <w:p w14:paraId="7468CB3D" w14:textId="77777777" w:rsidR="00BC7F32" w:rsidRPr="00405100" w:rsidRDefault="00BC7F32" w:rsidP="00172A58">
            <w:pPr>
              <w:pStyle w:val="bit0"/>
            </w:pPr>
            <w:r w:rsidRPr="00405100">
              <w:t>0</w:t>
            </w:r>
          </w:p>
        </w:tc>
        <w:tc>
          <w:tcPr>
            <w:tcW w:w="532" w:type="dxa"/>
            <w:tcBorders>
              <w:top w:val="single" w:sz="4" w:space="0" w:color="auto"/>
            </w:tcBorders>
            <w:hideMark/>
          </w:tcPr>
          <w:p w14:paraId="7468CB3E" w14:textId="77777777" w:rsidR="00BC7F32" w:rsidRPr="00405100" w:rsidRDefault="00BC7F32" w:rsidP="00172A58">
            <w:pPr>
              <w:pStyle w:val="bit0"/>
            </w:pPr>
            <w:r w:rsidRPr="00405100">
              <w:t>0</w:t>
            </w:r>
          </w:p>
        </w:tc>
        <w:tc>
          <w:tcPr>
            <w:tcW w:w="532" w:type="dxa"/>
            <w:tcBorders>
              <w:top w:val="single" w:sz="4" w:space="0" w:color="auto"/>
            </w:tcBorders>
            <w:hideMark/>
          </w:tcPr>
          <w:p w14:paraId="7468CB3F" w14:textId="77777777" w:rsidR="00BC7F32" w:rsidRPr="00405100" w:rsidRDefault="00BC7F32" w:rsidP="00172A58">
            <w:pPr>
              <w:pStyle w:val="bit0"/>
            </w:pPr>
            <w:r w:rsidRPr="00405100">
              <w:t>0</w:t>
            </w:r>
          </w:p>
        </w:tc>
        <w:tc>
          <w:tcPr>
            <w:tcW w:w="533" w:type="dxa"/>
            <w:tcBorders>
              <w:top w:val="single" w:sz="4" w:space="0" w:color="auto"/>
            </w:tcBorders>
            <w:hideMark/>
          </w:tcPr>
          <w:p w14:paraId="7468CB40" w14:textId="77777777" w:rsidR="00BC7F32" w:rsidRPr="00405100" w:rsidRDefault="00BC7F32" w:rsidP="00172A58">
            <w:pPr>
              <w:pStyle w:val="bit0"/>
            </w:pPr>
            <w:r w:rsidRPr="00405100">
              <w:t>0</w:t>
            </w:r>
          </w:p>
        </w:tc>
        <w:tc>
          <w:tcPr>
            <w:tcW w:w="533" w:type="dxa"/>
            <w:tcBorders>
              <w:top w:val="single" w:sz="4" w:space="0" w:color="auto"/>
            </w:tcBorders>
            <w:hideMark/>
          </w:tcPr>
          <w:p w14:paraId="7468CB41" w14:textId="77777777" w:rsidR="00BC7F32" w:rsidRPr="00405100" w:rsidRDefault="00BC7F32" w:rsidP="00172A58">
            <w:pPr>
              <w:pStyle w:val="bit0"/>
            </w:pPr>
            <w:r w:rsidRPr="00405100">
              <w:t>0</w:t>
            </w:r>
          </w:p>
        </w:tc>
        <w:tc>
          <w:tcPr>
            <w:tcW w:w="533" w:type="dxa"/>
            <w:tcBorders>
              <w:top w:val="single" w:sz="4" w:space="0" w:color="auto"/>
            </w:tcBorders>
            <w:hideMark/>
          </w:tcPr>
          <w:p w14:paraId="7468CB42" w14:textId="77777777" w:rsidR="00BC7F32" w:rsidRPr="00405100" w:rsidRDefault="00BC7F32" w:rsidP="00172A58">
            <w:pPr>
              <w:pStyle w:val="bit0"/>
            </w:pPr>
            <w:r w:rsidRPr="00405100">
              <w:t>0</w:t>
            </w:r>
          </w:p>
        </w:tc>
        <w:tc>
          <w:tcPr>
            <w:tcW w:w="534" w:type="dxa"/>
            <w:tcBorders>
              <w:top w:val="single" w:sz="4" w:space="0" w:color="auto"/>
            </w:tcBorders>
            <w:hideMark/>
          </w:tcPr>
          <w:p w14:paraId="7468CB43" w14:textId="77777777" w:rsidR="00BC7F32" w:rsidRPr="00405100" w:rsidRDefault="00BC7F32" w:rsidP="00172A58">
            <w:pPr>
              <w:pStyle w:val="bit0"/>
            </w:pPr>
            <w:r w:rsidRPr="00405100">
              <w:t>0</w:t>
            </w:r>
          </w:p>
        </w:tc>
        <w:tc>
          <w:tcPr>
            <w:tcW w:w="534" w:type="dxa"/>
            <w:tcBorders>
              <w:top w:val="single" w:sz="4" w:space="0" w:color="auto"/>
            </w:tcBorders>
            <w:hideMark/>
          </w:tcPr>
          <w:p w14:paraId="7468CB44" w14:textId="77777777" w:rsidR="00BC7F32" w:rsidRPr="00405100" w:rsidRDefault="00BC7F32" w:rsidP="00172A58">
            <w:pPr>
              <w:pStyle w:val="bit0"/>
            </w:pPr>
            <w:r w:rsidRPr="00405100">
              <w:t>0</w:t>
            </w:r>
          </w:p>
        </w:tc>
        <w:tc>
          <w:tcPr>
            <w:tcW w:w="534" w:type="dxa"/>
            <w:tcBorders>
              <w:top w:val="single" w:sz="4" w:space="0" w:color="auto"/>
            </w:tcBorders>
            <w:hideMark/>
          </w:tcPr>
          <w:p w14:paraId="7468CB45" w14:textId="77777777" w:rsidR="00BC7F32" w:rsidRPr="00405100" w:rsidRDefault="00BC7F32" w:rsidP="00172A58">
            <w:pPr>
              <w:pStyle w:val="bit0"/>
            </w:pPr>
            <w:r w:rsidRPr="00405100">
              <w:t>0</w:t>
            </w:r>
          </w:p>
        </w:tc>
        <w:tc>
          <w:tcPr>
            <w:tcW w:w="534" w:type="dxa"/>
            <w:tcBorders>
              <w:top w:val="single" w:sz="4" w:space="0" w:color="auto"/>
            </w:tcBorders>
            <w:hideMark/>
          </w:tcPr>
          <w:p w14:paraId="7468CB46" w14:textId="77777777" w:rsidR="00BC7F32" w:rsidRPr="00405100" w:rsidRDefault="00BC7F32" w:rsidP="00172A58">
            <w:pPr>
              <w:pStyle w:val="bit0"/>
            </w:pPr>
            <w:r w:rsidRPr="00405100">
              <w:t>0</w:t>
            </w:r>
          </w:p>
        </w:tc>
        <w:tc>
          <w:tcPr>
            <w:tcW w:w="534" w:type="dxa"/>
            <w:tcBorders>
              <w:top w:val="single" w:sz="4" w:space="0" w:color="auto"/>
            </w:tcBorders>
            <w:hideMark/>
          </w:tcPr>
          <w:p w14:paraId="7468CB47" w14:textId="77777777" w:rsidR="00BC7F32" w:rsidRPr="00405100" w:rsidRDefault="00BC7F32" w:rsidP="00172A58">
            <w:pPr>
              <w:pStyle w:val="bit0"/>
            </w:pPr>
            <w:r w:rsidRPr="00405100">
              <w:t>0</w:t>
            </w:r>
          </w:p>
        </w:tc>
        <w:tc>
          <w:tcPr>
            <w:tcW w:w="534" w:type="dxa"/>
            <w:tcBorders>
              <w:top w:val="single" w:sz="4" w:space="0" w:color="auto"/>
            </w:tcBorders>
            <w:hideMark/>
          </w:tcPr>
          <w:p w14:paraId="7468CB48" w14:textId="77777777" w:rsidR="00BC7F32" w:rsidRPr="00405100" w:rsidRDefault="00BC7F32" w:rsidP="00172A58">
            <w:pPr>
              <w:pStyle w:val="bit0"/>
            </w:pPr>
            <w:r w:rsidRPr="00405100">
              <w:t>0</w:t>
            </w:r>
          </w:p>
        </w:tc>
        <w:tc>
          <w:tcPr>
            <w:tcW w:w="534" w:type="dxa"/>
            <w:tcBorders>
              <w:top w:val="single" w:sz="4" w:space="0" w:color="auto"/>
            </w:tcBorders>
            <w:hideMark/>
          </w:tcPr>
          <w:p w14:paraId="7468CB49" w14:textId="77777777" w:rsidR="00BC7F32" w:rsidRPr="00405100" w:rsidRDefault="00BC7F32" w:rsidP="00172A58">
            <w:pPr>
              <w:pStyle w:val="bit0"/>
            </w:pPr>
            <w:r w:rsidRPr="00405100">
              <w:t>0</w:t>
            </w:r>
          </w:p>
        </w:tc>
        <w:tc>
          <w:tcPr>
            <w:tcW w:w="534" w:type="dxa"/>
            <w:tcBorders>
              <w:top w:val="single" w:sz="4" w:space="0" w:color="auto"/>
            </w:tcBorders>
            <w:hideMark/>
          </w:tcPr>
          <w:p w14:paraId="7468CB4A" w14:textId="77777777" w:rsidR="00BC7F32" w:rsidRPr="00405100" w:rsidRDefault="00BC7F32" w:rsidP="00172A58">
            <w:pPr>
              <w:pStyle w:val="bit0"/>
            </w:pPr>
            <w:r w:rsidRPr="00405100">
              <w:t>0</w:t>
            </w:r>
          </w:p>
        </w:tc>
        <w:tc>
          <w:tcPr>
            <w:tcW w:w="534" w:type="dxa"/>
            <w:tcBorders>
              <w:top w:val="single" w:sz="4" w:space="0" w:color="auto"/>
            </w:tcBorders>
            <w:hideMark/>
          </w:tcPr>
          <w:p w14:paraId="7468CB4B" w14:textId="77777777" w:rsidR="00BC7F32" w:rsidRPr="00405100" w:rsidRDefault="00BC7F32" w:rsidP="00172A58">
            <w:pPr>
              <w:pStyle w:val="bit0"/>
            </w:pPr>
            <w:r w:rsidRPr="00405100">
              <w:t>0</w:t>
            </w:r>
          </w:p>
        </w:tc>
        <w:tc>
          <w:tcPr>
            <w:tcW w:w="534" w:type="dxa"/>
            <w:tcBorders>
              <w:top w:val="single" w:sz="4" w:space="0" w:color="auto"/>
            </w:tcBorders>
            <w:hideMark/>
          </w:tcPr>
          <w:p w14:paraId="7468CB4C" w14:textId="77777777" w:rsidR="00BC7F32" w:rsidRPr="00405100" w:rsidRDefault="00BC7F32" w:rsidP="00172A58">
            <w:pPr>
              <w:pStyle w:val="bit0"/>
            </w:pPr>
            <w:r w:rsidRPr="00405100">
              <w:t>0</w:t>
            </w:r>
          </w:p>
        </w:tc>
      </w:tr>
      <w:tr w:rsidR="00BC7F32" w:rsidRPr="00405100" w14:paraId="7468CB5F" w14:textId="77777777" w:rsidTr="00172A58">
        <w:trPr>
          <w:trHeight w:val="240"/>
        </w:trPr>
        <w:tc>
          <w:tcPr>
            <w:tcW w:w="1111" w:type="dxa"/>
            <w:hideMark/>
          </w:tcPr>
          <w:p w14:paraId="7468CB4E" w14:textId="77777777" w:rsidR="00BC7F32" w:rsidRPr="00405100" w:rsidRDefault="00BC7F32" w:rsidP="00172A58">
            <w:pPr>
              <w:pStyle w:val="bit"/>
            </w:pPr>
            <w:r w:rsidRPr="00405100">
              <w:t>R/W</w:t>
            </w:r>
          </w:p>
        </w:tc>
        <w:tc>
          <w:tcPr>
            <w:tcW w:w="531" w:type="dxa"/>
            <w:hideMark/>
          </w:tcPr>
          <w:p w14:paraId="7468CB4F" w14:textId="77777777" w:rsidR="00BC7F32" w:rsidRPr="00405100" w:rsidRDefault="00BC7F32" w:rsidP="00172A58">
            <w:pPr>
              <w:pStyle w:val="bit0"/>
            </w:pPr>
            <w:r w:rsidRPr="00405100">
              <w:t>W</w:t>
            </w:r>
          </w:p>
        </w:tc>
        <w:tc>
          <w:tcPr>
            <w:tcW w:w="532" w:type="dxa"/>
            <w:hideMark/>
          </w:tcPr>
          <w:p w14:paraId="7468CB50" w14:textId="77777777" w:rsidR="00BC7F32" w:rsidRPr="00405100" w:rsidRDefault="00BC7F32" w:rsidP="00172A58">
            <w:pPr>
              <w:pStyle w:val="bit0"/>
            </w:pPr>
            <w:r w:rsidRPr="00405100">
              <w:t>W</w:t>
            </w:r>
          </w:p>
        </w:tc>
        <w:tc>
          <w:tcPr>
            <w:tcW w:w="532" w:type="dxa"/>
            <w:hideMark/>
          </w:tcPr>
          <w:p w14:paraId="7468CB51" w14:textId="77777777" w:rsidR="00BC7F32" w:rsidRPr="00405100" w:rsidRDefault="00BC7F32" w:rsidP="00172A58">
            <w:pPr>
              <w:pStyle w:val="bit0"/>
            </w:pPr>
            <w:r w:rsidRPr="00405100">
              <w:t>W</w:t>
            </w:r>
          </w:p>
        </w:tc>
        <w:tc>
          <w:tcPr>
            <w:tcW w:w="533" w:type="dxa"/>
            <w:hideMark/>
          </w:tcPr>
          <w:p w14:paraId="7468CB52" w14:textId="77777777" w:rsidR="00BC7F32" w:rsidRPr="00405100" w:rsidRDefault="00BC7F32" w:rsidP="00172A58">
            <w:pPr>
              <w:pStyle w:val="bit0"/>
            </w:pPr>
            <w:r w:rsidRPr="00405100">
              <w:t>W</w:t>
            </w:r>
          </w:p>
        </w:tc>
        <w:tc>
          <w:tcPr>
            <w:tcW w:w="533" w:type="dxa"/>
            <w:hideMark/>
          </w:tcPr>
          <w:p w14:paraId="7468CB53" w14:textId="77777777" w:rsidR="00BC7F32" w:rsidRPr="00405100" w:rsidRDefault="00BC7F32" w:rsidP="00172A58">
            <w:pPr>
              <w:pStyle w:val="bit0"/>
            </w:pPr>
            <w:r w:rsidRPr="00405100">
              <w:t>W</w:t>
            </w:r>
          </w:p>
        </w:tc>
        <w:tc>
          <w:tcPr>
            <w:tcW w:w="533" w:type="dxa"/>
            <w:hideMark/>
          </w:tcPr>
          <w:p w14:paraId="7468CB54" w14:textId="77777777" w:rsidR="00BC7F32" w:rsidRPr="00405100" w:rsidRDefault="00BC7F32" w:rsidP="00172A58">
            <w:pPr>
              <w:pStyle w:val="bit0"/>
            </w:pPr>
            <w:r w:rsidRPr="00405100">
              <w:t>W</w:t>
            </w:r>
          </w:p>
        </w:tc>
        <w:tc>
          <w:tcPr>
            <w:tcW w:w="534" w:type="dxa"/>
            <w:hideMark/>
          </w:tcPr>
          <w:p w14:paraId="7468CB55" w14:textId="77777777" w:rsidR="00BC7F32" w:rsidRPr="00405100" w:rsidRDefault="00BC7F32" w:rsidP="00172A58">
            <w:pPr>
              <w:pStyle w:val="bit0"/>
            </w:pPr>
            <w:r w:rsidRPr="00405100">
              <w:t>W</w:t>
            </w:r>
          </w:p>
        </w:tc>
        <w:tc>
          <w:tcPr>
            <w:tcW w:w="534" w:type="dxa"/>
            <w:hideMark/>
          </w:tcPr>
          <w:p w14:paraId="7468CB56" w14:textId="77777777" w:rsidR="00BC7F32" w:rsidRPr="00405100" w:rsidRDefault="00BC7F32" w:rsidP="00172A58">
            <w:pPr>
              <w:pStyle w:val="bit0"/>
            </w:pPr>
            <w:r w:rsidRPr="00405100">
              <w:t>W</w:t>
            </w:r>
          </w:p>
        </w:tc>
        <w:tc>
          <w:tcPr>
            <w:tcW w:w="534" w:type="dxa"/>
            <w:hideMark/>
          </w:tcPr>
          <w:p w14:paraId="7468CB57" w14:textId="77777777" w:rsidR="00BC7F32" w:rsidRPr="00405100" w:rsidRDefault="00BC7F32" w:rsidP="00172A58">
            <w:pPr>
              <w:pStyle w:val="bit0"/>
            </w:pPr>
            <w:r w:rsidRPr="00405100">
              <w:t>W</w:t>
            </w:r>
          </w:p>
        </w:tc>
        <w:tc>
          <w:tcPr>
            <w:tcW w:w="534" w:type="dxa"/>
            <w:hideMark/>
          </w:tcPr>
          <w:p w14:paraId="7468CB58" w14:textId="77777777" w:rsidR="00BC7F32" w:rsidRPr="00405100" w:rsidRDefault="00BC7F32" w:rsidP="00172A58">
            <w:pPr>
              <w:pStyle w:val="bit0"/>
            </w:pPr>
            <w:r w:rsidRPr="00405100">
              <w:t>W</w:t>
            </w:r>
          </w:p>
        </w:tc>
        <w:tc>
          <w:tcPr>
            <w:tcW w:w="534" w:type="dxa"/>
            <w:hideMark/>
          </w:tcPr>
          <w:p w14:paraId="7468CB59" w14:textId="77777777" w:rsidR="00BC7F32" w:rsidRPr="00405100" w:rsidRDefault="00BC7F32" w:rsidP="00172A58">
            <w:pPr>
              <w:pStyle w:val="bit0"/>
            </w:pPr>
            <w:r w:rsidRPr="00405100">
              <w:t>W</w:t>
            </w:r>
          </w:p>
        </w:tc>
        <w:tc>
          <w:tcPr>
            <w:tcW w:w="534" w:type="dxa"/>
            <w:hideMark/>
          </w:tcPr>
          <w:p w14:paraId="7468CB5A" w14:textId="77777777" w:rsidR="00BC7F32" w:rsidRPr="00405100" w:rsidRDefault="00BC7F32" w:rsidP="00172A58">
            <w:pPr>
              <w:pStyle w:val="bit0"/>
            </w:pPr>
            <w:r w:rsidRPr="00405100">
              <w:t>W</w:t>
            </w:r>
          </w:p>
        </w:tc>
        <w:tc>
          <w:tcPr>
            <w:tcW w:w="534" w:type="dxa"/>
            <w:hideMark/>
          </w:tcPr>
          <w:p w14:paraId="7468CB5B" w14:textId="77777777" w:rsidR="00BC7F32" w:rsidRPr="00405100" w:rsidRDefault="00BC7F32" w:rsidP="00172A58">
            <w:pPr>
              <w:pStyle w:val="bit0"/>
            </w:pPr>
            <w:r w:rsidRPr="00405100">
              <w:t>W</w:t>
            </w:r>
          </w:p>
        </w:tc>
        <w:tc>
          <w:tcPr>
            <w:tcW w:w="534" w:type="dxa"/>
            <w:hideMark/>
          </w:tcPr>
          <w:p w14:paraId="7468CB5C" w14:textId="77777777" w:rsidR="00BC7F32" w:rsidRPr="00405100" w:rsidRDefault="00BC7F32" w:rsidP="00172A58">
            <w:pPr>
              <w:pStyle w:val="bit0"/>
            </w:pPr>
            <w:r w:rsidRPr="00405100">
              <w:t>W</w:t>
            </w:r>
          </w:p>
        </w:tc>
        <w:tc>
          <w:tcPr>
            <w:tcW w:w="534" w:type="dxa"/>
            <w:hideMark/>
          </w:tcPr>
          <w:p w14:paraId="7468CB5D" w14:textId="77777777" w:rsidR="00BC7F32" w:rsidRPr="00405100" w:rsidRDefault="00BC7F32" w:rsidP="00172A58">
            <w:pPr>
              <w:pStyle w:val="bit0"/>
            </w:pPr>
            <w:r w:rsidRPr="00405100">
              <w:t>W</w:t>
            </w:r>
          </w:p>
        </w:tc>
        <w:tc>
          <w:tcPr>
            <w:tcW w:w="534" w:type="dxa"/>
            <w:hideMark/>
          </w:tcPr>
          <w:p w14:paraId="7468CB5E" w14:textId="77777777" w:rsidR="00BC7F32" w:rsidRPr="00405100" w:rsidRDefault="00BC7F32" w:rsidP="00172A58">
            <w:pPr>
              <w:pStyle w:val="bit0"/>
            </w:pPr>
            <w:r w:rsidRPr="00405100">
              <w:t>W</w:t>
            </w:r>
          </w:p>
        </w:tc>
      </w:tr>
    </w:tbl>
    <w:p w14:paraId="7468CB60" w14:textId="5D721A73"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443" w:author="TAKATOSHI TAMAOKI" w:date="2017-04-04T21:53:00Z">
          <w:r w:rsidR="0024585A">
            <w:rPr>
              <w:noProof/>
            </w:rPr>
            <w:t>56</w:t>
          </w:r>
        </w:ins>
        <w:del w:id="32444" w:author="TAKATOSHI TAMAOKI" w:date="2017-03-24T12:12:00Z">
          <w:r w:rsidR="00261DAE" w:rsidRPr="00405100" w:rsidDel="00C17DAC">
            <w:rPr>
              <w:noProof/>
            </w:rPr>
            <w:delText>43</w:delText>
          </w:r>
        </w:del>
      </w:fldSimple>
      <w:r w:rsidRPr="00405100">
        <w:tab/>
      </w:r>
      <w:r w:rsidR="00BC7F32" w:rsidRPr="00405100">
        <w:t xml:space="preserve">ECMESSTC9 </w:t>
      </w:r>
      <w:r w:rsidR="00FB1553"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B64" w14:textId="77777777" w:rsidTr="00CE3794">
        <w:trPr>
          <w:trHeight w:val="238"/>
        </w:trPr>
        <w:tc>
          <w:tcPr>
            <w:tcW w:w="1133" w:type="dxa"/>
            <w:shd w:val="pct15" w:color="auto" w:fill="auto"/>
            <w:vAlign w:val="center"/>
            <w:hideMark/>
          </w:tcPr>
          <w:p w14:paraId="7468CB61" w14:textId="77777777" w:rsidR="00BC7F32" w:rsidRPr="00405100" w:rsidRDefault="00BC7F32" w:rsidP="00CE3794">
            <w:pPr>
              <w:pStyle w:val="af"/>
            </w:pPr>
            <w:r w:rsidRPr="00405100">
              <w:t>Bit Position</w:t>
            </w:r>
          </w:p>
        </w:tc>
        <w:tc>
          <w:tcPr>
            <w:tcW w:w="1700" w:type="dxa"/>
            <w:shd w:val="pct15" w:color="auto" w:fill="auto"/>
            <w:vAlign w:val="center"/>
            <w:hideMark/>
          </w:tcPr>
          <w:p w14:paraId="7468CB62" w14:textId="77777777" w:rsidR="00BC7F32" w:rsidRPr="00405100" w:rsidRDefault="00BC7F32" w:rsidP="00CE3794">
            <w:pPr>
              <w:pStyle w:val="af"/>
            </w:pPr>
            <w:r w:rsidRPr="00405100">
              <w:t>Bit Name</w:t>
            </w:r>
          </w:p>
        </w:tc>
        <w:tc>
          <w:tcPr>
            <w:tcW w:w="6803" w:type="dxa"/>
            <w:shd w:val="pct15" w:color="auto" w:fill="auto"/>
            <w:vAlign w:val="center"/>
            <w:hideMark/>
          </w:tcPr>
          <w:p w14:paraId="7468CB63" w14:textId="77777777" w:rsidR="00BC7F32" w:rsidRPr="00405100" w:rsidRDefault="00BC7F32" w:rsidP="00CE3794">
            <w:pPr>
              <w:pStyle w:val="af"/>
            </w:pPr>
            <w:r w:rsidRPr="00405100">
              <w:t>Function</w:t>
            </w:r>
          </w:p>
        </w:tc>
      </w:tr>
      <w:tr w:rsidR="00BC7F32" w:rsidRPr="00405100" w14:paraId="7468CB68" w14:textId="77777777" w:rsidTr="00CE3794">
        <w:trPr>
          <w:trHeight w:val="238"/>
        </w:trPr>
        <w:tc>
          <w:tcPr>
            <w:tcW w:w="1133" w:type="dxa"/>
            <w:shd w:val="clear" w:color="auto" w:fill="auto"/>
            <w:hideMark/>
          </w:tcPr>
          <w:p w14:paraId="7468CB65" w14:textId="77777777" w:rsidR="00BC7F32" w:rsidRPr="00405100" w:rsidRDefault="00BC7F32" w:rsidP="00CE3794">
            <w:pPr>
              <w:pStyle w:val="af0"/>
            </w:pPr>
            <w:r w:rsidRPr="00405100">
              <w:t>31</w:t>
            </w:r>
          </w:p>
        </w:tc>
        <w:tc>
          <w:tcPr>
            <w:tcW w:w="1700" w:type="dxa"/>
            <w:shd w:val="clear" w:color="auto" w:fill="auto"/>
            <w:hideMark/>
          </w:tcPr>
          <w:p w14:paraId="7468CB66" w14:textId="77777777" w:rsidR="00BC7F32" w:rsidRPr="00405100" w:rsidRDefault="00CE3794" w:rsidP="00CE3794">
            <w:pPr>
              <w:pStyle w:val="af0"/>
            </w:pPr>
            <w:r w:rsidRPr="00405100">
              <w:rPr>
                <w:rFonts w:cs="Arial"/>
              </w:rPr>
              <w:t>—</w:t>
            </w:r>
          </w:p>
        </w:tc>
        <w:tc>
          <w:tcPr>
            <w:tcW w:w="6803" w:type="dxa"/>
            <w:shd w:val="clear" w:color="auto" w:fill="auto"/>
            <w:hideMark/>
          </w:tcPr>
          <w:p w14:paraId="7E7FB4B7" w14:textId="77777777" w:rsidR="007A6F95" w:rsidRPr="00405100" w:rsidRDefault="007A6F95" w:rsidP="00CE3794">
            <w:pPr>
              <w:pStyle w:val="af0"/>
            </w:pPr>
            <w:r w:rsidRPr="00405100">
              <w:t xml:space="preserve">Reserved </w:t>
            </w:r>
          </w:p>
          <w:p w14:paraId="7468CB67" w14:textId="0444DACD" w:rsidR="00BC7F32" w:rsidRPr="00405100" w:rsidRDefault="00BC7F32" w:rsidP="00CE3794">
            <w:pPr>
              <w:pStyle w:val="af0"/>
            </w:pPr>
            <w:r w:rsidRPr="00405100">
              <w:t>When writing, write the value after reset.</w:t>
            </w:r>
          </w:p>
        </w:tc>
      </w:tr>
      <w:tr w:rsidR="00BC7F32" w:rsidRPr="00405100" w14:paraId="7468CB6F" w14:textId="77777777" w:rsidTr="00CE3794">
        <w:trPr>
          <w:trHeight w:val="238"/>
        </w:trPr>
        <w:tc>
          <w:tcPr>
            <w:tcW w:w="1133" w:type="dxa"/>
            <w:shd w:val="clear" w:color="auto" w:fill="auto"/>
            <w:hideMark/>
          </w:tcPr>
          <w:p w14:paraId="7468CB69" w14:textId="77777777" w:rsidR="00BC7F32" w:rsidRPr="00405100" w:rsidRDefault="00BC7F32" w:rsidP="00CE3794">
            <w:pPr>
              <w:pStyle w:val="af0"/>
            </w:pPr>
            <w:r w:rsidRPr="00405100">
              <w:t>30</w:t>
            </w:r>
          </w:p>
        </w:tc>
        <w:tc>
          <w:tcPr>
            <w:tcW w:w="1700" w:type="dxa"/>
            <w:shd w:val="clear" w:color="auto" w:fill="auto"/>
            <w:hideMark/>
          </w:tcPr>
          <w:p w14:paraId="7468CB6A" w14:textId="77777777" w:rsidR="00BC7F32" w:rsidRPr="00405100" w:rsidRDefault="00BC7F32" w:rsidP="00CE3794">
            <w:pPr>
              <w:pStyle w:val="af0"/>
            </w:pPr>
            <w:r w:rsidRPr="00405100">
              <w:t>ECMCLSSE310</w:t>
            </w:r>
          </w:p>
        </w:tc>
        <w:tc>
          <w:tcPr>
            <w:tcW w:w="6803" w:type="dxa"/>
            <w:shd w:val="clear" w:color="auto" w:fill="auto"/>
            <w:hideMark/>
          </w:tcPr>
          <w:p w14:paraId="7468CB6B" w14:textId="77777777" w:rsidR="00BC7F32" w:rsidRPr="00405100" w:rsidRDefault="00BC7F32" w:rsidP="00CE3794">
            <w:pPr>
              <w:pStyle w:val="af0"/>
            </w:pPr>
            <w:r w:rsidRPr="00405100">
              <w:t>ECM error status clear bit</w:t>
            </w:r>
          </w:p>
          <w:p w14:paraId="7468CB6C" w14:textId="77777777" w:rsidR="00BC7F32" w:rsidRPr="00405100" w:rsidRDefault="00BC7F32" w:rsidP="00CE3794">
            <w:pPr>
              <w:pStyle w:val="af0"/>
            </w:pPr>
            <w:r w:rsidRPr="00405100">
              <w:t>ECMCLSSE310 corresponds to ECMmSSE310.</w:t>
            </w:r>
          </w:p>
          <w:p w14:paraId="7468CB6D" w14:textId="77777777" w:rsidR="00BC7F32" w:rsidRPr="00405100" w:rsidRDefault="00BC7F32" w:rsidP="00CE3794">
            <w:pPr>
              <w:pStyle w:val="affa"/>
            </w:pPr>
            <w:r w:rsidRPr="00405100">
              <w:t>0: Corresponding error status unchanged</w:t>
            </w:r>
          </w:p>
          <w:p w14:paraId="7468CB6E" w14:textId="77777777" w:rsidR="00BC7F32" w:rsidRPr="00405100" w:rsidRDefault="00BC7F32" w:rsidP="00CE3794">
            <w:pPr>
              <w:pStyle w:val="affa"/>
            </w:pPr>
            <w:r w:rsidRPr="00405100">
              <w:t>1: Corresponding error status cleared</w:t>
            </w:r>
          </w:p>
        </w:tc>
      </w:tr>
      <w:tr w:rsidR="00BC7F32" w:rsidRPr="00405100" w14:paraId="7468CB76" w14:textId="77777777" w:rsidTr="00CE3794">
        <w:trPr>
          <w:trHeight w:val="238"/>
        </w:trPr>
        <w:tc>
          <w:tcPr>
            <w:tcW w:w="1133" w:type="dxa"/>
            <w:shd w:val="clear" w:color="auto" w:fill="auto"/>
            <w:hideMark/>
          </w:tcPr>
          <w:p w14:paraId="7468CB70" w14:textId="77777777" w:rsidR="00BC7F32" w:rsidRPr="00405100" w:rsidRDefault="00BC7F32" w:rsidP="00CE3794">
            <w:pPr>
              <w:pStyle w:val="af0"/>
            </w:pPr>
            <w:r w:rsidRPr="00405100">
              <w:t>29</w:t>
            </w:r>
          </w:p>
        </w:tc>
        <w:tc>
          <w:tcPr>
            <w:tcW w:w="1700" w:type="dxa"/>
            <w:shd w:val="clear" w:color="auto" w:fill="auto"/>
            <w:hideMark/>
          </w:tcPr>
          <w:p w14:paraId="7468CB71" w14:textId="77777777" w:rsidR="00BC7F32" w:rsidRPr="00405100" w:rsidRDefault="00BC7F32" w:rsidP="00CE3794">
            <w:pPr>
              <w:pStyle w:val="af0"/>
            </w:pPr>
            <w:r w:rsidRPr="00405100">
              <w:t>ECMCLSSE309</w:t>
            </w:r>
          </w:p>
        </w:tc>
        <w:tc>
          <w:tcPr>
            <w:tcW w:w="6803" w:type="dxa"/>
            <w:shd w:val="clear" w:color="auto" w:fill="auto"/>
            <w:hideMark/>
          </w:tcPr>
          <w:p w14:paraId="7468CB72" w14:textId="77777777" w:rsidR="00BC7F32" w:rsidRPr="00405100" w:rsidRDefault="00BC7F32" w:rsidP="00CE3794">
            <w:pPr>
              <w:pStyle w:val="af0"/>
            </w:pPr>
            <w:r w:rsidRPr="00405100">
              <w:t>ECM error status clear bit</w:t>
            </w:r>
          </w:p>
          <w:p w14:paraId="7468CB73" w14:textId="77777777" w:rsidR="00BC7F32" w:rsidRPr="00405100" w:rsidRDefault="00BC7F32" w:rsidP="00CE3794">
            <w:pPr>
              <w:pStyle w:val="af0"/>
            </w:pPr>
            <w:r w:rsidRPr="00405100">
              <w:t>ECMCLSSE309 corresponds to ECMmSSE309.</w:t>
            </w:r>
          </w:p>
          <w:p w14:paraId="7468CB74" w14:textId="77777777" w:rsidR="00BC7F32" w:rsidRPr="00405100" w:rsidRDefault="00BC7F32" w:rsidP="00CE3794">
            <w:pPr>
              <w:pStyle w:val="affa"/>
            </w:pPr>
            <w:r w:rsidRPr="00405100">
              <w:t>0: Corresponding error status unchanged</w:t>
            </w:r>
          </w:p>
          <w:p w14:paraId="7468CB75" w14:textId="77777777" w:rsidR="00BC7F32" w:rsidRPr="00405100" w:rsidRDefault="00BC7F32" w:rsidP="00CE3794">
            <w:pPr>
              <w:pStyle w:val="affa"/>
            </w:pPr>
            <w:r w:rsidRPr="00405100">
              <w:t>1: Corresponding error status cleared</w:t>
            </w:r>
          </w:p>
        </w:tc>
      </w:tr>
      <w:tr w:rsidR="00BC7F32" w:rsidRPr="00405100" w14:paraId="7468CB7D" w14:textId="77777777" w:rsidTr="00CE3794">
        <w:trPr>
          <w:trHeight w:val="238"/>
        </w:trPr>
        <w:tc>
          <w:tcPr>
            <w:tcW w:w="1133" w:type="dxa"/>
            <w:shd w:val="clear" w:color="auto" w:fill="auto"/>
            <w:hideMark/>
          </w:tcPr>
          <w:p w14:paraId="7468CB77" w14:textId="77777777" w:rsidR="00BC7F32" w:rsidRPr="00405100" w:rsidRDefault="00BC7F32" w:rsidP="00CE3794">
            <w:pPr>
              <w:pStyle w:val="af0"/>
            </w:pPr>
            <w:r w:rsidRPr="00405100">
              <w:t>28 to 0</w:t>
            </w:r>
          </w:p>
        </w:tc>
        <w:tc>
          <w:tcPr>
            <w:tcW w:w="1700" w:type="dxa"/>
            <w:shd w:val="clear" w:color="auto" w:fill="auto"/>
            <w:hideMark/>
          </w:tcPr>
          <w:p w14:paraId="7468CB78" w14:textId="77777777" w:rsidR="00BC7F32" w:rsidRPr="00405100" w:rsidRDefault="00BC7F32" w:rsidP="00CE3794">
            <w:pPr>
              <w:pStyle w:val="af0"/>
            </w:pPr>
            <w:r w:rsidRPr="00405100">
              <w:t>ECMCLSSE308 to ECMCLSSE280</w:t>
            </w:r>
          </w:p>
        </w:tc>
        <w:tc>
          <w:tcPr>
            <w:tcW w:w="6803" w:type="dxa"/>
            <w:shd w:val="clear" w:color="auto" w:fill="auto"/>
            <w:hideMark/>
          </w:tcPr>
          <w:p w14:paraId="7468CB79" w14:textId="77777777" w:rsidR="00BC7F32" w:rsidRPr="00405100" w:rsidRDefault="00BC7F32" w:rsidP="00CE3794">
            <w:pPr>
              <w:pStyle w:val="af0"/>
            </w:pPr>
            <w:r w:rsidRPr="00405100">
              <w:t>ECM error status clear bit</w:t>
            </w:r>
          </w:p>
          <w:p w14:paraId="7468CB7A" w14:textId="77777777" w:rsidR="00BC7F32" w:rsidRPr="00405100" w:rsidRDefault="00BC7F32" w:rsidP="00CE3794">
            <w:pPr>
              <w:pStyle w:val="af0"/>
            </w:pPr>
            <w:r w:rsidRPr="00405100">
              <w:t>ECMCLSSE308 to ECMCLSSE280 correspond to ECMmSSE308 to ECMmSSE280.</w:t>
            </w:r>
          </w:p>
          <w:p w14:paraId="7468CB7B" w14:textId="77777777" w:rsidR="00BC7F32" w:rsidRPr="00405100" w:rsidRDefault="00BC7F32" w:rsidP="00CE3794">
            <w:pPr>
              <w:pStyle w:val="affa"/>
            </w:pPr>
            <w:r w:rsidRPr="00405100">
              <w:t>0: Corresponding error status unchanged</w:t>
            </w:r>
          </w:p>
          <w:p w14:paraId="7468CB7C" w14:textId="77777777" w:rsidR="00BC7F32" w:rsidRPr="00405100" w:rsidRDefault="00BC7F32" w:rsidP="00CE3794">
            <w:pPr>
              <w:pStyle w:val="affa"/>
            </w:pPr>
            <w:r w:rsidRPr="00405100">
              <w:t>1: Corresponding error status cleared</w:t>
            </w:r>
          </w:p>
        </w:tc>
      </w:tr>
    </w:tbl>
    <w:p w14:paraId="7468CB7E" w14:textId="77777777" w:rsidR="00BC7F32" w:rsidRPr="00405100" w:rsidRDefault="00BC7F32" w:rsidP="00CE3794">
      <w:pPr>
        <w:pStyle w:val="SP"/>
      </w:pPr>
    </w:p>
    <w:p w14:paraId="7468CB7F" w14:textId="77777777" w:rsidR="00BC7F32" w:rsidRPr="00405100" w:rsidRDefault="00BC7F32" w:rsidP="005E00E5">
      <w:pPr>
        <w:pStyle w:val="af9"/>
      </w:pPr>
      <w:r w:rsidRPr="00405100">
        <w:t>NOTE</w:t>
      </w:r>
    </w:p>
    <w:p w14:paraId="7468CB80" w14:textId="77777777" w:rsidR="00BC7F32" w:rsidRPr="00405100" w:rsidRDefault="00BC7F32" w:rsidP="000E6BB1">
      <w:pPr>
        <w:pStyle w:val="afa"/>
      </w:pPr>
      <w:r w:rsidRPr="00405100">
        <w:t>Reserved bit</w:t>
      </w:r>
    </w:p>
    <w:p w14:paraId="7468CB81" w14:textId="4D421FF9" w:rsidR="00BC7F32" w:rsidRPr="00405100" w:rsidRDefault="00BC7F32" w:rsidP="000E6BB1">
      <w:pPr>
        <w:pStyle w:val="afa"/>
      </w:pPr>
      <w:r w:rsidRPr="00405100">
        <w:t xml:space="preserve">The value of ECMCLSSE bit listed as reserved for the given error input numbers in </w:t>
      </w:r>
      <w:r w:rsidR="000D6C61" w:rsidRPr="00405100">
        <w:rPr>
          <w:rStyle w:val="affb"/>
        </w:rPr>
        <w:fldChar w:fldCharType="begin"/>
      </w:r>
      <w:r w:rsidR="000D6C61" w:rsidRPr="00405100">
        <w:rPr>
          <w:rStyle w:val="affb"/>
        </w:rPr>
        <w:instrText xml:space="preserve"> REF _Ref449430932 \h  \* MERGEFORMAT </w:instrText>
      </w:r>
      <w:r w:rsidR="000D6C61" w:rsidRPr="00405100">
        <w:rPr>
          <w:rStyle w:val="affb"/>
        </w:rPr>
      </w:r>
      <w:r w:rsidR="000D6C61" w:rsidRPr="00405100">
        <w:rPr>
          <w:rStyle w:val="affb"/>
        </w:rPr>
        <w:fldChar w:fldCharType="separate"/>
      </w:r>
      <w:ins w:id="32445" w:author="TAKATOSHI TAMAOKI" w:date="2017-04-04T21:53:00Z">
        <w:r w:rsidR="0024585A" w:rsidRPr="0024585A">
          <w:rPr>
            <w:rStyle w:val="affb"/>
            <w:rPrChange w:id="32446" w:author="TAKATOSHI TAMAOKI" w:date="2017-04-04T21:53:00Z">
              <w:rPr>
                <w:color w:val="FF0000"/>
              </w:rPr>
            </w:rPrChange>
          </w:rPr>
          <w:t xml:space="preserve">Table </w:t>
        </w:r>
        <w:r w:rsidR="0024585A" w:rsidRPr="0024585A">
          <w:rPr>
            <w:rStyle w:val="affb"/>
            <w:rPrChange w:id="32447" w:author="TAKATOSHI TAMAOKI" w:date="2017-04-04T21:53:00Z">
              <w:rPr>
                <w:noProof/>
                <w:color w:val="FF0000"/>
              </w:rPr>
            </w:rPrChange>
          </w:rPr>
          <w:t>39</w:t>
        </w:r>
        <w:r w:rsidR="0024585A" w:rsidRPr="0024585A">
          <w:rPr>
            <w:rStyle w:val="affb"/>
            <w:rPrChange w:id="32448" w:author="TAKATOSHI TAMAOKI" w:date="2017-04-04T21:53:00Z">
              <w:rPr>
                <w:color w:val="FF0000"/>
              </w:rPr>
            </w:rPrChange>
          </w:rPr>
          <w:t>.</w:t>
        </w:r>
        <w:r w:rsidR="0024585A" w:rsidRPr="0024585A">
          <w:rPr>
            <w:rStyle w:val="affb"/>
            <w:rPrChange w:id="32449" w:author="TAKATOSHI TAMAOKI" w:date="2017-04-04T21:53:00Z">
              <w:rPr>
                <w:noProof/>
                <w:color w:val="FF0000"/>
              </w:rPr>
            </w:rPrChange>
          </w:rPr>
          <w:t>18</w:t>
        </w:r>
      </w:ins>
      <w:del w:id="32450" w:author="TAKATOSHI TAMAOKI" w:date="2017-03-24T12:12:00Z">
        <w:r w:rsidR="000D6C61" w:rsidRPr="00405100" w:rsidDel="00C17DAC">
          <w:rPr>
            <w:rStyle w:val="affb"/>
          </w:rPr>
          <w:delText>Table 39.14</w:delText>
        </w:r>
      </w:del>
      <w:r w:rsidR="000D6C61" w:rsidRPr="00405100">
        <w:rPr>
          <w:rStyle w:val="affb"/>
        </w:rPr>
        <w:fldChar w:fldCharType="end"/>
      </w:r>
      <w:r w:rsidR="000D6C61" w:rsidRPr="00405100">
        <w:rPr>
          <w:rStyle w:val="affb"/>
          <w:color w:val="00B050"/>
        </w:rPr>
        <w:t>,</w:t>
      </w:r>
      <w:r w:rsidR="002478A6" w:rsidRPr="00405100">
        <w:rPr>
          <w:rStyle w:val="affb"/>
          <w:color w:val="00B050"/>
        </w:rPr>
        <w:t> </w:t>
      </w:r>
      <w:r w:rsidR="000D6C61" w:rsidRPr="00405100">
        <w:rPr>
          <w:rStyle w:val="affc"/>
        </w:rPr>
        <w:fldChar w:fldCharType="begin"/>
      </w:r>
      <w:r w:rsidR="000D6C61" w:rsidRPr="00405100">
        <w:rPr>
          <w:rStyle w:val="affc"/>
        </w:rPr>
        <w:instrText xml:space="preserve"> REF _Ref449430941 \h  \* MERGEFORMAT </w:instrText>
      </w:r>
      <w:r w:rsidR="000D6C61" w:rsidRPr="00405100">
        <w:rPr>
          <w:rStyle w:val="affc"/>
        </w:rPr>
      </w:r>
      <w:r w:rsidR="000D6C61" w:rsidRPr="00405100">
        <w:rPr>
          <w:rStyle w:val="affc"/>
        </w:rPr>
        <w:fldChar w:fldCharType="separate"/>
      </w:r>
      <w:ins w:id="32451" w:author="TAKATOSHI TAMAOKI" w:date="2017-04-04T21:53:00Z">
        <w:r w:rsidR="0024585A" w:rsidRPr="0024585A">
          <w:rPr>
            <w:rStyle w:val="affc"/>
            <w:rPrChange w:id="32452" w:author="TAKATOSHI TAMAOKI" w:date="2017-04-04T21:53:00Z">
              <w:rPr>
                <w:color w:val="00B050"/>
              </w:rPr>
            </w:rPrChange>
          </w:rPr>
          <w:t xml:space="preserve">Table </w:t>
        </w:r>
        <w:r w:rsidR="0024585A" w:rsidRPr="0024585A">
          <w:rPr>
            <w:rStyle w:val="affc"/>
            <w:rPrChange w:id="32453" w:author="TAKATOSHI TAMAOKI" w:date="2017-04-04T21:53:00Z">
              <w:rPr>
                <w:noProof/>
                <w:color w:val="00B050"/>
              </w:rPr>
            </w:rPrChange>
          </w:rPr>
          <w:t>39</w:t>
        </w:r>
        <w:r w:rsidR="0024585A" w:rsidRPr="0024585A">
          <w:rPr>
            <w:rStyle w:val="affc"/>
            <w:rPrChange w:id="32454" w:author="TAKATOSHI TAMAOKI" w:date="2017-04-04T21:53:00Z">
              <w:rPr>
                <w:color w:val="00B050"/>
              </w:rPr>
            </w:rPrChange>
          </w:rPr>
          <w:t>.</w:t>
        </w:r>
        <w:r w:rsidR="0024585A" w:rsidRPr="0024585A">
          <w:rPr>
            <w:rStyle w:val="affc"/>
            <w:rPrChange w:id="32455" w:author="TAKATOSHI TAMAOKI" w:date="2017-04-04T21:53:00Z">
              <w:rPr>
                <w:noProof/>
                <w:color w:val="00B050"/>
              </w:rPr>
            </w:rPrChange>
          </w:rPr>
          <w:t>19</w:t>
        </w:r>
      </w:ins>
      <w:del w:id="32456" w:author="TAKATOSHI TAMAOKI" w:date="2017-03-24T12:12:00Z">
        <w:r w:rsidR="000D6C61" w:rsidRPr="00405100" w:rsidDel="00C17DAC">
          <w:rPr>
            <w:rStyle w:val="affc"/>
          </w:rPr>
          <w:delText>Table 39.15</w:delText>
        </w:r>
      </w:del>
      <w:r w:rsidR="000D6C61" w:rsidRPr="00405100">
        <w:rPr>
          <w:rStyle w:val="affc"/>
        </w:rPr>
        <w:fldChar w:fldCharType="end"/>
      </w:r>
      <w:r w:rsidR="000D6C61" w:rsidRPr="00405100">
        <w:rPr>
          <w:rStyle w:val="affc"/>
          <w:rFonts w:cs="Arial"/>
          <w:color w:val="FFC000"/>
        </w:rPr>
        <w:t xml:space="preserve"> and </w:t>
      </w:r>
      <w:r w:rsidR="000D6C61" w:rsidRPr="00405100">
        <w:rPr>
          <w:rStyle w:val="affffff1"/>
        </w:rPr>
        <w:fldChar w:fldCharType="begin"/>
      </w:r>
      <w:r w:rsidR="000D6C61" w:rsidRPr="00405100">
        <w:rPr>
          <w:rStyle w:val="affffff1"/>
        </w:rPr>
        <w:instrText xml:space="preserve"> REF _Ref449430945 \h  \* MERGEFORMAT </w:instrText>
      </w:r>
      <w:r w:rsidR="000D6C61" w:rsidRPr="00405100">
        <w:rPr>
          <w:rStyle w:val="affffff1"/>
        </w:rPr>
      </w:r>
      <w:r w:rsidR="000D6C61" w:rsidRPr="00405100">
        <w:rPr>
          <w:rStyle w:val="affffff1"/>
        </w:rPr>
        <w:fldChar w:fldCharType="separate"/>
      </w:r>
      <w:ins w:id="32457" w:author="TAKATOSHI TAMAOKI" w:date="2017-04-04T21:53:00Z">
        <w:r w:rsidR="0024585A" w:rsidRPr="0024585A">
          <w:rPr>
            <w:rStyle w:val="affffff1"/>
            <w:rPrChange w:id="32458" w:author="TAKATOSHI TAMAOKI" w:date="2017-04-04T21:53:00Z">
              <w:rPr>
                <w:color w:val="FFC000"/>
              </w:rPr>
            </w:rPrChange>
          </w:rPr>
          <w:t xml:space="preserve">Table </w:t>
        </w:r>
        <w:r w:rsidR="0024585A" w:rsidRPr="0024585A">
          <w:rPr>
            <w:rStyle w:val="affffff1"/>
            <w:rPrChange w:id="32459" w:author="TAKATOSHI TAMAOKI" w:date="2017-04-04T21:53:00Z">
              <w:rPr>
                <w:noProof/>
                <w:color w:val="FFC000"/>
              </w:rPr>
            </w:rPrChange>
          </w:rPr>
          <w:t>39</w:t>
        </w:r>
        <w:r w:rsidR="0024585A" w:rsidRPr="0024585A">
          <w:rPr>
            <w:rStyle w:val="affffff1"/>
            <w:rPrChange w:id="32460" w:author="TAKATOSHI TAMAOKI" w:date="2017-04-04T21:53:00Z">
              <w:rPr>
                <w:color w:val="FFC000"/>
              </w:rPr>
            </w:rPrChange>
          </w:rPr>
          <w:t>.</w:t>
        </w:r>
        <w:r w:rsidR="0024585A" w:rsidRPr="0024585A">
          <w:rPr>
            <w:rStyle w:val="affffff1"/>
            <w:rPrChange w:id="32461" w:author="TAKATOSHI TAMAOKI" w:date="2017-04-04T21:53:00Z">
              <w:rPr>
                <w:noProof/>
                <w:color w:val="FFC000"/>
              </w:rPr>
            </w:rPrChange>
          </w:rPr>
          <w:t>20</w:t>
        </w:r>
      </w:ins>
      <w:del w:id="32462" w:author="TAKATOSHI TAMAOKI" w:date="2017-03-24T12:12:00Z">
        <w:r w:rsidR="000D6C61" w:rsidRPr="00405100" w:rsidDel="00C17DAC">
          <w:rPr>
            <w:rStyle w:val="affffff1"/>
          </w:rPr>
          <w:delText>Table 39.16</w:delText>
        </w:r>
      </w:del>
      <w:r w:rsidR="000D6C61" w:rsidRPr="00405100">
        <w:rPr>
          <w:rStyle w:val="affffff1"/>
        </w:rPr>
        <w:fldChar w:fldCharType="end"/>
      </w:r>
      <w:r w:rsidR="000D6C61" w:rsidRPr="00405100">
        <w:rPr>
          <w:rStyle w:val="affffff1"/>
          <w:color w:val="0070C0"/>
        </w:rPr>
        <w:t xml:space="preserve"> and </w:t>
      </w:r>
      <w:r w:rsidR="000D6C61" w:rsidRPr="00405100">
        <w:rPr>
          <w:rStyle w:val="affffff2"/>
        </w:rPr>
        <w:fldChar w:fldCharType="begin"/>
      </w:r>
      <w:r w:rsidR="000D6C61" w:rsidRPr="00405100">
        <w:rPr>
          <w:rStyle w:val="affffff2"/>
        </w:rPr>
        <w:instrText xml:space="preserve"> REF _Ref449430953 \h  \* MERGEFORMAT </w:instrText>
      </w:r>
      <w:r w:rsidR="000D6C61" w:rsidRPr="00405100">
        <w:rPr>
          <w:rStyle w:val="affffff2"/>
        </w:rPr>
      </w:r>
      <w:r w:rsidR="000D6C61" w:rsidRPr="00405100">
        <w:rPr>
          <w:rStyle w:val="affffff2"/>
        </w:rPr>
        <w:fldChar w:fldCharType="separate"/>
      </w:r>
      <w:ins w:id="32463" w:author="TAKATOSHI TAMAOKI" w:date="2017-04-04T21:53:00Z">
        <w:r w:rsidR="0024585A" w:rsidRPr="0024585A">
          <w:rPr>
            <w:rStyle w:val="affffff2"/>
            <w:rPrChange w:id="32464" w:author="TAKATOSHI TAMAOKI" w:date="2017-04-04T21:53:00Z">
              <w:rPr>
                <w:color w:val="0070C0"/>
              </w:rPr>
            </w:rPrChange>
          </w:rPr>
          <w:t xml:space="preserve">Table </w:t>
        </w:r>
        <w:r w:rsidR="0024585A" w:rsidRPr="0024585A">
          <w:rPr>
            <w:rStyle w:val="affffff2"/>
            <w:rPrChange w:id="32465" w:author="TAKATOSHI TAMAOKI" w:date="2017-04-04T21:53:00Z">
              <w:rPr>
                <w:noProof/>
                <w:color w:val="0070C0"/>
              </w:rPr>
            </w:rPrChange>
          </w:rPr>
          <w:t>39</w:t>
        </w:r>
        <w:r w:rsidR="0024585A" w:rsidRPr="0024585A">
          <w:rPr>
            <w:rStyle w:val="affffff2"/>
            <w:rPrChange w:id="32466" w:author="TAKATOSHI TAMAOKI" w:date="2017-04-04T21:53:00Z">
              <w:rPr>
                <w:color w:val="0070C0"/>
              </w:rPr>
            </w:rPrChange>
          </w:rPr>
          <w:t>.</w:t>
        </w:r>
        <w:r w:rsidR="0024585A" w:rsidRPr="0024585A">
          <w:rPr>
            <w:rStyle w:val="affffff2"/>
            <w:rPrChange w:id="32467" w:author="TAKATOSHI TAMAOKI" w:date="2017-04-04T21:53:00Z">
              <w:rPr>
                <w:noProof/>
                <w:color w:val="0070C0"/>
              </w:rPr>
            </w:rPrChange>
          </w:rPr>
          <w:t>21</w:t>
        </w:r>
      </w:ins>
      <w:del w:id="32468" w:author="TAKATOSHI TAMAOKI" w:date="2017-03-24T12:12:00Z">
        <w:r w:rsidR="000D6C61" w:rsidRPr="00405100" w:rsidDel="00C17DAC">
          <w:rPr>
            <w:rStyle w:val="affffff2"/>
          </w:rPr>
          <w:delText>Table 39.17</w:delText>
        </w:r>
      </w:del>
      <w:r w:rsidR="000D6C61" w:rsidRPr="00405100">
        <w:rPr>
          <w:rStyle w:val="affffff2"/>
        </w:rPr>
        <w:fldChar w:fldCharType="end"/>
      </w:r>
      <w:ins w:id="32469" w:author="TAKATOSHI TAMAOKI" w:date="2017-03-24T12:18:00Z">
        <w:r w:rsidR="00205625">
          <w:rPr>
            <w:rStyle w:val="affffff2"/>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0998 \h  \* MERGEFORMAT </w:instrText>
        </w:r>
      </w:ins>
      <w:r w:rsidR="00205625" w:rsidRPr="000A2E7F">
        <w:rPr>
          <w:rFonts w:asciiTheme="majorHAnsi" w:hAnsiTheme="majorHAnsi" w:cstheme="majorHAnsi"/>
          <w:b/>
          <w:color w:val="C00000"/>
        </w:rPr>
      </w:r>
      <w:ins w:id="32470" w:author="TAKATOSHI TAMAOKI" w:date="2017-03-24T12:18:00Z">
        <w:r w:rsidR="00205625" w:rsidRPr="000A2E7F">
          <w:rPr>
            <w:rFonts w:asciiTheme="majorHAnsi" w:hAnsiTheme="majorHAnsi" w:cstheme="majorHAnsi"/>
            <w:b/>
            <w:color w:val="C00000"/>
          </w:rPr>
          <w:fldChar w:fldCharType="separate"/>
        </w:r>
      </w:ins>
      <w:ins w:id="32471" w:author="TAKATOSHI TAMAOKI" w:date="2017-04-04T21:53:00Z">
        <w:r w:rsidR="0024585A" w:rsidRPr="0024585A">
          <w:rPr>
            <w:rFonts w:asciiTheme="majorHAnsi" w:hAnsiTheme="majorHAnsi" w:cstheme="majorHAnsi"/>
            <w:b/>
            <w:color w:val="C00000"/>
            <w:rPrChange w:id="32472" w:author="TAKATOSHI TAMAOKI" w:date="2017-04-04T21:53:00Z">
              <w:rPr>
                <w:color w:val="FF0000"/>
              </w:rPr>
            </w:rPrChange>
          </w:rPr>
          <w:t xml:space="preserve">Table </w:t>
        </w:r>
        <w:r w:rsidR="0024585A" w:rsidRPr="0024585A">
          <w:rPr>
            <w:rFonts w:asciiTheme="majorHAnsi" w:hAnsiTheme="majorHAnsi" w:cstheme="majorHAnsi"/>
            <w:b/>
            <w:noProof/>
            <w:color w:val="C00000"/>
            <w:rPrChange w:id="32473" w:author="TAKATOSHI TAMAOKI" w:date="2017-04-04T21:53:00Z">
              <w:rPr>
                <w:noProof/>
                <w:color w:val="C00000"/>
              </w:rPr>
            </w:rPrChange>
          </w:rPr>
          <w:t>39</w:t>
        </w:r>
        <w:r w:rsidR="0024585A" w:rsidRPr="0024585A">
          <w:rPr>
            <w:rFonts w:asciiTheme="majorHAnsi" w:hAnsiTheme="majorHAnsi" w:cstheme="majorHAnsi"/>
            <w:b/>
            <w:noProof/>
            <w:color w:val="C00000"/>
            <w:rPrChange w:id="32474" w:author="TAKATOSHI TAMAOKI" w:date="2017-04-04T21:53:00Z">
              <w:rPr>
                <w:color w:val="FF0000"/>
              </w:rPr>
            </w:rPrChange>
          </w:rPr>
          <w:t>.</w:t>
        </w:r>
        <w:r w:rsidR="0024585A" w:rsidRPr="0024585A">
          <w:rPr>
            <w:rFonts w:asciiTheme="majorHAnsi" w:hAnsiTheme="majorHAnsi" w:cstheme="majorHAnsi"/>
            <w:b/>
            <w:noProof/>
            <w:color w:val="C00000"/>
            <w:rPrChange w:id="32475" w:author="TAKATOSHI TAMAOKI" w:date="2017-04-04T21:53:00Z">
              <w:rPr>
                <w:noProof/>
                <w:color w:val="C00000"/>
              </w:rPr>
            </w:rPrChange>
          </w:rPr>
          <w:t>22</w:t>
        </w:r>
      </w:ins>
      <w:ins w:id="32476"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color w:val="C00000"/>
          </w:rPr>
          <w:t>,</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2 \h  \* MERGEFORMAT </w:instrText>
        </w:r>
      </w:ins>
      <w:r w:rsidR="00205625" w:rsidRPr="000A2E7F">
        <w:rPr>
          <w:rFonts w:asciiTheme="majorHAnsi" w:hAnsiTheme="majorHAnsi" w:cstheme="majorHAnsi"/>
          <w:b/>
          <w:color w:val="C00000"/>
        </w:rPr>
      </w:r>
      <w:ins w:id="32477" w:author="TAKATOSHI TAMAOKI" w:date="2017-03-24T12:18:00Z">
        <w:r w:rsidR="00205625" w:rsidRPr="000A2E7F">
          <w:rPr>
            <w:rFonts w:asciiTheme="majorHAnsi" w:hAnsiTheme="majorHAnsi" w:cstheme="majorHAnsi"/>
            <w:b/>
            <w:color w:val="C00000"/>
          </w:rPr>
          <w:fldChar w:fldCharType="separate"/>
        </w:r>
      </w:ins>
      <w:ins w:id="32478" w:author="TAKATOSHI TAMAOKI" w:date="2017-04-04T21:53:00Z">
        <w:r w:rsidR="0024585A" w:rsidRPr="0024585A">
          <w:rPr>
            <w:rFonts w:asciiTheme="majorHAnsi" w:hAnsiTheme="majorHAnsi" w:cstheme="majorHAnsi"/>
            <w:b/>
            <w:color w:val="C00000"/>
            <w:rPrChange w:id="32479" w:author="TAKATOSHI TAMAOKI" w:date="2017-04-04T21:53:00Z">
              <w:rPr>
                <w:color w:val="C00000"/>
              </w:rPr>
            </w:rPrChange>
          </w:rPr>
          <w:t xml:space="preserve">Table </w:t>
        </w:r>
        <w:r w:rsidR="0024585A" w:rsidRPr="0024585A">
          <w:rPr>
            <w:rFonts w:asciiTheme="majorHAnsi" w:hAnsiTheme="majorHAnsi" w:cstheme="majorHAnsi"/>
            <w:b/>
            <w:noProof/>
            <w:color w:val="C00000"/>
            <w:rPrChange w:id="32480" w:author="TAKATOSHI TAMAOKI" w:date="2017-04-04T21:53:00Z">
              <w:rPr>
                <w:noProof/>
                <w:color w:val="C00000"/>
              </w:rPr>
            </w:rPrChange>
          </w:rPr>
          <w:t>39</w:t>
        </w:r>
        <w:r w:rsidR="0024585A" w:rsidRPr="0024585A">
          <w:rPr>
            <w:rFonts w:asciiTheme="majorHAnsi" w:hAnsiTheme="majorHAnsi" w:cstheme="majorHAnsi"/>
            <w:b/>
            <w:noProof/>
            <w:color w:val="C00000"/>
            <w:rPrChange w:id="32481" w:author="TAKATOSHI TAMAOKI" w:date="2017-04-04T21:53:00Z">
              <w:rPr>
                <w:color w:val="C00000"/>
              </w:rPr>
            </w:rPrChange>
          </w:rPr>
          <w:t>.</w:t>
        </w:r>
        <w:r w:rsidR="0024585A" w:rsidRPr="0024585A">
          <w:rPr>
            <w:rFonts w:asciiTheme="majorHAnsi" w:hAnsiTheme="majorHAnsi" w:cstheme="majorHAnsi"/>
            <w:b/>
            <w:noProof/>
            <w:color w:val="C00000"/>
            <w:rPrChange w:id="32482" w:author="TAKATOSHI TAMAOKI" w:date="2017-04-04T21:53:00Z">
              <w:rPr>
                <w:noProof/>
                <w:color w:val="C00000"/>
              </w:rPr>
            </w:rPrChange>
          </w:rPr>
          <w:t>23</w:t>
        </w:r>
      </w:ins>
      <w:ins w:id="32483"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b/>
            <w:color w:val="C00000"/>
          </w:rPr>
          <w:t xml:space="preserve"> </w:t>
        </w:r>
        <w:r w:rsidR="00205625" w:rsidRPr="000A2E7F">
          <w:rPr>
            <w:rFonts w:asciiTheme="majorHAnsi" w:hAnsiTheme="majorHAnsi" w:cstheme="majorHAnsi"/>
            <w:color w:val="C00000"/>
          </w:rPr>
          <w:t>and</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6 \h  \* MERGEFORMAT </w:instrText>
        </w:r>
      </w:ins>
      <w:r w:rsidR="00205625" w:rsidRPr="000A2E7F">
        <w:rPr>
          <w:rFonts w:asciiTheme="majorHAnsi" w:hAnsiTheme="majorHAnsi" w:cstheme="majorHAnsi"/>
          <w:b/>
          <w:color w:val="C00000"/>
        </w:rPr>
      </w:r>
      <w:ins w:id="32484" w:author="TAKATOSHI TAMAOKI" w:date="2017-03-24T12:18:00Z">
        <w:r w:rsidR="00205625" w:rsidRPr="000A2E7F">
          <w:rPr>
            <w:rFonts w:asciiTheme="majorHAnsi" w:hAnsiTheme="majorHAnsi" w:cstheme="majorHAnsi"/>
            <w:b/>
            <w:color w:val="C00000"/>
          </w:rPr>
          <w:fldChar w:fldCharType="separate"/>
        </w:r>
      </w:ins>
      <w:ins w:id="32485" w:author="TAKATOSHI TAMAOKI" w:date="2017-04-04T21:53:00Z">
        <w:r w:rsidR="0024585A" w:rsidRPr="0024585A">
          <w:rPr>
            <w:rFonts w:asciiTheme="majorHAnsi" w:hAnsiTheme="majorHAnsi" w:cstheme="majorHAnsi"/>
            <w:b/>
            <w:color w:val="C00000"/>
            <w:rPrChange w:id="32486" w:author="TAKATOSHI TAMAOKI" w:date="2017-04-04T21:53:00Z">
              <w:rPr>
                <w:color w:val="C00000"/>
              </w:rPr>
            </w:rPrChange>
          </w:rPr>
          <w:t xml:space="preserve">Table </w:t>
        </w:r>
        <w:r w:rsidR="0024585A" w:rsidRPr="0024585A">
          <w:rPr>
            <w:rFonts w:asciiTheme="majorHAnsi" w:hAnsiTheme="majorHAnsi" w:cstheme="majorHAnsi"/>
            <w:b/>
            <w:noProof/>
            <w:color w:val="C00000"/>
            <w:rPrChange w:id="32487" w:author="TAKATOSHI TAMAOKI" w:date="2017-04-04T21:53:00Z">
              <w:rPr>
                <w:noProof/>
                <w:color w:val="C00000"/>
              </w:rPr>
            </w:rPrChange>
          </w:rPr>
          <w:t>39</w:t>
        </w:r>
        <w:r w:rsidR="0024585A" w:rsidRPr="0024585A">
          <w:rPr>
            <w:rFonts w:asciiTheme="majorHAnsi" w:hAnsiTheme="majorHAnsi" w:cstheme="majorHAnsi"/>
            <w:b/>
            <w:noProof/>
            <w:color w:val="C00000"/>
            <w:rPrChange w:id="32488" w:author="TAKATOSHI TAMAOKI" w:date="2017-04-04T21:53:00Z">
              <w:rPr>
                <w:color w:val="C00000"/>
              </w:rPr>
            </w:rPrChange>
          </w:rPr>
          <w:t>.</w:t>
        </w:r>
        <w:r w:rsidR="0024585A" w:rsidRPr="0024585A">
          <w:rPr>
            <w:rFonts w:asciiTheme="majorHAnsi" w:hAnsiTheme="majorHAnsi" w:cstheme="majorHAnsi"/>
            <w:b/>
            <w:noProof/>
            <w:color w:val="C00000"/>
            <w:rPrChange w:id="32489" w:author="TAKATOSHI TAMAOKI" w:date="2017-04-04T21:53:00Z">
              <w:rPr>
                <w:noProof/>
                <w:color w:val="C00000"/>
              </w:rPr>
            </w:rPrChange>
          </w:rPr>
          <w:t>24</w:t>
        </w:r>
      </w:ins>
      <w:ins w:id="32490" w:author="TAKATOSHI TAMAOKI" w:date="2017-03-24T12:18:00Z">
        <w:r w:rsidR="00205625" w:rsidRPr="000A2E7F">
          <w:rPr>
            <w:rFonts w:asciiTheme="majorHAnsi" w:hAnsiTheme="majorHAnsi" w:cstheme="majorHAnsi"/>
            <w:b/>
            <w:color w:val="C00000"/>
          </w:rPr>
          <w:fldChar w:fldCharType="end"/>
        </w:r>
      </w:ins>
      <w:r w:rsidRPr="00405100">
        <w:t>. When writing, write the value after reset.</w:t>
      </w:r>
    </w:p>
    <w:p w14:paraId="7468CB82" w14:textId="77777777" w:rsidR="00BC7F32" w:rsidRPr="00405100" w:rsidRDefault="00BC7F32" w:rsidP="000E6BB1">
      <w:pPr>
        <w:pStyle w:val="afc"/>
      </w:pPr>
    </w:p>
    <w:p w14:paraId="7468CB83" w14:textId="77777777" w:rsidR="00BC7F32" w:rsidRPr="00405100" w:rsidRDefault="00BC7F32" w:rsidP="002D5E5D">
      <w:pPr>
        <w:pStyle w:val="a5"/>
        <w:rPr>
          <w:rFonts w:ascii="Century" w:hAnsi="Century"/>
        </w:rPr>
      </w:pPr>
      <w:r w:rsidRPr="00405100">
        <w:br w:type="page"/>
      </w:r>
    </w:p>
    <w:p w14:paraId="7468CB84" w14:textId="77777777" w:rsidR="00BC7F32" w:rsidRPr="00405100" w:rsidRDefault="00BC7F32" w:rsidP="007F6B5C">
      <w:pPr>
        <w:pStyle w:val="31"/>
      </w:pPr>
      <w:bookmarkStart w:id="32491" w:name="_Ref449459519"/>
      <w:r w:rsidRPr="00405100">
        <w:lastRenderedPageBreak/>
        <w:t xml:space="preserve">ECMKCPROT </w:t>
      </w:r>
      <w:r w:rsidRPr="00405100">
        <w:rPr>
          <w:rFonts w:hint="eastAsia"/>
        </w:rPr>
        <w:t>―</w:t>
      </w:r>
      <w:r w:rsidRPr="00405100">
        <w:t xml:space="preserve"> ECM Key Code Protection Register</w:t>
      </w:r>
      <w:bookmarkEnd w:id="32491"/>
    </w:p>
    <w:p w14:paraId="7468CB85" w14:textId="31C8BC2F" w:rsidR="00BC7F32" w:rsidRPr="00C52BFA" w:rsidRDefault="00BC7F32" w:rsidP="00C52BFA">
      <w:pPr>
        <w:pStyle w:val="a5"/>
      </w:pPr>
      <w:r w:rsidRPr="00C52BFA">
        <w:t xml:space="preserve">The ECM key code protection register is used for protection against writing operation </w:t>
      </w:r>
      <w:r w:rsidR="00C52BFA" w:rsidRPr="00C52BFA">
        <w:t>to the configuration registers.</w:t>
      </w:r>
    </w:p>
    <w:p w14:paraId="7468CB86" w14:textId="77777777" w:rsidR="001256FD" w:rsidRPr="00C52BFA" w:rsidRDefault="001256FD" w:rsidP="001256FD">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CB92" w14:textId="77777777" w:rsidTr="004F5D48">
        <w:trPr>
          <w:trHeight w:val="238"/>
          <w:jc w:val="right"/>
        </w:trPr>
        <w:tc>
          <w:tcPr>
            <w:tcW w:w="1247" w:type="dxa"/>
            <w:vAlign w:val="bottom"/>
            <w:hideMark/>
          </w:tcPr>
          <w:p w14:paraId="7468CB8F"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CB90" w14:textId="77777777" w:rsidR="00BC7F32" w:rsidRPr="00405100" w:rsidRDefault="00BC7F32" w:rsidP="004F5D48">
            <w:pPr>
              <w:pStyle w:val="7pt3"/>
            </w:pPr>
          </w:p>
        </w:tc>
        <w:tc>
          <w:tcPr>
            <w:tcW w:w="7460" w:type="dxa"/>
            <w:vAlign w:val="bottom"/>
            <w:hideMark/>
          </w:tcPr>
          <w:p w14:paraId="7468CB91" w14:textId="77777777" w:rsidR="00BC7F32" w:rsidRPr="00405100" w:rsidRDefault="00BC7F32" w:rsidP="004F5D48">
            <w:pPr>
              <w:pStyle w:val="7pt3"/>
            </w:pPr>
            <w:r w:rsidRPr="00405100">
              <w:t>0000 0000</w:t>
            </w:r>
            <w:r w:rsidRPr="00405100">
              <w:rPr>
                <w:rStyle w:val="af7"/>
              </w:rPr>
              <w:t>H</w:t>
            </w:r>
          </w:p>
        </w:tc>
      </w:tr>
    </w:tbl>
    <w:p w14:paraId="7468CB93" w14:textId="77777777" w:rsidR="00BC7F32" w:rsidRPr="00405100" w:rsidRDefault="00BC7F32" w:rsidP="001256FD">
      <w:pPr>
        <w:pStyle w:val="SP"/>
      </w:pP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1"/>
        <w:gridCol w:w="532"/>
        <w:gridCol w:w="533"/>
        <w:gridCol w:w="534"/>
        <w:gridCol w:w="534"/>
        <w:gridCol w:w="534"/>
        <w:gridCol w:w="534"/>
        <w:gridCol w:w="534"/>
        <w:gridCol w:w="534"/>
        <w:gridCol w:w="534"/>
        <w:gridCol w:w="534"/>
        <w:gridCol w:w="534"/>
        <w:gridCol w:w="534"/>
      </w:tblGrid>
      <w:tr w:rsidR="00BC7F32" w:rsidRPr="00405100" w14:paraId="7468CBA5" w14:textId="77777777" w:rsidTr="00172A58">
        <w:trPr>
          <w:trHeight w:val="240"/>
        </w:trPr>
        <w:tc>
          <w:tcPr>
            <w:tcW w:w="1111" w:type="dxa"/>
            <w:hideMark/>
          </w:tcPr>
          <w:p w14:paraId="7468CB94" w14:textId="77777777" w:rsidR="00BC7F32" w:rsidRPr="00405100" w:rsidRDefault="00BC7F32" w:rsidP="00172A58">
            <w:pPr>
              <w:pStyle w:val="bit"/>
            </w:pPr>
            <w:r w:rsidRPr="00405100">
              <w:t>Bit</w:t>
            </w:r>
          </w:p>
        </w:tc>
        <w:tc>
          <w:tcPr>
            <w:tcW w:w="531" w:type="dxa"/>
            <w:tcBorders>
              <w:bottom w:val="single" w:sz="4" w:space="0" w:color="auto"/>
            </w:tcBorders>
            <w:hideMark/>
          </w:tcPr>
          <w:p w14:paraId="7468CB95" w14:textId="77777777" w:rsidR="00BC7F32" w:rsidRPr="00405100" w:rsidRDefault="00BC7F32" w:rsidP="00172A58">
            <w:pPr>
              <w:pStyle w:val="bit0"/>
            </w:pPr>
            <w:r w:rsidRPr="00405100">
              <w:t>31</w:t>
            </w:r>
          </w:p>
        </w:tc>
        <w:tc>
          <w:tcPr>
            <w:tcW w:w="532" w:type="dxa"/>
            <w:tcBorders>
              <w:bottom w:val="single" w:sz="4" w:space="0" w:color="auto"/>
            </w:tcBorders>
            <w:hideMark/>
          </w:tcPr>
          <w:p w14:paraId="7468CB96" w14:textId="77777777" w:rsidR="00BC7F32" w:rsidRPr="00405100" w:rsidRDefault="00BC7F32" w:rsidP="00172A58">
            <w:pPr>
              <w:pStyle w:val="bit0"/>
            </w:pPr>
            <w:r w:rsidRPr="00405100">
              <w:t>30</w:t>
            </w:r>
          </w:p>
        </w:tc>
        <w:tc>
          <w:tcPr>
            <w:tcW w:w="532" w:type="dxa"/>
            <w:tcBorders>
              <w:bottom w:val="single" w:sz="4" w:space="0" w:color="auto"/>
            </w:tcBorders>
            <w:hideMark/>
          </w:tcPr>
          <w:p w14:paraId="7468CB97" w14:textId="77777777" w:rsidR="00BC7F32" w:rsidRPr="00405100" w:rsidRDefault="00BC7F32" w:rsidP="00172A58">
            <w:pPr>
              <w:pStyle w:val="bit0"/>
            </w:pPr>
            <w:r w:rsidRPr="00405100">
              <w:t>29</w:t>
            </w:r>
          </w:p>
        </w:tc>
        <w:tc>
          <w:tcPr>
            <w:tcW w:w="532" w:type="dxa"/>
            <w:tcBorders>
              <w:bottom w:val="single" w:sz="4" w:space="0" w:color="auto"/>
            </w:tcBorders>
            <w:hideMark/>
          </w:tcPr>
          <w:p w14:paraId="7468CB98" w14:textId="77777777" w:rsidR="00BC7F32" w:rsidRPr="00405100" w:rsidRDefault="00BC7F32" w:rsidP="00172A58">
            <w:pPr>
              <w:pStyle w:val="bit0"/>
            </w:pPr>
            <w:r w:rsidRPr="00405100">
              <w:t>28</w:t>
            </w:r>
          </w:p>
        </w:tc>
        <w:tc>
          <w:tcPr>
            <w:tcW w:w="533" w:type="dxa"/>
            <w:tcBorders>
              <w:bottom w:val="single" w:sz="4" w:space="0" w:color="auto"/>
            </w:tcBorders>
            <w:hideMark/>
          </w:tcPr>
          <w:p w14:paraId="7468CB99" w14:textId="77777777" w:rsidR="00BC7F32" w:rsidRPr="00405100" w:rsidRDefault="00BC7F32" w:rsidP="00172A58">
            <w:pPr>
              <w:pStyle w:val="bit0"/>
            </w:pPr>
            <w:r w:rsidRPr="00405100">
              <w:t>27</w:t>
            </w:r>
          </w:p>
        </w:tc>
        <w:tc>
          <w:tcPr>
            <w:tcW w:w="534" w:type="dxa"/>
            <w:tcBorders>
              <w:bottom w:val="single" w:sz="4" w:space="0" w:color="auto"/>
            </w:tcBorders>
            <w:hideMark/>
          </w:tcPr>
          <w:p w14:paraId="7468CB9A" w14:textId="77777777" w:rsidR="00BC7F32" w:rsidRPr="00405100" w:rsidRDefault="00BC7F32" w:rsidP="00172A58">
            <w:pPr>
              <w:pStyle w:val="bit0"/>
            </w:pPr>
            <w:r w:rsidRPr="00405100">
              <w:t>26</w:t>
            </w:r>
          </w:p>
        </w:tc>
        <w:tc>
          <w:tcPr>
            <w:tcW w:w="534" w:type="dxa"/>
            <w:tcBorders>
              <w:bottom w:val="single" w:sz="4" w:space="0" w:color="auto"/>
            </w:tcBorders>
            <w:hideMark/>
          </w:tcPr>
          <w:p w14:paraId="7468CB9B" w14:textId="77777777" w:rsidR="00BC7F32" w:rsidRPr="00405100" w:rsidRDefault="00BC7F32" w:rsidP="00172A58">
            <w:pPr>
              <w:pStyle w:val="bit0"/>
            </w:pPr>
            <w:r w:rsidRPr="00405100">
              <w:t>25</w:t>
            </w:r>
          </w:p>
        </w:tc>
        <w:tc>
          <w:tcPr>
            <w:tcW w:w="534" w:type="dxa"/>
            <w:tcBorders>
              <w:bottom w:val="single" w:sz="4" w:space="0" w:color="auto"/>
            </w:tcBorders>
            <w:hideMark/>
          </w:tcPr>
          <w:p w14:paraId="7468CB9C" w14:textId="77777777" w:rsidR="00BC7F32" w:rsidRPr="00405100" w:rsidRDefault="00BC7F32" w:rsidP="00172A58">
            <w:pPr>
              <w:pStyle w:val="bit0"/>
            </w:pPr>
            <w:r w:rsidRPr="00405100">
              <w:t>24</w:t>
            </w:r>
          </w:p>
        </w:tc>
        <w:tc>
          <w:tcPr>
            <w:tcW w:w="534" w:type="dxa"/>
            <w:tcBorders>
              <w:bottom w:val="single" w:sz="4" w:space="0" w:color="auto"/>
            </w:tcBorders>
            <w:hideMark/>
          </w:tcPr>
          <w:p w14:paraId="7468CB9D" w14:textId="77777777" w:rsidR="00BC7F32" w:rsidRPr="00405100" w:rsidRDefault="00BC7F32" w:rsidP="00172A58">
            <w:pPr>
              <w:pStyle w:val="bit0"/>
            </w:pPr>
            <w:r w:rsidRPr="00405100">
              <w:t>23</w:t>
            </w:r>
          </w:p>
        </w:tc>
        <w:tc>
          <w:tcPr>
            <w:tcW w:w="534" w:type="dxa"/>
            <w:tcBorders>
              <w:bottom w:val="single" w:sz="4" w:space="0" w:color="auto"/>
            </w:tcBorders>
            <w:hideMark/>
          </w:tcPr>
          <w:p w14:paraId="7468CB9E" w14:textId="77777777" w:rsidR="00BC7F32" w:rsidRPr="00405100" w:rsidRDefault="00BC7F32" w:rsidP="00172A58">
            <w:pPr>
              <w:pStyle w:val="bit0"/>
            </w:pPr>
            <w:r w:rsidRPr="00405100">
              <w:t>22</w:t>
            </w:r>
          </w:p>
        </w:tc>
        <w:tc>
          <w:tcPr>
            <w:tcW w:w="534" w:type="dxa"/>
            <w:tcBorders>
              <w:bottom w:val="single" w:sz="4" w:space="0" w:color="auto"/>
            </w:tcBorders>
            <w:hideMark/>
          </w:tcPr>
          <w:p w14:paraId="7468CB9F" w14:textId="77777777" w:rsidR="00BC7F32" w:rsidRPr="00405100" w:rsidRDefault="00BC7F32" w:rsidP="00172A58">
            <w:pPr>
              <w:pStyle w:val="bit0"/>
            </w:pPr>
            <w:r w:rsidRPr="00405100">
              <w:t>21</w:t>
            </w:r>
          </w:p>
        </w:tc>
        <w:tc>
          <w:tcPr>
            <w:tcW w:w="534" w:type="dxa"/>
            <w:tcBorders>
              <w:bottom w:val="single" w:sz="4" w:space="0" w:color="auto"/>
            </w:tcBorders>
            <w:hideMark/>
          </w:tcPr>
          <w:p w14:paraId="7468CBA0" w14:textId="77777777" w:rsidR="00BC7F32" w:rsidRPr="00405100" w:rsidRDefault="00BC7F32" w:rsidP="00172A58">
            <w:pPr>
              <w:pStyle w:val="bit0"/>
            </w:pPr>
            <w:r w:rsidRPr="00405100">
              <w:t>20</w:t>
            </w:r>
          </w:p>
        </w:tc>
        <w:tc>
          <w:tcPr>
            <w:tcW w:w="534" w:type="dxa"/>
            <w:tcBorders>
              <w:bottom w:val="single" w:sz="4" w:space="0" w:color="auto"/>
            </w:tcBorders>
            <w:hideMark/>
          </w:tcPr>
          <w:p w14:paraId="7468CBA1" w14:textId="77777777" w:rsidR="00BC7F32" w:rsidRPr="00405100" w:rsidRDefault="00BC7F32" w:rsidP="00172A58">
            <w:pPr>
              <w:pStyle w:val="bit0"/>
            </w:pPr>
            <w:r w:rsidRPr="00405100">
              <w:t>19</w:t>
            </w:r>
          </w:p>
        </w:tc>
        <w:tc>
          <w:tcPr>
            <w:tcW w:w="534" w:type="dxa"/>
            <w:tcBorders>
              <w:bottom w:val="single" w:sz="4" w:space="0" w:color="auto"/>
            </w:tcBorders>
            <w:hideMark/>
          </w:tcPr>
          <w:p w14:paraId="7468CBA2" w14:textId="77777777" w:rsidR="00BC7F32" w:rsidRPr="00405100" w:rsidRDefault="00BC7F32" w:rsidP="00172A58">
            <w:pPr>
              <w:pStyle w:val="bit0"/>
            </w:pPr>
            <w:r w:rsidRPr="00405100">
              <w:t>18</w:t>
            </w:r>
          </w:p>
        </w:tc>
        <w:tc>
          <w:tcPr>
            <w:tcW w:w="534" w:type="dxa"/>
            <w:tcBorders>
              <w:bottom w:val="single" w:sz="4" w:space="0" w:color="auto"/>
            </w:tcBorders>
            <w:hideMark/>
          </w:tcPr>
          <w:p w14:paraId="7468CBA3" w14:textId="77777777" w:rsidR="00BC7F32" w:rsidRPr="00405100" w:rsidRDefault="00BC7F32" w:rsidP="00172A58">
            <w:pPr>
              <w:pStyle w:val="bit0"/>
            </w:pPr>
            <w:r w:rsidRPr="00405100">
              <w:t>17</w:t>
            </w:r>
          </w:p>
        </w:tc>
        <w:tc>
          <w:tcPr>
            <w:tcW w:w="534" w:type="dxa"/>
            <w:tcBorders>
              <w:bottom w:val="single" w:sz="4" w:space="0" w:color="auto"/>
            </w:tcBorders>
            <w:hideMark/>
          </w:tcPr>
          <w:p w14:paraId="7468CBA4" w14:textId="77777777" w:rsidR="00BC7F32" w:rsidRPr="00405100" w:rsidRDefault="00BC7F32" w:rsidP="00172A58">
            <w:pPr>
              <w:pStyle w:val="bit0"/>
            </w:pPr>
            <w:r w:rsidRPr="00405100">
              <w:t>16</w:t>
            </w:r>
          </w:p>
        </w:tc>
      </w:tr>
      <w:tr w:rsidR="00BC7F32" w:rsidRPr="00405100" w14:paraId="7468CBA8" w14:textId="77777777" w:rsidTr="00172A58">
        <w:trPr>
          <w:trHeight w:val="567"/>
        </w:trPr>
        <w:tc>
          <w:tcPr>
            <w:tcW w:w="1111" w:type="dxa"/>
            <w:tcBorders>
              <w:right w:val="single" w:sz="4" w:space="0" w:color="auto"/>
            </w:tcBorders>
            <w:vAlign w:val="center"/>
          </w:tcPr>
          <w:p w14:paraId="7468CBA6" w14:textId="77777777" w:rsidR="00BC7F32" w:rsidRPr="00405100" w:rsidRDefault="00BC7F32" w:rsidP="00172A58">
            <w:pPr>
              <w:pStyle w:val="bit"/>
            </w:pPr>
          </w:p>
        </w:tc>
        <w:tc>
          <w:tcPr>
            <w:tcW w:w="8534" w:type="dxa"/>
            <w:gridSpan w:val="16"/>
            <w:tcBorders>
              <w:top w:val="single" w:sz="4" w:space="0" w:color="auto"/>
              <w:left w:val="single" w:sz="4" w:space="0" w:color="auto"/>
              <w:bottom w:val="single" w:sz="4" w:space="0" w:color="auto"/>
              <w:right w:val="single" w:sz="4" w:space="0" w:color="auto"/>
            </w:tcBorders>
            <w:vAlign w:val="center"/>
            <w:hideMark/>
          </w:tcPr>
          <w:p w14:paraId="7468CBA7" w14:textId="77777777" w:rsidR="00BC7F32" w:rsidRPr="00405100" w:rsidRDefault="00BC7F32" w:rsidP="00172A58">
            <w:pPr>
              <w:pStyle w:val="bit0"/>
            </w:pPr>
            <w:r w:rsidRPr="00405100">
              <w:t>KCPROT[31:16]</w:t>
            </w:r>
          </w:p>
        </w:tc>
      </w:tr>
      <w:tr w:rsidR="00BC7F32" w:rsidRPr="00405100" w14:paraId="7468CBBA" w14:textId="77777777" w:rsidTr="00172A58">
        <w:trPr>
          <w:trHeight w:val="240"/>
        </w:trPr>
        <w:tc>
          <w:tcPr>
            <w:tcW w:w="1111" w:type="dxa"/>
            <w:hideMark/>
          </w:tcPr>
          <w:p w14:paraId="7468CBA9" w14:textId="77777777" w:rsidR="00BC7F32" w:rsidRPr="00405100" w:rsidRDefault="00BC7F32" w:rsidP="00172A58">
            <w:pPr>
              <w:pStyle w:val="bit"/>
            </w:pPr>
            <w:r w:rsidRPr="00405100">
              <w:t>Value after reset</w:t>
            </w:r>
          </w:p>
        </w:tc>
        <w:tc>
          <w:tcPr>
            <w:tcW w:w="531" w:type="dxa"/>
            <w:tcBorders>
              <w:top w:val="single" w:sz="4" w:space="0" w:color="auto"/>
            </w:tcBorders>
            <w:hideMark/>
          </w:tcPr>
          <w:p w14:paraId="7468CBAA" w14:textId="77777777" w:rsidR="00BC7F32" w:rsidRPr="00405100" w:rsidRDefault="00BC7F32" w:rsidP="00172A58">
            <w:pPr>
              <w:pStyle w:val="bit0"/>
            </w:pPr>
            <w:r w:rsidRPr="00405100">
              <w:t>0</w:t>
            </w:r>
          </w:p>
        </w:tc>
        <w:tc>
          <w:tcPr>
            <w:tcW w:w="532" w:type="dxa"/>
            <w:tcBorders>
              <w:top w:val="single" w:sz="4" w:space="0" w:color="auto"/>
            </w:tcBorders>
            <w:hideMark/>
          </w:tcPr>
          <w:p w14:paraId="7468CBAB" w14:textId="77777777" w:rsidR="00BC7F32" w:rsidRPr="00405100" w:rsidRDefault="00BC7F32" w:rsidP="00172A58">
            <w:pPr>
              <w:pStyle w:val="bit0"/>
            </w:pPr>
            <w:r w:rsidRPr="00405100">
              <w:t>0</w:t>
            </w:r>
          </w:p>
        </w:tc>
        <w:tc>
          <w:tcPr>
            <w:tcW w:w="532" w:type="dxa"/>
            <w:tcBorders>
              <w:top w:val="single" w:sz="4" w:space="0" w:color="auto"/>
            </w:tcBorders>
            <w:hideMark/>
          </w:tcPr>
          <w:p w14:paraId="7468CBAC" w14:textId="77777777" w:rsidR="00BC7F32" w:rsidRPr="00405100" w:rsidRDefault="00BC7F32" w:rsidP="00172A58">
            <w:pPr>
              <w:pStyle w:val="bit0"/>
            </w:pPr>
            <w:r w:rsidRPr="00405100">
              <w:t>0</w:t>
            </w:r>
          </w:p>
        </w:tc>
        <w:tc>
          <w:tcPr>
            <w:tcW w:w="532" w:type="dxa"/>
            <w:tcBorders>
              <w:top w:val="single" w:sz="4" w:space="0" w:color="auto"/>
            </w:tcBorders>
            <w:hideMark/>
          </w:tcPr>
          <w:p w14:paraId="7468CBAD" w14:textId="77777777" w:rsidR="00BC7F32" w:rsidRPr="00405100" w:rsidRDefault="00BC7F32" w:rsidP="00172A58">
            <w:pPr>
              <w:pStyle w:val="bit0"/>
            </w:pPr>
            <w:r w:rsidRPr="00405100">
              <w:t>0</w:t>
            </w:r>
          </w:p>
        </w:tc>
        <w:tc>
          <w:tcPr>
            <w:tcW w:w="533" w:type="dxa"/>
            <w:tcBorders>
              <w:top w:val="single" w:sz="4" w:space="0" w:color="auto"/>
            </w:tcBorders>
            <w:hideMark/>
          </w:tcPr>
          <w:p w14:paraId="7468CBAE" w14:textId="77777777" w:rsidR="00BC7F32" w:rsidRPr="00405100" w:rsidRDefault="00BC7F32" w:rsidP="00172A58">
            <w:pPr>
              <w:pStyle w:val="bit0"/>
            </w:pPr>
            <w:r w:rsidRPr="00405100">
              <w:t>0</w:t>
            </w:r>
          </w:p>
        </w:tc>
        <w:tc>
          <w:tcPr>
            <w:tcW w:w="534" w:type="dxa"/>
            <w:tcBorders>
              <w:top w:val="single" w:sz="4" w:space="0" w:color="auto"/>
            </w:tcBorders>
            <w:hideMark/>
          </w:tcPr>
          <w:p w14:paraId="7468CBAF" w14:textId="77777777" w:rsidR="00BC7F32" w:rsidRPr="00405100" w:rsidRDefault="00BC7F32" w:rsidP="00172A58">
            <w:pPr>
              <w:pStyle w:val="bit0"/>
            </w:pPr>
            <w:r w:rsidRPr="00405100">
              <w:t>0</w:t>
            </w:r>
          </w:p>
        </w:tc>
        <w:tc>
          <w:tcPr>
            <w:tcW w:w="534" w:type="dxa"/>
            <w:tcBorders>
              <w:top w:val="single" w:sz="4" w:space="0" w:color="auto"/>
            </w:tcBorders>
            <w:hideMark/>
          </w:tcPr>
          <w:p w14:paraId="7468CBB0" w14:textId="77777777" w:rsidR="00BC7F32" w:rsidRPr="00405100" w:rsidRDefault="00BC7F32" w:rsidP="00172A58">
            <w:pPr>
              <w:pStyle w:val="bit0"/>
            </w:pPr>
            <w:r w:rsidRPr="00405100">
              <w:t>0</w:t>
            </w:r>
          </w:p>
        </w:tc>
        <w:tc>
          <w:tcPr>
            <w:tcW w:w="534" w:type="dxa"/>
            <w:tcBorders>
              <w:top w:val="single" w:sz="4" w:space="0" w:color="auto"/>
            </w:tcBorders>
            <w:hideMark/>
          </w:tcPr>
          <w:p w14:paraId="7468CBB1" w14:textId="77777777" w:rsidR="00BC7F32" w:rsidRPr="00405100" w:rsidRDefault="00BC7F32" w:rsidP="00172A58">
            <w:pPr>
              <w:pStyle w:val="bit0"/>
            </w:pPr>
            <w:r w:rsidRPr="00405100">
              <w:t>0</w:t>
            </w:r>
          </w:p>
        </w:tc>
        <w:tc>
          <w:tcPr>
            <w:tcW w:w="534" w:type="dxa"/>
            <w:tcBorders>
              <w:top w:val="single" w:sz="4" w:space="0" w:color="auto"/>
            </w:tcBorders>
            <w:hideMark/>
          </w:tcPr>
          <w:p w14:paraId="7468CBB2" w14:textId="77777777" w:rsidR="00BC7F32" w:rsidRPr="00405100" w:rsidRDefault="00BC7F32" w:rsidP="00172A58">
            <w:pPr>
              <w:pStyle w:val="bit0"/>
            </w:pPr>
            <w:r w:rsidRPr="00405100">
              <w:t>0</w:t>
            </w:r>
          </w:p>
        </w:tc>
        <w:tc>
          <w:tcPr>
            <w:tcW w:w="534" w:type="dxa"/>
            <w:tcBorders>
              <w:top w:val="single" w:sz="4" w:space="0" w:color="auto"/>
            </w:tcBorders>
            <w:hideMark/>
          </w:tcPr>
          <w:p w14:paraId="7468CBB3" w14:textId="77777777" w:rsidR="00BC7F32" w:rsidRPr="00405100" w:rsidRDefault="00BC7F32" w:rsidP="00172A58">
            <w:pPr>
              <w:pStyle w:val="bit0"/>
            </w:pPr>
            <w:r w:rsidRPr="00405100">
              <w:t>0</w:t>
            </w:r>
          </w:p>
        </w:tc>
        <w:tc>
          <w:tcPr>
            <w:tcW w:w="534" w:type="dxa"/>
            <w:tcBorders>
              <w:top w:val="single" w:sz="4" w:space="0" w:color="auto"/>
            </w:tcBorders>
            <w:hideMark/>
          </w:tcPr>
          <w:p w14:paraId="7468CBB4" w14:textId="77777777" w:rsidR="00BC7F32" w:rsidRPr="00405100" w:rsidRDefault="00BC7F32" w:rsidP="00172A58">
            <w:pPr>
              <w:pStyle w:val="bit0"/>
            </w:pPr>
            <w:r w:rsidRPr="00405100">
              <w:t>0</w:t>
            </w:r>
          </w:p>
        </w:tc>
        <w:tc>
          <w:tcPr>
            <w:tcW w:w="534" w:type="dxa"/>
            <w:tcBorders>
              <w:top w:val="single" w:sz="4" w:space="0" w:color="auto"/>
            </w:tcBorders>
            <w:hideMark/>
          </w:tcPr>
          <w:p w14:paraId="7468CBB5" w14:textId="77777777" w:rsidR="00BC7F32" w:rsidRPr="00405100" w:rsidRDefault="00BC7F32" w:rsidP="00172A58">
            <w:pPr>
              <w:pStyle w:val="bit0"/>
            </w:pPr>
            <w:r w:rsidRPr="00405100">
              <w:t>0</w:t>
            </w:r>
          </w:p>
        </w:tc>
        <w:tc>
          <w:tcPr>
            <w:tcW w:w="534" w:type="dxa"/>
            <w:tcBorders>
              <w:top w:val="single" w:sz="4" w:space="0" w:color="auto"/>
            </w:tcBorders>
            <w:hideMark/>
          </w:tcPr>
          <w:p w14:paraId="7468CBB6" w14:textId="77777777" w:rsidR="00BC7F32" w:rsidRPr="00405100" w:rsidRDefault="00BC7F32" w:rsidP="00172A58">
            <w:pPr>
              <w:pStyle w:val="bit0"/>
            </w:pPr>
            <w:r w:rsidRPr="00405100">
              <w:t>0</w:t>
            </w:r>
          </w:p>
        </w:tc>
        <w:tc>
          <w:tcPr>
            <w:tcW w:w="534" w:type="dxa"/>
            <w:tcBorders>
              <w:top w:val="single" w:sz="4" w:space="0" w:color="auto"/>
            </w:tcBorders>
            <w:hideMark/>
          </w:tcPr>
          <w:p w14:paraId="7468CBB7" w14:textId="77777777" w:rsidR="00BC7F32" w:rsidRPr="00405100" w:rsidRDefault="00BC7F32" w:rsidP="00172A58">
            <w:pPr>
              <w:pStyle w:val="bit0"/>
            </w:pPr>
            <w:r w:rsidRPr="00405100">
              <w:t>0</w:t>
            </w:r>
          </w:p>
        </w:tc>
        <w:tc>
          <w:tcPr>
            <w:tcW w:w="534" w:type="dxa"/>
            <w:tcBorders>
              <w:top w:val="single" w:sz="4" w:space="0" w:color="auto"/>
            </w:tcBorders>
            <w:hideMark/>
          </w:tcPr>
          <w:p w14:paraId="7468CBB8" w14:textId="77777777" w:rsidR="00BC7F32" w:rsidRPr="00405100" w:rsidRDefault="00BC7F32" w:rsidP="00172A58">
            <w:pPr>
              <w:pStyle w:val="bit0"/>
            </w:pPr>
            <w:r w:rsidRPr="00405100">
              <w:t>0</w:t>
            </w:r>
          </w:p>
        </w:tc>
        <w:tc>
          <w:tcPr>
            <w:tcW w:w="534" w:type="dxa"/>
            <w:tcBorders>
              <w:top w:val="single" w:sz="4" w:space="0" w:color="auto"/>
            </w:tcBorders>
            <w:hideMark/>
          </w:tcPr>
          <w:p w14:paraId="7468CBB9" w14:textId="77777777" w:rsidR="00BC7F32" w:rsidRPr="00405100" w:rsidRDefault="00BC7F32" w:rsidP="00172A58">
            <w:pPr>
              <w:pStyle w:val="bit0"/>
            </w:pPr>
            <w:r w:rsidRPr="00405100">
              <w:t>0</w:t>
            </w:r>
          </w:p>
        </w:tc>
      </w:tr>
      <w:tr w:rsidR="00BC7F32" w:rsidRPr="00405100" w14:paraId="7468CBCC" w14:textId="77777777" w:rsidTr="00172A58">
        <w:trPr>
          <w:trHeight w:val="240"/>
        </w:trPr>
        <w:tc>
          <w:tcPr>
            <w:tcW w:w="1111" w:type="dxa"/>
            <w:hideMark/>
          </w:tcPr>
          <w:p w14:paraId="7468CBBB" w14:textId="77777777" w:rsidR="00BC7F32" w:rsidRPr="00405100" w:rsidRDefault="00BC7F32" w:rsidP="00172A58">
            <w:pPr>
              <w:pStyle w:val="bit"/>
            </w:pPr>
            <w:r w:rsidRPr="00405100">
              <w:t>R/W</w:t>
            </w:r>
          </w:p>
        </w:tc>
        <w:tc>
          <w:tcPr>
            <w:tcW w:w="531" w:type="dxa"/>
            <w:hideMark/>
          </w:tcPr>
          <w:p w14:paraId="7468CBBC" w14:textId="77777777" w:rsidR="00BC7F32" w:rsidRPr="00405100" w:rsidRDefault="00BC7F32" w:rsidP="00172A58">
            <w:pPr>
              <w:pStyle w:val="bit0"/>
            </w:pPr>
            <w:r w:rsidRPr="00405100">
              <w:t>W</w:t>
            </w:r>
          </w:p>
        </w:tc>
        <w:tc>
          <w:tcPr>
            <w:tcW w:w="532" w:type="dxa"/>
            <w:hideMark/>
          </w:tcPr>
          <w:p w14:paraId="7468CBBD" w14:textId="77777777" w:rsidR="00BC7F32" w:rsidRPr="00405100" w:rsidRDefault="00BC7F32" w:rsidP="00172A58">
            <w:pPr>
              <w:pStyle w:val="bit0"/>
            </w:pPr>
            <w:r w:rsidRPr="00405100">
              <w:t>W</w:t>
            </w:r>
          </w:p>
        </w:tc>
        <w:tc>
          <w:tcPr>
            <w:tcW w:w="532" w:type="dxa"/>
            <w:hideMark/>
          </w:tcPr>
          <w:p w14:paraId="7468CBBE" w14:textId="77777777" w:rsidR="00BC7F32" w:rsidRPr="00405100" w:rsidRDefault="00BC7F32" w:rsidP="00172A58">
            <w:pPr>
              <w:pStyle w:val="bit0"/>
            </w:pPr>
            <w:r w:rsidRPr="00405100">
              <w:t>W</w:t>
            </w:r>
          </w:p>
        </w:tc>
        <w:tc>
          <w:tcPr>
            <w:tcW w:w="532" w:type="dxa"/>
            <w:hideMark/>
          </w:tcPr>
          <w:p w14:paraId="7468CBBF" w14:textId="77777777" w:rsidR="00BC7F32" w:rsidRPr="00405100" w:rsidRDefault="00BC7F32" w:rsidP="00172A58">
            <w:pPr>
              <w:pStyle w:val="bit0"/>
            </w:pPr>
            <w:r w:rsidRPr="00405100">
              <w:t>W</w:t>
            </w:r>
          </w:p>
        </w:tc>
        <w:tc>
          <w:tcPr>
            <w:tcW w:w="533" w:type="dxa"/>
            <w:hideMark/>
          </w:tcPr>
          <w:p w14:paraId="7468CBC0" w14:textId="77777777" w:rsidR="00BC7F32" w:rsidRPr="00405100" w:rsidRDefault="00BC7F32" w:rsidP="00172A58">
            <w:pPr>
              <w:pStyle w:val="bit0"/>
            </w:pPr>
            <w:r w:rsidRPr="00405100">
              <w:t>W</w:t>
            </w:r>
          </w:p>
        </w:tc>
        <w:tc>
          <w:tcPr>
            <w:tcW w:w="534" w:type="dxa"/>
            <w:hideMark/>
          </w:tcPr>
          <w:p w14:paraId="7468CBC1" w14:textId="77777777" w:rsidR="00BC7F32" w:rsidRPr="00405100" w:rsidRDefault="00BC7F32" w:rsidP="00172A58">
            <w:pPr>
              <w:pStyle w:val="bit0"/>
            </w:pPr>
            <w:r w:rsidRPr="00405100">
              <w:t>W</w:t>
            </w:r>
          </w:p>
        </w:tc>
        <w:tc>
          <w:tcPr>
            <w:tcW w:w="534" w:type="dxa"/>
            <w:hideMark/>
          </w:tcPr>
          <w:p w14:paraId="7468CBC2" w14:textId="77777777" w:rsidR="00BC7F32" w:rsidRPr="00405100" w:rsidRDefault="00BC7F32" w:rsidP="00172A58">
            <w:pPr>
              <w:pStyle w:val="bit0"/>
            </w:pPr>
            <w:r w:rsidRPr="00405100">
              <w:t>W</w:t>
            </w:r>
          </w:p>
        </w:tc>
        <w:tc>
          <w:tcPr>
            <w:tcW w:w="534" w:type="dxa"/>
            <w:hideMark/>
          </w:tcPr>
          <w:p w14:paraId="7468CBC3" w14:textId="77777777" w:rsidR="00BC7F32" w:rsidRPr="00405100" w:rsidRDefault="00BC7F32" w:rsidP="00172A58">
            <w:pPr>
              <w:pStyle w:val="bit0"/>
            </w:pPr>
            <w:r w:rsidRPr="00405100">
              <w:t>W</w:t>
            </w:r>
          </w:p>
        </w:tc>
        <w:tc>
          <w:tcPr>
            <w:tcW w:w="534" w:type="dxa"/>
            <w:hideMark/>
          </w:tcPr>
          <w:p w14:paraId="7468CBC4" w14:textId="77777777" w:rsidR="00BC7F32" w:rsidRPr="00405100" w:rsidRDefault="00BC7F32" w:rsidP="00172A58">
            <w:pPr>
              <w:pStyle w:val="bit0"/>
            </w:pPr>
            <w:r w:rsidRPr="00405100">
              <w:t>W</w:t>
            </w:r>
          </w:p>
        </w:tc>
        <w:tc>
          <w:tcPr>
            <w:tcW w:w="534" w:type="dxa"/>
            <w:hideMark/>
          </w:tcPr>
          <w:p w14:paraId="7468CBC5" w14:textId="77777777" w:rsidR="00BC7F32" w:rsidRPr="00405100" w:rsidRDefault="00BC7F32" w:rsidP="00172A58">
            <w:pPr>
              <w:pStyle w:val="bit0"/>
            </w:pPr>
            <w:r w:rsidRPr="00405100">
              <w:t>W</w:t>
            </w:r>
          </w:p>
        </w:tc>
        <w:tc>
          <w:tcPr>
            <w:tcW w:w="534" w:type="dxa"/>
            <w:hideMark/>
          </w:tcPr>
          <w:p w14:paraId="7468CBC6" w14:textId="77777777" w:rsidR="00BC7F32" w:rsidRPr="00405100" w:rsidRDefault="00BC7F32" w:rsidP="00172A58">
            <w:pPr>
              <w:pStyle w:val="bit0"/>
            </w:pPr>
            <w:r w:rsidRPr="00405100">
              <w:t>W</w:t>
            </w:r>
          </w:p>
        </w:tc>
        <w:tc>
          <w:tcPr>
            <w:tcW w:w="534" w:type="dxa"/>
            <w:hideMark/>
          </w:tcPr>
          <w:p w14:paraId="7468CBC7" w14:textId="77777777" w:rsidR="00BC7F32" w:rsidRPr="00405100" w:rsidRDefault="00BC7F32" w:rsidP="00172A58">
            <w:pPr>
              <w:pStyle w:val="bit0"/>
            </w:pPr>
            <w:r w:rsidRPr="00405100">
              <w:t>W</w:t>
            </w:r>
          </w:p>
        </w:tc>
        <w:tc>
          <w:tcPr>
            <w:tcW w:w="534" w:type="dxa"/>
            <w:hideMark/>
          </w:tcPr>
          <w:p w14:paraId="7468CBC8" w14:textId="77777777" w:rsidR="00BC7F32" w:rsidRPr="00405100" w:rsidRDefault="00BC7F32" w:rsidP="00172A58">
            <w:pPr>
              <w:pStyle w:val="bit0"/>
            </w:pPr>
            <w:r w:rsidRPr="00405100">
              <w:t>W</w:t>
            </w:r>
          </w:p>
        </w:tc>
        <w:tc>
          <w:tcPr>
            <w:tcW w:w="534" w:type="dxa"/>
            <w:hideMark/>
          </w:tcPr>
          <w:p w14:paraId="7468CBC9" w14:textId="77777777" w:rsidR="00BC7F32" w:rsidRPr="00405100" w:rsidRDefault="00BC7F32" w:rsidP="00172A58">
            <w:pPr>
              <w:pStyle w:val="bit0"/>
            </w:pPr>
            <w:r w:rsidRPr="00405100">
              <w:t>W</w:t>
            </w:r>
          </w:p>
        </w:tc>
        <w:tc>
          <w:tcPr>
            <w:tcW w:w="534" w:type="dxa"/>
            <w:hideMark/>
          </w:tcPr>
          <w:p w14:paraId="7468CBCA" w14:textId="77777777" w:rsidR="00BC7F32" w:rsidRPr="00405100" w:rsidRDefault="00BC7F32" w:rsidP="00172A58">
            <w:pPr>
              <w:pStyle w:val="bit0"/>
            </w:pPr>
            <w:r w:rsidRPr="00405100">
              <w:t>W</w:t>
            </w:r>
          </w:p>
        </w:tc>
        <w:tc>
          <w:tcPr>
            <w:tcW w:w="534" w:type="dxa"/>
            <w:hideMark/>
          </w:tcPr>
          <w:p w14:paraId="7468CBCB" w14:textId="77777777" w:rsidR="00BC7F32" w:rsidRPr="00405100" w:rsidRDefault="00BC7F32" w:rsidP="00172A58">
            <w:pPr>
              <w:pStyle w:val="bit0"/>
            </w:pPr>
            <w:r w:rsidRPr="00405100">
              <w:t>W</w:t>
            </w:r>
          </w:p>
        </w:tc>
      </w:tr>
      <w:tr w:rsidR="00BC7F32" w:rsidRPr="00405100" w14:paraId="7468CBDE" w14:textId="77777777" w:rsidTr="00172A58">
        <w:trPr>
          <w:trHeight w:hRule="exact" w:val="170"/>
        </w:trPr>
        <w:tc>
          <w:tcPr>
            <w:tcW w:w="1111" w:type="dxa"/>
          </w:tcPr>
          <w:p w14:paraId="7468CBCD" w14:textId="77777777" w:rsidR="00BC7F32" w:rsidRPr="00405100" w:rsidRDefault="00BC7F32" w:rsidP="00172A58">
            <w:pPr>
              <w:pStyle w:val="bit"/>
            </w:pPr>
          </w:p>
        </w:tc>
        <w:tc>
          <w:tcPr>
            <w:tcW w:w="531" w:type="dxa"/>
          </w:tcPr>
          <w:p w14:paraId="7468CBCE" w14:textId="77777777" w:rsidR="00BC7F32" w:rsidRPr="00405100" w:rsidRDefault="00BC7F32" w:rsidP="00172A58">
            <w:pPr>
              <w:pStyle w:val="bit0"/>
            </w:pPr>
          </w:p>
        </w:tc>
        <w:tc>
          <w:tcPr>
            <w:tcW w:w="532" w:type="dxa"/>
          </w:tcPr>
          <w:p w14:paraId="7468CBCF" w14:textId="77777777" w:rsidR="00BC7F32" w:rsidRPr="00405100" w:rsidRDefault="00BC7F32" w:rsidP="00172A58">
            <w:pPr>
              <w:pStyle w:val="bit0"/>
            </w:pPr>
          </w:p>
        </w:tc>
        <w:tc>
          <w:tcPr>
            <w:tcW w:w="532" w:type="dxa"/>
          </w:tcPr>
          <w:p w14:paraId="7468CBD0" w14:textId="77777777" w:rsidR="00BC7F32" w:rsidRPr="00405100" w:rsidRDefault="00BC7F32" w:rsidP="00172A58">
            <w:pPr>
              <w:pStyle w:val="bit0"/>
            </w:pPr>
          </w:p>
        </w:tc>
        <w:tc>
          <w:tcPr>
            <w:tcW w:w="532" w:type="dxa"/>
          </w:tcPr>
          <w:p w14:paraId="7468CBD1" w14:textId="77777777" w:rsidR="00BC7F32" w:rsidRPr="00405100" w:rsidRDefault="00BC7F32" w:rsidP="00172A58">
            <w:pPr>
              <w:pStyle w:val="bit0"/>
            </w:pPr>
          </w:p>
        </w:tc>
        <w:tc>
          <w:tcPr>
            <w:tcW w:w="533" w:type="dxa"/>
          </w:tcPr>
          <w:p w14:paraId="7468CBD2" w14:textId="77777777" w:rsidR="00BC7F32" w:rsidRPr="00405100" w:rsidRDefault="00BC7F32" w:rsidP="00172A58">
            <w:pPr>
              <w:pStyle w:val="bit0"/>
            </w:pPr>
          </w:p>
        </w:tc>
        <w:tc>
          <w:tcPr>
            <w:tcW w:w="534" w:type="dxa"/>
          </w:tcPr>
          <w:p w14:paraId="7468CBD3" w14:textId="77777777" w:rsidR="00BC7F32" w:rsidRPr="00405100" w:rsidRDefault="00BC7F32" w:rsidP="00172A58">
            <w:pPr>
              <w:pStyle w:val="bit0"/>
            </w:pPr>
          </w:p>
        </w:tc>
        <w:tc>
          <w:tcPr>
            <w:tcW w:w="534" w:type="dxa"/>
          </w:tcPr>
          <w:p w14:paraId="7468CBD4" w14:textId="77777777" w:rsidR="00BC7F32" w:rsidRPr="00405100" w:rsidRDefault="00BC7F32" w:rsidP="00172A58">
            <w:pPr>
              <w:pStyle w:val="bit0"/>
            </w:pPr>
          </w:p>
        </w:tc>
        <w:tc>
          <w:tcPr>
            <w:tcW w:w="534" w:type="dxa"/>
          </w:tcPr>
          <w:p w14:paraId="7468CBD5" w14:textId="77777777" w:rsidR="00BC7F32" w:rsidRPr="00405100" w:rsidRDefault="00BC7F32" w:rsidP="00172A58">
            <w:pPr>
              <w:pStyle w:val="bit0"/>
            </w:pPr>
          </w:p>
        </w:tc>
        <w:tc>
          <w:tcPr>
            <w:tcW w:w="534" w:type="dxa"/>
          </w:tcPr>
          <w:p w14:paraId="7468CBD6" w14:textId="77777777" w:rsidR="00BC7F32" w:rsidRPr="00405100" w:rsidRDefault="00BC7F32" w:rsidP="00172A58">
            <w:pPr>
              <w:pStyle w:val="bit0"/>
            </w:pPr>
          </w:p>
        </w:tc>
        <w:tc>
          <w:tcPr>
            <w:tcW w:w="534" w:type="dxa"/>
          </w:tcPr>
          <w:p w14:paraId="7468CBD7" w14:textId="77777777" w:rsidR="00BC7F32" w:rsidRPr="00405100" w:rsidRDefault="00BC7F32" w:rsidP="00172A58">
            <w:pPr>
              <w:pStyle w:val="bit0"/>
            </w:pPr>
          </w:p>
        </w:tc>
        <w:tc>
          <w:tcPr>
            <w:tcW w:w="534" w:type="dxa"/>
          </w:tcPr>
          <w:p w14:paraId="7468CBD8" w14:textId="77777777" w:rsidR="00BC7F32" w:rsidRPr="00405100" w:rsidRDefault="00BC7F32" w:rsidP="00172A58">
            <w:pPr>
              <w:pStyle w:val="bit0"/>
            </w:pPr>
          </w:p>
        </w:tc>
        <w:tc>
          <w:tcPr>
            <w:tcW w:w="534" w:type="dxa"/>
          </w:tcPr>
          <w:p w14:paraId="7468CBD9" w14:textId="77777777" w:rsidR="00BC7F32" w:rsidRPr="00405100" w:rsidRDefault="00BC7F32" w:rsidP="00172A58">
            <w:pPr>
              <w:pStyle w:val="bit0"/>
            </w:pPr>
          </w:p>
        </w:tc>
        <w:tc>
          <w:tcPr>
            <w:tcW w:w="534" w:type="dxa"/>
          </w:tcPr>
          <w:p w14:paraId="7468CBDA" w14:textId="77777777" w:rsidR="00BC7F32" w:rsidRPr="00405100" w:rsidRDefault="00BC7F32" w:rsidP="00172A58">
            <w:pPr>
              <w:pStyle w:val="bit0"/>
            </w:pPr>
          </w:p>
        </w:tc>
        <w:tc>
          <w:tcPr>
            <w:tcW w:w="534" w:type="dxa"/>
          </w:tcPr>
          <w:p w14:paraId="7468CBDB" w14:textId="77777777" w:rsidR="00BC7F32" w:rsidRPr="00405100" w:rsidRDefault="00BC7F32" w:rsidP="00172A58">
            <w:pPr>
              <w:pStyle w:val="bit0"/>
            </w:pPr>
          </w:p>
        </w:tc>
        <w:tc>
          <w:tcPr>
            <w:tcW w:w="534" w:type="dxa"/>
          </w:tcPr>
          <w:p w14:paraId="7468CBDC" w14:textId="77777777" w:rsidR="00BC7F32" w:rsidRPr="00405100" w:rsidRDefault="00BC7F32" w:rsidP="00172A58">
            <w:pPr>
              <w:pStyle w:val="bit0"/>
            </w:pPr>
          </w:p>
        </w:tc>
        <w:tc>
          <w:tcPr>
            <w:tcW w:w="534" w:type="dxa"/>
          </w:tcPr>
          <w:p w14:paraId="7468CBDD" w14:textId="77777777" w:rsidR="00BC7F32" w:rsidRPr="00405100" w:rsidRDefault="00BC7F32" w:rsidP="00172A58">
            <w:pPr>
              <w:pStyle w:val="bit0"/>
            </w:pPr>
          </w:p>
        </w:tc>
      </w:tr>
      <w:tr w:rsidR="00BC7F32" w:rsidRPr="00405100" w14:paraId="7468CBF0" w14:textId="77777777" w:rsidTr="00172A58">
        <w:trPr>
          <w:trHeight w:val="240"/>
        </w:trPr>
        <w:tc>
          <w:tcPr>
            <w:tcW w:w="1111" w:type="dxa"/>
            <w:hideMark/>
          </w:tcPr>
          <w:p w14:paraId="7468CBDF" w14:textId="77777777" w:rsidR="00BC7F32" w:rsidRPr="00405100" w:rsidRDefault="00BC7F32" w:rsidP="00172A58">
            <w:pPr>
              <w:pStyle w:val="bit"/>
            </w:pPr>
            <w:r w:rsidRPr="00405100">
              <w:t>Bit</w:t>
            </w:r>
          </w:p>
        </w:tc>
        <w:tc>
          <w:tcPr>
            <w:tcW w:w="531" w:type="dxa"/>
            <w:tcBorders>
              <w:bottom w:val="single" w:sz="4" w:space="0" w:color="auto"/>
            </w:tcBorders>
            <w:hideMark/>
          </w:tcPr>
          <w:p w14:paraId="7468CBE0" w14:textId="77777777" w:rsidR="00BC7F32" w:rsidRPr="00405100" w:rsidRDefault="00BC7F32" w:rsidP="00172A58">
            <w:pPr>
              <w:pStyle w:val="bit0"/>
            </w:pPr>
            <w:r w:rsidRPr="00405100">
              <w:t>15</w:t>
            </w:r>
          </w:p>
        </w:tc>
        <w:tc>
          <w:tcPr>
            <w:tcW w:w="532" w:type="dxa"/>
            <w:tcBorders>
              <w:bottom w:val="single" w:sz="4" w:space="0" w:color="auto"/>
            </w:tcBorders>
            <w:hideMark/>
          </w:tcPr>
          <w:p w14:paraId="7468CBE1" w14:textId="77777777" w:rsidR="00BC7F32" w:rsidRPr="00405100" w:rsidRDefault="00BC7F32" w:rsidP="00172A58">
            <w:pPr>
              <w:pStyle w:val="bit0"/>
            </w:pPr>
            <w:r w:rsidRPr="00405100">
              <w:t>14</w:t>
            </w:r>
          </w:p>
        </w:tc>
        <w:tc>
          <w:tcPr>
            <w:tcW w:w="532" w:type="dxa"/>
            <w:tcBorders>
              <w:bottom w:val="single" w:sz="4" w:space="0" w:color="auto"/>
            </w:tcBorders>
            <w:hideMark/>
          </w:tcPr>
          <w:p w14:paraId="7468CBE2" w14:textId="77777777" w:rsidR="00BC7F32" w:rsidRPr="00405100" w:rsidRDefault="00BC7F32" w:rsidP="00172A58">
            <w:pPr>
              <w:pStyle w:val="bit0"/>
            </w:pPr>
            <w:r w:rsidRPr="00405100">
              <w:t>13</w:t>
            </w:r>
          </w:p>
        </w:tc>
        <w:tc>
          <w:tcPr>
            <w:tcW w:w="532" w:type="dxa"/>
            <w:tcBorders>
              <w:bottom w:val="single" w:sz="4" w:space="0" w:color="auto"/>
            </w:tcBorders>
            <w:hideMark/>
          </w:tcPr>
          <w:p w14:paraId="7468CBE3" w14:textId="77777777" w:rsidR="00BC7F32" w:rsidRPr="00405100" w:rsidRDefault="00BC7F32" w:rsidP="00172A58">
            <w:pPr>
              <w:pStyle w:val="bit0"/>
            </w:pPr>
            <w:r w:rsidRPr="00405100">
              <w:t>12</w:t>
            </w:r>
          </w:p>
        </w:tc>
        <w:tc>
          <w:tcPr>
            <w:tcW w:w="533" w:type="dxa"/>
            <w:tcBorders>
              <w:bottom w:val="single" w:sz="4" w:space="0" w:color="auto"/>
            </w:tcBorders>
            <w:hideMark/>
          </w:tcPr>
          <w:p w14:paraId="7468CBE4" w14:textId="77777777" w:rsidR="00BC7F32" w:rsidRPr="00405100" w:rsidRDefault="00BC7F32" w:rsidP="00172A58">
            <w:pPr>
              <w:pStyle w:val="bit0"/>
            </w:pPr>
            <w:r w:rsidRPr="00405100">
              <w:t>11</w:t>
            </w:r>
          </w:p>
        </w:tc>
        <w:tc>
          <w:tcPr>
            <w:tcW w:w="534" w:type="dxa"/>
            <w:tcBorders>
              <w:bottom w:val="single" w:sz="4" w:space="0" w:color="auto"/>
            </w:tcBorders>
            <w:hideMark/>
          </w:tcPr>
          <w:p w14:paraId="7468CBE5" w14:textId="77777777" w:rsidR="00BC7F32" w:rsidRPr="00405100" w:rsidRDefault="00BC7F32" w:rsidP="00172A58">
            <w:pPr>
              <w:pStyle w:val="bit0"/>
            </w:pPr>
            <w:r w:rsidRPr="00405100">
              <w:t>10</w:t>
            </w:r>
          </w:p>
        </w:tc>
        <w:tc>
          <w:tcPr>
            <w:tcW w:w="534" w:type="dxa"/>
            <w:tcBorders>
              <w:bottom w:val="single" w:sz="4" w:space="0" w:color="auto"/>
            </w:tcBorders>
            <w:hideMark/>
          </w:tcPr>
          <w:p w14:paraId="7468CBE6" w14:textId="77777777" w:rsidR="00BC7F32" w:rsidRPr="00405100" w:rsidRDefault="00BC7F32" w:rsidP="00172A58">
            <w:pPr>
              <w:pStyle w:val="bit0"/>
            </w:pPr>
            <w:r w:rsidRPr="00405100">
              <w:t>9</w:t>
            </w:r>
          </w:p>
        </w:tc>
        <w:tc>
          <w:tcPr>
            <w:tcW w:w="534" w:type="dxa"/>
            <w:tcBorders>
              <w:bottom w:val="single" w:sz="4" w:space="0" w:color="auto"/>
            </w:tcBorders>
            <w:hideMark/>
          </w:tcPr>
          <w:p w14:paraId="7468CBE7" w14:textId="77777777" w:rsidR="00BC7F32" w:rsidRPr="00405100" w:rsidRDefault="00BC7F32" w:rsidP="00172A58">
            <w:pPr>
              <w:pStyle w:val="bit0"/>
            </w:pPr>
            <w:r w:rsidRPr="00405100">
              <w:t>8</w:t>
            </w:r>
          </w:p>
        </w:tc>
        <w:tc>
          <w:tcPr>
            <w:tcW w:w="534" w:type="dxa"/>
            <w:tcBorders>
              <w:bottom w:val="single" w:sz="4" w:space="0" w:color="auto"/>
            </w:tcBorders>
            <w:hideMark/>
          </w:tcPr>
          <w:p w14:paraId="7468CBE8" w14:textId="77777777" w:rsidR="00BC7F32" w:rsidRPr="00405100" w:rsidRDefault="00BC7F32" w:rsidP="00172A58">
            <w:pPr>
              <w:pStyle w:val="bit0"/>
            </w:pPr>
            <w:r w:rsidRPr="00405100">
              <w:t>7</w:t>
            </w:r>
          </w:p>
        </w:tc>
        <w:tc>
          <w:tcPr>
            <w:tcW w:w="534" w:type="dxa"/>
            <w:tcBorders>
              <w:bottom w:val="single" w:sz="4" w:space="0" w:color="auto"/>
            </w:tcBorders>
            <w:hideMark/>
          </w:tcPr>
          <w:p w14:paraId="7468CBE9" w14:textId="77777777" w:rsidR="00BC7F32" w:rsidRPr="00405100" w:rsidRDefault="00BC7F32" w:rsidP="00172A58">
            <w:pPr>
              <w:pStyle w:val="bit0"/>
            </w:pPr>
            <w:r w:rsidRPr="00405100">
              <w:t>6</w:t>
            </w:r>
          </w:p>
        </w:tc>
        <w:tc>
          <w:tcPr>
            <w:tcW w:w="534" w:type="dxa"/>
            <w:tcBorders>
              <w:bottom w:val="single" w:sz="4" w:space="0" w:color="auto"/>
            </w:tcBorders>
            <w:hideMark/>
          </w:tcPr>
          <w:p w14:paraId="7468CBEA" w14:textId="77777777" w:rsidR="00BC7F32" w:rsidRPr="00405100" w:rsidRDefault="00BC7F32" w:rsidP="00172A58">
            <w:pPr>
              <w:pStyle w:val="bit0"/>
            </w:pPr>
            <w:r w:rsidRPr="00405100">
              <w:t>5</w:t>
            </w:r>
          </w:p>
        </w:tc>
        <w:tc>
          <w:tcPr>
            <w:tcW w:w="534" w:type="dxa"/>
            <w:tcBorders>
              <w:bottom w:val="single" w:sz="4" w:space="0" w:color="auto"/>
            </w:tcBorders>
            <w:hideMark/>
          </w:tcPr>
          <w:p w14:paraId="7468CBEB" w14:textId="77777777" w:rsidR="00BC7F32" w:rsidRPr="00405100" w:rsidRDefault="00BC7F32" w:rsidP="00172A58">
            <w:pPr>
              <w:pStyle w:val="bit0"/>
            </w:pPr>
            <w:r w:rsidRPr="00405100">
              <w:t>4</w:t>
            </w:r>
          </w:p>
        </w:tc>
        <w:tc>
          <w:tcPr>
            <w:tcW w:w="534" w:type="dxa"/>
            <w:tcBorders>
              <w:bottom w:val="single" w:sz="4" w:space="0" w:color="auto"/>
            </w:tcBorders>
            <w:hideMark/>
          </w:tcPr>
          <w:p w14:paraId="7468CBEC" w14:textId="77777777" w:rsidR="00BC7F32" w:rsidRPr="00405100" w:rsidRDefault="00BC7F32" w:rsidP="00172A58">
            <w:pPr>
              <w:pStyle w:val="bit0"/>
            </w:pPr>
            <w:r w:rsidRPr="00405100">
              <w:t>3</w:t>
            </w:r>
          </w:p>
        </w:tc>
        <w:tc>
          <w:tcPr>
            <w:tcW w:w="534" w:type="dxa"/>
            <w:tcBorders>
              <w:bottom w:val="single" w:sz="4" w:space="0" w:color="auto"/>
            </w:tcBorders>
            <w:hideMark/>
          </w:tcPr>
          <w:p w14:paraId="7468CBED" w14:textId="77777777" w:rsidR="00BC7F32" w:rsidRPr="00405100" w:rsidRDefault="00BC7F32" w:rsidP="00172A58">
            <w:pPr>
              <w:pStyle w:val="bit0"/>
            </w:pPr>
            <w:r w:rsidRPr="00405100">
              <w:t>2</w:t>
            </w:r>
          </w:p>
        </w:tc>
        <w:tc>
          <w:tcPr>
            <w:tcW w:w="534" w:type="dxa"/>
            <w:tcBorders>
              <w:bottom w:val="single" w:sz="4" w:space="0" w:color="auto"/>
            </w:tcBorders>
            <w:hideMark/>
          </w:tcPr>
          <w:p w14:paraId="7468CBEE" w14:textId="77777777" w:rsidR="00BC7F32" w:rsidRPr="00405100" w:rsidRDefault="00BC7F32" w:rsidP="00172A58">
            <w:pPr>
              <w:pStyle w:val="bit0"/>
            </w:pPr>
            <w:r w:rsidRPr="00405100">
              <w:t>1</w:t>
            </w:r>
          </w:p>
        </w:tc>
        <w:tc>
          <w:tcPr>
            <w:tcW w:w="534" w:type="dxa"/>
            <w:tcBorders>
              <w:bottom w:val="single" w:sz="4" w:space="0" w:color="auto"/>
            </w:tcBorders>
            <w:hideMark/>
          </w:tcPr>
          <w:p w14:paraId="7468CBEF" w14:textId="77777777" w:rsidR="00BC7F32" w:rsidRPr="00405100" w:rsidRDefault="00BC7F32" w:rsidP="00172A58">
            <w:pPr>
              <w:pStyle w:val="bit0"/>
            </w:pPr>
            <w:r w:rsidRPr="00405100">
              <w:t>0</w:t>
            </w:r>
          </w:p>
        </w:tc>
      </w:tr>
      <w:tr w:rsidR="00BC7F32" w:rsidRPr="00405100" w14:paraId="7468CBF4" w14:textId="77777777" w:rsidTr="00172A58">
        <w:trPr>
          <w:trHeight w:val="567"/>
        </w:trPr>
        <w:tc>
          <w:tcPr>
            <w:tcW w:w="1111" w:type="dxa"/>
            <w:tcBorders>
              <w:right w:val="single" w:sz="4" w:space="0" w:color="auto"/>
            </w:tcBorders>
            <w:vAlign w:val="center"/>
          </w:tcPr>
          <w:p w14:paraId="7468CBF1" w14:textId="77777777" w:rsidR="00BC7F32" w:rsidRPr="00405100" w:rsidRDefault="00BC7F32" w:rsidP="00172A58">
            <w:pPr>
              <w:pStyle w:val="bit"/>
            </w:pPr>
          </w:p>
        </w:tc>
        <w:tc>
          <w:tcPr>
            <w:tcW w:w="8000" w:type="dxa"/>
            <w:gridSpan w:val="15"/>
            <w:tcBorders>
              <w:top w:val="single" w:sz="4" w:space="0" w:color="auto"/>
              <w:left w:val="single" w:sz="4" w:space="0" w:color="auto"/>
              <w:bottom w:val="single" w:sz="4" w:space="0" w:color="auto"/>
              <w:right w:val="single" w:sz="4" w:space="0" w:color="auto"/>
            </w:tcBorders>
            <w:vAlign w:val="center"/>
            <w:hideMark/>
          </w:tcPr>
          <w:p w14:paraId="7468CBF2" w14:textId="77777777" w:rsidR="00BC7F32" w:rsidRPr="00405100" w:rsidRDefault="00BC7F32" w:rsidP="00172A58">
            <w:pPr>
              <w:pStyle w:val="bit0"/>
            </w:pPr>
            <w:r w:rsidRPr="00405100">
              <w:t>KCPROT[15:1]</w:t>
            </w:r>
          </w:p>
        </w:tc>
        <w:tc>
          <w:tcPr>
            <w:tcW w:w="534" w:type="dxa"/>
            <w:tcBorders>
              <w:top w:val="single" w:sz="4" w:space="0" w:color="auto"/>
              <w:left w:val="single" w:sz="4" w:space="0" w:color="auto"/>
              <w:bottom w:val="single" w:sz="4" w:space="0" w:color="auto"/>
              <w:right w:val="single" w:sz="4" w:space="0" w:color="auto"/>
            </w:tcBorders>
            <w:vAlign w:val="center"/>
            <w:hideMark/>
          </w:tcPr>
          <w:p w14:paraId="7468CBF3" w14:textId="77777777" w:rsidR="00BC7F32" w:rsidRPr="00405100" w:rsidRDefault="00BC7F32" w:rsidP="00172A58">
            <w:pPr>
              <w:pStyle w:val="bit0"/>
            </w:pPr>
            <w:r w:rsidRPr="00405100">
              <w:t>KCE</w:t>
            </w:r>
          </w:p>
        </w:tc>
      </w:tr>
      <w:tr w:rsidR="00BC7F32" w:rsidRPr="00405100" w14:paraId="7468CC06" w14:textId="77777777" w:rsidTr="00172A58">
        <w:trPr>
          <w:trHeight w:val="240"/>
        </w:trPr>
        <w:tc>
          <w:tcPr>
            <w:tcW w:w="1111" w:type="dxa"/>
            <w:hideMark/>
          </w:tcPr>
          <w:p w14:paraId="7468CBF5" w14:textId="77777777" w:rsidR="00BC7F32" w:rsidRPr="00405100" w:rsidRDefault="00BC7F32" w:rsidP="00172A58">
            <w:pPr>
              <w:pStyle w:val="bit"/>
            </w:pPr>
            <w:r w:rsidRPr="00405100">
              <w:t>Value after reset</w:t>
            </w:r>
          </w:p>
        </w:tc>
        <w:tc>
          <w:tcPr>
            <w:tcW w:w="531" w:type="dxa"/>
            <w:tcBorders>
              <w:top w:val="single" w:sz="4" w:space="0" w:color="auto"/>
            </w:tcBorders>
            <w:hideMark/>
          </w:tcPr>
          <w:p w14:paraId="7468CBF6" w14:textId="77777777" w:rsidR="00BC7F32" w:rsidRPr="00405100" w:rsidRDefault="00BC7F32" w:rsidP="00172A58">
            <w:pPr>
              <w:pStyle w:val="bit0"/>
            </w:pPr>
            <w:r w:rsidRPr="00405100">
              <w:t>0</w:t>
            </w:r>
          </w:p>
        </w:tc>
        <w:tc>
          <w:tcPr>
            <w:tcW w:w="532" w:type="dxa"/>
            <w:tcBorders>
              <w:top w:val="single" w:sz="4" w:space="0" w:color="auto"/>
            </w:tcBorders>
            <w:hideMark/>
          </w:tcPr>
          <w:p w14:paraId="7468CBF7" w14:textId="77777777" w:rsidR="00BC7F32" w:rsidRPr="00405100" w:rsidRDefault="00BC7F32" w:rsidP="00172A58">
            <w:pPr>
              <w:pStyle w:val="bit0"/>
            </w:pPr>
            <w:r w:rsidRPr="00405100">
              <w:t>0</w:t>
            </w:r>
          </w:p>
        </w:tc>
        <w:tc>
          <w:tcPr>
            <w:tcW w:w="532" w:type="dxa"/>
            <w:tcBorders>
              <w:top w:val="single" w:sz="4" w:space="0" w:color="auto"/>
            </w:tcBorders>
            <w:hideMark/>
          </w:tcPr>
          <w:p w14:paraId="7468CBF8" w14:textId="77777777" w:rsidR="00BC7F32" w:rsidRPr="00405100" w:rsidRDefault="00BC7F32" w:rsidP="00172A58">
            <w:pPr>
              <w:pStyle w:val="bit0"/>
            </w:pPr>
            <w:r w:rsidRPr="00405100">
              <w:t>0</w:t>
            </w:r>
          </w:p>
        </w:tc>
        <w:tc>
          <w:tcPr>
            <w:tcW w:w="532" w:type="dxa"/>
            <w:tcBorders>
              <w:top w:val="single" w:sz="4" w:space="0" w:color="auto"/>
            </w:tcBorders>
            <w:hideMark/>
          </w:tcPr>
          <w:p w14:paraId="7468CBF9" w14:textId="77777777" w:rsidR="00BC7F32" w:rsidRPr="00405100" w:rsidRDefault="00BC7F32" w:rsidP="00172A58">
            <w:pPr>
              <w:pStyle w:val="bit0"/>
            </w:pPr>
            <w:r w:rsidRPr="00405100">
              <w:t>0</w:t>
            </w:r>
          </w:p>
        </w:tc>
        <w:tc>
          <w:tcPr>
            <w:tcW w:w="533" w:type="dxa"/>
            <w:tcBorders>
              <w:top w:val="single" w:sz="4" w:space="0" w:color="auto"/>
            </w:tcBorders>
            <w:hideMark/>
          </w:tcPr>
          <w:p w14:paraId="7468CBFA" w14:textId="77777777" w:rsidR="00BC7F32" w:rsidRPr="00405100" w:rsidRDefault="00BC7F32" w:rsidP="00172A58">
            <w:pPr>
              <w:pStyle w:val="bit0"/>
            </w:pPr>
            <w:r w:rsidRPr="00405100">
              <w:t>0</w:t>
            </w:r>
          </w:p>
        </w:tc>
        <w:tc>
          <w:tcPr>
            <w:tcW w:w="534" w:type="dxa"/>
            <w:tcBorders>
              <w:top w:val="single" w:sz="4" w:space="0" w:color="auto"/>
            </w:tcBorders>
            <w:hideMark/>
          </w:tcPr>
          <w:p w14:paraId="7468CBFB" w14:textId="77777777" w:rsidR="00BC7F32" w:rsidRPr="00405100" w:rsidRDefault="00BC7F32" w:rsidP="00172A58">
            <w:pPr>
              <w:pStyle w:val="bit0"/>
            </w:pPr>
            <w:r w:rsidRPr="00405100">
              <w:t>0</w:t>
            </w:r>
          </w:p>
        </w:tc>
        <w:tc>
          <w:tcPr>
            <w:tcW w:w="534" w:type="dxa"/>
            <w:tcBorders>
              <w:top w:val="single" w:sz="4" w:space="0" w:color="auto"/>
            </w:tcBorders>
            <w:hideMark/>
          </w:tcPr>
          <w:p w14:paraId="7468CBFC" w14:textId="77777777" w:rsidR="00BC7F32" w:rsidRPr="00405100" w:rsidRDefault="00BC7F32" w:rsidP="00172A58">
            <w:pPr>
              <w:pStyle w:val="bit0"/>
            </w:pPr>
            <w:r w:rsidRPr="00405100">
              <w:t>0</w:t>
            </w:r>
          </w:p>
        </w:tc>
        <w:tc>
          <w:tcPr>
            <w:tcW w:w="534" w:type="dxa"/>
            <w:tcBorders>
              <w:top w:val="single" w:sz="4" w:space="0" w:color="auto"/>
            </w:tcBorders>
            <w:hideMark/>
          </w:tcPr>
          <w:p w14:paraId="7468CBFD" w14:textId="77777777" w:rsidR="00BC7F32" w:rsidRPr="00405100" w:rsidRDefault="00BC7F32" w:rsidP="00172A58">
            <w:pPr>
              <w:pStyle w:val="bit0"/>
            </w:pPr>
            <w:r w:rsidRPr="00405100">
              <w:t>0</w:t>
            </w:r>
          </w:p>
        </w:tc>
        <w:tc>
          <w:tcPr>
            <w:tcW w:w="534" w:type="dxa"/>
            <w:tcBorders>
              <w:top w:val="single" w:sz="4" w:space="0" w:color="auto"/>
            </w:tcBorders>
            <w:hideMark/>
          </w:tcPr>
          <w:p w14:paraId="7468CBFE" w14:textId="77777777" w:rsidR="00BC7F32" w:rsidRPr="00405100" w:rsidRDefault="00BC7F32" w:rsidP="00172A58">
            <w:pPr>
              <w:pStyle w:val="bit0"/>
            </w:pPr>
            <w:r w:rsidRPr="00405100">
              <w:t>0</w:t>
            </w:r>
          </w:p>
        </w:tc>
        <w:tc>
          <w:tcPr>
            <w:tcW w:w="534" w:type="dxa"/>
            <w:tcBorders>
              <w:top w:val="single" w:sz="4" w:space="0" w:color="auto"/>
            </w:tcBorders>
            <w:hideMark/>
          </w:tcPr>
          <w:p w14:paraId="7468CBFF" w14:textId="77777777" w:rsidR="00BC7F32" w:rsidRPr="00405100" w:rsidRDefault="00BC7F32" w:rsidP="00172A58">
            <w:pPr>
              <w:pStyle w:val="bit0"/>
            </w:pPr>
            <w:r w:rsidRPr="00405100">
              <w:t>0</w:t>
            </w:r>
          </w:p>
        </w:tc>
        <w:tc>
          <w:tcPr>
            <w:tcW w:w="534" w:type="dxa"/>
            <w:tcBorders>
              <w:top w:val="single" w:sz="4" w:space="0" w:color="auto"/>
            </w:tcBorders>
            <w:hideMark/>
          </w:tcPr>
          <w:p w14:paraId="7468CC00" w14:textId="77777777" w:rsidR="00BC7F32" w:rsidRPr="00405100" w:rsidRDefault="00BC7F32" w:rsidP="00172A58">
            <w:pPr>
              <w:pStyle w:val="bit0"/>
            </w:pPr>
            <w:r w:rsidRPr="00405100">
              <w:t>0</w:t>
            </w:r>
          </w:p>
        </w:tc>
        <w:tc>
          <w:tcPr>
            <w:tcW w:w="534" w:type="dxa"/>
            <w:tcBorders>
              <w:top w:val="single" w:sz="4" w:space="0" w:color="auto"/>
            </w:tcBorders>
            <w:hideMark/>
          </w:tcPr>
          <w:p w14:paraId="7468CC01" w14:textId="77777777" w:rsidR="00BC7F32" w:rsidRPr="00405100" w:rsidRDefault="00BC7F32" w:rsidP="00172A58">
            <w:pPr>
              <w:pStyle w:val="bit0"/>
            </w:pPr>
            <w:r w:rsidRPr="00405100">
              <w:t>0</w:t>
            </w:r>
          </w:p>
        </w:tc>
        <w:tc>
          <w:tcPr>
            <w:tcW w:w="534" w:type="dxa"/>
            <w:tcBorders>
              <w:top w:val="single" w:sz="4" w:space="0" w:color="auto"/>
            </w:tcBorders>
            <w:hideMark/>
          </w:tcPr>
          <w:p w14:paraId="7468CC02" w14:textId="77777777" w:rsidR="00BC7F32" w:rsidRPr="00405100" w:rsidRDefault="00BC7F32" w:rsidP="00172A58">
            <w:pPr>
              <w:pStyle w:val="bit0"/>
            </w:pPr>
            <w:r w:rsidRPr="00405100">
              <w:t>0</w:t>
            </w:r>
          </w:p>
        </w:tc>
        <w:tc>
          <w:tcPr>
            <w:tcW w:w="534" w:type="dxa"/>
            <w:tcBorders>
              <w:top w:val="single" w:sz="4" w:space="0" w:color="auto"/>
            </w:tcBorders>
            <w:hideMark/>
          </w:tcPr>
          <w:p w14:paraId="7468CC03" w14:textId="77777777" w:rsidR="00BC7F32" w:rsidRPr="00405100" w:rsidRDefault="00BC7F32" w:rsidP="00172A58">
            <w:pPr>
              <w:pStyle w:val="bit0"/>
            </w:pPr>
            <w:r w:rsidRPr="00405100">
              <w:t>0</w:t>
            </w:r>
          </w:p>
        </w:tc>
        <w:tc>
          <w:tcPr>
            <w:tcW w:w="534" w:type="dxa"/>
            <w:tcBorders>
              <w:top w:val="single" w:sz="4" w:space="0" w:color="auto"/>
            </w:tcBorders>
            <w:hideMark/>
          </w:tcPr>
          <w:p w14:paraId="7468CC04" w14:textId="77777777" w:rsidR="00BC7F32" w:rsidRPr="00405100" w:rsidRDefault="00BC7F32" w:rsidP="00172A58">
            <w:pPr>
              <w:pStyle w:val="bit0"/>
            </w:pPr>
            <w:r w:rsidRPr="00405100">
              <w:t>0</w:t>
            </w:r>
          </w:p>
        </w:tc>
        <w:tc>
          <w:tcPr>
            <w:tcW w:w="534" w:type="dxa"/>
            <w:tcBorders>
              <w:top w:val="single" w:sz="4" w:space="0" w:color="auto"/>
            </w:tcBorders>
            <w:hideMark/>
          </w:tcPr>
          <w:p w14:paraId="7468CC05" w14:textId="77777777" w:rsidR="00BC7F32" w:rsidRPr="00405100" w:rsidRDefault="00BC7F32" w:rsidP="00172A58">
            <w:pPr>
              <w:pStyle w:val="bit0"/>
            </w:pPr>
            <w:r w:rsidRPr="00405100">
              <w:t>0</w:t>
            </w:r>
          </w:p>
        </w:tc>
      </w:tr>
      <w:tr w:rsidR="00BC7F32" w:rsidRPr="00405100" w14:paraId="7468CC18" w14:textId="77777777" w:rsidTr="00172A58">
        <w:trPr>
          <w:trHeight w:val="240"/>
        </w:trPr>
        <w:tc>
          <w:tcPr>
            <w:tcW w:w="1111" w:type="dxa"/>
            <w:hideMark/>
          </w:tcPr>
          <w:p w14:paraId="7468CC07" w14:textId="77777777" w:rsidR="00BC7F32" w:rsidRPr="00405100" w:rsidRDefault="00BC7F32" w:rsidP="00172A58">
            <w:pPr>
              <w:pStyle w:val="bit"/>
            </w:pPr>
            <w:r w:rsidRPr="00405100">
              <w:t>R/W</w:t>
            </w:r>
          </w:p>
        </w:tc>
        <w:tc>
          <w:tcPr>
            <w:tcW w:w="531" w:type="dxa"/>
            <w:hideMark/>
          </w:tcPr>
          <w:p w14:paraId="7468CC08" w14:textId="77777777" w:rsidR="00BC7F32" w:rsidRPr="00405100" w:rsidRDefault="00BC7F32" w:rsidP="00172A58">
            <w:pPr>
              <w:pStyle w:val="bit0"/>
            </w:pPr>
            <w:r w:rsidRPr="00405100">
              <w:t>W</w:t>
            </w:r>
          </w:p>
        </w:tc>
        <w:tc>
          <w:tcPr>
            <w:tcW w:w="532" w:type="dxa"/>
            <w:hideMark/>
          </w:tcPr>
          <w:p w14:paraId="7468CC09" w14:textId="77777777" w:rsidR="00BC7F32" w:rsidRPr="00405100" w:rsidRDefault="00BC7F32" w:rsidP="00172A58">
            <w:pPr>
              <w:pStyle w:val="bit0"/>
            </w:pPr>
            <w:r w:rsidRPr="00405100">
              <w:t>W</w:t>
            </w:r>
          </w:p>
        </w:tc>
        <w:tc>
          <w:tcPr>
            <w:tcW w:w="532" w:type="dxa"/>
            <w:hideMark/>
          </w:tcPr>
          <w:p w14:paraId="7468CC0A" w14:textId="77777777" w:rsidR="00BC7F32" w:rsidRPr="00405100" w:rsidRDefault="00BC7F32" w:rsidP="00172A58">
            <w:pPr>
              <w:pStyle w:val="bit0"/>
            </w:pPr>
            <w:r w:rsidRPr="00405100">
              <w:t>W</w:t>
            </w:r>
          </w:p>
        </w:tc>
        <w:tc>
          <w:tcPr>
            <w:tcW w:w="532" w:type="dxa"/>
            <w:hideMark/>
          </w:tcPr>
          <w:p w14:paraId="7468CC0B" w14:textId="77777777" w:rsidR="00BC7F32" w:rsidRPr="00405100" w:rsidRDefault="00BC7F32" w:rsidP="00172A58">
            <w:pPr>
              <w:pStyle w:val="bit0"/>
            </w:pPr>
            <w:r w:rsidRPr="00405100">
              <w:t>W</w:t>
            </w:r>
          </w:p>
        </w:tc>
        <w:tc>
          <w:tcPr>
            <w:tcW w:w="533" w:type="dxa"/>
            <w:hideMark/>
          </w:tcPr>
          <w:p w14:paraId="7468CC0C" w14:textId="77777777" w:rsidR="00BC7F32" w:rsidRPr="00405100" w:rsidRDefault="00BC7F32" w:rsidP="00172A58">
            <w:pPr>
              <w:pStyle w:val="bit0"/>
            </w:pPr>
            <w:r w:rsidRPr="00405100">
              <w:t>W</w:t>
            </w:r>
          </w:p>
        </w:tc>
        <w:tc>
          <w:tcPr>
            <w:tcW w:w="534" w:type="dxa"/>
            <w:hideMark/>
          </w:tcPr>
          <w:p w14:paraId="7468CC0D" w14:textId="77777777" w:rsidR="00BC7F32" w:rsidRPr="00405100" w:rsidRDefault="00BC7F32" w:rsidP="00172A58">
            <w:pPr>
              <w:pStyle w:val="bit0"/>
            </w:pPr>
            <w:r w:rsidRPr="00405100">
              <w:t>W</w:t>
            </w:r>
          </w:p>
        </w:tc>
        <w:tc>
          <w:tcPr>
            <w:tcW w:w="534" w:type="dxa"/>
            <w:hideMark/>
          </w:tcPr>
          <w:p w14:paraId="7468CC0E" w14:textId="77777777" w:rsidR="00BC7F32" w:rsidRPr="00405100" w:rsidRDefault="00BC7F32" w:rsidP="00172A58">
            <w:pPr>
              <w:pStyle w:val="bit0"/>
            </w:pPr>
            <w:r w:rsidRPr="00405100">
              <w:t>W</w:t>
            </w:r>
          </w:p>
        </w:tc>
        <w:tc>
          <w:tcPr>
            <w:tcW w:w="534" w:type="dxa"/>
            <w:hideMark/>
          </w:tcPr>
          <w:p w14:paraId="7468CC0F" w14:textId="77777777" w:rsidR="00BC7F32" w:rsidRPr="00405100" w:rsidRDefault="00BC7F32" w:rsidP="00172A58">
            <w:pPr>
              <w:pStyle w:val="bit0"/>
            </w:pPr>
            <w:r w:rsidRPr="00405100">
              <w:t>W</w:t>
            </w:r>
          </w:p>
        </w:tc>
        <w:tc>
          <w:tcPr>
            <w:tcW w:w="534" w:type="dxa"/>
            <w:hideMark/>
          </w:tcPr>
          <w:p w14:paraId="7468CC10" w14:textId="77777777" w:rsidR="00BC7F32" w:rsidRPr="00405100" w:rsidRDefault="00BC7F32" w:rsidP="00172A58">
            <w:pPr>
              <w:pStyle w:val="bit0"/>
            </w:pPr>
            <w:r w:rsidRPr="00405100">
              <w:t>W</w:t>
            </w:r>
          </w:p>
        </w:tc>
        <w:tc>
          <w:tcPr>
            <w:tcW w:w="534" w:type="dxa"/>
            <w:hideMark/>
          </w:tcPr>
          <w:p w14:paraId="7468CC11" w14:textId="77777777" w:rsidR="00BC7F32" w:rsidRPr="00405100" w:rsidRDefault="00BC7F32" w:rsidP="00172A58">
            <w:pPr>
              <w:pStyle w:val="bit0"/>
            </w:pPr>
            <w:r w:rsidRPr="00405100">
              <w:t>W</w:t>
            </w:r>
          </w:p>
        </w:tc>
        <w:tc>
          <w:tcPr>
            <w:tcW w:w="534" w:type="dxa"/>
            <w:hideMark/>
          </w:tcPr>
          <w:p w14:paraId="7468CC12" w14:textId="77777777" w:rsidR="00BC7F32" w:rsidRPr="00405100" w:rsidRDefault="00BC7F32" w:rsidP="00172A58">
            <w:pPr>
              <w:pStyle w:val="bit0"/>
            </w:pPr>
            <w:r w:rsidRPr="00405100">
              <w:t>W</w:t>
            </w:r>
          </w:p>
        </w:tc>
        <w:tc>
          <w:tcPr>
            <w:tcW w:w="534" w:type="dxa"/>
            <w:hideMark/>
          </w:tcPr>
          <w:p w14:paraId="7468CC13" w14:textId="77777777" w:rsidR="00BC7F32" w:rsidRPr="00405100" w:rsidRDefault="00BC7F32" w:rsidP="00172A58">
            <w:pPr>
              <w:pStyle w:val="bit0"/>
            </w:pPr>
            <w:r w:rsidRPr="00405100">
              <w:t>W</w:t>
            </w:r>
          </w:p>
        </w:tc>
        <w:tc>
          <w:tcPr>
            <w:tcW w:w="534" w:type="dxa"/>
            <w:hideMark/>
          </w:tcPr>
          <w:p w14:paraId="7468CC14" w14:textId="77777777" w:rsidR="00BC7F32" w:rsidRPr="00405100" w:rsidRDefault="00BC7F32" w:rsidP="00172A58">
            <w:pPr>
              <w:pStyle w:val="bit0"/>
            </w:pPr>
            <w:r w:rsidRPr="00405100">
              <w:t>W</w:t>
            </w:r>
          </w:p>
        </w:tc>
        <w:tc>
          <w:tcPr>
            <w:tcW w:w="534" w:type="dxa"/>
            <w:hideMark/>
          </w:tcPr>
          <w:p w14:paraId="7468CC15" w14:textId="77777777" w:rsidR="00BC7F32" w:rsidRPr="00405100" w:rsidRDefault="00BC7F32" w:rsidP="00172A58">
            <w:pPr>
              <w:pStyle w:val="bit0"/>
            </w:pPr>
            <w:r w:rsidRPr="00405100">
              <w:t>W</w:t>
            </w:r>
          </w:p>
        </w:tc>
        <w:tc>
          <w:tcPr>
            <w:tcW w:w="534" w:type="dxa"/>
            <w:hideMark/>
          </w:tcPr>
          <w:p w14:paraId="7468CC16" w14:textId="77777777" w:rsidR="00BC7F32" w:rsidRPr="00405100" w:rsidRDefault="00BC7F32" w:rsidP="00172A58">
            <w:pPr>
              <w:pStyle w:val="bit0"/>
            </w:pPr>
            <w:r w:rsidRPr="00405100">
              <w:t>W</w:t>
            </w:r>
          </w:p>
        </w:tc>
        <w:tc>
          <w:tcPr>
            <w:tcW w:w="534" w:type="dxa"/>
            <w:hideMark/>
          </w:tcPr>
          <w:p w14:paraId="7468CC17" w14:textId="77777777" w:rsidR="00BC7F32" w:rsidRPr="00405100" w:rsidRDefault="00BC7F32" w:rsidP="00172A58">
            <w:pPr>
              <w:pStyle w:val="bit0"/>
            </w:pPr>
            <w:r w:rsidRPr="00405100">
              <w:t>R/W</w:t>
            </w:r>
          </w:p>
        </w:tc>
      </w:tr>
    </w:tbl>
    <w:p w14:paraId="7468CC19" w14:textId="4871FCEF"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492" w:author="TAKATOSHI TAMAOKI" w:date="2017-04-04T21:53:00Z">
          <w:r w:rsidR="0024585A">
            <w:rPr>
              <w:noProof/>
            </w:rPr>
            <w:t>57</w:t>
          </w:r>
        </w:ins>
        <w:del w:id="32493" w:author="TAKATOSHI TAMAOKI" w:date="2017-03-24T12:12:00Z">
          <w:r w:rsidR="00261DAE" w:rsidRPr="00405100" w:rsidDel="00C17DAC">
            <w:rPr>
              <w:noProof/>
            </w:rPr>
            <w:delText>44</w:delText>
          </w:r>
        </w:del>
      </w:fldSimple>
      <w:r w:rsidRPr="00405100">
        <w:tab/>
      </w:r>
      <w:r w:rsidR="00BC7F32" w:rsidRPr="00405100">
        <w:t xml:space="preserve">ECMKCPROT </w:t>
      </w:r>
      <w:r w:rsidR="00FB1553"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C1D" w14:textId="77777777" w:rsidTr="002638A9">
        <w:trPr>
          <w:trHeight w:val="238"/>
        </w:trPr>
        <w:tc>
          <w:tcPr>
            <w:tcW w:w="1133" w:type="dxa"/>
            <w:shd w:val="pct15" w:color="auto" w:fill="auto"/>
            <w:vAlign w:val="center"/>
            <w:hideMark/>
          </w:tcPr>
          <w:p w14:paraId="7468CC1A" w14:textId="77777777" w:rsidR="00BC7F32" w:rsidRPr="00405100" w:rsidRDefault="00BC7F32" w:rsidP="00052D4B">
            <w:pPr>
              <w:pStyle w:val="af"/>
            </w:pPr>
            <w:r w:rsidRPr="00405100">
              <w:t>Bit Position</w:t>
            </w:r>
          </w:p>
        </w:tc>
        <w:tc>
          <w:tcPr>
            <w:tcW w:w="1700" w:type="dxa"/>
            <w:shd w:val="pct15" w:color="auto" w:fill="auto"/>
            <w:vAlign w:val="center"/>
            <w:hideMark/>
          </w:tcPr>
          <w:p w14:paraId="7468CC1B" w14:textId="77777777" w:rsidR="00BC7F32" w:rsidRPr="00405100" w:rsidRDefault="00BC7F32" w:rsidP="00052D4B">
            <w:pPr>
              <w:pStyle w:val="af"/>
            </w:pPr>
            <w:r w:rsidRPr="00405100">
              <w:t>Bit Name</w:t>
            </w:r>
          </w:p>
        </w:tc>
        <w:tc>
          <w:tcPr>
            <w:tcW w:w="6804" w:type="dxa"/>
            <w:shd w:val="pct15" w:color="auto" w:fill="auto"/>
            <w:vAlign w:val="center"/>
            <w:hideMark/>
          </w:tcPr>
          <w:p w14:paraId="7468CC1C" w14:textId="77777777" w:rsidR="00BC7F32" w:rsidRPr="00405100" w:rsidRDefault="00BC7F32" w:rsidP="00052D4B">
            <w:pPr>
              <w:pStyle w:val="af"/>
            </w:pPr>
            <w:r w:rsidRPr="00405100">
              <w:t>Function</w:t>
            </w:r>
          </w:p>
        </w:tc>
      </w:tr>
      <w:tr w:rsidR="00BC7F32" w:rsidRPr="00405100" w14:paraId="7468CC21" w14:textId="77777777" w:rsidTr="002638A9">
        <w:trPr>
          <w:trHeight w:val="238"/>
        </w:trPr>
        <w:tc>
          <w:tcPr>
            <w:tcW w:w="1133" w:type="dxa"/>
            <w:shd w:val="clear" w:color="auto" w:fill="auto"/>
            <w:hideMark/>
          </w:tcPr>
          <w:p w14:paraId="7468CC1E" w14:textId="77777777" w:rsidR="00BC7F32" w:rsidRPr="00405100" w:rsidRDefault="00BC7F32" w:rsidP="00052D4B">
            <w:pPr>
              <w:pStyle w:val="af0"/>
            </w:pPr>
            <w:r w:rsidRPr="00405100">
              <w:t>31 to 1</w:t>
            </w:r>
          </w:p>
        </w:tc>
        <w:tc>
          <w:tcPr>
            <w:tcW w:w="1700" w:type="dxa"/>
            <w:shd w:val="clear" w:color="auto" w:fill="auto"/>
            <w:hideMark/>
          </w:tcPr>
          <w:p w14:paraId="7468CC1F" w14:textId="77777777" w:rsidR="00BC7F32" w:rsidRPr="00405100" w:rsidRDefault="00BC7F32" w:rsidP="00052D4B">
            <w:pPr>
              <w:pStyle w:val="af0"/>
            </w:pPr>
            <w:r w:rsidRPr="00405100">
              <w:t>KCPROT[31:1]</w:t>
            </w:r>
          </w:p>
        </w:tc>
        <w:tc>
          <w:tcPr>
            <w:tcW w:w="6804" w:type="dxa"/>
            <w:shd w:val="clear" w:color="auto" w:fill="auto"/>
            <w:hideMark/>
          </w:tcPr>
          <w:p w14:paraId="0DD8B532" w14:textId="77777777" w:rsidR="002638A9" w:rsidRPr="00405100" w:rsidRDefault="00BC7F32" w:rsidP="00052D4B">
            <w:pPr>
              <w:pStyle w:val="af0"/>
            </w:pPr>
            <w:r w:rsidRPr="00405100">
              <w:t xml:space="preserve">Enable or disable modification of the KCE bit. </w:t>
            </w:r>
          </w:p>
          <w:p w14:paraId="7468CC20" w14:textId="2C008CA6" w:rsidR="00BC7F32" w:rsidRPr="00405100" w:rsidRDefault="00BC7F32" w:rsidP="002638A9">
            <w:pPr>
              <w:pStyle w:val="af0"/>
            </w:pPr>
            <w:r w:rsidRPr="00405100">
              <w:t>The value written is not retained. These bits are always read as 0.</w:t>
            </w:r>
            <w:r w:rsidR="002638A9" w:rsidRPr="00405100">
              <w:t xml:space="preserve"> *</w:t>
            </w:r>
            <w:r w:rsidR="002638A9" w:rsidRPr="00405100">
              <w:rPr>
                <w:rStyle w:val="aff1"/>
              </w:rPr>
              <w:t>1</w:t>
            </w:r>
          </w:p>
        </w:tc>
      </w:tr>
      <w:tr w:rsidR="00BC7F32" w:rsidRPr="00405100" w14:paraId="7468CC27" w14:textId="77777777" w:rsidTr="002638A9">
        <w:trPr>
          <w:trHeight w:val="238"/>
        </w:trPr>
        <w:tc>
          <w:tcPr>
            <w:tcW w:w="1133" w:type="dxa"/>
            <w:shd w:val="clear" w:color="auto" w:fill="auto"/>
            <w:hideMark/>
          </w:tcPr>
          <w:p w14:paraId="7468CC22" w14:textId="77777777" w:rsidR="00BC7F32" w:rsidRPr="00405100" w:rsidRDefault="00BC7F32" w:rsidP="00052D4B">
            <w:pPr>
              <w:pStyle w:val="af0"/>
            </w:pPr>
            <w:r w:rsidRPr="00405100">
              <w:t>0</w:t>
            </w:r>
          </w:p>
        </w:tc>
        <w:tc>
          <w:tcPr>
            <w:tcW w:w="1700" w:type="dxa"/>
            <w:shd w:val="clear" w:color="auto" w:fill="auto"/>
            <w:hideMark/>
          </w:tcPr>
          <w:p w14:paraId="7468CC23" w14:textId="77777777" w:rsidR="00BC7F32" w:rsidRPr="00405100" w:rsidRDefault="00BC7F32" w:rsidP="00052D4B">
            <w:pPr>
              <w:pStyle w:val="af0"/>
            </w:pPr>
            <w:r w:rsidRPr="00405100">
              <w:t>KCE</w:t>
            </w:r>
          </w:p>
        </w:tc>
        <w:tc>
          <w:tcPr>
            <w:tcW w:w="6804" w:type="dxa"/>
            <w:shd w:val="clear" w:color="auto" w:fill="auto"/>
            <w:hideMark/>
          </w:tcPr>
          <w:p w14:paraId="7468CC24" w14:textId="77777777" w:rsidR="00BC7F32" w:rsidRPr="00405100" w:rsidRDefault="00BC7F32" w:rsidP="00052D4B">
            <w:pPr>
              <w:pStyle w:val="af0"/>
            </w:pPr>
            <w:r w:rsidRPr="00405100">
              <w:t>Key Code Enable bit</w:t>
            </w:r>
          </w:p>
          <w:p w14:paraId="442829EF" w14:textId="77777777" w:rsidR="00550CCA" w:rsidRPr="00405100" w:rsidRDefault="00550CCA" w:rsidP="00550CCA">
            <w:pPr>
              <w:pStyle w:val="affa"/>
            </w:pPr>
            <w:r w:rsidRPr="00405100">
              <w:t>0: Disables write access of protected registers</w:t>
            </w:r>
          </w:p>
          <w:p w14:paraId="7468CC26" w14:textId="53DD88B2" w:rsidR="00BC7F32" w:rsidRPr="00405100" w:rsidRDefault="00550CCA" w:rsidP="00550CCA">
            <w:pPr>
              <w:pStyle w:val="affa"/>
            </w:pPr>
            <w:r w:rsidRPr="00405100">
              <w:t>1: Enables write access of protected registers</w:t>
            </w:r>
          </w:p>
        </w:tc>
      </w:tr>
    </w:tbl>
    <w:p w14:paraId="7468CC28" w14:textId="466DC645" w:rsidR="00BC7F32" w:rsidRPr="00405100" w:rsidRDefault="002638A9" w:rsidP="006913B3">
      <w:pPr>
        <w:pStyle w:val="12"/>
        <w:numPr>
          <w:ilvl w:val="0"/>
          <w:numId w:val="36"/>
        </w:numPr>
      </w:pPr>
      <w:r w:rsidRPr="00405100">
        <w:rPr>
          <w:rFonts w:hint="eastAsia"/>
        </w:rPr>
        <w:t>Set A5A5A500H with {KCPROT[31:1],KCE} to disable to write key code protection register</w:t>
      </w:r>
      <w:r w:rsidR="00545A7A" w:rsidRPr="00405100">
        <w:t>.</w:t>
      </w:r>
      <w:r w:rsidR="00545A7A" w:rsidRPr="00405100">
        <w:br/>
      </w:r>
      <w:r w:rsidRPr="00405100">
        <w:rPr>
          <w:rFonts w:hint="eastAsia"/>
        </w:rPr>
        <w:t>Set A5A5A501H with {KCPROT[31:1],KCE} to enable to write key code protection register.</w:t>
      </w:r>
    </w:p>
    <w:p w14:paraId="7468CC29" w14:textId="77777777" w:rsidR="00BC7F32" w:rsidRPr="00405100" w:rsidRDefault="00BC7F32" w:rsidP="002D5E5D">
      <w:pPr>
        <w:pStyle w:val="a5"/>
      </w:pPr>
      <w:r w:rsidRPr="00405100">
        <w:br w:type="page"/>
      </w:r>
    </w:p>
    <w:p w14:paraId="7468CC2A" w14:textId="77777777" w:rsidR="00BC7F32" w:rsidRPr="00405100" w:rsidRDefault="00BC7F32" w:rsidP="007F6B5C">
      <w:pPr>
        <w:pStyle w:val="31"/>
      </w:pPr>
      <w:bookmarkStart w:id="32494" w:name="_Ref372821037"/>
      <w:r w:rsidRPr="00405100">
        <w:lastRenderedPageBreak/>
        <w:t xml:space="preserve">ECMPE0 to ECMPE9 </w:t>
      </w:r>
      <w:r w:rsidRPr="00405100">
        <w:rPr>
          <w:rFonts w:hint="eastAsia"/>
        </w:rPr>
        <w:t>―</w:t>
      </w:r>
      <w:r w:rsidRPr="00405100">
        <w:t xml:space="preserve"> ECM Pseudo Error Trigger Register 0</w:t>
      </w:r>
      <w:bookmarkEnd w:id="32494"/>
      <w:r w:rsidRPr="00405100">
        <w:t xml:space="preserve"> to 9</w:t>
      </w:r>
    </w:p>
    <w:p w14:paraId="7468CC2B" w14:textId="29449AA7" w:rsidR="00BC7F32" w:rsidRPr="00405100" w:rsidRDefault="00BC7F32" w:rsidP="001256FD">
      <w:pPr>
        <w:pStyle w:val="a5"/>
      </w:pPr>
      <w:r w:rsidRPr="00405100">
        <w:t>The ECM pseudo error trigger registers 0 to 9 are write-only registers. These registers are used to generate a pseudo error for test purposes. The ECM operation in response to the generation of a pseudo error is identical to that in response to a real error source. Writing to this register is protected by ECMKCPROT. Refer to</w:t>
      </w:r>
      <w:r w:rsidR="005330C5" w:rsidRPr="00405100">
        <w:rPr>
          <w:rStyle w:val="af8"/>
        </w:rPr>
        <w:t xml:space="preserve"> Section </w:t>
      </w:r>
      <w:r w:rsidR="005330C5" w:rsidRPr="00405100">
        <w:rPr>
          <w:rStyle w:val="af8"/>
        </w:rPr>
        <w:fldChar w:fldCharType="begin"/>
      </w:r>
      <w:r w:rsidR="005330C5" w:rsidRPr="00405100">
        <w:rPr>
          <w:rStyle w:val="af8"/>
        </w:rPr>
        <w:instrText xml:space="preserve"> REF _Ref449459519 \n \h  \* MERGEFORMAT </w:instrText>
      </w:r>
      <w:r w:rsidR="005330C5" w:rsidRPr="00405100">
        <w:rPr>
          <w:rStyle w:val="af8"/>
        </w:rPr>
      </w:r>
      <w:r w:rsidR="005330C5" w:rsidRPr="00405100">
        <w:rPr>
          <w:rStyle w:val="af8"/>
        </w:rPr>
        <w:fldChar w:fldCharType="separate"/>
      </w:r>
      <w:ins w:id="32495" w:author="TAKATOSHI TAMAOKI" w:date="2017-04-04T21:53:00Z">
        <w:r w:rsidR="0024585A">
          <w:rPr>
            <w:rStyle w:val="af8"/>
          </w:rPr>
          <w:t>39.3.13</w:t>
        </w:r>
      </w:ins>
      <w:del w:id="32496" w:author="TAKATOSHI TAMAOKI" w:date="2017-04-04T21:53:00Z">
        <w:r w:rsidR="00C17DAC" w:rsidDel="0024585A">
          <w:rPr>
            <w:rStyle w:val="af8"/>
          </w:rPr>
          <w:delText>39.3.11</w:delText>
        </w:r>
      </w:del>
      <w:r w:rsidR="005330C5" w:rsidRPr="00405100">
        <w:rPr>
          <w:rStyle w:val="af8"/>
        </w:rPr>
        <w:fldChar w:fldCharType="end"/>
      </w:r>
      <w:r w:rsidR="005330C5" w:rsidRPr="00405100">
        <w:rPr>
          <w:rStyle w:val="af8"/>
        </w:rPr>
        <w:t xml:space="preserve">, </w:t>
      </w:r>
      <w:r w:rsidR="005330C5" w:rsidRPr="00405100">
        <w:rPr>
          <w:rStyle w:val="af8"/>
        </w:rPr>
        <w:fldChar w:fldCharType="begin"/>
      </w:r>
      <w:r w:rsidR="005330C5" w:rsidRPr="00405100">
        <w:rPr>
          <w:rStyle w:val="af8"/>
        </w:rPr>
        <w:instrText xml:space="preserve"> REF _Ref449459519 \h  \* MERGEFORMAT </w:instrText>
      </w:r>
      <w:r w:rsidR="005330C5" w:rsidRPr="00405100">
        <w:rPr>
          <w:rStyle w:val="af8"/>
        </w:rPr>
      </w:r>
      <w:r w:rsidR="005330C5" w:rsidRPr="00405100">
        <w:rPr>
          <w:rStyle w:val="af8"/>
        </w:rPr>
        <w:fldChar w:fldCharType="separate"/>
      </w:r>
      <w:ins w:id="32497" w:author="TAKATOSHI TAMAOKI" w:date="2017-04-04T21:53:00Z">
        <w:r w:rsidR="0024585A" w:rsidRPr="0024585A">
          <w:rPr>
            <w:rStyle w:val="af8"/>
            <w:rPrChange w:id="32498" w:author="TAKATOSHI TAMAOKI" w:date="2017-04-04T21:53:00Z">
              <w:rPr/>
            </w:rPrChange>
          </w:rPr>
          <w:t xml:space="preserve">ECMKCPROT </w:t>
        </w:r>
        <w:r w:rsidR="0024585A" w:rsidRPr="0024585A">
          <w:rPr>
            <w:rStyle w:val="af8"/>
            <w:rFonts w:hint="eastAsia"/>
            <w:rPrChange w:id="32499" w:author="TAKATOSHI TAMAOKI" w:date="2017-04-04T21:53:00Z">
              <w:rPr>
                <w:rFonts w:hint="eastAsia"/>
              </w:rPr>
            </w:rPrChange>
          </w:rPr>
          <w:t>―</w:t>
        </w:r>
        <w:r w:rsidR="0024585A" w:rsidRPr="0024585A">
          <w:rPr>
            <w:rStyle w:val="af8"/>
            <w:rPrChange w:id="32500" w:author="TAKATOSHI TAMAOKI" w:date="2017-04-04T21:53:00Z">
              <w:rPr/>
            </w:rPrChange>
          </w:rPr>
          <w:t xml:space="preserve"> ECM Key Code Protection Register</w:t>
        </w:r>
      </w:ins>
      <w:del w:id="32501"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5330C5" w:rsidRPr="00405100">
        <w:rPr>
          <w:rStyle w:val="af8"/>
        </w:rPr>
        <w:fldChar w:fldCharType="end"/>
      </w:r>
      <w:r w:rsidRPr="00405100">
        <w:t>, for the details of key code protection.</w:t>
      </w:r>
    </w:p>
    <w:p w14:paraId="7468CC2C" w14:textId="77777777" w:rsidR="001256FD" w:rsidRPr="00405100" w:rsidRDefault="001256FD" w:rsidP="001256FD">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CC38" w14:textId="77777777" w:rsidTr="004F5D48">
        <w:trPr>
          <w:trHeight w:val="238"/>
          <w:jc w:val="right"/>
        </w:trPr>
        <w:tc>
          <w:tcPr>
            <w:tcW w:w="1247" w:type="dxa"/>
            <w:vAlign w:val="bottom"/>
            <w:hideMark/>
          </w:tcPr>
          <w:p w14:paraId="7468CC35"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CC36" w14:textId="77777777" w:rsidR="00BC7F32" w:rsidRPr="00405100" w:rsidRDefault="00BC7F32" w:rsidP="004F5D48">
            <w:pPr>
              <w:pStyle w:val="7pt3"/>
            </w:pPr>
          </w:p>
        </w:tc>
        <w:tc>
          <w:tcPr>
            <w:tcW w:w="7460" w:type="dxa"/>
            <w:vAlign w:val="bottom"/>
            <w:hideMark/>
          </w:tcPr>
          <w:p w14:paraId="7468CC37" w14:textId="77777777" w:rsidR="00BC7F32" w:rsidRPr="00405100" w:rsidRDefault="00BC7F32" w:rsidP="004F5D48">
            <w:pPr>
              <w:pStyle w:val="7pt3"/>
            </w:pPr>
            <w:r w:rsidRPr="00405100">
              <w:t>0000 0000</w:t>
            </w:r>
            <w:r w:rsidRPr="00405100">
              <w:rPr>
                <w:rStyle w:val="af7"/>
              </w:rPr>
              <w:t>H</w:t>
            </w:r>
          </w:p>
        </w:tc>
      </w:tr>
    </w:tbl>
    <w:p w14:paraId="7468CC39" w14:textId="77777777" w:rsidR="00BC7F32" w:rsidRPr="00405100" w:rsidRDefault="00BC7F32" w:rsidP="001256FD">
      <w:pPr>
        <w:pStyle w:val="SP"/>
      </w:pPr>
    </w:p>
    <w:p w14:paraId="7468CC3A" w14:textId="77777777" w:rsidR="00BC7F32" w:rsidRPr="00405100" w:rsidRDefault="00BC7F32" w:rsidP="001256FD">
      <w:pPr>
        <w:pStyle w:val="af1"/>
      </w:pPr>
      <w:r w:rsidRPr="00405100">
        <w:t>ECMPE0</w:t>
      </w:r>
    </w:p>
    <w:tbl>
      <w:tblPr>
        <w:tblW w:w="9637" w:type="dxa"/>
        <w:tblLayout w:type="fixed"/>
        <w:tblCellMar>
          <w:left w:w="0" w:type="dxa"/>
          <w:right w:w="0" w:type="dxa"/>
        </w:tblCellMar>
        <w:tblLook w:val="04A0" w:firstRow="1" w:lastRow="0" w:firstColumn="1" w:lastColumn="0" w:noHBand="0" w:noVBand="1"/>
      </w:tblPr>
      <w:tblGrid>
        <w:gridCol w:w="1110"/>
        <w:gridCol w:w="529"/>
        <w:gridCol w:w="531"/>
        <w:gridCol w:w="531"/>
        <w:gridCol w:w="532"/>
        <w:gridCol w:w="532"/>
        <w:gridCol w:w="532"/>
        <w:gridCol w:w="534"/>
        <w:gridCol w:w="534"/>
        <w:gridCol w:w="534"/>
        <w:gridCol w:w="534"/>
        <w:gridCol w:w="534"/>
        <w:gridCol w:w="534"/>
        <w:gridCol w:w="534"/>
        <w:gridCol w:w="534"/>
        <w:gridCol w:w="534"/>
        <w:gridCol w:w="534"/>
      </w:tblGrid>
      <w:tr w:rsidR="00172A58" w:rsidRPr="00405100" w14:paraId="7468CC4C" w14:textId="77777777" w:rsidTr="00600C18">
        <w:trPr>
          <w:trHeight w:val="240"/>
        </w:trPr>
        <w:tc>
          <w:tcPr>
            <w:tcW w:w="1110" w:type="dxa"/>
            <w:hideMark/>
          </w:tcPr>
          <w:p w14:paraId="7468CC3B" w14:textId="77777777" w:rsidR="00BC7F32" w:rsidRPr="00405100" w:rsidRDefault="00BC7F32" w:rsidP="00172A58">
            <w:pPr>
              <w:pStyle w:val="bit"/>
            </w:pPr>
            <w:r w:rsidRPr="00405100">
              <w:t>Bit</w:t>
            </w:r>
          </w:p>
        </w:tc>
        <w:tc>
          <w:tcPr>
            <w:tcW w:w="529" w:type="dxa"/>
            <w:tcBorders>
              <w:bottom w:val="single" w:sz="4" w:space="0" w:color="auto"/>
            </w:tcBorders>
            <w:hideMark/>
          </w:tcPr>
          <w:p w14:paraId="7468CC3C" w14:textId="77777777" w:rsidR="00BC7F32" w:rsidRPr="00405100" w:rsidRDefault="00BC7F32" w:rsidP="00172A58">
            <w:pPr>
              <w:pStyle w:val="bit0"/>
            </w:pPr>
            <w:r w:rsidRPr="00405100">
              <w:t>31</w:t>
            </w:r>
          </w:p>
        </w:tc>
        <w:tc>
          <w:tcPr>
            <w:tcW w:w="531" w:type="dxa"/>
            <w:tcBorders>
              <w:bottom w:val="single" w:sz="4" w:space="0" w:color="auto"/>
            </w:tcBorders>
            <w:hideMark/>
          </w:tcPr>
          <w:p w14:paraId="7468CC3D" w14:textId="77777777" w:rsidR="00BC7F32" w:rsidRPr="00405100" w:rsidRDefault="00BC7F32" w:rsidP="00172A58">
            <w:pPr>
              <w:pStyle w:val="bit0"/>
            </w:pPr>
            <w:r w:rsidRPr="00405100">
              <w:t>30</w:t>
            </w:r>
          </w:p>
        </w:tc>
        <w:tc>
          <w:tcPr>
            <w:tcW w:w="531" w:type="dxa"/>
            <w:tcBorders>
              <w:bottom w:val="single" w:sz="4" w:space="0" w:color="auto"/>
            </w:tcBorders>
            <w:hideMark/>
          </w:tcPr>
          <w:p w14:paraId="7468CC3E" w14:textId="77777777" w:rsidR="00BC7F32" w:rsidRPr="00405100" w:rsidRDefault="00BC7F32" w:rsidP="00172A58">
            <w:pPr>
              <w:pStyle w:val="bit0"/>
            </w:pPr>
            <w:r w:rsidRPr="00405100">
              <w:t>29</w:t>
            </w:r>
          </w:p>
        </w:tc>
        <w:tc>
          <w:tcPr>
            <w:tcW w:w="532" w:type="dxa"/>
            <w:tcBorders>
              <w:bottom w:val="single" w:sz="4" w:space="0" w:color="auto"/>
            </w:tcBorders>
            <w:hideMark/>
          </w:tcPr>
          <w:p w14:paraId="7468CC3F" w14:textId="77777777" w:rsidR="00BC7F32" w:rsidRPr="00405100" w:rsidRDefault="00BC7F32" w:rsidP="00172A58">
            <w:pPr>
              <w:pStyle w:val="bit0"/>
            </w:pPr>
            <w:r w:rsidRPr="00405100">
              <w:t>28</w:t>
            </w:r>
          </w:p>
        </w:tc>
        <w:tc>
          <w:tcPr>
            <w:tcW w:w="532" w:type="dxa"/>
            <w:tcBorders>
              <w:bottom w:val="single" w:sz="4" w:space="0" w:color="auto"/>
            </w:tcBorders>
            <w:hideMark/>
          </w:tcPr>
          <w:p w14:paraId="7468CC40" w14:textId="77777777" w:rsidR="00BC7F32" w:rsidRPr="00405100" w:rsidRDefault="00BC7F32" w:rsidP="00172A58">
            <w:pPr>
              <w:pStyle w:val="bit0"/>
            </w:pPr>
            <w:r w:rsidRPr="00405100">
              <w:t>27</w:t>
            </w:r>
          </w:p>
        </w:tc>
        <w:tc>
          <w:tcPr>
            <w:tcW w:w="532" w:type="dxa"/>
            <w:tcBorders>
              <w:bottom w:val="single" w:sz="4" w:space="0" w:color="auto"/>
            </w:tcBorders>
            <w:hideMark/>
          </w:tcPr>
          <w:p w14:paraId="7468CC41" w14:textId="77777777" w:rsidR="00BC7F32" w:rsidRPr="00405100" w:rsidRDefault="00BC7F32" w:rsidP="00172A58">
            <w:pPr>
              <w:pStyle w:val="bit0"/>
            </w:pPr>
            <w:r w:rsidRPr="00405100">
              <w:t>26</w:t>
            </w:r>
          </w:p>
        </w:tc>
        <w:tc>
          <w:tcPr>
            <w:tcW w:w="534" w:type="dxa"/>
            <w:tcBorders>
              <w:bottom w:val="single" w:sz="4" w:space="0" w:color="auto"/>
            </w:tcBorders>
            <w:hideMark/>
          </w:tcPr>
          <w:p w14:paraId="7468CC42" w14:textId="77777777" w:rsidR="00BC7F32" w:rsidRPr="00405100" w:rsidRDefault="00BC7F32" w:rsidP="00172A58">
            <w:pPr>
              <w:pStyle w:val="bit0"/>
            </w:pPr>
            <w:r w:rsidRPr="00405100">
              <w:t>25</w:t>
            </w:r>
          </w:p>
        </w:tc>
        <w:tc>
          <w:tcPr>
            <w:tcW w:w="534" w:type="dxa"/>
            <w:tcBorders>
              <w:bottom w:val="single" w:sz="4" w:space="0" w:color="auto"/>
            </w:tcBorders>
            <w:hideMark/>
          </w:tcPr>
          <w:p w14:paraId="7468CC43" w14:textId="77777777" w:rsidR="00BC7F32" w:rsidRPr="00405100" w:rsidRDefault="00BC7F32" w:rsidP="00172A58">
            <w:pPr>
              <w:pStyle w:val="bit0"/>
            </w:pPr>
            <w:r w:rsidRPr="00405100">
              <w:t>24</w:t>
            </w:r>
          </w:p>
        </w:tc>
        <w:tc>
          <w:tcPr>
            <w:tcW w:w="534" w:type="dxa"/>
            <w:tcBorders>
              <w:bottom w:val="single" w:sz="4" w:space="0" w:color="auto"/>
            </w:tcBorders>
            <w:hideMark/>
          </w:tcPr>
          <w:p w14:paraId="7468CC44" w14:textId="77777777" w:rsidR="00BC7F32" w:rsidRPr="00405100" w:rsidRDefault="00BC7F32" w:rsidP="00172A58">
            <w:pPr>
              <w:pStyle w:val="bit0"/>
            </w:pPr>
            <w:r w:rsidRPr="00405100">
              <w:t>23</w:t>
            </w:r>
          </w:p>
        </w:tc>
        <w:tc>
          <w:tcPr>
            <w:tcW w:w="534" w:type="dxa"/>
            <w:tcBorders>
              <w:bottom w:val="single" w:sz="4" w:space="0" w:color="auto"/>
            </w:tcBorders>
            <w:hideMark/>
          </w:tcPr>
          <w:p w14:paraId="7468CC45" w14:textId="77777777" w:rsidR="00BC7F32" w:rsidRPr="00405100" w:rsidRDefault="00BC7F32" w:rsidP="00172A58">
            <w:pPr>
              <w:pStyle w:val="bit0"/>
            </w:pPr>
            <w:r w:rsidRPr="00405100">
              <w:t>22</w:t>
            </w:r>
          </w:p>
        </w:tc>
        <w:tc>
          <w:tcPr>
            <w:tcW w:w="534" w:type="dxa"/>
            <w:tcBorders>
              <w:bottom w:val="single" w:sz="4" w:space="0" w:color="auto"/>
            </w:tcBorders>
            <w:hideMark/>
          </w:tcPr>
          <w:p w14:paraId="7468CC46" w14:textId="77777777" w:rsidR="00BC7F32" w:rsidRPr="00405100" w:rsidRDefault="00BC7F32" w:rsidP="00172A58">
            <w:pPr>
              <w:pStyle w:val="bit0"/>
            </w:pPr>
            <w:r w:rsidRPr="00405100">
              <w:t>21</w:t>
            </w:r>
          </w:p>
        </w:tc>
        <w:tc>
          <w:tcPr>
            <w:tcW w:w="534" w:type="dxa"/>
            <w:tcBorders>
              <w:bottom w:val="single" w:sz="4" w:space="0" w:color="auto"/>
            </w:tcBorders>
            <w:hideMark/>
          </w:tcPr>
          <w:p w14:paraId="7468CC47" w14:textId="77777777" w:rsidR="00BC7F32" w:rsidRPr="00405100" w:rsidRDefault="00BC7F32" w:rsidP="00172A58">
            <w:pPr>
              <w:pStyle w:val="bit0"/>
            </w:pPr>
            <w:r w:rsidRPr="00405100">
              <w:t>20</w:t>
            </w:r>
          </w:p>
        </w:tc>
        <w:tc>
          <w:tcPr>
            <w:tcW w:w="534" w:type="dxa"/>
            <w:tcBorders>
              <w:bottom w:val="single" w:sz="4" w:space="0" w:color="auto"/>
            </w:tcBorders>
            <w:hideMark/>
          </w:tcPr>
          <w:p w14:paraId="7468CC48" w14:textId="77777777" w:rsidR="00BC7F32" w:rsidRPr="00405100" w:rsidRDefault="00BC7F32" w:rsidP="00172A58">
            <w:pPr>
              <w:pStyle w:val="bit0"/>
            </w:pPr>
            <w:r w:rsidRPr="00405100">
              <w:t>19</w:t>
            </w:r>
          </w:p>
        </w:tc>
        <w:tc>
          <w:tcPr>
            <w:tcW w:w="534" w:type="dxa"/>
            <w:tcBorders>
              <w:bottom w:val="single" w:sz="4" w:space="0" w:color="auto"/>
            </w:tcBorders>
            <w:hideMark/>
          </w:tcPr>
          <w:p w14:paraId="7468CC49" w14:textId="77777777" w:rsidR="00BC7F32" w:rsidRPr="00405100" w:rsidRDefault="00BC7F32" w:rsidP="00172A58">
            <w:pPr>
              <w:pStyle w:val="bit0"/>
            </w:pPr>
            <w:r w:rsidRPr="00405100">
              <w:t>18</w:t>
            </w:r>
          </w:p>
        </w:tc>
        <w:tc>
          <w:tcPr>
            <w:tcW w:w="534" w:type="dxa"/>
            <w:tcBorders>
              <w:bottom w:val="single" w:sz="4" w:space="0" w:color="auto"/>
            </w:tcBorders>
            <w:hideMark/>
          </w:tcPr>
          <w:p w14:paraId="7468CC4A" w14:textId="77777777" w:rsidR="00BC7F32" w:rsidRPr="00405100" w:rsidRDefault="00BC7F32" w:rsidP="00172A58">
            <w:pPr>
              <w:pStyle w:val="bit0"/>
            </w:pPr>
            <w:r w:rsidRPr="00405100">
              <w:t>17</w:t>
            </w:r>
          </w:p>
        </w:tc>
        <w:tc>
          <w:tcPr>
            <w:tcW w:w="534" w:type="dxa"/>
            <w:tcBorders>
              <w:bottom w:val="single" w:sz="4" w:space="0" w:color="auto"/>
            </w:tcBorders>
            <w:hideMark/>
          </w:tcPr>
          <w:p w14:paraId="7468CC4B" w14:textId="77777777" w:rsidR="00BC7F32" w:rsidRPr="00405100" w:rsidRDefault="00BC7F32" w:rsidP="00172A58">
            <w:pPr>
              <w:pStyle w:val="bit0"/>
            </w:pPr>
            <w:r w:rsidRPr="00405100">
              <w:t>16</w:t>
            </w:r>
          </w:p>
        </w:tc>
      </w:tr>
      <w:tr w:rsidR="00BC7F32" w:rsidRPr="00405100" w14:paraId="7468CC5E" w14:textId="77777777" w:rsidTr="00600C18">
        <w:trPr>
          <w:trHeight w:val="567"/>
        </w:trPr>
        <w:tc>
          <w:tcPr>
            <w:tcW w:w="1110" w:type="dxa"/>
            <w:tcBorders>
              <w:right w:val="single" w:sz="4" w:space="0" w:color="auto"/>
            </w:tcBorders>
            <w:vAlign w:val="center"/>
          </w:tcPr>
          <w:p w14:paraId="7468CC4D" w14:textId="77777777" w:rsidR="00BC7F32" w:rsidRPr="00405100" w:rsidRDefault="00BC7F32" w:rsidP="00172A58">
            <w:pPr>
              <w:pStyle w:val="bit"/>
            </w:pPr>
          </w:p>
        </w:tc>
        <w:tc>
          <w:tcPr>
            <w:tcW w:w="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4E" w14:textId="77777777" w:rsidR="00BC7F32" w:rsidRPr="00405100" w:rsidRDefault="00BC7F32" w:rsidP="00172A58">
            <w:pPr>
              <w:pStyle w:val="bit0"/>
            </w:pPr>
            <w:r w:rsidRPr="00405100">
              <w:t>ECM</w:t>
            </w:r>
            <w:r w:rsidRPr="00405100">
              <w:br/>
              <w:t>PE023</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4F" w14:textId="77777777" w:rsidR="00BC7F32" w:rsidRPr="00405100" w:rsidRDefault="00BC7F32" w:rsidP="00172A58">
            <w:pPr>
              <w:pStyle w:val="bit0"/>
            </w:pPr>
            <w:r w:rsidRPr="00405100">
              <w:t>ECM</w:t>
            </w:r>
            <w:r w:rsidRPr="00405100">
              <w:br/>
              <w:t>PE022</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0" w14:textId="77777777" w:rsidR="00BC7F32" w:rsidRPr="00405100" w:rsidRDefault="00BC7F32" w:rsidP="00172A58">
            <w:pPr>
              <w:pStyle w:val="bit0"/>
            </w:pPr>
            <w:r w:rsidRPr="00405100">
              <w:t>ECM</w:t>
            </w:r>
            <w:r w:rsidRPr="00405100">
              <w:br/>
              <w:t>PE021</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1" w14:textId="77777777" w:rsidR="00BC7F32" w:rsidRPr="00405100" w:rsidRDefault="00BC7F32" w:rsidP="00172A58">
            <w:pPr>
              <w:pStyle w:val="bit0"/>
            </w:pPr>
            <w:r w:rsidRPr="00405100">
              <w:t>ECM</w:t>
            </w:r>
            <w:r w:rsidRPr="00405100">
              <w:br/>
              <w:t>PE020</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2" w14:textId="77777777" w:rsidR="00BC7F32" w:rsidRPr="00405100" w:rsidRDefault="00BC7F32" w:rsidP="00172A58">
            <w:pPr>
              <w:pStyle w:val="bit0"/>
            </w:pPr>
            <w:r w:rsidRPr="00405100">
              <w:t>ECM</w:t>
            </w:r>
            <w:r w:rsidRPr="00405100">
              <w:br/>
              <w:t>PE01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3" w14:textId="77777777" w:rsidR="00BC7F32" w:rsidRPr="00405100" w:rsidRDefault="00BC7F32" w:rsidP="00172A58">
            <w:pPr>
              <w:pStyle w:val="bit0"/>
            </w:pPr>
            <w:r w:rsidRPr="00405100">
              <w:t>ECM</w:t>
            </w:r>
            <w:r w:rsidRPr="00405100">
              <w:br/>
              <w:t>PE01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4" w14:textId="77777777" w:rsidR="00BC7F32" w:rsidRPr="00405100" w:rsidRDefault="00BC7F32" w:rsidP="00172A58">
            <w:pPr>
              <w:pStyle w:val="bit0"/>
            </w:pPr>
            <w:r w:rsidRPr="00405100">
              <w:t>ECM</w:t>
            </w:r>
            <w:r w:rsidRPr="00405100">
              <w:br/>
              <w:t>PE01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5" w14:textId="77777777" w:rsidR="00BC7F32" w:rsidRPr="00405100" w:rsidRDefault="00BC7F32" w:rsidP="00172A58">
            <w:pPr>
              <w:pStyle w:val="bit0"/>
            </w:pPr>
            <w:r w:rsidRPr="00405100">
              <w:t>ECM</w:t>
            </w:r>
            <w:r w:rsidRPr="00405100">
              <w:br/>
              <w:t>PE01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6" w14:textId="77777777" w:rsidR="00BC7F32" w:rsidRPr="00405100" w:rsidRDefault="00BC7F32" w:rsidP="00172A58">
            <w:pPr>
              <w:pStyle w:val="bit0"/>
            </w:pPr>
            <w:r w:rsidRPr="00405100">
              <w:t>ECM</w:t>
            </w:r>
            <w:r w:rsidRPr="00405100">
              <w:br/>
              <w:t>PE01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7" w14:textId="77777777" w:rsidR="00BC7F32" w:rsidRPr="00405100" w:rsidRDefault="00BC7F32" w:rsidP="00172A58">
            <w:pPr>
              <w:pStyle w:val="bit0"/>
            </w:pPr>
            <w:r w:rsidRPr="00405100">
              <w:t>ECM</w:t>
            </w:r>
            <w:r w:rsidRPr="00405100">
              <w:br/>
              <w:t>PE01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8" w14:textId="77777777" w:rsidR="00BC7F32" w:rsidRPr="00405100" w:rsidRDefault="00BC7F32" w:rsidP="00172A58">
            <w:pPr>
              <w:pStyle w:val="bit0"/>
            </w:pPr>
            <w:r w:rsidRPr="00405100">
              <w:t>ECM</w:t>
            </w:r>
            <w:r w:rsidRPr="00405100">
              <w:br/>
              <w:t>PE01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9" w14:textId="77777777" w:rsidR="00BC7F32" w:rsidRPr="00405100" w:rsidRDefault="00BC7F32" w:rsidP="00172A58">
            <w:pPr>
              <w:pStyle w:val="bit0"/>
            </w:pPr>
            <w:r w:rsidRPr="00405100">
              <w:t>ECM</w:t>
            </w:r>
            <w:r w:rsidRPr="00405100">
              <w:br/>
              <w:t>PE01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A" w14:textId="77777777" w:rsidR="00BC7F32" w:rsidRPr="00405100" w:rsidRDefault="00BC7F32" w:rsidP="00172A58">
            <w:pPr>
              <w:pStyle w:val="bit0"/>
            </w:pPr>
            <w:r w:rsidRPr="00405100">
              <w:t>ECM</w:t>
            </w:r>
            <w:r w:rsidRPr="00405100">
              <w:br/>
              <w:t>PE01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B" w14:textId="77777777" w:rsidR="00BC7F32" w:rsidRPr="00405100" w:rsidRDefault="00BC7F32" w:rsidP="00172A58">
            <w:pPr>
              <w:pStyle w:val="bit0"/>
            </w:pPr>
            <w:r w:rsidRPr="00405100">
              <w:t>ECM</w:t>
            </w:r>
            <w:r w:rsidRPr="00405100">
              <w:br/>
              <w:t>PE01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C" w14:textId="77777777" w:rsidR="00BC7F32" w:rsidRPr="00405100" w:rsidRDefault="00BC7F32" w:rsidP="00172A58">
            <w:pPr>
              <w:pStyle w:val="bit0"/>
            </w:pPr>
            <w:r w:rsidRPr="00405100">
              <w:t>ECM</w:t>
            </w:r>
            <w:r w:rsidRPr="00405100">
              <w:br/>
              <w:t>PE00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C5D" w14:textId="77777777" w:rsidR="00BC7F32" w:rsidRPr="00405100" w:rsidRDefault="00BC7F32" w:rsidP="00172A58">
            <w:pPr>
              <w:pStyle w:val="bit0"/>
            </w:pPr>
            <w:r w:rsidRPr="00405100">
              <w:t>ECM</w:t>
            </w:r>
            <w:r w:rsidRPr="00405100">
              <w:br/>
              <w:t>PE008</w:t>
            </w:r>
          </w:p>
        </w:tc>
      </w:tr>
      <w:tr w:rsidR="00BC7F32" w:rsidRPr="00405100" w14:paraId="7468CC70" w14:textId="77777777" w:rsidTr="00600C18">
        <w:trPr>
          <w:trHeight w:val="240"/>
        </w:trPr>
        <w:tc>
          <w:tcPr>
            <w:tcW w:w="1109" w:type="dxa"/>
            <w:hideMark/>
          </w:tcPr>
          <w:p w14:paraId="7468CC5F" w14:textId="77777777" w:rsidR="00BC7F32" w:rsidRPr="00405100" w:rsidRDefault="00BC7F32" w:rsidP="00172A58">
            <w:pPr>
              <w:pStyle w:val="bit"/>
            </w:pPr>
            <w:r w:rsidRPr="00405100">
              <w:t>Value after reset</w:t>
            </w:r>
          </w:p>
        </w:tc>
        <w:tc>
          <w:tcPr>
            <w:tcW w:w="530" w:type="dxa"/>
            <w:tcBorders>
              <w:top w:val="single" w:sz="4" w:space="0" w:color="auto"/>
            </w:tcBorders>
            <w:hideMark/>
          </w:tcPr>
          <w:p w14:paraId="7468CC60" w14:textId="77777777" w:rsidR="00BC7F32" w:rsidRPr="00405100" w:rsidRDefault="00BC7F32" w:rsidP="00172A58">
            <w:pPr>
              <w:pStyle w:val="bit0"/>
            </w:pPr>
            <w:r w:rsidRPr="00405100">
              <w:t>0</w:t>
            </w:r>
          </w:p>
        </w:tc>
        <w:tc>
          <w:tcPr>
            <w:tcW w:w="531" w:type="dxa"/>
            <w:tcBorders>
              <w:top w:val="single" w:sz="4" w:space="0" w:color="auto"/>
            </w:tcBorders>
            <w:hideMark/>
          </w:tcPr>
          <w:p w14:paraId="7468CC61" w14:textId="77777777" w:rsidR="00BC7F32" w:rsidRPr="00405100" w:rsidRDefault="00BC7F32" w:rsidP="00172A58">
            <w:pPr>
              <w:pStyle w:val="bit0"/>
            </w:pPr>
            <w:r w:rsidRPr="00405100">
              <w:t>0</w:t>
            </w:r>
          </w:p>
        </w:tc>
        <w:tc>
          <w:tcPr>
            <w:tcW w:w="531" w:type="dxa"/>
            <w:tcBorders>
              <w:top w:val="single" w:sz="4" w:space="0" w:color="auto"/>
            </w:tcBorders>
            <w:hideMark/>
          </w:tcPr>
          <w:p w14:paraId="7468CC62" w14:textId="77777777" w:rsidR="00BC7F32" w:rsidRPr="00405100" w:rsidRDefault="00BC7F32" w:rsidP="00172A58">
            <w:pPr>
              <w:pStyle w:val="bit0"/>
            </w:pPr>
            <w:r w:rsidRPr="00405100">
              <w:t>0</w:t>
            </w:r>
          </w:p>
        </w:tc>
        <w:tc>
          <w:tcPr>
            <w:tcW w:w="532" w:type="dxa"/>
            <w:tcBorders>
              <w:top w:val="single" w:sz="4" w:space="0" w:color="auto"/>
            </w:tcBorders>
            <w:hideMark/>
          </w:tcPr>
          <w:p w14:paraId="7468CC63" w14:textId="77777777" w:rsidR="00BC7F32" w:rsidRPr="00405100" w:rsidRDefault="00BC7F32" w:rsidP="00172A58">
            <w:pPr>
              <w:pStyle w:val="bit0"/>
            </w:pPr>
            <w:r w:rsidRPr="00405100">
              <w:t>0</w:t>
            </w:r>
          </w:p>
        </w:tc>
        <w:tc>
          <w:tcPr>
            <w:tcW w:w="532" w:type="dxa"/>
            <w:tcBorders>
              <w:top w:val="single" w:sz="4" w:space="0" w:color="auto"/>
            </w:tcBorders>
            <w:hideMark/>
          </w:tcPr>
          <w:p w14:paraId="7468CC64" w14:textId="77777777" w:rsidR="00BC7F32" w:rsidRPr="00405100" w:rsidRDefault="00BC7F32" w:rsidP="00172A58">
            <w:pPr>
              <w:pStyle w:val="bit0"/>
            </w:pPr>
            <w:r w:rsidRPr="00405100">
              <w:t>0</w:t>
            </w:r>
          </w:p>
        </w:tc>
        <w:tc>
          <w:tcPr>
            <w:tcW w:w="532" w:type="dxa"/>
            <w:tcBorders>
              <w:top w:val="single" w:sz="4" w:space="0" w:color="auto"/>
            </w:tcBorders>
            <w:hideMark/>
          </w:tcPr>
          <w:p w14:paraId="7468CC65" w14:textId="77777777" w:rsidR="00BC7F32" w:rsidRPr="00405100" w:rsidRDefault="00BC7F32" w:rsidP="00172A58">
            <w:pPr>
              <w:pStyle w:val="bit0"/>
            </w:pPr>
            <w:r w:rsidRPr="00405100">
              <w:t>0</w:t>
            </w:r>
          </w:p>
        </w:tc>
        <w:tc>
          <w:tcPr>
            <w:tcW w:w="534" w:type="dxa"/>
            <w:tcBorders>
              <w:top w:val="single" w:sz="4" w:space="0" w:color="auto"/>
            </w:tcBorders>
            <w:hideMark/>
          </w:tcPr>
          <w:p w14:paraId="7468CC66" w14:textId="77777777" w:rsidR="00BC7F32" w:rsidRPr="00405100" w:rsidRDefault="00BC7F32" w:rsidP="00172A58">
            <w:pPr>
              <w:pStyle w:val="bit0"/>
            </w:pPr>
            <w:r w:rsidRPr="00405100">
              <w:t>0</w:t>
            </w:r>
          </w:p>
        </w:tc>
        <w:tc>
          <w:tcPr>
            <w:tcW w:w="534" w:type="dxa"/>
            <w:tcBorders>
              <w:top w:val="single" w:sz="4" w:space="0" w:color="auto"/>
            </w:tcBorders>
            <w:hideMark/>
          </w:tcPr>
          <w:p w14:paraId="7468CC67" w14:textId="77777777" w:rsidR="00BC7F32" w:rsidRPr="00405100" w:rsidRDefault="00BC7F32" w:rsidP="00172A58">
            <w:pPr>
              <w:pStyle w:val="bit0"/>
            </w:pPr>
            <w:r w:rsidRPr="00405100">
              <w:t>0</w:t>
            </w:r>
          </w:p>
        </w:tc>
        <w:tc>
          <w:tcPr>
            <w:tcW w:w="534" w:type="dxa"/>
            <w:tcBorders>
              <w:top w:val="single" w:sz="4" w:space="0" w:color="auto"/>
            </w:tcBorders>
            <w:hideMark/>
          </w:tcPr>
          <w:p w14:paraId="7468CC68" w14:textId="77777777" w:rsidR="00BC7F32" w:rsidRPr="00405100" w:rsidRDefault="00BC7F32" w:rsidP="00172A58">
            <w:pPr>
              <w:pStyle w:val="bit0"/>
            </w:pPr>
            <w:r w:rsidRPr="00405100">
              <w:t>0</w:t>
            </w:r>
          </w:p>
        </w:tc>
        <w:tc>
          <w:tcPr>
            <w:tcW w:w="534" w:type="dxa"/>
            <w:tcBorders>
              <w:top w:val="single" w:sz="4" w:space="0" w:color="auto"/>
            </w:tcBorders>
            <w:hideMark/>
          </w:tcPr>
          <w:p w14:paraId="7468CC69" w14:textId="77777777" w:rsidR="00BC7F32" w:rsidRPr="00405100" w:rsidRDefault="00BC7F32" w:rsidP="00172A58">
            <w:pPr>
              <w:pStyle w:val="bit0"/>
            </w:pPr>
            <w:r w:rsidRPr="00405100">
              <w:t>0</w:t>
            </w:r>
          </w:p>
        </w:tc>
        <w:tc>
          <w:tcPr>
            <w:tcW w:w="534" w:type="dxa"/>
            <w:tcBorders>
              <w:top w:val="single" w:sz="4" w:space="0" w:color="auto"/>
            </w:tcBorders>
            <w:hideMark/>
          </w:tcPr>
          <w:p w14:paraId="7468CC6A" w14:textId="77777777" w:rsidR="00BC7F32" w:rsidRPr="00405100" w:rsidRDefault="00BC7F32" w:rsidP="00172A58">
            <w:pPr>
              <w:pStyle w:val="bit0"/>
            </w:pPr>
            <w:r w:rsidRPr="00405100">
              <w:t>0</w:t>
            </w:r>
          </w:p>
        </w:tc>
        <w:tc>
          <w:tcPr>
            <w:tcW w:w="534" w:type="dxa"/>
            <w:tcBorders>
              <w:top w:val="single" w:sz="4" w:space="0" w:color="auto"/>
            </w:tcBorders>
            <w:hideMark/>
          </w:tcPr>
          <w:p w14:paraId="7468CC6B" w14:textId="77777777" w:rsidR="00BC7F32" w:rsidRPr="00405100" w:rsidRDefault="00BC7F32" w:rsidP="00172A58">
            <w:pPr>
              <w:pStyle w:val="bit0"/>
            </w:pPr>
            <w:r w:rsidRPr="00405100">
              <w:t>0</w:t>
            </w:r>
          </w:p>
        </w:tc>
        <w:tc>
          <w:tcPr>
            <w:tcW w:w="534" w:type="dxa"/>
            <w:tcBorders>
              <w:top w:val="single" w:sz="4" w:space="0" w:color="auto"/>
            </w:tcBorders>
            <w:hideMark/>
          </w:tcPr>
          <w:p w14:paraId="7468CC6C" w14:textId="77777777" w:rsidR="00BC7F32" w:rsidRPr="00405100" w:rsidRDefault="00BC7F32" w:rsidP="00172A58">
            <w:pPr>
              <w:pStyle w:val="bit0"/>
            </w:pPr>
            <w:r w:rsidRPr="00405100">
              <w:t>0</w:t>
            </w:r>
          </w:p>
        </w:tc>
        <w:tc>
          <w:tcPr>
            <w:tcW w:w="534" w:type="dxa"/>
            <w:tcBorders>
              <w:top w:val="single" w:sz="4" w:space="0" w:color="auto"/>
            </w:tcBorders>
            <w:hideMark/>
          </w:tcPr>
          <w:p w14:paraId="7468CC6D" w14:textId="77777777" w:rsidR="00BC7F32" w:rsidRPr="00405100" w:rsidRDefault="00BC7F32" w:rsidP="00172A58">
            <w:pPr>
              <w:pStyle w:val="bit0"/>
            </w:pPr>
            <w:r w:rsidRPr="00405100">
              <w:t>0</w:t>
            </w:r>
          </w:p>
        </w:tc>
        <w:tc>
          <w:tcPr>
            <w:tcW w:w="534" w:type="dxa"/>
            <w:tcBorders>
              <w:top w:val="single" w:sz="4" w:space="0" w:color="auto"/>
            </w:tcBorders>
            <w:hideMark/>
          </w:tcPr>
          <w:p w14:paraId="7468CC6E" w14:textId="77777777" w:rsidR="00BC7F32" w:rsidRPr="00405100" w:rsidRDefault="00BC7F32" w:rsidP="00172A58">
            <w:pPr>
              <w:pStyle w:val="bit0"/>
            </w:pPr>
            <w:r w:rsidRPr="00405100">
              <w:t>0</w:t>
            </w:r>
          </w:p>
        </w:tc>
        <w:tc>
          <w:tcPr>
            <w:tcW w:w="534" w:type="dxa"/>
            <w:tcBorders>
              <w:top w:val="single" w:sz="4" w:space="0" w:color="auto"/>
            </w:tcBorders>
            <w:hideMark/>
          </w:tcPr>
          <w:p w14:paraId="7468CC6F" w14:textId="77777777" w:rsidR="00BC7F32" w:rsidRPr="00405100" w:rsidRDefault="00BC7F32" w:rsidP="00172A58">
            <w:pPr>
              <w:pStyle w:val="bit0"/>
            </w:pPr>
            <w:r w:rsidRPr="00405100">
              <w:t>0</w:t>
            </w:r>
          </w:p>
        </w:tc>
      </w:tr>
      <w:tr w:rsidR="00BC7F32" w:rsidRPr="00405100" w14:paraId="7468CC82" w14:textId="77777777" w:rsidTr="00600C18">
        <w:trPr>
          <w:trHeight w:val="240"/>
        </w:trPr>
        <w:tc>
          <w:tcPr>
            <w:tcW w:w="1109" w:type="dxa"/>
            <w:hideMark/>
          </w:tcPr>
          <w:p w14:paraId="7468CC71" w14:textId="77777777" w:rsidR="00BC7F32" w:rsidRPr="00405100" w:rsidRDefault="00BC7F32" w:rsidP="00172A58">
            <w:pPr>
              <w:pStyle w:val="bit"/>
            </w:pPr>
            <w:r w:rsidRPr="00405100">
              <w:t>R/W</w:t>
            </w:r>
          </w:p>
        </w:tc>
        <w:tc>
          <w:tcPr>
            <w:tcW w:w="530" w:type="dxa"/>
            <w:hideMark/>
          </w:tcPr>
          <w:p w14:paraId="7468CC72" w14:textId="77777777" w:rsidR="00BC7F32" w:rsidRPr="00405100" w:rsidRDefault="00BC7F32" w:rsidP="00172A58">
            <w:pPr>
              <w:pStyle w:val="bit0"/>
            </w:pPr>
            <w:r w:rsidRPr="00405100">
              <w:t>W</w:t>
            </w:r>
          </w:p>
        </w:tc>
        <w:tc>
          <w:tcPr>
            <w:tcW w:w="531" w:type="dxa"/>
            <w:hideMark/>
          </w:tcPr>
          <w:p w14:paraId="7468CC73" w14:textId="77777777" w:rsidR="00BC7F32" w:rsidRPr="00405100" w:rsidRDefault="00BC7F32" w:rsidP="00172A58">
            <w:pPr>
              <w:pStyle w:val="bit0"/>
            </w:pPr>
            <w:r w:rsidRPr="00405100">
              <w:t>W</w:t>
            </w:r>
          </w:p>
        </w:tc>
        <w:tc>
          <w:tcPr>
            <w:tcW w:w="531" w:type="dxa"/>
            <w:hideMark/>
          </w:tcPr>
          <w:p w14:paraId="7468CC74" w14:textId="77777777" w:rsidR="00BC7F32" w:rsidRPr="00405100" w:rsidRDefault="00BC7F32" w:rsidP="00172A58">
            <w:pPr>
              <w:pStyle w:val="bit0"/>
            </w:pPr>
            <w:r w:rsidRPr="00405100">
              <w:t>W</w:t>
            </w:r>
          </w:p>
        </w:tc>
        <w:tc>
          <w:tcPr>
            <w:tcW w:w="532" w:type="dxa"/>
            <w:hideMark/>
          </w:tcPr>
          <w:p w14:paraId="7468CC75" w14:textId="77777777" w:rsidR="00BC7F32" w:rsidRPr="00405100" w:rsidRDefault="00BC7F32" w:rsidP="00172A58">
            <w:pPr>
              <w:pStyle w:val="bit0"/>
            </w:pPr>
            <w:r w:rsidRPr="00405100">
              <w:t>W</w:t>
            </w:r>
          </w:p>
        </w:tc>
        <w:tc>
          <w:tcPr>
            <w:tcW w:w="532" w:type="dxa"/>
            <w:hideMark/>
          </w:tcPr>
          <w:p w14:paraId="7468CC76" w14:textId="77777777" w:rsidR="00BC7F32" w:rsidRPr="00405100" w:rsidRDefault="00BC7F32" w:rsidP="00172A58">
            <w:pPr>
              <w:pStyle w:val="bit0"/>
            </w:pPr>
            <w:r w:rsidRPr="00405100">
              <w:t>W</w:t>
            </w:r>
          </w:p>
        </w:tc>
        <w:tc>
          <w:tcPr>
            <w:tcW w:w="532" w:type="dxa"/>
            <w:hideMark/>
          </w:tcPr>
          <w:p w14:paraId="7468CC77" w14:textId="77777777" w:rsidR="00BC7F32" w:rsidRPr="00405100" w:rsidRDefault="00BC7F32" w:rsidP="00172A58">
            <w:pPr>
              <w:pStyle w:val="bit0"/>
            </w:pPr>
            <w:r w:rsidRPr="00405100">
              <w:t>W</w:t>
            </w:r>
          </w:p>
        </w:tc>
        <w:tc>
          <w:tcPr>
            <w:tcW w:w="534" w:type="dxa"/>
            <w:hideMark/>
          </w:tcPr>
          <w:p w14:paraId="7468CC78" w14:textId="77777777" w:rsidR="00BC7F32" w:rsidRPr="00405100" w:rsidRDefault="00BC7F32" w:rsidP="00172A58">
            <w:pPr>
              <w:pStyle w:val="bit0"/>
            </w:pPr>
            <w:r w:rsidRPr="00405100">
              <w:t>W</w:t>
            </w:r>
          </w:p>
        </w:tc>
        <w:tc>
          <w:tcPr>
            <w:tcW w:w="534" w:type="dxa"/>
            <w:hideMark/>
          </w:tcPr>
          <w:p w14:paraId="7468CC79" w14:textId="77777777" w:rsidR="00BC7F32" w:rsidRPr="00405100" w:rsidRDefault="00BC7F32" w:rsidP="00172A58">
            <w:pPr>
              <w:pStyle w:val="bit0"/>
            </w:pPr>
            <w:r w:rsidRPr="00405100">
              <w:t>W</w:t>
            </w:r>
          </w:p>
        </w:tc>
        <w:tc>
          <w:tcPr>
            <w:tcW w:w="534" w:type="dxa"/>
            <w:hideMark/>
          </w:tcPr>
          <w:p w14:paraId="7468CC7A" w14:textId="77777777" w:rsidR="00BC7F32" w:rsidRPr="00405100" w:rsidRDefault="00BC7F32" w:rsidP="00172A58">
            <w:pPr>
              <w:pStyle w:val="bit0"/>
            </w:pPr>
            <w:r w:rsidRPr="00405100">
              <w:t>W</w:t>
            </w:r>
          </w:p>
        </w:tc>
        <w:tc>
          <w:tcPr>
            <w:tcW w:w="534" w:type="dxa"/>
            <w:hideMark/>
          </w:tcPr>
          <w:p w14:paraId="7468CC7B" w14:textId="77777777" w:rsidR="00BC7F32" w:rsidRPr="00405100" w:rsidRDefault="00BC7F32" w:rsidP="00172A58">
            <w:pPr>
              <w:pStyle w:val="bit0"/>
            </w:pPr>
            <w:r w:rsidRPr="00405100">
              <w:t>W</w:t>
            </w:r>
          </w:p>
        </w:tc>
        <w:tc>
          <w:tcPr>
            <w:tcW w:w="534" w:type="dxa"/>
            <w:hideMark/>
          </w:tcPr>
          <w:p w14:paraId="7468CC7C" w14:textId="77777777" w:rsidR="00BC7F32" w:rsidRPr="00405100" w:rsidRDefault="00BC7F32" w:rsidP="00172A58">
            <w:pPr>
              <w:pStyle w:val="bit0"/>
            </w:pPr>
            <w:r w:rsidRPr="00405100">
              <w:t>W</w:t>
            </w:r>
          </w:p>
        </w:tc>
        <w:tc>
          <w:tcPr>
            <w:tcW w:w="534" w:type="dxa"/>
            <w:hideMark/>
          </w:tcPr>
          <w:p w14:paraId="7468CC7D" w14:textId="77777777" w:rsidR="00BC7F32" w:rsidRPr="00405100" w:rsidRDefault="00BC7F32" w:rsidP="00172A58">
            <w:pPr>
              <w:pStyle w:val="bit0"/>
            </w:pPr>
            <w:r w:rsidRPr="00405100">
              <w:t>W</w:t>
            </w:r>
          </w:p>
        </w:tc>
        <w:tc>
          <w:tcPr>
            <w:tcW w:w="534" w:type="dxa"/>
            <w:hideMark/>
          </w:tcPr>
          <w:p w14:paraId="7468CC7E" w14:textId="77777777" w:rsidR="00BC7F32" w:rsidRPr="00405100" w:rsidRDefault="00BC7F32" w:rsidP="00172A58">
            <w:pPr>
              <w:pStyle w:val="bit0"/>
            </w:pPr>
            <w:r w:rsidRPr="00405100">
              <w:t>W</w:t>
            </w:r>
          </w:p>
        </w:tc>
        <w:tc>
          <w:tcPr>
            <w:tcW w:w="534" w:type="dxa"/>
            <w:hideMark/>
          </w:tcPr>
          <w:p w14:paraId="7468CC7F" w14:textId="77777777" w:rsidR="00BC7F32" w:rsidRPr="00405100" w:rsidRDefault="00BC7F32" w:rsidP="00172A58">
            <w:pPr>
              <w:pStyle w:val="bit0"/>
            </w:pPr>
            <w:r w:rsidRPr="00405100">
              <w:t>W</w:t>
            </w:r>
          </w:p>
        </w:tc>
        <w:tc>
          <w:tcPr>
            <w:tcW w:w="534" w:type="dxa"/>
            <w:hideMark/>
          </w:tcPr>
          <w:p w14:paraId="7468CC80" w14:textId="77777777" w:rsidR="00BC7F32" w:rsidRPr="00405100" w:rsidRDefault="00BC7F32" w:rsidP="00172A58">
            <w:pPr>
              <w:pStyle w:val="bit0"/>
            </w:pPr>
            <w:r w:rsidRPr="00405100">
              <w:t>W</w:t>
            </w:r>
          </w:p>
        </w:tc>
        <w:tc>
          <w:tcPr>
            <w:tcW w:w="534" w:type="dxa"/>
            <w:hideMark/>
          </w:tcPr>
          <w:p w14:paraId="7468CC81" w14:textId="77777777" w:rsidR="00BC7F32" w:rsidRPr="00405100" w:rsidRDefault="00BC7F32" w:rsidP="00172A58">
            <w:pPr>
              <w:pStyle w:val="bit0"/>
            </w:pPr>
            <w:r w:rsidRPr="00405100">
              <w:t>W</w:t>
            </w:r>
          </w:p>
        </w:tc>
      </w:tr>
      <w:tr w:rsidR="00BC7F32" w:rsidRPr="00405100" w14:paraId="7468CC94" w14:textId="77777777" w:rsidTr="00600C18">
        <w:trPr>
          <w:trHeight w:hRule="exact" w:val="170"/>
        </w:trPr>
        <w:tc>
          <w:tcPr>
            <w:tcW w:w="1109" w:type="dxa"/>
          </w:tcPr>
          <w:p w14:paraId="7468CC83" w14:textId="77777777" w:rsidR="00BC7F32" w:rsidRPr="00405100" w:rsidRDefault="00BC7F32" w:rsidP="00172A58">
            <w:pPr>
              <w:pStyle w:val="bit"/>
            </w:pPr>
          </w:p>
        </w:tc>
        <w:tc>
          <w:tcPr>
            <w:tcW w:w="530" w:type="dxa"/>
          </w:tcPr>
          <w:p w14:paraId="7468CC84" w14:textId="77777777" w:rsidR="00BC7F32" w:rsidRPr="00405100" w:rsidRDefault="00BC7F32" w:rsidP="00172A58">
            <w:pPr>
              <w:pStyle w:val="bit0"/>
            </w:pPr>
          </w:p>
        </w:tc>
        <w:tc>
          <w:tcPr>
            <w:tcW w:w="531" w:type="dxa"/>
          </w:tcPr>
          <w:p w14:paraId="7468CC85" w14:textId="77777777" w:rsidR="00BC7F32" w:rsidRPr="00405100" w:rsidRDefault="00BC7F32" w:rsidP="00172A58">
            <w:pPr>
              <w:pStyle w:val="bit0"/>
            </w:pPr>
          </w:p>
        </w:tc>
        <w:tc>
          <w:tcPr>
            <w:tcW w:w="531" w:type="dxa"/>
          </w:tcPr>
          <w:p w14:paraId="7468CC86" w14:textId="77777777" w:rsidR="00BC7F32" w:rsidRPr="00405100" w:rsidRDefault="00BC7F32" w:rsidP="00172A58">
            <w:pPr>
              <w:pStyle w:val="bit0"/>
            </w:pPr>
          </w:p>
        </w:tc>
        <w:tc>
          <w:tcPr>
            <w:tcW w:w="532" w:type="dxa"/>
          </w:tcPr>
          <w:p w14:paraId="7468CC87" w14:textId="77777777" w:rsidR="00BC7F32" w:rsidRPr="00405100" w:rsidRDefault="00BC7F32" w:rsidP="00172A58">
            <w:pPr>
              <w:pStyle w:val="bit0"/>
            </w:pPr>
          </w:p>
        </w:tc>
        <w:tc>
          <w:tcPr>
            <w:tcW w:w="532" w:type="dxa"/>
          </w:tcPr>
          <w:p w14:paraId="7468CC88" w14:textId="77777777" w:rsidR="00BC7F32" w:rsidRPr="00405100" w:rsidRDefault="00BC7F32" w:rsidP="00172A58">
            <w:pPr>
              <w:pStyle w:val="bit0"/>
            </w:pPr>
          </w:p>
        </w:tc>
        <w:tc>
          <w:tcPr>
            <w:tcW w:w="532" w:type="dxa"/>
          </w:tcPr>
          <w:p w14:paraId="7468CC89" w14:textId="77777777" w:rsidR="00BC7F32" w:rsidRPr="00405100" w:rsidRDefault="00BC7F32" w:rsidP="00172A58">
            <w:pPr>
              <w:pStyle w:val="bit0"/>
            </w:pPr>
          </w:p>
        </w:tc>
        <w:tc>
          <w:tcPr>
            <w:tcW w:w="534" w:type="dxa"/>
          </w:tcPr>
          <w:p w14:paraId="7468CC8A" w14:textId="77777777" w:rsidR="00BC7F32" w:rsidRPr="00405100" w:rsidRDefault="00BC7F32" w:rsidP="00172A58">
            <w:pPr>
              <w:pStyle w:val="bit0"/>
            </w:pPr>
          </w:p>
        </w:tc>
        <w:tc>
          <w:tcPr>
            <w:tcW w:w="534" w:type="dxa"/>
          </w:tcPr>
          <w:p w14:paraId="7468CC8B" w14:textId="77777777" w:rsidR="00BC7F32" w:rsidRPr="00405100" w:rsidRDefault="00BC7F32" w:rsidP="00172A58">
            <w:pPr>
              <w:pStyle w:val="bit0"/>
            </w:pPr>
          </w:p>
        </w:tc>
        <w:tc>
          <w:tcPr>
            <w:tcW w:w="534" w:type="dxa"/>
          </w:tcPr>
          <w:p w14:paraId="7468CC8C" w14:textId="77777777" w:rsidR="00BC7F32" w:rsidRPr="00405100" w:rsidRDefault="00BC7F32" w:rsidP="00172A58">
            <w:pPr>
              <w:pStyle w:val="bit0"/>
            </w:pPr>
          </w:p>
        </w:tc>
        <w:tc>
          <w:tcPr>
            <w:tcW w:w="534" w:type="dxa"/>
          </w:tcPr>
          <w:p w14:paraId="7468CC8D" w14:textId="77777777" w:rsidR="00BC7F32" w:rsidRPr="00405100" w:rsidRDefault="00BC7F32" w:rsidP="00172A58">
            <w:pPr>
              <w:pStyle w:val="bit0"/>
            </w:pPr>
          </w:p>
        </w:tc>
        <w:tc>
          <w:tcPr>
            <w:tcW w:w="534" w:type="dxa"/>
          </w:tcPr>
          <w:p w14:paraId="7468CC8E" w14:textId="77777777" w:rsidR="00BC7F32" w:rsidRPr="00405100" w:rsidRDefault="00BC7F32" w:rsidP="00172A58">
            <w:pPr>
              <w:pStyle w:val="bit0"/>
            </w:pPr>
          </w:p>
        </w:tc>
        <w:tc>
          <w:tcPr>
            <w:tcW w:w="534" w:type="dxa"/>
          </w:tcPr>
          <w:p w14:paraId="7468CC8F" w14:textId="77777777" w:rsidR="00BC7F32" w:rsidRPr="00405100" w:rsidRDefault="00BC7F32" w:rsidP="00172A58">
            <w:pPr>
              <w:pStyle w:val="bit0"/>
            </w:pPr>
          </w:p>
        </w:tc>
        <w:tc>
          <w:tcPr>
            <w:tcW w:w="534" w:type="dxa"/>
          </w:tcPr>
          <w:p w14:paraId="7468CC90" w14:textId="77777777" w:rsidR="00BC7F32" w:rsidRPr="00405100" w:rsidRDefault="00BC7F32" w:rsidP="00172A58">
            <w:pPr>
              <w:pStyle w:val="bit0"/>
            </w:pPr>
          </w:p>
        </w:tc>
        <w:tc>
          <w:tcPr>
            <w:tcW w:w="534" w:type="dxa"/>
          </w:tcPr>
          <w:p w14:paraId="7468CC91" w14:textId="77777777" w:rsidR="00BC7F32" w:rsidRPr="00405100" w:rsidRDefault="00BC7F32" w:rsidP="00172A58">
            <w:pPr>
              <w:pStyle w:val="bit0"/>
            </w:pPr>
          </w:p>
        </w:tc>
        <w:tc>
          <w:tcPr>
            <w:tcW w:w="534" w:type="dxa"/>
          </w:tcPr>
          <w:p w14:paraId="7468CC92" w14:textId="77777777" w:rsidR="00BC7F32" w:rsidRPr="00405100" w:rsidRDefault="00BC7F32" w:rsidP="00172A58">
            <w:pPr>
              <w:pStyle w:val="bit0"/>
            </w:pPr>
          </w:p>
        </w:tc>
        <w:tc>
          <w:tcPr>
            <w:tcW w:w="534" w:type="dxa"/>
          </w:tcPr>
          <w:p w14:paraId="7468CC93" w14:textId="77777777" w:rsidR="00BC7F32" w:rsidRPr="00405100" w:rsidRDefault="00BC7F32" w:rsidP="00172A58">
            <w:pPr>
              <w:pStyle w:val="bit0"/>
            </w:pPr>
          </w:p>
        </w:tc>
      </w:tr>
      <w:tr w:rsidR="00172A58" w:rsidRPr="00405100" w14:paraId="7468CCA6" w14:textId="77777777" w:rsidTr="00600C18">
        <w:trPr>
          <w:trHeight w:val="240"/>
        </w:trPr>
        <w:tc>
          <w:tcPr>
            <w:tcW w:w="1109" w:type="dxa"/>
            <w:hideMark/>
          </w:tcPr>
          <w:p w14:paraId="7468CC95" w14:textId="77777777" w:rsidR="00BC7F32" w:rsidRPr="00405100" w:rsidRDefault="00BC7F32" w:rsidP="00172A58">
            <w:pPr>
              <w:pStyle w:val="bit"/>
            </w:pPr>
            <w:r w:rsidRPr="00405100">
              <w:t>Bit</w:t>
            </w:r>
          </w:p>
        </w:tc>
        <w:tc>
          <w:tcPr>
            <w:tcW w:w="530" w:type="dxa"/>
            <w:tcBorders>
              <w:bottom w:val="single" w:sz="4" w:space="0" w:color="auto"/>
            </w:tcBorders>
            <w:hideMark/>
          </w:tcPr>
          <w:p w14:paraId="7468CC96" w14:textId="77777777" w:rsidR="00BC7F32" w:rsidRPr="00405100" w:rsidRDefault="00BC7F32" w:rsidP="00172A58">
            <w:pPr>
              <w:pStyle w:val="bit0"/>
            </w:pPr>
            <w:r w:rsidRPr="00405100">
              <w:t>15</w:t>
            </w:r>
          </w:p>
        </w:tc>
        <w:tc>
          <w:tcPr>
            <w:tcW w:w="531" w:type="dxa"/>
            <w:tcBorders>
              <w:bottom w:val="single" w:sz="4" w:space="0" w:color="auto"/>
            </w:tcBorders>
            <w:hideMark/>
          </w:tcPr>
          <w:p w14:paraId="7468CC97" w14:textId="77777777" w:rsidR="00BC7F32" w:rsidRPr="00405100" w:rsidRDefault="00BC7F32" w:rsidP="00172A58">
            <w:pPr>
              <w:pStyle w:val="bit0"/>
            </w:pPr>
            <w:r w:rsidRPr="00405100">
              <w:t>14</w:t>
            </w:r>
          </w:p>
        </w:tc>
        <w:tc>
          <w:tcPr>
            <w:tcW w:w="531" w:type="dxa"/>
            <w:tcBorders>
              <w:bottom w:val="single" w:sz="4" w:space="0" w:color="auto"/>
            </w:tcBorders>
            <w:hideMark/>
          </w:tcPr>
          <w:p w14:paraId="7468CC98" w14:textId="77777777" w:rsidR="00BC7F32" w:rsidRPr="00405100" w:rsidRDefault="00BC7F32" w:rsidP="00172A58">
            <w:pPr>
              <w:pStyle w:val="bit0"/>
            </w:pPr>
            <w:r w:rsidRPr="00405100">
              <w:t>13</w:t>
            </w:r>
          </w:p>
        </w:tc>
        <w:tc>
          <w:tcPr>
            <w:tcW w:w="532" w:type="dxa"/>
            <w:tcBorders>
              <w:bottom w:val="single" w:sz="4" w:space="0" w:color="auto"/>
            </w:tcBorders>
            <w:hideMark/>
          </w:tcPr>
          <w:p w14:paraId="7468CC99" w14:textId="77777777" w:rsidR="00BC7F32" w:rsidRPr="00405100" w:rsidRDefault="00BC7F32" w:rsidP="00172A58">
            <w:pPr>
              <w:pStyle w:val="bit0"/>
            </w:pPr>
            <w:r w:rsidRPr="00405100">
              <w:t>12</w:t>
            </w:r>
          </w:p>
        </w:tc>
        <w:tc>
          <w:tcPr>
            <w:tcW w:w="532" w:type="dxa"/>
            <w:tcBorders>
              <w:bottom w:val="single" w:sz="4" w:space="0" w:color="auto"/>
            </w:tcBorders>
            <w:hideMark/>
          </w:tcPr>
          <w:p w14:paraId="7468CC9A" w14:textId="77777777" w:rsidR="00BC7F32" w:rsidRPr="00405100" w:rsidRDefault="00BC7F32" w:rsidP="00172A58">
            <w:pPr>
              <w:pStyle w:val="bit0"/>
            </w:pPr>
            <w:r w:rsidRPr="00405100">
              <w:t>11</w:t>
            </w:r>
          </w:p>
        </w:tc>
        <w:tc>
          <w:tcPr>
            <w:tcW w:w="532" w:type="dxa"/>
            <w:tcBorders>
              <w:bottom w:val="single" w:sz="4" w:space="0" w:color="auto"/>
            </w:tcBorders>
            <w:hideMark/>
          </w:tcPr>
          <w:p w14:paraId="7468CC9B" w14:textId="77777777" w:rsidR="00BC7F32" w:rsidRPr="00405100" w:rsidRDefault="00BC7F32" w:rsidP="00172A58">
            <w:pPr>
              <w:pStyle w:val="bit0"/>
            </w:pPr>
            <w:r w:rsidRPr="00405100">
              <w:t>10</w:t>
            </w:r>
          </w:p>
        </w:tc>
        <w:tc>
          <w:tcPr>
            <w:tcW w:w="534" w:type="dxa"/>
            <w:tcBorders>
              <w:bottom w:val="single" w:sz="4" w:space="0" w:color="auto"/>
            </w:tcBorders>
            <w:hideMark/>
          </w:tcPr>
          <w:p w14:paraId="7468CC9C" w14:textId="77777777" w:rsidR="00BC7F32" w:rsidRPr="00405100" w:rsidRDefault="00BC7F32" w:rsidP="00172A58">
            <w:pPr>
              <w:pStyle w:val="bit0"/>
            </w:pPr>
            <w:r w:rsidRPr="00405100">
              <w:t>9</w:t>
            </w:r>
          </w:p>
        </w:tc>
        <w:tc>
          <w:tcPr>
            <w:tcW w:w="534" w:type="dxa"/>
            <w:tcBorders>
              <w:bottom w:val="single" w:sz="4" w:space="0" w:color="auto"/>
            </w:tcBorders>
            <w:hideMark/>
          </w:tcPr>
          <w:p w14:paraId="7468CC9D" w14:textId="77777777" w:rsidR="00BC7F32" w:rsidRPr="00405100" w:rsidRDefault="00BC7F32" w:rsidP="00172A58">
            <w:pPr>
              <w:pStyle w:val="bit0"/>
            </w:pPr>
            <w:r w:rsidRPr="00405100">
              <w:t>8</w:t>
            </w:r>
          </w:p>
        </w:tc>
        <w:tc>
          <w:tcPr>
            <w:tcW w:w="534" w:type="dxa"/>
            <w:tcBorders>
              <w:bottom w:val="single" w:sz="4" w:space="0" w:color="auto"/>
            </w:tcBorders>
            <w:hideMark/>
          </w:tcPr>
          <w:p w14:paraId="7468CC9E" w14:textId="77777777" w:rsidR="00BC7F32" w:rsidRPr="00405100" w:rsidRDefault="00BC7F32" w:rsidP="00172A58">
            <w:pPr>
              <w:pStyle w:val="bit0"/>
            </w:pPr>
            <w:r w:rsidRPr="00405100">
              <w:t>7</w:t>
            </w:r>
          </w:p>
        </w:tc>
        <w:tc>
          <w:tcPr>
            <w:tcW w:w="534" w:type="dxa"/>
            <w:tcBorders>
              <w:bottom w:val="single" w:sz="4" w:space="0" w:color="auto"/>
            </w:tcBorders>
            <w:hideMark/>
          </w:tcPr>
          <w:p w14:paraId="7468CC9F" w14:textId="77777777" w:rsidR="00BC7F32" w:rsidRPr="00405100" w:rsidRDefault="00BC7F32" w:rsidP="00172A58">
            <w:pPr>
              <w:pStyle w:val="bit0"/>
            </w:pPr>
            <w:r w:rsidRPr="00405100">
              <w:t>6</w:t>
            </w:r>
          </w:p>
        </w:tc>
        <w:tc>
          <w:tcPr>
            <w:tcW w:w="534" w:type="dxa"/>
            <w:tcBorders>
              <w:bottom w:val="single" w:sz="4" w:space="0" w:color="auto"/>
            </w:tcBorders>
            <w:hideMark/>
          </w:tcPr>
          <w:p w14:paraId="7468CCA0" w14:textId="77777777" w:rsidR="00BC7F32" w:rsidRPr="00405100" w:rsidRDefault="00BC7F32" w:rsidP="00172A58">
            <w:pPr>
              <w:pStyle w:val="bit0"/>
            </w:pPr>
            <w:r w:rsidRPr="00405100">
              <w:t>5</w:t>
            </w:r>
          </w:p>
        </w:tc>
        <w:tc>
          <w:tcPr>
            <w:tcW w:w="534" w:type="dxa"/>
            <w:tcBorders>
              <w:bottom w:val="single" w:sz="4" w:space="0" w:color="auto"/>
            </w:tcBorders>
            <w:hideMark/>
          </w:tcPr>
          <w:p w14:paraId="7468CCA1" w14:textId="77777777" w:rsidR="00BC7F32" w:rsidRPr="00405100" w:rsidRDefault="00BC7F32" w:rsidP="00172A58">
            <w:pPr>
              <w:pStyle w:val="bit0"/>
            </w:pPr>
            <w:r w:rsidRPr="00405100">
              <w:t>4</w:t>
            </w:r>
          </w:p>
        </w:tc>
        <w:tc>
          <w:tcPr>
            <w:tcW w:w="534" w:type="dxa"/>
            <w:tcBorders>
              <w:bottom w:val="single" w:sz="4" w:space="0" w:color="auto"/>
            </w:tcBorders>
            <w:hideMark/>
          </w:tcPr>
          <w:p w14:paraId="7468CCA2" w14:textId="77777777" w:rsidR="00BC7F32" w:rsidRPr="00405100" w:rsidRDefault="00BC7F32" w:rsidP="00172A58">
            <w:pPr>
              <w:pStyle w:val="bit0"/>
            </w:pPr>
            <w:r w:rsidRPr="00405100">
              <w:t>3</w:t>
            </w:r>
          </w:p>
        </w:tc>
        <w:tc>
          <w:tcPr>
            <w:tcW w:w="534" w:type="dxa"/>
            <w:tcBorders>
              <w:bottom w:val="single" w:sz="4" w:space="0" w:color="auto"/>
            </w:tcBorders>
            <w:hideMark/>
          </w:tcPr>
          <w:p w14:paraId="7468CCA3" w14:textId="77777777" w:rsidR="00BC7F32" w:rsidRPr="00405100" w:rsidRDefault="00BC7F32" w:rsidP="00172A58">
            <w:pPr>
              <w:pStyle w:val="bit0"/>
            </w:pPr>
            <w:r w:rsidRPr="00405100">
              <w:t>2</w:t>
            </w:r>
          </w:p>
        </w:tc>
        <w:tc>
          <w:tcPr>
            <w:tcW w:w="534" w:type="dxa"/>
            <w:tcBorders>
              <w:bottom w:val="single" w:sz="4" w:space="0" w:color="auto"/>
            </w:tcBorders>
            <w:hideMark/>
          </w:tcPr>
          <w:p w14:paraId="7468CCA4" w14:textId="77777777" w:rsidR="00BC7F32" w:rsidRPr="00405100" w:rsidRDefault="00BC7F32" w:rsidP="00172A58">
            <w:pPr>
              <w:pStyle w:val="bit0"/>
            </w:pPr>
            <w:r w:rsidRPr="00405100">
              <w:t>1</w:t>
            </w:r>
          </w:p>
        </w:tc>
        <w:tc>
          <w:tcPr>
            <w:tcW w:w="534" w:type="dxa"/>
            <w:tcBorders>
              <w:bottom w:val="single" w:sz="4" w:space="0" w:color="auto"/>
            </w:tcBorders>
            <w:hideMark/>
          </w:tcPr>
          <w:p w14:paraId="7468CCA5" w14:textId="77777777" w:rsidR="00BC7F32" w:rsidRPr="00405100" w:rsidRDefault="00BC7F32" w:rsidP="00172A58">
            <w:pPr>
              <w:pStyle w:val="bit0"/>
            </w:pPr>
            <w:r w:rsidRPr="00405100">
              <w:t>0</w:t>
            </w:r>
          </w:p>
        </w:tc>
      </w:tr>
      <w:tr w:rsidR="00600C18" w:rsidRPr="00405100" w14:paraId="7468CCB8" w14:textId="77777777" w:rsidTr="00E83FEE">
        <w:trPr>
          <w:trHeight w:val="567"/>
        </w:trPr>
        <w:tc>
          <w:tcPr>
            <w:tcW w:w="1111" w:type="dxa"/>
            <w:tcBorders>
              <w:right w:val="single" w:sz="4" w:space="0" w:color="auto"/>
            </w:tcBorders>
            <w:vAlign w:val="center"/>
          </w:tcPr>
          <w:p w14:paraId="7468CCA7" w14:textId="77777777" w:rsidR="00600C18" w:rsidRPr="00405100" w:rsidRDefault="00600C18" w:rsidP="00172A58">
            <w:pPr>
              <w:pStyle w:val="bit"/>
            </w:pPr>
          </w:p>
        </w:tc>
        <w:tc>
          <w:tcPr>
            <w:tcW w:w="10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CA9" w14:textId="547EDCF1" w:rsidR="00600C18" w:rsidRPr="00405100" w:rsidRDefault="00600C18">
            <w:pPr>
              <w:pStyle w:val="bit0"/>
            </w:pPr>
            <w:r w:rsidRPr="00405100">
              <w:t>ECM</w:t>
            </w:r>
            <w:r w:rsidRPr="00405100">
              <w:br/>
              <w:t>PE007[1:0]</w:t>
            </w:r>
          </w:p>
        </w:tc>
        <w:tc>
          <w:tcPr>
            <w:tcW w:w="106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CAB" w14:textId="63F26C5F" w:rsidR="00600C18" w:rsidRPr="00405100" w:rsidRDefault="00600C18">
            <w:pPr>
              <w:pStyle w:val="bit0"/>
            </w:pPr>
            <w:r w:rsidRPr="00405100">
              <w:t>ECM</w:t>
            </w:r>
            <w:r w:rsidRPr="00405100">
              <w:br/>
              <w:t>PE006[1:0]</w:t>
            </w:r>
          </w:p>
        </w:tc>
        <w:tc>
          <w:tcPr>
            <w:tcW w:w="106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CAD" w14:textId="00EBF100" w:rsidR="00600C18" w:rsidRPr="00405100" w:rsidRDefault="00600C18">
            <w:pPr>
              <w:pStyle w:val="bit0"/>
            </w:pPr>
            <w:r w:rsidRPr="00405100">
              <w:t>ECM</w:t>
            </w:r>
            <w:r w:rsidRPr="00405100">
              <w:br/>
              <w:t>PE005[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CAF" w14:textId="003DBFD3" w:rsidR="00600C18" w:rsidRPr="00405100" w:rsidRDefault="00600C18">
            <w:pPr>
              <w:pStyle w:val="bit0"/>
            </w:pPr>
            <w:r w:rsidRPr="00405100">
              <w:t>ECM</w:t>
            </w:r>
            <w:r w:rsidRPr="00405100">
              <w:br/>
              <w:t>PE004[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CB1" w14:textId="56DB18E4" w:rsidR="00600C18" w:rsidRPr="00405100" w:rsidRDefault="00600C18">
            <w:pPr>
              <w:pStyle w:val="bit0"/>
            </w:pPr>
            <w:r w:rsidRPr="00405100">
              <w:t>ECM</w:t>
            </w:r>
            <w:r w:rsidRPr="00405100">
              <w:br/>
              <w:t>PE003[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CB3" w14:textId="53F1F6DD" w:rsidR="00600C18" w:rsidRPr="00405100" w:rsidRDefault="00600C18">
            <w:pPr>
              <w:pStyle w:val="bit0"/>
            </w:pPr>
            <w:r w:rsidRPr="00405100">
              <w:t>ECM</w:t>
            </w:r>
            <w:r w:rsidRPr="00405100">
              <w:br/>
              <w:t>PE002[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CB5" w14:textId="66EFCFF8" w:rsidR="00600C18" w:rsidRPr="00405100" w:rsidRDefault="00600C18">
            <w:pPr>
              <w:pStyle w:val="bit0"/>
            </w:pPr>
            <w:r w:rsidRPr="00405100">
              <w:t>ECM</w:t>
            </w:r>
            <w:r w:rsidRPr="00405100">
              <w:br/>
              <w:t>PE001[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CCB7" w14:textId="3DACDE27" w:rsidR="00600C18" w:rsidRPr="00405100" w:rsidRDefault="00600C18">
            <w:pPr>
              <w:pStyle w:val="bit0"/>
            </w:pPr>
            <w:r w:rsidRPr="00405100">
              <w:t>ECM</w:t>
            </w:r>
            <w:r w:rsidRPr="00405100">
              <w:br/>
              <w:t>PE000[1:0]</w:t>
            </w:r>
          </w:p>
        </w:tc>
      </w:tr>
      <w:tr w:rsidR="00BC7F32" w:rsidRPr="00405100" w14:paraId="7468CCCA" w14:textId="77777777" w:rsidTr="00600C18">
        <w:trPr>
          <w:trHeight w:val="240"/>
        </w:trPr>
        <w:tc>
          <w:tcPr>
            <w:tcW w:w="1110" w:type="dxa"/>
            <w:hideMark/>
          </w:tcPr>
          <w:p w14:paraId="7468CCB9" w14:textId="77777777" w:rsidR="00BC7F32" w:rsidRPr="00405100" w:rsidRDefault="00BC7F32" w:rsidP="00172A58">
            <w:pPr>
              <w:pStyle w:val="bit"/>
            </w:pPr>
            <w:r w:rsidRPr="00405100">
              <w:t>Value after reset</w:t>
            </w:r>
          </w:p>
        </w:tc>
        <w:tc>
          <w:tcPr>
            <w:tcW w:w="529" w:type="dxa"/>
            <w:tcBorders>
              <w:top w:val="single" w:sz="4" w:space="0" w:color="auto"/>
            </w:tcBorders>
            <w:hideMark/>
          </w:tcPr>
          <w:p w14:paraId="7468CCBA" w14:textId="77777777" w:rsidR="00BC7F32" w:rsidRPr="00405100" w:rsidRDefault="00BC7F32" w:rsidP="00172A58">
            <w:pPr>
              <w:pStyle w:val="bit0"/>
            </w:pPr>
            <w:r w:rsidRPr="00405100">
              <w:t>0</w:t>
            </w:r>
          </w:p>
        </w:tc>
        <w:tc>
          <w:tcPr>
            <w:tcW w:w="531" w:type="dxa"/>
            <w:tcBorders>
              <w:top w:val="single" w:sz="4" w:space="0" w:color="auto"/>
            </w:tcBorders>
            <w:hideMark/>
          </w:tcPr>
          <w:p w14:paraId="7468CCBB" w14:textId="77777777" w:rsidR="00BC7F32" w:rsidRPr="00405100" w:rsidRDefault="00BC7F32" w:rsidP="00172A58">
            <w:pPr>
              <w:pStyle w:val="bit0"/>
            </w:pPr>
            <w:r w:rsidRPr="00405100">
              <w:t>0</w:t>
            </w:r>
          </w:p>
        </w:tc>
        <w:tc>
          <w:tcPr>
            <w:tcW w:w="531" w:type="dxa"/>
            <w:tcBorders>
              <w:top w:val="single" w:sz="4" w:space="0" w:color="auto"/>
            </w:tcBorders>
            <w:hideMark/>
          </w:tcPr>
          <w:p w14:paraId="7468CCBC" w14:textId="77777777" w:rsidR="00BC7F32" w:rsidRPr="00405100" w:rsidRDefault="00BC7F32" w:rsidP="00172A58">
            <w:pPr>
              <w:pStyle w:val="bit0"/>
            </w:pPr>
            <w:r w:rsidRPr="00405100">
              <w:t>0</w:t>
            </w:r>
          </w:p>
        </w:tc>
        <w:tc>
          <w:tcPr>
            <w:tcW w:w="532" w:type="dxa"/>
            <w:tcBorders>
              <w:top w:val="single" w:sz="4" w:space="0" w:color="auto"/>
            </w:tcBorders>
            <w:hideMark/>
          </w:tcPr>
          <w:p w14:paraId="7468CCBD" w14:textId="77777777" w:rsidR="00BC7F32" w:rsidRPr="00405100" w:rsidRDefault="00BC7F32" w:rsidP="00172A58">
            <w:pPr>
              <w:pStyle w:val="bit0"/>
            </w:pPr>
            <w:r w:rsidRPr="00405100">
              <w:t>0</w:t>
            </w:r>
          </w:p>
        </w:tc>
        <w:tc>
          <w:tcPr>
            <w:tcW w:w="532" w:type="dxa"/>
            <w:tcBorders>
              <w:top w:val="single" w:sz="4" w:space="0" w:color="auto"/>
            </w:tcBorders>
            <w:hideMark/>
          </w:tcPr>
          <w:p w14:paraId="7468CCBE" w14:textId="77777777" w:rsidR="00BC7F32" w:rsidRPr="00405100" w:rsidRDefault="00BC7F32" w:rsidP="00172A58">
            <w:pPr>
              <w:pStyle w:val="bit0"/>
            </w:pPr>
            <w:r w:rsidRPr="00405100">
              <w:t>0</w:t>
            </w:r>
          </w:p>
        </w:tc>
        <w:tc>
          <w:tcPr>
            <w:tcW w:w="532" w:type="dxa"/>
            <w:tcBorders>
              <w:top w:val="single" w:sz="4" w:space="0" w:color="auto"/>
            </w:tcBorders>
            <w:hideMark/>
          </w:tcPr>
          <w:p w14:paraId="7468CCBF" w14:textId="77777777" w:rsidR="00BC7F32" w:rsidRPr="00405100" w:rsidRDefault="00BC7F32" w:rsidP="00172A58">
            <w:pPr>
              <w:pStyle w:val="bit0"/>
            </w:pPr>
            <w:r w:rsidRPr="00405100">
              <w:t>0</w:t>
            </w:r>
          </w:p>
        </w:tc>
        <w:tc>
          <w:tcPr>
            <w:tcW w:w="534" w:type="dxa"/>
            <w:tcBorders>
              <w:top w:val="single" w:sz="4" w:space="0" w:color="auto"/>
            </w:tcBorders>
            <w:hideMark/>
          </w:tcPr>
          <w:p w14:paraId="7468CCC0" w14:textId="77777777" w:rsidR="00BC7F32" w:rsidRPr="00405100" w:rsidRDefault="00BC7F32" w:rsidP="00172A58">
            <w:pPr>
              <w:pStyle w:val="bit0"/>
            </w:pPr>
            <w:r w:rsidRPr="00405100">
              <w:t>0</w:t>
            </w:r>
          </w:p>
        </w:tc>
        <w:tc>
          <w:tcPr>
            <w:tcW w:w="534" w:type="dxa"/>
            <w:tcBorders>
              <w:top w:val="single" w:sz="4" w:space="0" w:color="auto"/>
            </w:tcBorders>
            <w:hideMark/>
          </w:tcPr>
          <w:p w14:paraId="7468CCC1" w14:textId="77777777" w:rsidR="00BC7F32" w:rsidRPr="00405100" w:rsidRDefault="00BC7F32" w:rsidP="00172A58">
            <w:pPr>
              <w:pStyle w:val="bit0"/>
            </w:pPr>
            <w:r w:rsidRPr="00405100">
              <w:t>0</w:t>
            </w:r>
          </w:p>
        </w:tc>
        <w:tc>
          <w:tcPr>
            <w:tcW w:w="534" w:type="dxa"/>
            <w:tcBorders>
              <w:top w:val="single" w:sz="4" w:space="0" w:color="auto"/>
            </w:tcBorders>
            <w:hideMark/>
          </w:tcPr>
          <w:p w14:paraId="7468CCC2" w14:textId="77777777" w:rsidR="00BC7F32" w:rsidRPr="00405100" w:rsidRDefault="00BC7F32" w:rsidP="00172A58">
            <w:pPr>
              <w:pStyle w:val="bit0"/>
            </w:pPr>
            <w:r w:rsidRPr="00405100">
              <w:t>0</w:t>
            </w:r>
          </w:p>
        </w:tc>
        <w:tc>
          <w:tcPr>
            <w:tcW w:w="534" w:type="dxa"/>
            <w:tcBorders>
              <w:top w:val="single" w:sz="4" w:space="0" w:color="auto"/>
            </w:tcBorders>
            <w:hideMark/>
          </w:tcPr>
          <w:p w14:paraId="7468CCC3" w14:textId="77777777" w:rsidR="00BC7F32" w:rsidRPr="00405100" w:rsidRDefault="00BC7F32" w:rsidP="00172A58">
            <w:pPr>
              <w:pStyle w:val="bit0"/>
            </w:pPr>
            <w:r w:rsidRPr="00405100">
              <w:t>0</w:t>
            </w:r>
          </w:p>
        </w:tc>
        <w:tc>
          <w:tcPr>
            <w:tcW w:w="534" w:type="dxa"/>
            <w:tcBorders>
              <w:top w:val="single" w:sz="4" w:space="0" w:color="auto"/>
            </w:tcBorders>
            <w:hideMark/>
          </w:tcPr>
          <w:p w14:paraId="7468CCC4" w14:textId="77777777" w:rsidR="00BC7F32" w:rsidRPr="00405100" w:rsidRDefault="00BC7F32" w:rsidP="00172A58">
            <w:pPr>
              <w:pStyle w:val="bit0"/>
            </w:pPr>
            <w:r w:rsidRPr="00405100">
              <w:t>0</w:t>
            </w:r>
          </w:p>
        </w:tc>
        <w:tc>
          <w:tcPr>
            <w:tcW w:w="534" w:type="dxa"/>
            <w:tcBorders>
              <w:top w:val="single" w:sz="4" w:space="0" w:color="auto"/>
            </w:tcBorders>
            <w:hideMark/>
          </w:tcPr>
          <w:p w14:paraId="7468CCC5" w14:textId="77777777" w:rsidR="00BC7F32" w:rsidRPr="00405100" w:rsidRDefault="00BC7F32" w:rsidP="00172A58">
            <w:pPr>
              <w:pStyle w:val="bit0"/>
            </w:pPr>
            <w:r w:rsidRPr="00405100">
              <w:t>0</w:t>
            </w:r>
          </w:p>
        </w:tc>
        <w:tc>
          <w:tcPr>
            <w:tcW w:w="534" w:type="dxa"/>
            <w:tcBorders>
              <w:top w:val="single" w:sz="4" w:space="0" w:color="auto"/>
            </w:tcBorders>
            <w:hideMark/>
          </w:tcPr>
          <w:p w14:paraId="7468CCC6" w14:textId="77777777" w:rsidR="00BC7F32" w:rsidRPr="00405100" w:rsidRDefault="00BC7F32" w:rsidP="00172A58">
            <w:pPr>
              <w:pStyle w:val="bit0"/>
            </w:pPr>
            <w:r w:rsidRPr="00405100">
              <w:t>0</w:t>
            </w:r>
          </w:p>
        </w:tc>
        <w:tc>
          <w:tcPr>
            <w:tcW w:w="534" w:type="dxa"/>
            <w:tcBorders>
              <w:top w:val="single" w:sz="4" w:space="0" w:color="auto"/>
            </w:tcBorders>
            <w:hideMark/>
          </w:tcPr>
          <w:p w14:paraId="7468CCC7" w14:textId="77777777" w:rsidR="00BC7F32" w:rsidRPr="00405100" w:rsidRDefault="00BC7F32" w:rsidP="00172A58">
            <w:pPr>
              <w:pStyle w:val="bit0"/>
            </w:pPr>
            <w:r w:rsidRPr="00405100">
              <w:t>0</w:t>
            </w:r>
          </w:p>
        </w:tc>
        <w:tc>
          <w:tcPr>
            <w:tcW w:w="534" w:type="dxa"/>
            <w:tcBorders>
              <w:top w:val="single" w:sz="4" w:space="0" w:color="auto"/>
            </w:tcBorders>
            <w:hideMark/>
          </w:tcPr>
          <w:p w14:paraId="7468CCC8" w14:textId="77777777" w:rsidR="00BC7F32" w:rsidRPr="00405100" w:rsidRDefault="00BC7F32" w:rsidP="00172A58">
            <w:pPr>
              <w:pStyle w:val="bit0"/>
            </w:pPr>
            <w:r w:rsidRPr="00405100">
              <w:t>0</w:t>
            </w:r>
          </w:p>
        </w:tc>
        <w:tc>
          <w:tcPr>
            <w:tcW w:w="534" w:type="dxa"/>
            <w:tcBorders>
              <w:top w:val="single" w:sz="4" w:space="0" w:color="auto"/>
            </w:tcBorders>
            <w:hideMark/>
          </w:tcPr>
          <w:p w14:paraId="7468CCC9" w14:textId="77777777" w:rsidR="00BC7F32" w:rsidRPr="00405100" w:rsidRDefault="00BC7F32" w:rsidP="00172A58">
            <w:pPr>
              <w:pStyle w:val="bit0"/>
            </w:pPr>
            <w:r w:rsidRPr="00405100">
              <w:t>0</w:t>
            </w:r>
          </w:p>
        </w:tc>
      </w:tr>
      <w:tr w:rsidR="00BC7F32" w:rsidRPr="00405100" w14:paraId="7468CCDC" w14:textId="77777777" w:rsidTr="00600C18">
        <w:trPr>
          <w:trHeight w:val="240"/>
        </w:trPr>
        <w:tc>
          <w:tcPr>
            <w:tcW w:w="1110" w:type="dxa"/>
            <w:hideMark/>
          </w:tcPr>
          <w:p w14:paraId="7468CCCB" w14:textId="77777777" w:rsidR="00BC7F32" w:rsidRPr="00405100" w:rsidRDefault="00BC7F32" w:rsidP="00172A58">
            <w:pPr>
              <w:pStyle w:val="bit"/>
            </w:pPr>
            <w:r w:rsidRPr="00405100">
              <w:t>R/W</w:t>
            </w:r>
          </w:p>
        </w:tc>
        <w:tc>
          <w:tcPr>
            <w:tcW w:w="529" w:type="dxa"/>
            <w:hideMark/>
          </w:tcPr>
          <w:p w14:paraId="7468CCCC" w14:textId="77777777" w:rsidR="00BC7F32" w:rsidRPr="00405100" w:rsidRDefault="00BC7F32" w:rsidP="00172A58">
            <w:pPr>
              <w:pStyle w:val="bit0"/>
            </w:pPr>
            <w:r w:rsidRPr="00405100">
              <w:t>W</w:t>
            </w:r>
          </w:p>
        </w:tc>
        <w:tc>
          <w:tcPr>
            <w:tcW w:w="531" w:type="dxa"/>
            <w:hideMark/>
          </w:tcPr>
          <w:p w14:paraId="7468CCCD" w14:textId="77777777" w:rsidR="00BC7F32" w:rsidRPr="00405100" w:rsidRDefault="00BC7F32" w:rsidP="00172A58">
            <w:pPr>
              <w:pStyle w:val="bit0"/>
            </w:pPr>
            <w:r w:rsidRPr="00405100">
              <w:t>W</w:t>
            </w:r>
          </w:p>
        </w:tc>
        <w:tc>
          <w:tcPr>
            <w:tcW w:w="531" w:type="dxa"/>
            <w:hideMark/>
          </w:tcPr>
          <w:p w14:paraId="7468CCCE" w14:textId="77777777" w:rsidR="00BC7F32" w:rsidRPr="00405100" w:rsidRDefault="00BC7F32" w:rsidP="00172A58">
            <w:pPr>
              <w:pStyle w:val="bit0"/>
            </w:pPr>
            <w:r w:rsidRPr="00405100">
              <w:t>W</w:t>
            </w:r>
          </w:p>
        </w:tc>
        <w:tc>
          <w:tcPr>
            <w:tcW w:w="532" w:type="dxa"/>
            <w:hideMark/>
          </w:tcPr>
          <w:p w14:paraId="7468CCCF" w14:textId="77777777" w:rsidR="00BC7F32" w:rsidRPr="00405100" w:rsidRDefault="00BC7F32" w:rsidP="00172A58">
            <w:pPr>
              <w:pStyle w:val="bit0"/>
            </w:pPr>
            <w:r w:rsidRPr="00405100">
              <w:t>W</w:t>
            </w:r>
          </w:p>
        </w:tc>
        <w:tc>
          <w:tcPr>
            <w:tcW w:w="532" w:type="dxa"/>
            <w:hideMark/>
          </w:tcPr>
          <w:p w14:paraId="7468CCD0" w14:textId="77777777" w:rsidR="00BC7F32" w:rsidRPr="00405100" w:rsidRDefault="00BC7F32" w:rsidP="00172A58">
            <w:pPr>
              <w:pStyle w:val="bit0"/>
            </w:pPr>
            <w:r w:rsidRPr="00405100">
              <w:t>W</w:t>
            </w:r>
          </w:p>
        </w:tc>
        <w:tc>
          <w:tcPr>
            <w:tcW w:w="532" w:type="dxa"/>
            <w:hideMark/>
          </w:tcPr>
          <w:p w14:paraId="7468CCD1" w14:textId="77777777" w:rsidR="00BC7F32" w:rsidRPr="00405100" w:rsidRDefault="00BC7F32" w:rsidP="00172A58">
            <w:pPr>
              <w:pStyle w:val="bit0"/>
            </w:pPr>
            <w:r w:rsidRPr="00405100">
              <w:t>W</w:t>
            </w:r>
          </w:p>
        </w:tc>
        <w:tc>
          <w:tcPr>
            <w:tcW w:w="534" w:type="dxa"/>
            <w:hideMark/>
          </w:tcPr>
          <w:p w14:paraId="7468CCD2" w14:textId="77777777" w:rsidR="00BC7F32" w:rsidRPr="00405100" w:rsidRDefault="00BC7F32" w:rsidP="00172A58">
            <w:pPr>
              <w:pStyle w:val="bit0"/>
            </w:pPr>
            <w:r w:rsidRPr="00405100">
              <w:t>W</w:t>
            </w:r>
          </w:p>
        </w:tc>
        <w:tc>
          <w:tcPr>
            <w:tcW w:w="534" w:type="dxa"/>
            <w:hideMark/>
          </w:tcPr>
          <w:p w14:paraId="7468CCD3" w14:textId="77777777" w:rsidR="00BC7F32" w:rsidRPr="00405100" w:rsidRDefault="00BC7F32" w:rsidP="00172A58">
            <w:pPr>
              <w:pStyle w:val="bit0"/>
            </w:pPr>
            <w:r w:rsidRPr="00405100">
              <w:t>W</w:t>
            </w:r>
          </w:p>
        </w:tc>
        <w:tc>
          <w:tcPr>
            <w:tcW w:w="534" w:type="dxa"/>
            <w:hideMark/>
          </w:tcPr>
          <w:p w14:paraId="7468CCD4" w14:textId="77777777" w:rsidR="00BC7F32" w:rsidRPr="00405100" w:rsidRDefault="00BC7F32" w:rsidP="00172A58">
            <w:pPr>
              <w:pStyle w:val="bit0"/>
            </w:pPr>
            <w:r w:rsidRPr="00405100">
              <w:t>W</w:t>
            </w:r>
          </w:p>
        </w:tc>
        <w:tc>
          <w:tcPr>
            <w:tcW w:w="534" w:type="dxa"/>
            <w:hideMark/>
          </w:tcPr>
          <w:p w14:paraId="7468CCD5" w14:textId="77777777" w:rsidR="00BC7F32" w:rsidRPr="00405100" w:rsidRDefault="00BC7F32" w:rsidP="00172A58">
            <w:pPr>
              <w:pStyle w:val="bit0"/>
            </w:pPr>
            <w:r w:rsidRPr="00405100">
              <w:t>W</w:t>
            </w:r>
          </w:p>
        </w:tc>
        <w:tc>
          <w:tcPr>
            <w:tcW w:w="534" w:type="dxa"/>
            <w:hideMark/>
          </w:tcPr>
          <w:p w14:paraId="7468CCD6" w14:textId="77777777" w:rsidR="00BC7F32" w:rsidRPr="00405100" w:rsidRDefault="00BC7F32" w:rsidP="00172A58">
            <w:pPr>
              <w:pStyle w:val="bit0"/>
            </w:pPr>
            <w:r w:rsidRPr="00405100">
              <w:t>W</w:t>
            </w:r>
          </w:p>
        </w:tc>
        <w:tc>
          <w:tcPr>
            <w:tcW w:w="534" w:type="dxa"/>
            <w:hideMark/>
          </w:tcPr>
          <w:p w14:paraId="7468CCD7" w14:textId="77777777" w:rsidR="00BC7F32" w:rsidRPr="00405100" w:rsidRDefault="00BC7F32" w:rsidP="00172A58">
            <w:pPr>
              <w:pStyle w:val="bit0"/>
            </w:pPr>
            <w:r w:rsidRPr="00405100">
              <w:t>W</w:t>
            </w:r>
          </w:p>
        </w:tc>
        <w:tc>
          <w:tcPr>
            <w:tcW w:w="534" w:type="dxa"/>
            <w:hideMark/>
          </w:tcPr>
          <w:p w14:paraId="7468CCD8" w14:textId="77777777" w:rsidR="00BC7F32" w:rsidRPr="00405100" w:rsidRDefault="00BC7F32" w:rsidP="00172A58">
            <w:pPr>
              <w:pStyle w:val="bit0"/>
            </w:pPr>
            <w:r w:rsidRPr="00405100">
              <w:t>W</w:t>
            </w:r>
          </w:p>
        </w:tc>
        <w:tc>
          <w:tcPr>
            <w:tcW w:w="534" w:type="dxa"/>
            <w:hideMark/>
          </w:tcPr>
          <w:p w14:paraId="7468CCD9" w14:textId="77777777" w:rsidR="00BC7F32" w:rsidRPr="00405100" w:rsidRDefault="00BC7F32" w:rsidP="00172A58">
            <w:pPr>
              <w:pStyle w:val="bit0"/>
            </w:pPr>
            <w:r w:rsidRPr="00405100">
              <w:t>W</w:t>
            </w:r>
          </w:p>
        </w:tc>
        <w:tc>
          <w:tcPr>
            <w:tcW w:w="534" w:type="dxa"/>
            <w:hideMark/>
          </w:tcPr>
          <w:p w14:paraId="7468CCDA" w14:textId="77777777" w:rsidR="00BC7F32" w:rsidRPr="00405100" w:rsidRDefault="00BC7F32" w:rsidP="00172A58">
            <w:pPr>
              <w:pStyle w:val="bit0"/>
            </w:pPr>
            <w:r w:rsidRPr="00405100">
              <w:t>W</w:t>
            </w:r>
          </w:p>
        </w:tc>
        <w:tc>
          <w:tcPr>
            <w:tcW w:w="534" w:type="dxa"/>
            <w:hideMark/>
          </w:tcPr>
          <w:p w14:paraId="7468CCDB" w14:textId="77777777" w:rsidR="00BC7F32" w:rsidRPr="00405100" w:rsidRDefault="00BC7F32" w:rsidP="00172A58">
            <w:pPr>
              <w:pStyle w:val="bit0"/>
            </w:pPr>
            <w:r w:rsidRPr="00405100">
              <w:t>W</w:t>
            </w:r>
          </w:p>
        </w:tc>
      </w:tr>
    </w:tbl>
    <w:p w14:paraId="7468CCDD" w14:textId="074A6D79"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502" w:author="TAKATOSHI TAMAOKI" w:date="2017-04-04T21:53:00Z">
          <w:r w:rsidR="0024585A">
            <w:rPr>
              <w:noProof/>
            </w:rPr>
            <w:t>58</w:t>
          </w:r>
        </w:ins>
        <w:del w:id="32503" w:author="TAKATOSHI TAMAOKI" w:date="2017-03-24T12:12:00Z">
          <w:r w:rsidR="00261DAE" w:rsidRPr="00405100" w:rsidDel="00C17DAC">
            <w:rPr>
              <w:noProof/>
            </w:rPr>
            <w:delText>45</w:delText>
          </w:r>
        </w:del>
      </w:fldSimple>
      <w:r w:rsidRPr="00405100">
        <w:tab/>
      </w:r>
      <w:r w:rsidR="00BC7F32" w:rsidRPr="00405100">
        <w:t xml:space="preserve">ECMPE0 </w:t>
      </w:r>
      <w:r w:rsidR="00FB1553"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CE1" w14:textId="77777777" w:rsidTr="00052D4B">
        <w:trPr>
          <w:trHeight w:val="238"/>
        </w:trPr>
        <w:tc>
          <w:tcPr>
            <w:tcW w:w="1133" w:type="dxa"/>
            <w:shd w:val="pct15" w:color="auto" w:fill="auto"/>
            <w:vAlign w:val="center"/>
            <w:hideMark/>
          </w:tcPr>
          <w:p w14:paraId="7468CCDE" w14:textId="77777777" w:rsidR="00BC7F32" w:rsidRPr="00405100" w:rsidRDefault="00BC7F32" w:rsidP="00052D4B">
            <w:pPr>
              <w:pStyle w:val="af"/>
            </w:pPr>
            <w:r w:rsidRPr="00405100">
              <w:t>Bit Position</w:t>
            </w:r>
          </w:p>
        </w:tc>
        <w:tc>
          <w:tcPr>
            <w:tcW w:w="1700" w:type="dxa"/>
            <w:shd w:val="pct15" w:color="auto" w:fill="auto"/>
            <w:vAlign w:val="center"/>
            <w:hideMark/>
          </w:tcPr>
          <w:p w14:paraId="7468CCDF" w14:textId="77777777" w:rsidR="00BC7F32" w:rsidRPr="00405100" w:rsidRDefault="00BC7F32" w:rsidP="00052D4B">
            <w:pPr>
              <w:pStyle w:val="af"/>
            </w:pPr>
            <w:r w:rsidRPr="00405100">
              <w:t>Bit Name</w:t>
            </w:r>
          </w:p>
        </w:tc>
        <w:tc>
          <w:tcPr>
            <w:tcW w:w="6803" w:type="dxa"/>
            <w:shd w:val="pct15" w:color="auto" w:fill="auto"/>
            <w:vAlign w:val="center"/>
            <w:hideMark/>
          </w:tcPr>
          <w:p w14:paraId="7468CCE0" w14:textId="77777777" w:rsidR="00BC7F32" w:rsidRPr="00405100" w:rsidRDefault="00BC7F32" w:rsidP="00052D4B">
            <w:pPr>
              <w:pStyle w:val="af"/>
            </w:pPr>
            <w:r w:rsidRPr="00405100">
              <w:t>Function</w:t>
            </w:r>
          </w:p>
        </w:tc>
      </w:tr>
      <w:tr w:rsidR="00BC7F32" w:rsidRPr="00405100" w14:paraId="7468CCE8" w14:textId="77777777" w:rsidTr="00052D4B">
        <w:trPr>
          <w:trHeight w:val="238"/>
        </w:trPr>
        <w:tc>
          <w:tcPr>
            <w:tcW w:w="1133" w:type="dxa"/>
            <w:shd w:val="clear" w:color="auto" w:fill="auto"/>
            <w:hideMark/>
          </w:tcPr>
          <w:p w14:paraId="7468CCE2" w14:textId="77777777" w:rsidR="00BC7F32" w:rsidRPr="00405100" w:rsidRDefault="00BC7F32" w:rsidP="00052D4B">
            <w:pPr>
              <w:pStyle w:val="af0"/>
            </w:pPr>
            <w:r w:rsidRPr="00405100">
              <w:t>31 to 16</w:t>
            </w:r>
          </w:p>
        </w:tc>
        <w:tc>
          <w:tcPr>
            <w:tcW w:w="1700" w:type="dxa"/>
            <w:shd w:val="clear" w:color="auto" w:fill="auto"/>
            <w:hideMark/>
          </w:tcPr>
          <w:p w14:paraId="7468CCE3" w14:textId="77777777" w:rsidR="00BC7F32" w:rsidRPr="00405100" w:rsidRDefault="00BC7F32" w:rsidP="00052D4B">
            <w:pPr>
              <w:pStyle w:val="af0"/>
            </w:pPr>
            <w:r w:rsidRPr="00405100">
              <w:t>ECMPE023 to ECMPE008</w:t>
            </w:r>
          </w:p>
        </w:tc>
        <w:tc>
          <w:tcPr>
            <w:tcW w:w="6803" w:type="dxa"/>
            <w:shd w:val="clear" w:color="auto" w:fill="auto"/>
            <w:hideMark/>
          </w:tcPr>
          <w:p w14:paraId="7468CCE4" w14:textId="77777777" w:rsidR="00BC7F32" w:rsidRPr="00405100" w:rsidRDefault="00BC7F32" w:rsidP="00052D4B">
            <w:pPr>
              <w:pStyle w:val="af0"/>
            </w:pPr>
            <w:r w:rsidRPr="00405100">
              <w:t>ECM pseudo error trigger bit</w:t>
            </w:r>
          </w:p>
          <w:p w14:paraId="7468CCE5" w14:textId="77777777" w:rsidR="00BC7F32" w:rsidRPr="00405100" w:rsidRDefault="00BC7F32" w:rsidP="00052D4B">
            <w:pPr>
              <w:pStyle w:val="af0"/>
            </w:pPr>
            <w:r w:rsidRPr="00405100">
              <w:t>ECMPE023 to ECMPE008 correspond to error sources 23 to 8.</w:t>
            </w:r>
          </w:p>
          <w:p w14:paraId="7468CCE6" w14:textId="77777777" w:rsidR="00BC7F32" w:rsidRPr="00405100" w:rsidRDefault="00BC7F32" w:rsidP="00052D4B">
            <w:pPr>
              <w:pStyle w:val="affa"/>
            </w:pPr>
            <w:r w:rsidRPr="00405100">
              <w:t>0: Pseudo error is not generated.</w:t>
            </w:r>
          </w:p>
          <w:p w14:paraId="7468CCE7" w14:textId="77777777" w:rsidR="00BC7F32" w:rsidRPr="00405100" w:rsidRDefault="00BC7F32" w:rsidP="00052D4B">
            <w:pPr>
              <w:pStyle w:val="affa"/>
            </w:pPr>
            <w:r w:rsidRPr="00405100">
              <w:t>1: Pseudo error is generated.</w:t>
            </w:r>
          </w:p>
        </w:tc>
      </w:tr>
      <w:tr w:rsidR="00BC7F32" w:rsidRPr="00405100" w14:paraId="7468CCF1" w14:textId="77777777" w:rsidTr="00052D4B">
        <w:trPr>
          <w:trHeight w:val="238"/>
        </w:trPr>
        <w:tc>
          <w:tcPr>
            <w:tcW w:w="1133" w:type="dxa"/>
            <w:shd w:val="clear" w:color="auto" w:fill="auto"/>
            <w:hideMark/>
          </w:tcPr>
          <w:p w14:paraId="7468CCE9" w14:textId="77777777" w:rsidR="00BC7F32" w:rsidRPr="00405100" w:rsidRDefault="00BC7F32" w:rsidP="00052D4B">
            <w:pPr>
              <w:pStyle w:val="af0"/>
            </w:pPr>
            <w:r w:rsidRPr="00405100">
              <w:t>15 to 0</w:t>
            </w:r>
          </w:p>
        </w:tc>
        <w:tc>
          <w:tcPr>
            <w:tcW w:w="1700" w:type="dxa"/>
            <w:shd w:val="clear" w:color="auto" w:fill="auto"/>
            <w:hideMark/>
          </w:tcPr>
          <w:p w14:paraId="7468CCEA" w14:textId="75496F7F" w:rsidR="00BC7F32" w:rsidRPr="00405100" w:rsidRDefault="00BC7F32" w:rsidP="00052D4B">
            <w:pPr>
              <w:pStyle w:val="af0"/>
            </w:pPr>
            <w:r w:rsidRPr="00405100">
              <w:t>ECMPE007</w:t>
            </w:r>
            <w:r w:rsidR="00600C18" w:rsidRPr="00405100">
              <w:t>[1:0]</w:t>
            </w:r>
            <w:r w:rsidRPr="00405100">
              <w:t xml:space="preserve"> to ECMPE000</w:t>
            </w:r>
            <w:r w:rsidR="00600C18" w:rsidRPr="00405100">
              <w:t>[1:0]</w:t>
            </w:r>
          </w:p>
        </w:tc>
        <w:tc>
          <w:tcPr>
            <w:tcW w:w="6803" w:type="dxa"/>
            <w:shd w:val="clear" w:color="auto" w:fill="auto"/>
            <w:hideMark/>
          </w:tcPr>
          <w:p w14:paraId="7468CCEB" w14:textId="77777777" w:rsidR="00BC7F32" w:rsidRPr="00405100" w:rsidRDefault="00BC7F32" w:rsidP="00052D4B">
            <w:pPr>
              <w:pStyle w:val="af0"/>
            </w:pPr>
            <w:r w:rsidRPr="00405100">
              <w:t>ECM pseudo error trigger bit</w:t>
            </w:r>
          </w:p>
          <w:p w14:paraId="7468CCEC" w14:textId="77777777" w:rsidR="00BC7F32" w:rsidRPr="00405100" w:rsidRDefault="00BC7F32" w:rsidP="00052D4B">
            <w:pPr>
              <w:pStyle w:val="af0"/>
            </w:pPr>
            <w:r w:rsidRPr="00405100">
              <w:t>ECMPE007 to ECMPE000 correspond to error sources 7 to 0</w:t>
            </w:r>
            <w:r w:rsidRPr="00405100">
              <w:rPr>
                <w:color w:val="00B0F0"/>
              </w:rPr>
              <w:t xml:space="preserve"> (DCLS error)</w:t>
            </w:r>
            <w:r w:rsidRPr="00405100">
              <w:t>.</w:t>
            </w:r>
          </w:p>
          <w:p w14:paraId="7468CCED" w14:textId="77777777" w:rsidR="00BC7F32" w:rsidRPr="00405100" w:rsidRDefault="00BC7F32" w:rsidP="00052D4B">
            <w:pPr>
              <w:pStyle w:val="affa"/>
            </w:pPr>
            <w:r w:rsidRPr="00405100">
              <w:t>00: Pseudo error is not generated</w:t>
            </w:r>
          </w:p>
          <w:p w14:paraId="7468CCEE" w14:textId="77777777" w:rsidR="00BC7F32" w:rsidRPr="00405100" w:rsidRDefault="00BC7F32" w:rsidP="00052D4B">
            <w:pPr>
              <w:pStyle w:val="affa"/>
            </w:pPr>
            <w:r w:rsidRPr="00405100">
              <w:t>01: Pseudo error is generated as same as error counting once</w:t>
            </w:r>
          </w:p>
          <w:p w14:paraId="7468CCEF" w14:textId="2BD35370" w:rsidR="00BC7F32" w:rsidRPr="00405100" w:rsidRDefault="00BC7F32" w:rsidP="00052D4B">
            <w:pPr>
              <w:pStyle w:val="affa"/>
            </w:pPr>
            <w:r w:rsidRPr="00405100">
              <w:t xml:space="preserve">10: Pseudo error is generated as same as error counting </w:t>
            </w:r>
            <w:r w:rsidR="00B639CC" w:rsidRPr="00405100">
              <w:t>once</w:t>
            </w:r>
          </w:p>
          <w:p w14:paraId="7468CCF0" w14:textId="6534BE49" w:rsidR="00BC7F32" w:rsidRPr="00405100" w:rsidRDefault="00BC7F32" w:rsidP="00052D4B">
            <w:pPr>
              <w:pStyle w:val="affa"/>
            </w:pPr>
            <w:r w:rsidRPr="00405100">
              <w:t xml:space="preserve">11: Pseudo error is generated as same as error counting </w:t>
            </w:r>
            <w:r w:rsidR="00B639CC" w:rsidRPr="00405100">
              <w:t>once</w:t>
            </w:r>
          </w:p>
        </w:tc>
      </w:tr>
    </w:tbl>
    <w:p w14:paraId="4269E024" w14:textId="77777777" w:rsidR="002D5E5D" w:rsidRPr="00405100" w:rsidRDefault="002D5E5D" w:rsidP="002D5E5D">
      <w:pPr>
        <w:pStyle w:val="a5"/>
      </w:pPr>
      <w:r w:rsidRPr="00405100">
        <w:br w:type="page"/>
      </w:r>
    </w:p>
    <w:p w14:paraId="7468CCF3" w14:textId="7DA1B4D9" w:rsidR="00BC7F32" w:rsidRPr="00405100" w:rsidRDefault="005330C5" w:rsidP="001256FD">
      <w:pPr>
        <w:pStyle w:val="af1"/>
      </w:pPr>
      <w:r w:rsidRPr="00405100">
        <w:lastRenderedPageBreak/>
        <w:t xml:space="preserve">ECMPEn (n = 1 to </w:t>
      </w:r>
      <w:r w:rsidR="00BC7F32" w:rsidRPr="00405100">
        <w:t>8,</w:t>
      </w:r>
      <w:r w:rsidRPr="00405100">
        <w:t xml:space="preserve"> (n</w:t>
      </w:r>
      <w:r w:rsidR="000A1685">
        <w:rPr>
          <w:rFonts w:cs="Arial"/>
        </w:rPr>
        <w:t>–</w:t>
      </w:r>
      <w:r w:rsidRPr="00405100">
        <w:t xml:space="preserve">1) </w:t>
      </w:r>
      <w:r w:rsidRPr="00405100">
        <w:sym w:font="Symbol" w:char="F0B4"/>
      </w:r>
      <w:r w:rsidRPr="00405100">
        <w:t xml:space="preserve"> </w:t>
      </w:r>
      <w:r w:rsidR="00BC7F32" w:rsidRPr="00405100">
        <w:t>32)</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994609" w:rsidRPr="00405100" w14:paraId="7468CD05" w14:textId="77777777" w:rsidTr="00994609">
        <w:trPr>
          <w:trHeight w:val="240"/>
        </w:trPr>
        <w:tc>
          <w:tcPr>
            <w:tcW w:w="1111" w:type="dxa"/>
            <w:hideMark/>
          </w:tcPr>
          <w:p w14:paraId="7468CCF4" w14:textId="77777777" w:rsidR="00BC7F32" w:rsidRPr="00405100" w:rsidRDefault="00BC7F32" w:rsidP="00994609">
            <w:pPr>
              <w:pStyle w:val="bit"/>
            </w:pPr>
            <w:r w:rsidRPr="00405100">
              <w:t>Bit</w:t>
            </w:r>
          </w:p>
        </w:tc>
        <w:tc>
          <w:tcPr>
            <w:tcW w:w="531" w:type="dxa"/>
            <w:tcBorders>
              <w:bottom w:val="single" w:sz="4" w:space="0" w:color="auto"/>
            </w:tcBorders>
            <w:hideMark/>
          </w:tcPr>
          <w:p w14:paraId="7468CCF5" w14:textId="77777777" w:rsidR="00BC7F32" w:rsidRPr="00405100" w:rsidRDefault="00BC7F32" w:rsidP="00994609">
            <w:pPr>
              <w:pStyle w:val="bit0"/>
            </w:pPr>
            <w:r w:rsidRPr="00405100">
              <w:t>31</w:t>
            </w:r>
          </w:p>
        </w:tc>
        <w:tc>
          <w:tcPr>
            <w:tcW w:w="532" w:type="dxa"/>
            <w:tcBorders>
              <w:bottom w:val="single" w:sz="4" w:space="0" w:color="auto"/>
            </w:tcBorders>
            <w:hideMark/>
          </w:tcPr>
          <w:p w14:paraId="7468CCF6" w14:textId="77777777" w:rsidR="00BC7F32" w:rsidRPr="00405100" w:rsidRDefault="00BC7F32" w:rsidP="00994609">
            <w:pPr>
              <w:pStyle w:val="bit0"/>
            </w:pPr>
            <w:r w:rsidRPr="00405100">
              <w:t>30</w:t>
            </w:r>
          </w:p>
        </w:tc>
        <w:tc>
          <w:tcPr>
            <w:tcW w:w="532" w:type="dxa"/>
            <w:tcBorders>
              <w:bottom w:val="single" w:sz="4" w:space="0" w:color="auto"/>
            </w:tcBorders>
            <w:hideMark/>
          </w:tcPr>
          <w:p w14:paraId="7468CCF7" w14:textId="77777777" w:rsidR="00BC7F32" w:rsidRPr="00405100" w:rsidRDefault="00BC7F32" w:rsidP="00994609">
            <w:pPr>
              <w:pStyle w:val="bit0"/>
            </w:pPr>
            <w:r w:rsidRPr="00405100">
              <w:t>29</w:t>
            </w:r>
          </w:p>
        </w:tc>
        <w:tc>
          <w:tcPr>
            <w:tcW w:w="533" w:type="dxa"/>
            <w:tcBorders>
              <w:bottom w:val="single" w:sz="4" w:space="0" w:color="auto"/>
            </w:tcBorders>
            <w:hideMark/>
          </w:tcPr>
          <w:p w14:paraId="7468CCF8" w14:textId="77777777" w:rsidR="00BC7F32" w:rsidRPr="00405100" w:rsidRDefault="00BC7F32" w:rsidP="00994609">
            <w:pPr>
              <w:pStyle w:val="bit0"/>
            </w:pPr>
            <w:r w:rsidRPr="00405100">
              <w:t>28</w:t>
            </w:r>
          </w:p>
        </w:tc>
        <w:tc>
          <w:tcPr>
            <w:tcW w:w="533" w:type="dxa"/>
            <w:tcBorders>
              <w:bottom w:val="single" w:sz="4" w:space="0" w:color="auto"/>
            </w:tcBorders>
            <w:hideMark/>
          </w:tcPr>
          <w:p w14:paraId="7468CCF9" w14:textId="77777777" w:rsidR="00BC7F32" w:rsidRPr="00405100" w:rsidRDefault="00BC7F32" w:rsidP="00994609">
            <w:pPr>
              <w:pStyle w:val="bit0"/>
            </w:pPr>
            <w:r w:rsidRPr="00405100">
              <w:t>27</w:t>
            </w:r>
          </w:p>
        </w:tc>
        <w:tc>
          <w:tcPr>
            <w:tcW w:w="533" w:type="dxa"/>
            <w:tcBorders>
              <w:bottom w:val="single" w:sz="4" w:space="0" w:color="auto"/>
            </w:tcBorders>
            <w:hideMark/>
          </w:tcPr>
          <w:p w14:paraId="7468CCFA" w14:textId="77777777" w:rsidR="00BC7F32" w:rsidRPr="00405100" w:rsidRDefault="00BC7F32" w:rsidP="00994609">
            <w:pPr>
              <w:pStyle w:val="bit0"/>
            </w:pPr>
            <w:r w:rsidRPr="00405100">
              <w:t>26</w:t>
            </w:r>
          </w:p>
        </w:tc>
        <w:tc>
          <w:tcPr>
            <w:tcW w:w="534" w:type="dxa"/>
            <w:tcBorders>
              <w:bottom w:val="single" w:sz="4" w:space="0" w:color="auto"/>
            </w:tcBorders>
            <w:hideMark/>
          </w:tcPr>
          <w:p w14:paraId="7468CCFB" w14:textId="77777777" w:rsidR="00BC7F32" w:rsidRPr="00405100" w:rsidRDefault="00BC7F32" w:rsidP="00994609">
            <w:pPr>
              <w:pStyle w:val="bit0"/>
            </w:pPr>
            <w:r w:rsidRPr="00405100">
              <w:t>25</w:t>
            </w:r>
          </w:p>
        </w:tc>
        <w:tc>
          <w:tcPr>
            <w:tcW w:w="534" w:type="dxa"/>
            <w:tcBorders>
              <w:bottom w:val="single" w:sz="4" w:space="0" w:color="auto"/>
            </w:tcBorders>
            <w:hideMark/>
          </w:tcPr>
          <w:p w14:paraId="7468CCFC" w14:textId="77777777" w:rsidR="00BC7F32" w:rsidRPr="00405100" w:rsidRDefault="00BC7F32" w:rsidP="00994609">
            <w:pPr>
              <w:pStyle w:val="bit0"/>
            </w:pPr>
            <w:r w:rsidRPr="00405100">
              <w:t>24</w:t>
            </w:r>
          </w:p>
        </w:tc>
        <w:tc>
          <w:tcPr>
            <w:tcW w:w="534" w:type="dxa"/>
            <w:tcBorders>
              <w:bottom w:val="single" w:sz="4" w:space="0" w:color="auto"/>
            </w:tcBorders>
            <w:hideMark/>
          </w:tcPr>
          <w:p w14:paraId="7468CCFD" w14:textId="77777777" w:rsidR="00BC7F32" w:rsidRPr="00405100" w:rsidRDefault="00BC7F32" w:rsidP="00994609">
            <w:pPr>
              <w:pStyle w:val="bit0"/>
            </w:pPr>
            <w:r w:rsidRPr="00405100">
              <w:t>23</w:t>
            </w:r>
          </w:p>
        </w:tc>
        <w:tc>
          <w:tcPr>
            <w:tcW w:w="534" w:type="dxa"/>
            <w:tcBorders>
              <w:bottom w:val="single" w:sz="4" w:space="0" w:color="auto"/>
            </w:tcBorders>
            <w:hideMark/>
          </w:tcPr>
          <w:p w14:paraId="7468CCFE" w14:textId="77777777" w:rsidR="00BC7F32" w:rsidRPr="00405100" w:rsidRDefault="00BC7F32" w:rsidP="00994609">
            <w:pPr>
              <w:pStyle w:val="bit0"/>
            </w:pPr>
            <w:r w:rsidRPr="00405100">
              <w:t>22</w:t>
            </w:r>
          </w:p>
        </w:tc>
        <w:tc>
          <w:tcPr>
            <w:tcW w:w="534" w:type="dxa"/>
            <w:tcBorders>
              <w:bottom w:val="single" w:sz="4" w:space="0" w:color="auto"/>
            </w:tcBorders>
            <w:hideMark/>
          </w:tcPr>
          <w:p w14:paraId="7468CCFF" w14:textId="77777777" w:rsidR="00BC7F32" w:rsidRPr="00405100" w:rsidRDefault="00BC7F32" w:rsidP="00994609">
            <w:pPr>
              <w:pStyle w:val="bit0"/>
            </w:pPr>
            <w:r w:rsidRPr="00405100">
              <w:t>21</w:t>
            </w:r>
          </w:p>
        </w:tc>
        <w:tc>
          <w:tcPr>
            <w:tcW w:w="534" w:type="dxa"/>
            <w:tcBorders>
              <w:bottom w:val="single" w:sz="4" w:space="0" w:color="auto"/>
            </w:tcBorders>
            <w:hideMark/>
          </w:tcPr>
          <w:p w14:paraId="7468CD00" w14:textId="77777777" w:rsidR="00BC7F32" w:rsidRPr="00405100" w:rsidRDefault="00BC7F32" w:rsidP="00994609">
            <w:pPr>
              <w:pStyle w:val="bit0"/>
            </w:pPr>
            <w:r w:rsidRPr="00405100">
              <w:t>20</w:t>
            </w:r>
          </w:p>
        </w:tc>
        <w:tc>
          <w:tcPr>
            <w:tcW w:w="534" w:type="dxa"/>
            <w:tcBorders>
              <w:bottom w:val="single" w:sz="4" w:space="0" w:color="auto"/>
            </w:tcBorders>
            <w:hideMark/>
          </w:tcPr>
          <w:p w14:paraId="7468CD01" w14:textId="77777777" w:rsidR="00BC7F32" w:rsidRPr="00405100" w:rsidRDefault="00BC7F32" w:rsidP="00994609">
            <w:pPr>
              <w:pStyle w:val="bit0"/>
            </w:pPr>
            <w:r w:rsidRPr="00405100">
              <w:t>19</w:t>
            </w:r>
          </w:p>
        </w:tc>
        <w:tc>
          <w:tcPr>
            <w:tcW w:w="534" w:type="dxa"/>
            <w:tcBorders>
              <w:bottom w:val="single" w:sz="4" w:space="0" w:color="auto"/>
            </w:tcBorders>
            <w:hideMark/>
          </w:tcPr>
          <w:p w14:paraId="7468CD02" w14:textId="77777777" w:rsidR="00BC7F32" w:rsidRPr="00405100" w:rsidRDefault="00BC7F32" w:rsidP="00994609">
            <w:pPr>
              <w:pStyle w:val="bit0"/>
            </w:pPr>
            <w:r w:rsidRPr="00405100">
              <w:t>18</w:t>
            </w:r>
          </w:p>
        </w:tc>
        <w:tc>
          <w:tcPr>
            <w:tcW w:w="534" w:type="dxa"/>
            <w:tcBorders>
              <w:bottom w:val="single" w:sz="4" w:space="0" w:color="auto"/>
            </w:tcBorders>
            <w:hideMark/>
          </w:tcPr>
          <w:p w14:paraId="7468CD03" w14:textId="77777777" w:rsidR="00BC7F32" w:rsidRPr="00405100" w:rsidRDefault="00BC7F32" w:rsidP="00994609">
            <w:pPr>
              <w:pStyle w:val="bit0"/>
            </w:pPr>
            <w:r w:rsidRPr="00405100">
              <w:t>17</w:t>
            </w:r>
          </w:p>
        </w:tc>
        <w:tc>
          <w:tcPr>
            <w:tcW w:w="534" w:type="dxa"/>
            <w:tcBorders>
              <w:bottom w:val="single" w:sz="4" w:space="0" w:color="auto"/>
            </w:tcBorders>
            <w:hideMark/>
          </w:tcPr>
          <w:p w14:paraId="7468CD04" w14:textId="77777777" w:rsidR="00BC7F32" w:rsidRPr="00405100" w:rsidRDefault="00BC7F32" w:rsidP="00994609">
            <w:pPr>
              <w:pStyle w:val="bit0"/>
            </w:pPr>
            <w:r w:rsidRPr="00405100">
              <w:t>16</w:t>
            </w:r>
          </w:p>
        </w:tc>
      </w:tr>
      <w:tr w:rsidR="00BC7F32" w:rsidRPr="00405100" w14:paraId="7468CD17" w14:textId="77777777" w:rsidTr="00994609">
        <w:trPr>
          <w:trHeight w:val="567"/>
        </w:trPr>
        <w:tc>
          <w:tcPr>
            <w:tcW w:w="1111" w:type="dxa"/>
            <w:tcBorders>
              <w:right w:val="single" w:sz="4" w:space="0" w:color="auto"/>
            </w:tcBorders>
            <w:vAlign w:val="center"/>
          </w:tcPr>
          <w:p w14:paraId="7468CD06"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07" w14:textId="77777777" w:rsidR="00BC7F32" w:rsidRPr="00405100" w:rsidRDefault="00BC7F32" w:rsidP="00994609">
            <w:pPr>
              <w:pStyle w:val="bit0"/>
            </w:pPr>
            <w:r w:rsidRPr="00405100">
              <w:t>ECM</w:t>
            </w:r>
            <w:r w:rsidRPr="00405100">
              <w:br/>
              <w:t>PE</w:t>
            </w:r>
            <w:r w:rsidRPr="00405100">
              <w:br/>
              <w:t>[x+5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08" w14:textId="77777777" w:rsidR="00BC7F32" w:rsidRPr="00405100" w:rsidRDefault="00BC7F32" w:rsidP="00994609">
            <w:pPr>
              <w:pStyle w:val="bit0"/>
            </w:pPr>
            <w:r w:rsidRPr="00405100">
              <w:t>ECM</w:t>
            </w:r>
            <w:r w:rsidRPr="00405100">
              <w:br/>
              <w:t>PE</w:t>
            </w:r>
            <w:r w:rsidRPr="00405100">
              <w:br/>
              <w:t>[x+5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09" w14:textId="77777777" w:rsidR="00BC7F32" w:rsidRPr="00405100" w:rsidRDefault="00BC7F32" w:rsidP="00994609">
            <w:pPr>
              <w:pStyle w:val="bit0"/>
            </w:pPr>
            <w:r w:rsidRPr="00405100">
              <w:t>ECM</w:t>
            </w:r>
            <w:r w:rsidRPr="00405100">
              <w:br/>
              <w:t>PE</w:t>
            </w:r>
            <w:r w:rsidRPr="00405100">
              <w:br/>
              <w:t>[x+5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0A" w14:textId="77777777" w:rsidR="00BC7F32" w:rsidRPr="00405100" w:rsidRDefault="00BC7F32" w:rsidP="00994609">
            <w:pPr>
              <w:pStyle w:val="bit0"/>
            </w:pPr>
            <w:r w:rsidRPr="00405100">
              <w:t>ECM</w:t>
            </w:r>
            <w:r w:rsidRPr="00405100">
              <w:br/>
              <w:t>PE</w:t>
            </w:r>
            <w:r w:rsidRPr="00405100">
              <w:br/>
              <w:t>[x+5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0B" w14:textId="77777777" w:rsidR="00BC7F32" w:rsidRPr="00405100" w:rsidRDefault="00BC7F32" w:rsidP="00994609">
            <w:pPr>
              <w:pStyle w:val="bit0"/>
            </w:pPr>
            <w:r w:rsidRPr="00405100">
              <w:t>ECM</w:t>
            </w:r>
            <w:r w:rsidRPr="00405100">
              <w:br/>
              <w:t>PE</w:t>
            </w:r>
            <w:r w:rsidRPr="00405100">
              <w:br/>
              <w:t>[x+5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0C" w14:textId="77777777" w:rsidR="00BC7F32" w:rsidRPr="00405100" w:rsidRDefault="00BC7F32" w:rsidP="00994609">
            <w:pPr>
              <w:pStyle w:val="bit0"/>
            </w:pPr>
            <w:r w:rsidRPr="00405100">
              <w:t>ECM</w:t>
            </w:r>
            <w:r w:rsidRPr="00405100">
              <w:br/>
              <w:t>PE</w:t>
            </w:r>
            <w:r w:rsidRPr="00405100">
              <w:br/>
              <w:t>[x+5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0D" w14:textId="77777777" w:rsidR="00BC7F32" w:rsidRPr="00405100" w:rsidRDefault="00BC7F32" w:rsidP="00994609">
            <w:pPr>
              <w:pStyle w:val="bit0"/>
            </w:pPr>
            <w:r w:rsidRPr="00405100">
              <w:t>ECM</w:t>
            </w:r>
            <w:r w:rsidRPr="00405100">
              <w:br/>
              <w:t>PE</w:t>
            </w:r>
            <w:r w:rsidRPr="00405100">
              <w:br/>
              <w:t>[x+4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0E" w14:textId="77777777" w:rsidR="00BC7F32" w:rsidRPr="00405100" w:rsidRDefault="00BC7F32" w:rsidP="00994609">
            <w:pPr>
              <w:pStyle w:val="bit0"/>
            </w:pPr>
            <w:r w:rsidRPr="00405100">
              <w:t>ECM</w:t>
            </w:r>
            <w:r w:rsidRPr="00405100">
              <w:br/>
              <w:t>PE</w:t>
            </w:r>
            <w:r w:rsidRPr="00405100">
              <w:br/>
              <w:t>[x+4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0F" w14:textId="77777777" w:rsidR="00BC7F32" w:rsidRPr="00405100" w:rsidRDefault="00BC7F32" w:rsidP="00994609">
            <w:pPr>
              <w:pStyle w:val="bit0"/>
            </w:pPr>
            <w:r w:rsidRPr="00405100">
              <w:t>ECM</w:t>
            </w:r>
            <w:r w:rsidRPr="00405100">
              <w:br/>
              <w:t>PE</w:t>
            </w:r>
            <w:r w:rsidRPr="00405100">
              <w:br/>
              <w:t>[x+4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10" w14:textId="77777777" w:rsidR="00BC7F32" w:rsidRPr="00405100" w:rsidRDefault="00BC7F32" w:rsidP="00994609">
            <w:pPr>
              <w:pStyle w:val="bit0"/>
            </w:pPr>
            <w:r w:rsidRPr="00405100">
              <w:t>ECM</w:t>
            </w:r>
            <w:r w:rsidRPr="00405100">
              <w:br/>
              <w:t>PE</w:t>
            </w:r>
            <w:r w:rsidRPr="00405100">
              <w:br/>
              <w:t>[x+4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11" w14:textId="77777777" w:rsidR="00BC7F32" w:rsidRPr="00405100" w:rsidRDefault="00BC7F32" w:rsidP="00994609">
            <w:pPr>
              <w:pStyle w:val="bit0"/>
            </w:pPr>
            <w:r w:rsidRPr="00405100">
              <w:t>ECM</w:t>
            </w:r>
            <w:r w:rsidRPr="00405100">
              <w:br/>
              <w:t>PE</w:t>
            </w:r>
            <w:r w:rsidRPr="00405100">
              <w:br/>
              <w:t>[x+4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12" w14:textId="77777777" w:rsidR="00BC7F32" w:rsidRPr="00405100" w:rsidRDefault="00BC7F32" w:rsidP="00994609">
            <w:pPr>
              <w:pStyle w:val="bit0"/>
            </w:pPr>
            <w:r w:rsidRPr="00405100">
              <w:t>ECM</w:t>
            </w:r>
            <w:r w:rsidRPr="00405100">
              <w:br/>
              <w:t>PE</w:t>
            </w:r>
            <w:r w:rsidRPr="00405100">
              <w:br/>
              <w:t>[x+4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13" w14:textId="77777777" w:rsidR="00BC7F32" w:rsidRPr="00405100" w:rsidRDefault="00BC7F32" w:rsidP="00994609">
            <w:pPr>
              <w:pStyle w:val="bit0"/>
            </w:pPr>
            <w:r w:rsidRPr="00405100">
              <w:t>ECM</w:t>
            </w:r>
            <w:r w:rsidRPr="00405100">
              <w:br/>
              <w:t>PE</w:t>
            </w:r>
            <w:r w:rsidRPr="00405100">
              <w:br/>
              <w:t>[x+4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14" w14:textId="77777777" w:rsidR="00BC7F32" w:rsidRPr="00405100" w:rsidRDefault="00BC7F32" w:rsidP="00994609">
            <w:pPr>
              <w:pStyle w:val="bit0"/>
            </w:pPr>
            <w:r w:rsidRPr="00405100">
              <w:t>ECM</w:t>
            </w:r>
            <w:r w:rsidRPr="00405100">
              <w:br/>
              <w:t>PE</w:t>
            </w:r>
            <w:r w:rsidRPr="00405100">
              <w:br/>
              <w:t>[x+4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15" w14:textId="77777777" w:rsidR="00BC7F32" w:rsidRPr="00405100" w:rsidRDefault="00BC7F32" w:rsidP="00994609">
            <w:pPr>
              <w:pStyle w:val="bit0"/>
            </w:pPr>
            <w:r w:rsidRPr="00405100">
              <w:t>ECM</w:t>
            </w:r>
            <w:r w:rsidRPr="00405100">
              <w:br/>
              <w:t>PE</w:t>
            </w:r>
            <w:r w:rsidRPr="00405100">
              <w:br/>
              <w:t>[x+4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16" w14:textId="77777777" w:rsidR="00BC7F32" w:rsidRPr="00405100" w:rsidRDefault="00BC7F32" w:rsidP="00994609">
            <w:pPr>
              <w:pStyle w:val="bit0"/>
            </w:pPr>
            <w:r w:rsidRPr="00405100">
              <w:t>ECM</w:t>
            </w:r>
            <w:r w:rsidRPr="00405100">
              <w:br/>
              <w:t>PE</w:t>
            </w:r>
            <w:r w:rsidRPr="00405100">
              <w:br/>
              <w:t>[x+40]</w:t>
            </w:r>
          </w:p>
        </w:tc>
      </w:tr>
      <w:tr w:rsidR="00BC7F32" w:rsidRPr="00405100" w14:paraId="7468CD29" w14:textId="77777777" w:rsidTr="00994609">
        <w:trPr>
          <w:trHeight w:val="240"/>
        </w:trPr>
        <w:tc>
          <w:tcPr>
            <w:tcW w:w="1111" w:type="dxa"/>
            <w:hideMark/>
          </w:tcPr>
          <w:p w14:paraId="7468CD18"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CD19" w14:textId="77777777" w:rsidR="00BC7F32" w:rsidRPr="00405100" w:rsidRDefault="00BC7F32" w:rsidP="00994609">
            <w:pPr>
              <w:pStyle w:val="bit0"/>
            </w:pPr>
            <w:r w:rsidRPr="00405100">
              <w:t>0</w:t>
            </w:r>
          </w:p>
        </w:tc>
        <w:tc>
          <w:tcPr>
            <w:tcW w:w="532" w:type="dxa"/>
            <w:tcBorders>
              <w:top w:val="single" w:sz="4" w:space="0" w:color="auto"/>
            </w:tcBorders>
            <w:hideMark/>
          </w:tcPr>
          <w:p w14:paraId="7468CD1A" w14:textId="77777777" w:rsidR="00BC7F32" w:rsidRPr="00405100" w:rsidRDefault="00BC7F32" w:rsidP="00994609">
            <w:pPr>
              <w:pStyle w:val="bit0"/>
            </w:pPr>
            <w:r w:rsidRPr="00405100">
              <w:t>0</w:t>
            </w:r>
          </w:p>
        </w:tc>
        <w:tc>
          <w:tcPr>
            <w:tcW w:w="532" w:type="dxa"/>
            <w:tcBorders>
              <w:top w:val="single" w:sz="4" w:space="0" w:color="auto"/>
            </w:tcBorders>
            <w:hideMark/>
          </w:tcPr>
          <w:p w14:paraId="7468CD1B" w14:textId="77777777" w:rsidR="00BC7F32" w:rsidRPr="00405100" w:rsidRDefault="00BC7F32" w:rsidP="00994609">
            <w:pPr>
              <w:pStyle w:val="bit0"/>
            </w:pPr>
            <w:r w:rsidRPr="00405100">
              <w:t>0</w:t>
            </w:r>
          </w:p>
        </w:tc>
        <w:tc>
          <w:tcPr>
            <w:tcW w:w="533" w:type="dxa"/>
            <w:tcBorders>
              <w:top w:val="single" w:sz="4" w:space="0" w:color="auto"/>
            </w:tcBorders>
            <w:hideMark/>
          </w:tcPr>
          <w:p w14:paraId="7468CD1C" w14:textId="77777777" w:rsidR="00BC7F32" w:rsidRPr="00405100" w:rsidRDefault="00BC7F32" w:rsidP="00994609">
            <w:pPr>
              <w:pStyle w:val="bit0"/>
            </w:pPr>
            <w:r w:rsidRPr="00405100">
              <w:t>0</w:t>
            </w:r>
          </w:p>
        </w:tc>
        <w:tc>
          <w:tcPr>
            <w:tcW w:w="533" w:type="dxa"/>
            <w:tcBorders>
              <w:top w:val="single" w:sz="4" w:space="0" w:color="auto"/>
            </w:tcBorders>
            <w:hideMark/>
          </w:tcPr>
          <w:p w14:paraId="7468CD1D" w14:textId="77777777" w:rsidR="00BC7F32" w:rsidRPr="00405100" w:rsidRDefault="00BC7F32" w:rsidP="00994609">
            <w:pPr>
              <w:pStyle w:val="bit0"/>
            </w:pPr>
            <w:r w:rsidRPr="00405100">
              <w:t>0</w:t>
            </w:r>
          </w:p>
        </w:tc>
        <w:tc>
          <w:tcPr>
            <w:tcW w:w="533" w:type="dxa"/>
            <w:tcBorders>
              <w:top w:val="single" w:sz="4" w:space="0" w:color="auto"/>
            </w:tcBorders>
            <w:hideMark/>
          </w:tcPr>
          <w:p w14:paraId="7468CD1E" w14:textId="77777777" w:rsidR="00BC7F32" w:rsidRPr="00405100" w:rsidRDefault="00BC7F32" w:rsidP="00994609">
            <w:pPr>
              <w:pStyle w:val="bit0"/>
            </w:pPr>
            <w:r w:rsidRPr="00405100">
              <w:t>0</w:t>
            </w:r>
          </w:p>
        </w:tc>
        <w:tc>
          <w:tcPr>
            <w:tcW w:w="534" w:type="dxa"/>
            <w:tcBorders>
              <w:top w:val="single" w:sz="4" w:space="0" w:color="auto"/>
            </w:tcBorders>
            <w:hideMark/>
          </w:tcPr>
          <w:p w14:paraId="7468CD1F" w14:textId="77777777" w:rsidR="00BC7F32" w:rsidRPr="00405100" w:rsidRDefault="00BC7F32" w:rsidP="00994609">
            <w:pPr>
              <w:pStyle w:val="bit0"/>
            </w:pPr>
            <w:r w:rsidRPr="00405100">
              <w:t>0</w:t>
            </w:r>
          </w:p>
        </w:tc>
        <w:tc>
          <w:tcPr>
            <w:tcW w:w="534" w:type="dxa"/>
            <w:tcBorders>
              <w:top w:val="single" w:sz="4" w:space="0" w:color="auto"/>
            </w:tcBorders>
            <w:hideMark/>
          </w:tcPr>
          <w:p w14:paraId="7468CD20" w14:textId="77777777" w:rsidR="00BC7F32" w:rsidRPr="00405100" w:rsidRDefault="00BC7F32" w:rsidP="00994609">
            <w:pPr>
              <w:pStyle w:val="bit0"/>
            </w:pPr>
            <w:r w:rsidRPr="00405100">
              <w:t>0</w:t>
            </w:r>
          </w:p>
        </w:tc>
        <w:tc>
          <w:tcPr>
            <w:tcW w:w="534" w:type="dxa"/>
            <w:tcBorders>
              <w:top w:val="single" w:sz="4" w:space="0" w:color="auto"/>
            </w:tcBorders>
            <w:hideMark/>
          </w:tcPr>
          <w:p w14:paraId="7468CD21" w14:textId="77777777" w:rsidR="00BC7F32" w:rsidRPr="00405100" w:rsidRDefault="00BC7F32" w:rsidP="00994609">
            <w:pPr>
              <w:pStyle w:val="bit0"/>
            </w:pPr>
            <w:r w:rsidRPr="00405100">
              <w:t>0</w:t>
            </w:r>
          </w:p>
        </w:tc>
        <w:tc>
          <w:tcPr>
            <w:tcW w:w="534" w:type="dxa"/>
            <w:tcBorders>
              <w:top w:val="single" w:sz="4" w:space="0" w:color="auto"/>
            </w:tcBorders>
            <w:hideMark/>
          </w:tcPr>
          <w:p w14:paraId="7468CD22" w14:textId="77777777" w:rsidR="00BC7F32" w:rsidRPr="00405100" w:rsidRDefault="00BC7F32" w:rsidP="00994609">
            <w:pPr>
              <w:pStyle w:val="bit0"/>
            </w:pPr>
            <w:r w:rsidRPr="00405100">
              <w:t>0</w:t>
            </w:r>
          </w:p>
        </w:tc>
        <w:tc>
          <w:tcPr>
            <w:tcW w:w="534" w:type="dxa"/>
            <w:tcBorders>
              <w:top w:val="single" w:sz="4" w:space="0" w:color="auto"/>
            </w:tcBorders>
            <w:hideMark/>
          </w:tcPr>
          <w:p w14:paraId="7468CD23" w14:textId="77777777" w:rsidR="00BC7F32" w:rsidRPr="00405100" w:rsidRDefault="00BC7F32" w:rsidP="00994609">
            <w:pPr>
              <w:pStyle w:val="bit0"/>
            </w:pPr>
            <w:r w:rsidRPr="00405100">
              <w:t>0</w:t>
            </w:r>
          </w:p>
        </w:tc>
        <w:tc>
          <w:tcPr>
            <w:tcW w:w="534" w:type="dxa"/>
            <w:tcBorders>
              <w:top w:val="single" w:sz="4" w:space="0" w:color="auto"/>
            </w:tcBorders>
            <w:hideMark/>
          </w:tcPr>
          <w:p w14:paraId="7468CD24" w14:textId="77777777" w:rsidR="00BC7F32" w:rsidRPr="00405100" w:rsidRDefault="00BC7F32" w:rsidP="00994609">
            <w:pPr>
              <w:pStyle w:val="bit0"/>
            </w:pPr>
            <w:r w:rsidRPr="00405100">
              <w:t>0</w:t>
            </w:r>
          </w:p>
        </w:tc>
        <w:tc>
          <w:tcPr>
            <w:tcW w:w="534" w:type="dxa"/>
            <w:tcBorders>
              <w:top w:val="single" w:sz="4" w:space="0" w:color="auto"/>
            </w:tcBorders>
            <w:hideMark/>
          </w:tcPr>
          <w:p w14:paraId="7468CD25" w14:textId="77777777" w:rsidR="00BC7F32" w:rsidRPr="00405100" w:rsidRDefault="00BC7F32" w:rsidP="00994609">
            <w:pPr>
              <w:pStyle w:val="bit0"/>
            </w:pPr>
            <w:r w:rsidRPr="00405100">
              <w:t>0</w:t>
            </w:r>
          </w:p>
        </w:tc>
        <w:tc>
          <w:tcPr>
            <w:tcW w:w="534" w:type="dxa"/>
            <w:tcBorders>
              <w:top w:val="single" w:sz="4" w:space="0" w:color="auto"/>
            </w:tcBorders>
            <w:hideMark/>
          </w:tcPr>
          <w:p w14:paraId="7468CD26" w14:textId="77777777" w:rsidR="00BC7F32" w:rsidRPr="00405100" w:rsidRDefault="00BC7F32" w:rsidP="00994609">
            <w:pPr>
              <w:pStyle w:val="bit0"/>
            </w:pPr>
            <w:r w:rsidRPr="00405100">
              <w:t>0</w:t>
            </w:r>
          </w:p>
        </w:tc>
        <w:tc>
          <w:tcPr>
            <w:tcW w:w="534" w:type="dxa"/>
            <w:tcBorders>
              <w:top w:val="single" w:sz="4" w:space="0" w:color="auto"/>
            </w:tcBorders>
            <w:hideMark/>
          </w:tcPr>
          <w:p w14:paraId="7468CD27" w14:textId="77777777" w:rsidR="00BC7F32" w:rsidRPr="00405100" w:rsidRDefault="00BC7F32" w:rsidP="00994609">
            <w:pPr>
              <w:pStyle w:val="bit0"/>
            </w:pPr>
            <w:r w:rsidRPr="00405100">
              <w:t>0</w:t>
            </w:r>
          </w:p>
        </w:tc>
        <w:tc>
          <w:tcPr>
            <w:tcW w:w="534" w:type="dxa"/>
            <w:tcBorders>
              <w:top w:val="single" w:sz="4" w:space="0" w:color="auto"/>
            </w:tcBorders>
            <w:hideMark/>
          </w:tcPr>
          <w:p w14:paraId="7468CD28" w14:textId="77777777" w:rsidR="00BC7F32" w:rsidRPr="00405100" w:rsidRDefault="00BC7F32" w:rsidP="00994609">
            <w:pPr>
              <w:pStyle w:val="bit0"/>
            </w:pPr>
            <w:r w:rsidRPr="00405100">
              <w:t>0</w:t>
            </w:r>
          </w:p>
        </w:tc>
      </w:tr>
      <w:tr w:rsidR="00BC7F32" w:rsidRPr="00405100" w14:paraId="7468CD3B" w14:textId="77777777" w:rsidTr="00994609">
        <w:trPr>
          <w:trHeight w:val="240"/>
        </w:trPr>
        <w:tc>
          <w:tcPr>
            <w:tcW w:w="1111" w:type="dxa"/>
            <w:hideMark/>
          </w:tcPr>
          <w:p w14:paraId="7468CD2A" w14:textId="77777777" w:rsidR="00BC7F32" w:rsidRPr="00405100" w:rsidRDefault="00BC7F32" w:rsidP="00994609">
            <w:pPr>
              <w:pStyle w:val="bit"/>
            </w:pPr>
            <w:r w:rsidRPr="00405100">
              <w:t>R/W</w:t>
            </w:r>
          </w:p>
        </w:tc>
        <w:tc>
          <w:tcPr>
            <w:tcW w:w="531" w:type="dxa"/>
            <w:hideMark/>
          </w:tcPr>
          <w:p w14:paraId="7468CD2B" w14:textId="77777777" w:rsidR="00BC7F32" w:rsidRPr="00405100" w:rsidRDefault="00BC7F32" w:rsidP="00994609">
            <w:pPr>
              <w:pStyle w:val="bit0"/>
            </w:pPr>
            <w:r w:rsidRPr="00405100">
              <w:t>W</w:t>
            </w:r>
          </w:p>
        </w:tc>
        <w:tc>
          <w:tcPr>
            <w:tcW w:w="532" w:type="dxa"/>
            <w:hideMark/>
          </w:tcPr>
          <w:p w14:paraId="7468CD2C" w14:textId="77777777" w:rsidR="00BC7F32" w:rsidRPr="00405100" w:rsidRDefault="00BC7F32" w:rsidP="00994609">
            <w:pPr>
              <w:pStyle w:val="bit0"/>
            </w:pPr>
            <w:r w:rsidRPr="00405100">
              <w:t>W</w:t>
            </w:r>
          </w:p>
        </w:tc>
        <w:tc>
          <w:tcPr>
            <w:tcW w:w="532" w:type="dxa"/>
            <w:hideMark/>
          </w:tcPr>
          <w:p w14:paraId="7468CD2D" w14:textId="77777777" w:rsidR="00BC7F32" w:rsidRPr="00405100" w:rsidRDefault="00BC7F32" w:rsidP="00994609">
            <w:pPr>
              <w:pStyle w:val="bit0"/>
            </w:pPr>
            <w:r w:rsidRPr="00405100">
              <w:t>W</w:t>
            </w:r>
          </w:p>
        </w:tc>
        <w:tc>
          <w:tcPr>
            <w:tcW w:w="533" w:type="dxa"/>
            <w:hideMark/>
          </w:tcPr>
          <w:p w14:paraId="7468CD2E" w14:textId="77777777" w:rsidR="00BC7F32" w:rsidRPr="00405100" w:rsidRDefault="00BC7F32" w:rsidP="00994609">
            <w:pPr>
              <w:pStyle w:val="bit0"/>
            </w:pPr>
            <w:r w:rsidRPr="00405100">
              <w:t>W</w:t>
            </w:r>
          </w:p>
        </w:tc>
        <w:tc>
          <w:tcPr>
            <w:tcW w:w="533" w:type="dxa"/>
            <w:hideMark/>
          </w:tcPr>
          <w:p w14:paraId="7468CD2F" w14:textId="77777777" w:rsidR="00BC7F32" w:rsidRPr="00405100" w:rsidRDefault="00BC7F32" w:rsidP="00994609">
            <w:pPr>
              <w:pStyle w:val="bit0"/>
            </w:pPr>
            <w:r w:rsidRPr="00405100">
              <w:t>W</w:t>
            </w:r>
          </w:p>
        </w:tc>
        <w:tc>
          <w:tcPr>
            <w:tcW w:w="533" w:type="dxa"/>
            <w:hideMark/>
          </w:tcPr>
          <w:p w14:paraId="7468CD30" w14:textId="77777777" w:rsidR="00BC7F32" w:rsidRPr="00405100" w:rsidRDefault="00BC7F32" w:rsidP="00994609">
            <w:pPr>
              <w:pStyle w:val="bit0"/>
            </w:pPr>
            <w:r w:rsidRPr="00405100">
              <w:t>W</w:t>
            </w:r>
          </w:p>
        </w:tc>
        <w:tc>
          <w:tcPr>
            <w:tcW w:w="534" w:type="dxa"/>
            <w:hideMark/>
          </w:tcPr>
          <w:p w14:paraId="7468CD31" w14:textId="77777777" w:rsidR="00BC7F32" w:rsidRPr="00405100" w:rsidRDefault="00BC7F32" w:rsidP="00994609">
            <w:pPr>
              <w:pStyle w:val="bit0"/>
            </w:pPr>
            <w:r w:rsidRPr="00405100">
              <w:t>W</w:t>
            </w:r>
          </w:p>
        </w:tc>
        <w:tc>
          <w:tcPr>
            <w:tcW w:w="534" w:type="dxa"/>
            <w:hideMark/>
          </w:tcPr>
          <w:p w14:paraId="7468CD32" w14:textId="77777777" w:rsidR="00BC7F32" w:rsidRPr="00405100" w:rsidRDefault="00BC7F32" w:rsidP="00994609">
            <w:pPr>
              <w:pStyle w:val="bit0"/>
            </w:pPr>
            <w:r w:rsidRPr="00405100">
              <w:t>W</w:t>
            </w:r>
          </w:p>
        </w:tc>
        <w:tc>
          <w:tcPr>
            <w:tcW w:w="534" w:type="dxa"/>
            <w:hideMark/>
          </w:tcPr>
          <w:p w14:paraId="7468CD33" w14:textId="77777777" w:rsidR="00BC7F32" w:rsidRPr="00405100" w:rsidRDefault="00BC7F32" w:rsidP="00994609">
            <w:pPr>
              <w:pStyle w:val="bit0"/>
            </w:pPr>
            <w:r w:rsidRPr="00405100">
              <w:t>W</w:t>
            </w:r>
          </w:p>
        </w:tc>
        <w:tc>
          <w:tcPr>
            <w:tcW w:w="534" w:type="dxa"/>
            <w:hideMark/>
          </w:tcPr>
          <w:p w14:paraId="7468CD34" w14:textId="77777777" w:rsidR="00BC7F32" w:rsidRPr="00405100" w:rsidRDefault="00BC7F32" w:rsidP="00994609">
            <w:pPr>
              <w:pStyle w:val="bit0"/>
            </w:pPr>
            <w:r w:rsidRPr="00405100">
              <w:t>W</w:t>
            </w:r>
          </w:p>
        </w:tc>
        <w:tc>
          <w:tcPr>
            <w:tcW w:w="534" w:type="dxa"/>
            <w:hideMark/>
          </w:tcPr>
          <w:p w14:paraId="7468CD35" w14:textId="77777777" w:rsidR="00BC7F32" w:rsidRPr="00405100" w:rsidRDefault="00BC7F32" w:rsidP="00994609">
            <w:pPr>
              <w:pStyle w:val="bit0"/>
            </w:pPr>
            <w:r w:rsidRPr="00405100">
              <w:t>W</w:t>
            </w:r>
          </w:p>
        </w:tc>
        <w:tc>
          <w:tcPr>
            <w:tcW w:w="534" w:type="dxa"/>
            <w:hideMark/>
          </w:tcPr>
          <w:p w14:paraId="7468CD36" w14:textId="77777777" w:rsidR="00BC7F32" w:rsidRPr="00405100" w:rsidRDefault="00BC7F32" w:rsidP="00994609">
            <w:pPr>
              <w:pStyle w:val="bit0"/>
            </w:pPr>
            <w:r w:rsidRPr="00405100">
              <w:t>W</w:t>
            </w:r>
          </w:p>
        </w:tc>
        <w:tc>
          <w:tcPr>
            <w:tcW w:w="534" w:type="dxa"/>
            <w:hideMark/>
          </w:tcPr>
          <w:p w14:paraId="7468CD37" w14:textId="77777777" w:rsidR="00BC7F32" w:rsidRPr="00405100" w:rsidRDefault="00BC7F32" w:rsidP="00994609">
            <w:pPr>
              <w:pStyle w:val="bit0"/>
            </w:pPr>
            <w:r w:rsidRPr="00405100">
              <w:t>W</w:t>
            </w:r>
          </w:p>
        </w:tc>
        <w:tc>
          <w:tcPr>
            <w:tcW w:w="534" w:type="dxa"/>
            <w:hideMark/>
          </w:tcPr>
          <w:p w14:paraId="7468CD38" w14:textId="77777777" w:rsidR="00BC7F32" w:rsidRPr="00405100" w:rsidRDefault="00BC7F32" w:rsidP="00994609">
            <w:pPr>
              <w:pStyle w:val="bit0"/>
            </w:pPr>
            <w:r w:rsidRPr="00405100">
              <w:t>W</w:t>
            </w:r>
          </w:p>
        </w:tc>
        <w:tc>
          <w:tcPr>
            <w:tcW w:w="534" w:type="dxa"/>
            <w:hideMark/>
          </w:tcPr>
          <w:p w14:paraId="7468CD39" w14:textId="77777777" w:rsidR="00BC7F32" w:rsidRPr="00405100" w:rsidRDefault="00BC7F32" w:rsidP="00994609">
            <w:pPr>
              <w:pStyle w:val="bit0"/>
            </w:pPr>
            <w:r w:rsidRPr="00405100">
              <w:t>W</w:t>
            </w:r>
          </w:p>
        </w:tc>
        <w:tc>
          <w:tcPr>
            <w:tcW w:w="534" w:type="dxa"/>
            <w:hideMark/>
          </w:tcPr>
          <w:p w14:paraId="7468CD3A" w14:textId="77777777" w:rsidR="00BC7F32" w:rsidRPr="00405100" w:rsidRDefault="00BC7F32" w:rsidP="00994609">
            <w:pPr>
              <w:pStyle w:val="bit0"/>
            </w:pPr>
            <w:r w:rsidRPr="00405100">
              <w:t>W</w:t>
            </w:r>
          </w:p>
        </w:tc>
      </w:tr>
      <w:tr w:rsidR="00BC7F32" w:rsidRPr="00405100" w14:paraId="7468CD4D" w14:textId="77777777" w:rsidTr="00994609">
        <w:trPr>
          <w:trHeight w:hRule="exact" w:val="170"/>
        </w:trPr>
        <w:tc>
          <w:tcPr>
            <w:tcW w:w="1111" w:type="dxa"/>
          </w:tcPr>
          <w:p w14:paraId="7468CD3C" w14:textId="77777777" w:rsidR="00BC7F32" w:rsidRPr="00405100" w:rsidRDefault="00BC7F32" w:rsidP="00994609">
            <w:pPr>
              <w:pStyle w:val="bit"/>
            </w:pPr>
          </w:p>
        </w:tc>
        <w:tc>
          <w:tcPr>
            <w:tcW w:w="531" w:type="dxa"/>
          </w:tcPr>
          <w:p w14:paraId="7468CD3D" w14:textId="77777777" w:rsidR="00BC7F32" w:rsidRPr="00405100" w:rsidRDefault="00BC7F32" w:rsidP="00994609">
            <w:pPr>
              <w:pStyle w:val="bit0"/>
            </w:pPr>
          </w:p>
        </w:tc>
        <w:tc>
          <w:tcPr>
            <w:tcW w:w="532" w:type="dxa"/>
          </w:tcPr>
          <w:p w14:paraId="7468CD3E" w14:textId="77777777" w:rsidR="00BC7F32" w:rsidRPr="00405100" w:rsidRDefault="00BC7F32" w:rsidP="00994609">
            <w:pPr>
              <w:pStyle w:val="bit0"/>
            </w:pPr>
          </w:p>
        </w:tc>
        <w:tc>
          <w:tcPr>
            <w:tcW w:w="532" w:type="dxa"/>
          </w:tcPr>
          <w:p w14:paraId="7468CD3F" w14:textId="77777777" w:rsidR="00BC7F32" w:rsidRPr="00405100" w:rsidRDefault="00BC7F32" w:rsidP="00994609">
            <w:pPr>
              <w:pStyle w:val="bit0"/>
            </w:pPr>
          </w:p>
        </w:tc>
        <w:tc>
          <w:tcPr>
            <w:tcW w:w="533" w:type="dxa"/>
          </w:tcPr>
          <w:p w14:paraId="7468CD40" w14:textId="77777777" w:rsidR="00BC7F32" w:rsidRPr="00405100" w:rsidRDefault="00BC7F32" w:rsidP="00994609">
            <w:pPr>
              <w:pStyle w:val="bit0"/>
            </w:pPr>
          </w:p>
        </w:tc>
        <w:tc>
          <w:tcPr>
            <w:tcW w:w="533" w:type="dxa"/>
          </w:tcPr>
          <w:p w14:paraId="7468CD41" w14:textId="77777777" w:rsidR="00BC7F32" w:rsidRPr="00405100" w:rsidRDefault="00BC7F32" w:rsidP="00994609">
            <w:pPr>
              <w:pStyle w:val="bit0"/>
            </w:pPr>
          </w:p>
        </w:tc>
        <w:tc>
          <w:tcPr>
            <w:tcW w:w="533" w:type="dxa"/>
          </w:tcPr>
          <w:p w14:paraId="7468CD42" w14:textId="77777777" w:rsidR="00BC7F32" w:rsidRPr="00405100" w:rsidRDefault="00BC7F32" w:rsidP="00994609">
            <w:pPr>
              <w:pStyle w:val="bit0"/>
            </w:pPr>
          </w:p>
        </w:tc>
        <w:tc>
          <w:tcPr>
            <w:tcW w:w="534" w:type="dxa"/>
          </w:tcPr>
          <w:p w14:paraId="7468CD43" w14:textId="77777777" w:rsidR="00BC7F32" w:rsidRPr="00405100" w:rsidRDefault="00BC7F32" w:rsidP="00994609">
            <w:pPr>
              <w:pStyle w:val="bit0"/>
            </w:pPr>
          </w:p>
        </w:tc>
        <w:tc>
          <w:tcPr>
            <w:tcW w:w="534" w:type="dxa"/>
          </w:tcPr>
          <w:p w14:paraId="7468CD44" w14:textId="77777777" w:rsidR="00BC7F32" w:rsidRPr="00405100" w:rsidRDefault="00BC7F32" w:rsidP="00994609">
            <w:pPr>
              <w:pStyle w:val="bit0"/>
            </w:pPr>
          </w:p>
        </w:tc>
        <w:tc>
          <w:tcPr>
            <w:tcW w:w="534" w:type="dxa"/>
          </w:tcPr>
          <w:p w14:paraId="7468CD45" w14:textId="77777777" w:rsidR="00BC7F32" w:rsidRPr="00405100" w:rsidRDefault="00BC7F32" w:rsidP="00994609">
            <w:pPr>
              <w:pStyle w:val="bit0"/>
            </w:pPr>
          </w:p>
        </w:tc>
        <w:tc>
          <w:tcPr>
            <w:tcW w:w="534" w:type="dxa"/>
          </w:tcPr>
          <w:p w14:paraId="7468CD46" w14:textId="77777777" w:rsidR="00BC7F32" w:rsidRPr="00405100" w:rsidRDefault="00BC7F32" w:rsidP="00994609">
            <w:pPr>
              <w:pStyle w:val="bit0"/>
            </w:pPr>
          </w:p>
        </w:tc>
        <w:tc>
          <w:tcPr>
            <w:tcW w:w="534" w:type="dxa"/>
          </w:tcPr>
          <w:p w14:paraId="7468CD47" w14:textId="77777777" w:rsidR="00BC7F32" w:rsidRPr="00405100" w:rsidRDefault="00BC7F32" w:rsidP="00994609">
            <w:pPr>
              <w:pStyle w:val="bit0"/>
            </w:pPr>
          </w:p>
        </w:tc>
        <w:tc>
          <w:tcPr>
            <w:tcW w:w="534" w:type="dxa"/>
          </w:tcPr>
          <w:p w14:paraId="7468CD48" w14:textId="77777777" w:rsidR="00BC7F32" w:rsidRPr="00405100" w:rsidRDefault="00BC7F32" w:rsidP="00994609">
            <w:pPr>
              <w:pStyle w:val="bit0"/>
            </w:pPr>
          </w:p>
        </w:tc>
        <w:tc>
          <w:tcPr>
            <w:tcW w:w="534" w:type="dxa"/>
          </w:tcPr>
          <w:p w14:paraId="7468CD49" w14:textId="77777777" w:rsidR="00BC7F32" w:rsidRPr="00405100" w:rsidRDefault="00BC7F32" w:rsidP="00994609">
            <w:pPr>
              <w:pStyle w:val="bit0"/>
            </w:pPr>
          </w:p>
        </w:tc>
        <w:tc>
          <w:tcPr>
            <w:tcW w:w="534" w:type="dxa"/>
          </w:tcPr>
          <w:p w14:paraId="7468CD4A" w14:textId="77777777" w:rsidR="00BC7F32" w:rsidRPr="00405100" w:rsidRDefault="00BC7F32" w:rsidP="00994609">
            <w:pPr>
              <w:pStyle w:val="bit0"/>
            </w:pPr>
          </w:p>
        </w:tc>
        <w:tc>
          <w:tcPr>
            <w:tcW w:w="534" w:type="dxa"/>
          </w:tcPr>
          <w:p w14:paraId="7468CD4B" w14:textId="77777777" w:rsidR="00BC7F32" w:rsidRPr="00405100" w:rsidRDefault="00BC7F32" w:rsidP="00994609">
            <w:pPr>
              <w:pStyle w:val="bit0"/>
            </w:pPr>
          </w:p>
        </w:tc>
        <w:tc>
          <w:tcPr>
            <w:tcW w:w="534" w:type="dxa"/>
          </w:tcPr>
          <w:p w14:paraId="7468CD4C" w14:textId="77777777" w:rsidR="00BC7F32" w:rsidRPr="00405100" w:rsidRDefault="00BC7F32" w:rsidP="00994609">
            <w:pPr>
              <w:pStyle w:val="bit0"/>
            </w:pPr>
          </w:p>
        </w:tc>
      </w:tr>
      <w:tr w:rsidR="00994609" w:rsidRPr="00405100" w14:paraId="7468CD5F" w14:textId="77777777" w:rsidTr="00994609">
        <w:trPr>
          <w:trHeight w:val="240"/>
        </w:trPr>
        <w:tc>
          <w:tcPr>
            <w:tcW w:w="1111" w:type="dxa"/>
            <w:hideMark/>
          </w:tcPr>
          <w:p w14:paraId="7468CD4E" w14:textId="77777777" w:rsidR="00BC7F32" w:rsidRPr="00405100" w:rsidRDefault="00BC7F32" w:rsidP="00994609">
            <w:pPr>
              <w:pStyle w:val="bit"/>
            </w:pPr>
            <w:r w:rsidRPr="00405100">
              <w:t>Bit</w:t>
            </w:r>
          </w:p>
        </w:tc>
        <w:tc>
          <w:tcPr>
            <w:tcW w:w="531" w:type="dxa"/>
            <w:tcBorders>
              <w:bottom w:val="single" w:sz="4" w:space="0" w:color="auto"/>
            </w:tcBorders>
            <w:hideMark/>
          </w:tcPr>
          <w:p w14:paraId="7468CD4F" w14:textId="77777777" w:rsidR="00BC7F32" w:rsidRPr="00405100" w:rsidRDefault="00BC7F32" w:rsidP="00994609">
            <w:pPr>
              <w:pStyle w:val="bit0"/>
            </w:pPr>
            <w:r w:rsidRPr="00405100">
              <w:t>15</w:t>
            </w:r>
          </w:p>
        </w:tc>
        <w:tc>
          <w:tcPr>
            <w:tcW w:w="532" w:type="dxa"/>
            <w:tcBorders>
              <w:bottom w:val="single" w:sz="4" w:space="0" w:color="auto"/>
            </w:tcBorders>
            <w:hideMark/>
          </w:tcPr>
          <w:p w14:paraId="7468CD50" w14:textId="77777777" w:rsidR="00BC7F32" w:rsidRPr="00405100" w:rsidRDefault="00BC7F32" w:rsidP="00994609">
            <w:pPr>
              <w:pStyle w:val="bit0"/>
            </w:pPr>
            <w:r w:rsidRPr="00405100">
              <w:t>14</w:t>
            </w:r>
          </w:p>
        </w:tc>
        <w:tc>
          <w:tcPr>
            <w:tcW w:w="532" w:type="dxa"/>
            <w:tcBorders>
              <w:bottom w:val="single" w:sz="4" w:space="0" w:color="auto"/>
            </w:tcBorders>
            <w:hideMark/>
          </w:tcPr>
          <w:p w14:paraId="7468CD51" w14:textId="77777777" w:rsidR="00BC7F32" w:rsidRPr="00405100" w:rsidRDefault="00BC7F32" w:rsidP="00994609">
            <w:pPr>
              <w:pStyle w:val="bit0"/>
            </w:pPr>
            <w:r w:rsidRPr="00405100">
              <w:t>13</w:t>
            </w:r>
          </w:p>
        </w:tc>
        <w:tc>
          <w:tcPr>
            <w:tcW w:w="533" w:type="dxa"/>
            <w:tcBorders>
              <w:bottom w:val="single" w:sz="4" w:space="0" w:color="auto"/>
            </w:tcBorders>
            <w:hideMark/>
          </w:tcPr>
          <w:p w14:paraId="7468CD52" w14:textId="77777777" w:rsidR="00BC7F32" w:rsidRPr="00405100" w:rsidRDefault="00BC7F32" w:rsidP="00994609">
            <w:pPr>
              <w:pStyle w:val="bit0"/>
            </w:pPr>
            <w:r w:rsidRPr="00405100">
              <w:t>12</w:t>
            </w:r>
          </w:p>
        </w:tc>
        <w:tc>
          <w:tcPr>
            <w:tcW w:w="533" w:type="dxa"/>
            <w:tcBorders>
              <w:bottom w:val="single" w:sz="4" w:space="0" w:color="auto"/>
            </w:tcBorders>
            <w:hideMark/>
          </w:tcPr>
          <w:p w14:paraId="7468CD53" w14:textId="77777777" w:rsidR="00BC7F32" w:rsidRPr="00405100" w:rsidRDefault="00BC7F32" w:rsidP="00994609">
            <w:pPr>
              <w:pStyle w:val="bit0"/>
            </w:pPr>
            <w:r w:rsidRPr="00405100">
              <w:t>11</w:t>
            </w:r>
          </w:p>
        </w:tc>
        <w:tc>
          <w:tcPr>
            <w:tcW w:w="533" w:type="dxa"/>
            <w:tcBorders>
              <w:bottom w:val="single" w:sz="4" w:space="0" w:color="auto"/>
            </w:tcBorders>
            <w:hideMark/>
          </w:tcPr>
          <w:p w14:paraId="7468CD54" w14:textId="77777777" w:rsidR="00BC7F32" w:rsidRPr="00405100" w:rsidRDefault="00BC7F32" w:rsidP="00994609">
            <w:pPr>
              <w:pStyle w:val="bit0"/>
            </w:pPr>
            <w:r w:rsidRPr="00405100">
              <w:t>10</w:t>
            </w:r>
          </w:p>
        </w:tc>
        <w:tc>
          <w:tcPr>
            <w:tcW w:w="534" w:type="dxa"/>
            <w:tcBorders>
              <w:bottom w:val="single" w:sz="4" w:space="0" w:color="auto"/>
            </w:tcBorders>
            <w:hideMark/>
          </w:tcPr>
          <w:p w14:paraId="7468CD55" w14:textId="77777777" w:rsidR="00BC7F32" w:rsidRPr="00405100" w:rsidRDefault="00BC7F32" w:rsidP="00994609">
            <w:pPr>
              <w:pStyle w:val="bit0"/>
            </w:pPr>
            <w:r w:rsidRPr="00405100">
              <w:t>9</w:t>
            </w:r>
          </w:p>
        </w:tc>
        <w:tc>
          <w:tcPr>
            <w:tcW w:w="534" w:type="dxa"/>
            <w:tcBorders>
              <w:bottom w:val="single" w:sz="4" w:space="0" w:color="auto"/>
            </w:tcBorders>
            <w:hideMark/>
          </w:tcPr>
          <w:p w14:paraId="7468CD56" w14:textId="77777777" w:rsidR="00BC7F32" w:rsidRPr="00405100" w:rsidRDefault="00BC7F32" w:rsidP="00994609">
            <w:pPr>
              <w:pStyle w:val="bit0"/>
            </w:pPr>
            <w:r w:rsidRPr="00405100">
              <w:t>8</w:t>
            </w:r>
          </w:p>
        </w:tc>
        <w:tc>
          <w:tcPr>
            <w:tcW w:w="534" w:type="dxa"/>
            <w:tcBorders>
              <w:bottom w:val="single" w:sz="4" w:space="0" w:color="auto"/>
            </w:tcBorders>
            <w:hideMark/>
          </w:tcPr>
          <w:p w14:paraId="7468CD57" w14:textId="77777777" w:rsidR="00BC7F32" w:rsidRPr="00405100" w:rsidRDefault="00BC7F32" w:rsidP="00994609">
            <w:pPr>
              <w:pStyle w:val="bit0"/>
            </w:pPr>
            <w:r w:rsidRPr="00405100">
              <w:t>7</w:t>
            </w:r>
          </w:p>
        </w:tc>
        <w:tc>
          <w:tcPr>
            <w:tcW w:w="534" w:type="dxa"/>
            <w:tcBorders>
              <w:bottom w:val="single" w:sz="4" w:space="0" w:color="auto"/>
            </w:tcBorders>
            <w:hideMark/>
          </w:tcPr>
          <w:p w14:paraId="7468CD58" w14:textId="77777777" w:rsidR="00BC7F32" w:rsidRPr="00405100" w:rsidRDefault="00BC7F32" w:rsidP="00994609">
            <w:pPr>
              <w:pStyle w:val="bit0"/>
            </w:pPr>
            <w:r w:rsidRPr="00405100">
              <w:t>6</w:t>
            </w:r>
          </w:p>
        </w:tc>
        <w:tc>
          <w:tcPr>
            <w:tcW w:w="534" w:type="dxa"/>
            <w:tcBorders>
              <w:bottom w:val="single" w:sz="4" w:space="0" w:color="auto"/>
            </w:tcBorders>
            <w:hideMark/>
          </w:tcPr>
          <w:p w14:paraId="7468CD59" w14:textId="77777777" w:rsidR="00BC7F32" w:rsidRPr="00405100" w:rsidRDefault="00BC7F32" w:rsidP="00994609">
            <w:pPr>
              <w:pStyle w:val="bit0"/>
            </w:pPr>
            <w:r w:rsidRPr="00405100">
              <w:t>5</w:t>
            </w:r>
          </w:p>
        </w:tc>
        <w:tc>
          <w:tcPr>
            <w:tcW w:w="534" w:type="dxa"/>
            <w:tcBorders>
              <w:bottom w:val="single" w:sz="4" w:space="0" w:color="auto"/>
            </w:tcBorders>
            <w:hideMark/>
          </w:tcPr>
          <w:p w14:paraId="7468CD5A" w14:textId="77777777" w:rsidR="00BC7F32" w:rsidRPr="00405100" w:rsidRDefault="00BC7F32" w:rsidP="00994609">
            <w:pPr>
              <w:pStyle w:val="bit0"/>
            </w:pPr>
            <w:r w:rsidRPr="00405100">
              <w:t>4</w:t>
            </w:r>
          </w:p>
        </w:tc>
        <w:tc>
          <w:tcPr>
            <w:tcW w:w="534" w:type="dxa"/>
            <w:tcBorders>
              <w:bottom w:val="single" w:sz="4" w:space="0" w:color="auto"/>
            </w:tcBorders>
            <w:hideMark/>
          </w:tcPr>
          <w:p w14:paraId="7468CD5B" w14:textId="77777777" w:rsidR="00BC7F32" w:rsidRPr="00405100" w:rsidRDefault="00BC7F32" w:rsidP="00994609">
            <w:pPr>
              <w:pStyle w:val="bit0"/>
            </w:pPr>
            <w:r w:rsidRPr="00405100">
              <w:t>3</w:t>
            </w:r>
          </w:p>
        </w:tc>
        <w:tc>
          <w:tcPr>
            <w:tcW w:w="534" w:type="dxa"/>
            <w:tcBorders>
              <w:bottom w:val="single" w:sz="4" w:space="0" w:color="auto"/>
            </w:tcBorders>
            <w:hideMark/>
          </w:tcPr>
          <w:p w14:paraId="7468CD5C" w14:textId="77777777" w:rsidR="00BC7F32" w:rsidRPr="00405100" w:rsidRDefault="00BC7F32" w:rsidP="00994609">
            <w:pPr>
              <w:pStyle w:val="bit0"/>
            </w:pPr>
            <w:r w:rsidRPr="00405100">
              <w:t>2</w:t>
            </w:r>
          </w:p>
        </w:tc>
        <w:tc>
          <w:tcPr>
            <w:tcW w:w="534" w:type="dxa"/>
            <w:tcBorders>
              <w:bottom w:val="single" w:sz="4" w:space="0" w:color="auto"/>
            </w:tcBorders>
            <w:hideMark/>
          </w:tcPr>
          <w:p w14:paraId="7468CD5D" w14:textId="77777777" w:rsidR="00BC7F32" w:rsidRPr="00405100" w:rsidRDefault="00BC7F32" w:rsidP="00994609">
            <w:pPr>
              <w:pStyle w:val="bit0"/>
            </w:pPr>
            <w:r w:rsidRPr="00405100">
              <w:t>1</w:t>
            </w:r>
          </w:p>
        </w:tc>
        <w:tc>
          <w:tcPr>
            <w:tcW w:w="534" w:type="dxa"/>
            <w:tcBorders>
              <w:bottom w:val="single" w:sz="4" w:space="0" w:color="auto"/>
            </w:tcBorders>
            <w:hideMark/>
          </w:tcPr>
          <w:p w14:paraId="7468CD5E" w14:textId="77777777" w:rsidR="00BC7F32" w:rsidRPr="00405100" w:rsidRDefault="00BC7F32" w:rsidP="00994609">
            <w:pPr>
              <w:pStyle w:val="bit0"/>
            </w:pPr>
            <w:r w:rsidRPr="00405100">
              <w:t>0</w:t>
            </w:r>
          </w:p>
        </w:tc>
      </w:tr>
      <w:tr w:rsidR="00BC7F32" w:rsidRPr="00405100" w14:paraId="7468CD71" w14:textId="77777777" w:rsidTr="00994609">
        <w:trPr>
          <w:trHeight w:val="567"/>
        </w:trPr>
        <w:tc>
          <w:tcPr>
            <w:tcW w:w="1111" w:type="dxa"/>
            <w:tcBorders>
              <w:right w:val="single" w:sz="4" w:space="0" w:color="auto"/>
            </w:tcBorders>
            <w:vAlign w:val="center"/>
          </w:tcPr>
          <w:p w14:paraId="7468CD60"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1" w14:textId="77777777" w:rsidR="00BC7F32" w:rsidRPr="00405100" w:rsidRDefault="00BC7F32" w:rsidP="00994609">
            <w:pPr>
              <w:pStyle w:val="bit0"/>
            </w:pPr>
            <w:r w:rsidRPr="00405100">
              <w:t>ECM</w:t>
            </w:r>
            <w:r w:rsidRPr="00405100">
              <w:br/>
              <w:t>PE</w:t>
            </w:r>
            <w:r w:rsidRPr="00405100">
              <w:br/>
              <w:t>[x+3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2" w14:textId="77777777" w:rsidR="00BC7F32" w:rsidRPr="00405100" w:rsidRDefault="00BC7F32" w:rsidP="00994609">
            <w:pPr>
              <w:pStyle w:val="bit0"/>
            </w:pPr>
            <w:r w:rsidRPr="00405100">
              <w:t>ECM</w:t>
            </w:r>
            <w:r w:rsidRPr="00405100">
              <w:br/>
              <w:t>PE</w:t>
            </w:r>
            <w:r w:rsidRPr="00405100">
              <w:br/>
              <w:t>[x+38]</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3" w14:textId="77777777" w:rsidR="00BC7F32" w:rsidRPr="00405100" w:rsidRDefault="00BC7F32" w:rsidP="00994609">
            <w:pPr>
              <w:pStyle w:val="bit0"/>
            </w:pPr>
            <w:r w:rsidRPr="00405100">
              <w:t>ECM</w:t>
            </w:r>
            <w:r w:rsidRPr="00405100">
              <w:br/>
              <w:t>PE</w:t>
            </w:r>
            <w:r w:rsidRPr="00405100">
              <w:br/>
              <w:t>[x+3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4" w14:textId="77777777" w:rsidR="00BC7F32" w:rsidRPr="00405100" w:rsidRDefault="00BC7F32" w:rsidP="00994609">
            <w:pPr>
              <w:pStyle w:val="bit0"/>
            </w:pPr>
            <w:r w:rsidRPr="00405100">
              <w:t>ECM</w:t>
            </w:r>
            <w:r w:rsidRPr="00405100">
              <w:br/>
              <w:t>PE</w:t>
            </w:r>
            <w:r w:rsidRPr="00405100">
              <w:br/>
              <w:t>[x+36]</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5" w14:textId="77777777" w:rsidR="00BC7F32" w:rsidRPr="00405100" w:rsidRDefault="00BC7F32" w:rsidP="00994609">
            <w:pPr>
              <w:pStyle w:val="bit0"/>
            </w:pPr>
            <w:r w:rsidRPr="00405100">
              <w:t>ECM</w:t>
            </w:r>
            <w:r w:rsidRPr="00405100">
              <w:br/>
              <w:t>PE</w:t>
            </w:r>
            <w:r w:rsidRPr="00405100">
              <w:br/>
              <w:t>[x+35]</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6" w14:textId="77777777" w:rsidR="00BC7F32" w:rsidRPr="00405100" w:rsidRDefault="00BC7F32" w:rsidP="00994609">
            <w:pPr>
              <w:pStyle w:val="bit0"/>
            </w:pPr>
            <w:r w:rsidRPr="00405100">
              <w:t>ECM</w:t>
            </w:r>
            <w:r w:rsidRPr="00405100">
              <w:br/>
              <w:t>PE</w:t>
            </w:r>
            <w:r w:rsidRPr="00405100">
              <w:br/>
              <w:t>[x+3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7" w14:textId="77777777" w:rsidR="00BC7F32" w:rsidRPr="00405100" w:rsidRDefault="00BC7F32" w:rsidP="00994609">
            <w:pPr>
              <w:pStyle w:val="bit0"/>
            </w:pPr>
            <w:r w:rsidRPr="00405100">
              <w:t>ECM</w:t>
            </w:r>
            <w:r w:rsidRPr="00405100">
              <w:br/>
              <w:t>PE</w:t>
            </w:r>
            <w:r w:rsidRPr="00405100">
              <w:br/>
              <w:t>[x+3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8" w14:textId="77777777" w:rsidR="00BC7F32" w:rsidRPr="00405100" w:rsidRDefault="00BC7F32" w:rsidP="00994609">
            <w:pPr>
              <w:pStyle w:val="bit0"/>
            </w:pPr>
            <w:r w:rsidRPr="00405100">
              <w:t>ECM</w:t>
            </w:r>
            <w:r w:rsidRPr="00405100">
              <w:br/>
              <w:t>PE</w:t>
            </w:r>
            <w:r w:rsidRPr="00405100">
              <w:br/>
              <w:t>[x+3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9" w14:textId="77777777" w:rsidR="00BC7F32" w:rsidRPr="00405100" w:rsidRDefault="00BC7F32" w:rsidP="00994609">
            <w:pPr>
              <w:pStyle w:val="bit0"/>
            </w:pPr>
            <w:r w:rsidRPr="00405100">
              <w:t>ECM</w:t>
            </w:r>
            <w:r w:rsidRPr="00405100">
              <w:br/>
              <w:t>PE</w:t>
            </w:r>
            <w:r w:rsidRPr="00405100">
              <w:br/>
              <w:t>[x+3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A" w14:textId="77777777" w:rsidR="00BC7F32" w:rsidRPr="00405100" w:rsidRDefault="00BC7F32" w:rsidP="00994609">
            <w:pPr>
              <w:pStyle w:val="bit0"/>
            </w:pPr>
            <w:r w:rsidRPr="00405100">
              <w:t>ECM</w:t>
            </w:r>
            <w:r w:rsidRPr="00405100">
              <w:br/>
              <w:t>PE</w:t>
            </w:r>
            <w:r w:rsidRPr="00405100">
              <w:br/>
              <w:t>[x+3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B" w14:textId="77777777" w:rsidR="00BC7F32" w:rsidRPr="00405100" w:rsidRDefault="00BC7F32" w:rsidP="00994609">
            <w:pPr>
              <w:pStyle w:val="bit0"/>
            </w:pPr>
            <w:r w:rsidRPr="00405100">
              <w:t>ECM</w:t>
            </w:r>
            <w:r w:rsidRPr="00405100">
              <w:br/>
              <w:t>PE</w:t>
            </w:r>
            <w:r w:rsidRPr="00405100">
              <w:br/>
              <w:t>[x+2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C" w14:textId="77777777" w:rsidR="00BC7F32" w:rsidRPr="00405100" w:rsidRDefault="00BC7F32" w:rsidP="00994609">
            <w:pPr>
              <w:pStyle w:val="bit0"/>
            </w:pPr>
            <w:r w:rsidRPr="00405100">
              <w:t>ECM</w:t>
            </w:r>
            <w:r w:rsidRPr="00405100">
              <w:br/>
              <w:t>PE</w:t>
            </w:r>
            <w:r w:rsidRPr="00405100">
              <w:br/>
              <w:t>[x+2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D" w14:textId="77777777" w:rsidR="00BC7F32" w:rsidRPr="00405100" w:rsidRDefault="00BC7F32" w:rsidP="00994609">
            <w:pPr>
              <w:pStyle w:val="bit0"/>
            </w:pPr>
            <w:r w:rsidRPr="00405100">
              <w:t>ECM</w:t>
            </w:r>
            <w:r w:rsidRPr="00405100">
              <w:br/>
              <w:t>PE</w:t>
            </w:r>
            <w:r w:rsidRPr="00405100">
              <w:br/>
              <w:t>[x+2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E" w14:textId="77777777" w:rsidR="00BC7F32" w:rsidRPr="00405100" w:rsidRDefault="00BC7F32" w:rsidP="00994609">
            <w:pPr>
              <w:pStyle w:val="bit0"/>
            </w:pPr>
            <w:r w:rsidRPr="00405100">
              <w:t>ECM</w:t>
            </w:r>
            <w:r w:rsidRPr="00405100">
              <w:br/>
              <w:t>PE</w:t>
            </w:r>
            <w:r w:rsidRPr="00405100">
              <w:br/>
              <w:t>[x+2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6F" w14:textId="77777777" w:rsidR="00BC7F32" w:rsidRPr="00405100" w:rsidRDefault="00BC7F32" w:rsidP="00994609">
            <w:pPr>
              <w:pStyle w:val="bit0"/>
            </w:pPr>
            <w:r w:rsidRPr="00405100">
              <w:t>ECM</w:t>
            </w:r>
            <w:r w:rsidRPr="00405100">
              <w:br/>
              <w:t>PE</w:t>
            </w:r>
            <w:r w:rsidRPr="00405100">
              <w:br/>
              <w:t>[x+2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70" w14:textId="77777777" w:rsidR="00BC7F32" w:rsidRPr="00405100" w:rsidRDefault="00BC7F32" w:rsidP="00994609">
            <w:pPr>
              <w:pStyle w:val="bit0"/>
            </w:pPr>
            <w:r w:rsidRPr="00405100">
              <w:t>ECM</w:t>
            </w:r>
            <w:r w:rsidRPr="00405100">
              <w:br/>
              <w:t>PE</w:t>
            </w:r>
            <w:r w:rsidRPr="00405100">
              <w:br/>
              <w:t>[x+24]</w:t>
            </w:r>
          </w:p>
        </w:tc>
      </w:tr>
      <w:tr w:rsidR="00BC7F32" w:rsidRPr="00405100" w14:paraId="7468CD83" w14:textId="77777777" w:rsidTr="00994609">
        <w:trPr>
          <w:trHeight w:val="240"/>
        </w:trPr>
        <w:tc>
          <w:tcPr>
            <w:tcW w:w="1111" w:type="dxa"/>
            <w:hideMark/>
          </w:tcPr>
          <w:p w14:paraId="7468CD72"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CD73" w14:textId="77777777" w:rsidR="00BC7F32" w:rsidRPr="00405100" w:rsidRDefault="00BC7F32" w:rsidP="00994609">
            <w:pPr>
              <w:pStyle w:val="bit0"/>
            </w:pPr>
            <w:r w:rsidRPr="00405100">
              <w:t>0</w:t>
            </w:r>
          </w:p>
        </w:tc>
        <w:tc>
          <w:tcPr>
            <w:tcW w:w="532" w:type="dxa"/>
            <w:tcBorders>
              <w:top w:val="single" w:sz="4" w:space="0" w:color="auto"/>
            </w:tcBorders>
            <w:hideMark/>
          </w:tcPr>
          <w:p w14:paraId="7468CD74" w14:textId="77777777" w:rsidR="00BC7F32" w:rsidRPr="00405100" w:rsidRDefault="00BC7F32" w:rsidP="00994609">
            <w:pPr>
              <w:pStyle w:val="bit0"/>
            </w:pPr>
            <w:r w:rsidRPr="00405100">
              <w:t>0</w:t>
            </w:r>
          </w:p>
        </w:tc>
        <w:tc>
          <w:tcPr>
            <w:tcW w:w="532" w:type="dxa"/>
            <w:tcBorders>
              <w:top w:val="single" w:sz="4" w:space="0" w:color="auto"/>
            </w:tcBorders>
            <w:hideMark/>
          </w:tcPr>
          <w:p w14:paraId="7468CD75" w14:textId="77777777" w:rsidR="00BC7F32" w:rsidRPr="00405100" w:rsidRDefault="00BC7F32" w:rsidP="00994609">
            <w:pPr>
              <w:pStyle w:val="bit0"/>
            </w:pPr>
            <w:r w:rsidRPr="00405100">
              <w:t>0</w:t>
            </w:r>
          </w:p>
        </w:tc>
        <w:tc>
          <w:tcPr>
            <w:tcW w:w="533" w:type="dxa"/>
            <w:tcBorders>
              <w:top w:val="single" w:sz="4" w:space="0" w:color="auto"/>
            </w:tcBorders>
            <w:hideMark/>
          </w:tcPr>
          <w:p w14:paraId="7468CD76" w14:textId="77777777" w:rsidR="00BC7F32" w:rsidRPr="00405100" w:rsidRDefault="00BC7F32" w:rsidP="00994609">
            <w:pPr>
              <w:pStyle w:val="bit0"/>
            </w:pPr>
            <w:r w:rsidRPr="00405100">
              <w:t>0</w:t>
            </w:r>
          </w:p>
        </w:tc>
        <w:tc>
          <w:tcPr>
            <w:tcW w:w="533" w:type="dxa"/>
            <w:tcBorders>
              <w:top w:val="single" w:sz="4" w:space="0" w:color="auto"/>
            </w:tcBorders>
            <w:hideMark/>
          </w:tcPr>
          <w:p w14:paraId="7468CD77" w14:textId="77777777" w:rsidR="00BC7F32" w:rsidRPr="00405100" w:rsidRDefault="00BC7F32" w:rsidP="00994609">
            <w:pPr>
              <w:pStyle w:val="bit0"/>
            </w:pPr>
            <w:r w:rsidRPr="00405100">
              <w:t>0</w:t>
            </w:r>
          </w:p>
        </w:tc>
        <w:tc>
          <w:tcPr>
            <w:tcW w:w="533" w:type="dxa"/>
            <w:tcBorders>
              <w:top w:val="single" w:sz="4" w:space="0" w:color="auto"/>
            </w:tcBorders>
            <w:hideMark/>
          </w:tcPr>
          <w:p w14:paraId="7468CD78" w14:textId="77777777" w:rsidR="00BC7F32" w:rsidRPr="00405100" w:rsidRDefault="00BC7F32" w:rsidP="00994609">
            <w:pPr>
              <w:pStyle w:val="bit0"/>
            </w:pPr>
            <w:r w:rsidRPr="00405100">
              <w:t>0</w:t>
            </w:r>
          </w:p>
        </w:tc>
        <w:tc>
          <w:tcPr>
            <w:tcW w:w="534" w:type="dxa"/>
            <w:tcBorders>
              <w:top w:val="single" w:sz="4" w:space="0" w:color="auto"/>
            </w:tcBorders>
            <w:hideMark/>
          </w:tcPr>
          <w:p w14:paraId="7468CD79" w14:textId="77777777" w:rsidR="00BC7F32" w:rsidRPr="00405100" w:rsidRDefault="00BC7F32" w:rsidP="00994609">
            <w:pPr>
              <w:pStyle w:val="bit0"/>
            </w:pPr>
            <w:r w:rsidRPr="00405100">
              <w:t>0</w:t>
            </w:r>
          </w:p>
        </w:tc>
        <w:tc>
          <w:tcPr>
            <w:tcW w:w="534" w:type="dxa"/>
            <w:tcBorders>
              <w:top w:val="single" w:sz="4" w:space="0" w:color="auto"/>
            </w:tcBorders>
            <w:hideMark/>
          </w:tcPr>
          <w:p w14:paraId="7468CD7A" w14:textId="77777777" w:rsidR="00BC7F32" w:rsidRPr="00405100" w:rsidRDefault="00BC7F32" w:rsidP="00994609">
            <w:pPr>
              <w:pStyle w:val="bit0"/>
            </w:pPr>
            <w:r w:rsidRPr="00405100">
              <w:t>0</w:t>
            </w:r>
          </w:p>
        </w:tc>
        <w:tc>
          <w:tcPr>
            <w:tcW w:w="534" w:type="dxa"/>
            <w:tcBorders>
              <w:top w:val="single" w:sz="4" w:space="0" w:color="auto"/>
            </w:tcBorders>
            <w:hideMark/>
          </w:tcPr>
          <w:p w14:paraId="7468CD7B" w14:textId="77777777" w:rsidR="00BC7F32" w:rsidRPr="00405100" w:rsidRDefault="00BC7F32" w:rsidP="00994609">
            <w:pPr>
              <w:pStyle w:val="bit0"/>
            </w:pPr>
            <w:r w:rsidRPr="00405100">
              <w:t>0</w:t>
            </w:r>
          </w:p>
        </w:tc>
        <w:tc>
          <w:tcPr>
            <w:tcW w:w="534" w:type="dxa"/>
            <w:tcBorders>
              <w:top w:val="single" w:sz="4" w:space="0" w:color="auto"/>
            </w:tcBorders>
            <w:hideMark/>
          </w:tcPr>
          <w:p w14:paraId="7468CD7C" w14:textId="77777777" w:rsidR="00BC7F32" w:rsidRPr="00405100" w:rsidRDefault="00BC7F32" w:rsidP="00994609">
            <w:pPr>
              <w:pStyle w:val="bit0"/>
            </w:pPr>
            <w:r w:rsidRPr="00405100">
              <w:t>0</w:t>
            </w:r>
          </w:p>
        </w:tc>
        <w:tc>
          <w:tcPr>
            <w:tcW w:w="534" w:type="dxa"/>
            <w:tcBorders>
              <w:top w:val="single" w:sz="4" w:space="0" w:color="auto"/>
            </w:tcBorders>
            <w:hideMark/>
          </w:tcPr>
          <w:p w14:paraId="7468CD7D" w14:textId="77777777" w:rsidR="00BC7F32" w:rsidRPr="00405100" w:rsidRDefault="00BC7F32" w:rsidP="00994609">
            <w:pPr>
              <w:pStyle w:val="bit0"/>
            </w:pPr>
            <w:r w:rsidRPr="00405100">
              <w:t>0</w:t>
            </w:r>
          </w:p>
        </w:tc>
        <w:tc>
          <w:tcPr>
            <w:tcW w:w="534" w:type="dxa"/>
            <w:tcBorders>
              <w:top w:val="single" w:sz="4" w:space="0" w:color="auto"/>
            </w:tcBorders>
            <w:hideMark/>
          </w:tcPr>
          <w:p w14:paraId="7468CD7E" w14:textId="77777777" w:rsidR="00BC7F32" w:rsidRPr="00405100" w:rsidRDefault="00BC7F32" w:rsidP="00994609">
            <w:pPr>
              <w:pStyle w:val="bit0"/>
            </w:pPr>
            <w:r w:rsidRPr="00405100">
              <w:t>0</w:t>
            </w:r>
          </w:p>
        </w:tc>
        <w:tc>
          <w:tcPr>
            <w:tcW w:w="534" w:type="dxa"/>
            <w:tcBorders>
              <w:top w:val="single" w:sz="4" w:space="0" w:color="auto"/>
            </w:tcBorders>
            <w:hideMark/>
          </w:tcPr>
          <w:p w14:paraId="7468CD7F" w14:textId="77777777" w:rsidR="00BC7F32" w:rsidRPr="00405100" w:rsidRDefault="00BC7F32" w:rsidP="00994609">
            <w:pPr>
              <w:pStyle w:val="bit0"/>
            </w:pPr>
            <w:r w:rsidRPr="00405100">
              <w:t>0</w:t>
            </w:r>
          </w:p>
        </w:tc>
        <w:tc>
          <w:tcPr>
            <w:tcW w:w="534" w:type="dxa"/>
            <w:tcBorders>
              <w:top w:val="single" w:sz="4" w:space="0" w:color="auto"/>
            </w:tcBorders>
            <w:hideMark/>
          </w:tcPr>
          <w:p w14:paraId="7468CD80" w14:textId="77777777" w:rsidR="00BC7F32" w:rsidRPr="00405100" w:rsidRDefault="00BC7F32" w:rsidP="00994609">
            <w:pPr>
              <w:pStyle w:val="bit0"/>
            </w:pPr>
            <w:r w:rsidRPr="00405100">
              <w:t>0</w:t>
            </w:r>
          </w:p>
        </w:tc>
        <w:tc>
          <w:tcPr>
            <w:tcW w:w="534" w:type="dxa"/>
            <w:tcBorders>
              <w:top w:val="single" w:sz="4" w:space="0" w:color="auto"/>
            </w:tcBorders>
            <w:hideMark/>
          </w:tcPr>
          <w:p w14:paraId="7468CD81" w14:textId="77777777" w:rsidR="00BC7F32" w:rsidRPr="00405100" w:rsidRDefault="00BC7F32" w:rsidP="00994609">
            <w:pPr>
              <w:pStyle w:val="bit0"/>
            </w:pPr>
            <w:r w:rsidRPr="00405100">
              <w:t>0</w:t>
            </w:r>
          </w:p>
        </w:tc>
        <w:tc>
          <w:tcPr>
            <w:tcW w:w="534" w:type="dxa"/>
            <w:tcBorders>
              <w:top w:val="single" w:sz="4" w:space="0" w:color="auto"/>
            </w:tcBorders>
            <w:hideMark/>
          </w:tcPr>
          <w:p w14:paraId="7468CD82" w14:textId="77777777" w:rsidR="00BC7F32" w:rsidRPr="00405100" w:rsidRDefault="00BC7F32" w:rsidP="00994609">
            <w:pPr>
              <w:pStyle w:val="bit0"/>
            </w:pPr>
            <w:r w:rsidRPr="00405100">
              <w:t>0</w:t>
            </w:r>
          </w:p>
        </w:tc>
      </w:tr>
      <w:tr w:rsidR="00BC7F32" w:rsidRPr="00405100" w14:paraId="7468CD95" w14:textId="77777777" w:rsidTr="00994609">
        <w:trPr>
          <w:trHeight w:val="240"/>
        </w:trPr>
        <w:tc>
          <w:tcPr>
            <w:tcW w:w="1111" w:type="dxa"/>
            <w:hideMark/>
          </w:tcPr>
          <w:p w14:paraId="7468CD84" w14:textId="77777777" w:rsidR="00BC7F32" w:rsidRPr="00405100" w:rsidRDefault="00BC7F32" w:rsidP="00994609">
            <w:pPr>
              <w:pStyle w:val="bit"/>
            </w:pPr>
            <w:r w:rsidRPr="00405100">
              <w:t>R/W</w:t>
            </w:r>
          </w:p>
        </w:tc>
        <w:tc>
          <w:tcPr>
            <w:tcW w:w="531" w:type="dxa"/>
            <w:hideMark/>
          </w:tcPr>
          <w:p w14:paraId="7468CD85" w14:textId="77777777" w:rsidR="00BC7F32" w:rsidRPr="00405100" w:rsidRDefault="00BC7F32" w:rsidP="00994609">
            <w:pPr>
              <w:pStyle w:val="bit0"/>
            </w:pPr>
            <w:r w:rsidRPr="00405100">
              <w:t>W</w:t>
            </w:r>
          </w:p>
        </w:tc>
        <w:tc>
          <w:tcPr>
            <w:tcW w:w="532" w:type="dxa"/>
            <w:hideMark/>
          </w:tcPr>
          <w:p w14:paraId="7468CD86" w14:textId="77777777" w:rsidR="00BC7F32" w:rsidRPr="00405100" w:rsidRDefault="00BC7F32" w:rsidP="00994609">
            <w:pPr>
              <w:pStyle w:val="bit0"/>
            </w:pPr>
            <w:r w:rsidRPr="00405100">
              <w:t>W</w:t>
            </w:r>
          </w:p>
        </w:tc>
        <w:tc>
          <w:tcPr>
            <w:tcW w:w="532" w:type="dxa"/>
            <w:hideMark/>
          </w:tcPr>
          <w:p w14:paraId="7468CD87" w14:textId="77777777" w:rsidR="00BC7F32" w:rsidRPr="00405100" w:rsidRDefault="00BC7F32" w:rsidP="00994609">
            <w:pPr>
              <w:pStyle w:val="bit0"/>
            </w:pPr>
            <w:r w:rsidRPr="00405100">
              <w:t>W</w:t>
            </w:r>
          </w:p>
        </w:tc>
        <w:tc>
          <w:tcPr>
            <w:tcW w:w="533" w:type="dxa"/>
            <w:hideMark/>
          </w:tcPr>
          <w:p w14:paraId="7468CD88" w14:textId="77777777" w:rsidR="00BC7F32" w:rsidRPr="00405100" w:rsidRDefault="00BC7F32" w:rsidP="00994609">
            <w:pPr>
              <w:pStyle w:val="bit0"/>
            </w:pPr>
            <w:r w:rsidRPr="00405100">
              <w:t>W</w:t>
            </w:r>
          </w:p>
        </w:tc>
        <w:tc>
          <w:tcPr>
            <w:tcW w:w="533" w:type="dxa"/>
            <w:hideMark/>
          </w:tcPr>
          <w:p w14:paraId="7468CD89" w14:textId="77777777" w:rsidR="00BC7F32" w:rsidRPr="00405100" w:rsidRDefault="00BC7F32" w:rsidP="00994609">
            <w:pPr>
              <w:pStyle w:val="bit0"/>
            </w:pPr>
            <w:r w:rsidRPr="00405100">
              <w:t>W</w:t>
            </w:r>
          </w:p>
        </w:tc>
        <w:tc>
          <w:tcPr>
            <w:tcW w:w="533" w:type="dxa"/>
            <w:hideMark/>
          </w:tcPr>
          <w:p w14:paraId="7468CD8A" w14:textId="77777777" w:rsidR="00BC7F32" w:rsidRPr="00405100" w:rsidRDefault="00BC7F32" w:rsidP="00994609">
            <w:pPr>
              <w:pStyle w:val="bit0"/>
            </w:pPr>
            <w:r w:rsidRPr="00405100">
              <w:t>W</w:t>
            </w:r>
          </w:p>
        </w:tc>
        <w:tc>
          <w:tcPr>
            <w:tcW w:w="534" w:type="dxa"/>
            <w:hideMark/>
          </w:tcPr>
          <w:p w14:paraId="7468CD8B" w14:textId="77777777" w:rsidR="00BC7F32" w:rsidRPr="00405100" w:rsidRDefault="00BC7F32" w:rsidP="00994609">
            <w:pPr>
              <w:pStyle w:val="bit0"/>
            </w:pPr>
            <w:r w:rsidRPr="00405100">
              <w:t>W</w:t>
            </w:r>
          </w:p>
        </w:tc>
        <w:tc>
          <w:tcPr>
            <w:tcW w:w="534" w:type="dxa"/>
            <w:hideMark/>
          </w:tcPr>
          <w:p w14:paraId="7468CD8C" w14:textId="77777777" w:rsidR="00BC7F32" w:rsidRPr="00405100" w:rsidRDefault="00BC7F32" w:rsidP="00994609">
            <w:pPr>
              <w:pStyle w:val="bit0"/>
            </w:pPr>
            <w:r w:rsidRPr="00405100">
              <w:t>W</w:t>
            </w:r>
          </w:p>
        </w:tc>
        <w:tc>
          <w:tcPr>
            <w:tcW w:w="534" w:type="dxa"/>
            <w:hideMark/>
          </w:tcPr>
          <w:p w14:paraId="7468CD8D" w14:textId="77777777" w:rsidR="00BC7F32" w:rsidRPr="00405100" w:rsidRDefault="00BC7F32" w:rsidP="00994609">
            <w:pPr>
              <w:pStyle w:val="bit0"/>
            </w:pPr>
            <w:r w:rsidRPr="00405100">
              <w:t>W</w:t>
            </w:r>
          </w:p>
        </w:tc>
        <w:tc>
          <w:tcPr>
            <w:tcW w:w="534" w:type="dxa"/>
            <w:hideMark/>
          </w:tcPr>
          <w:p w14:paraId="7468CD8E" w14:textId="77777777" w:rsidR="00BC7F32" w:rsidRPr="00405100" w:rsidRDefault="00BC7F32" w:rsidP="00994609">
            <w:pPr>
              <w:pStyle w:val="bit0"/>
            </w:pPr>
            <w:r w:rsidRPr="00405100">
              <w:t>W</w:t>
            </w:r>
          </w:p>
        </w:tc>
        <w:tc>
          <w:tcPr>
            <w:tcW w:w="534" w:type="dxa"/>
            <w:hideMark/>
          </w:tcPr>
          <w:p w14:paraId="7468CD8F" w14:textId="77777777" w:rsidR="00BC7F32" w:rsidRPr="00405100" w:rsidRDefault="00BC7F32" w:rsidP="00994609">
            <w:pPr>
              <w:pStyle w:val="bit0"/>
            </w:pPr>
            <w:r w:rsidRPr="00405100">
              <w:t>W</w:t>
            </w:r>
          </w:p>
        </w:tc>
        <w:tc>
          <w:tcPr>
            <w:tcW w:w="534" w:type="dxa"/>
            <w:hideMark/>
          </w:tcPr>
          <w:p w14:paraId="7468CD90" w14:textId="77777777" w:rsidR="00BC7F32" w:rsidRPr="00405100" w:rsidRDefault="00BC7F32" w:rsidP="00994609">
            <w:pPr>
              <w:pStyle w:val="bit0"/>
            </w:pPr>
            <w:r w:rsidRPr="00405100">
              <w:t>W</w:t>
            </w:r>
          </w:p>
        </w:tc>
        <w:tc>
          <w:tcPr>
            <w:tcW w:w="534" w:type="dxa"/>
            <w:hideMark/>
          </w:tcPr>
          <w:p w14:paraId="7468CD91" w14:textId="77777777" w:rsidR="00BC7F32" w:rsidRPr="00405100" w:rsidRDefault="00BC7F32" w:rsidP="00994609">
            <w:pPr>
              <w:pStyle w:val="bit0"/>
            </w:pPr>
            <w:r w:rsidRPr="00405100">
              <w:t>W</w:t>
            </w:r>
          </w:p>
        </w:tc>
        <w:tc>
          <w:tcPr>
            <w:tcW w:w="534" w:type="dxa"/>
            <w:hideMark/>
          </w:tcPr>
          <w:p w14:paraId="7468CD92" w14:textId="77777777" w:rsidR="00BC7F32" w:rsidRPr="00405100" w:rsidRDefault="00BC7F32" w:rsidP="00994609">
            <w:pPr>
              <w:pStyle w:val="bit0"/>
            </w:pPr>
            <w:r w:rsidRPr="00405100">
              <w:t>W</w:t>
            </w:r>
          </w:p>
        </w:tc>
        <w:tc>
          <w:tcPr>
            <w:tcW w:w="534" w:type="dxa"/>
            <w:hideMark/>
          </w:tcPr>
          <w:p w14:paraId="7468CD93" w14:textId="77777777" w:rsidR="00BC7F32" w:rsidRPr="00405100" w:rsidRDefault="00BC7F32" w:rsidP="00994609">
            <w:pPr>
              <w:pStyle w:val="bit0"/>
            </w:pPr>
            <w:r w:rsidRPr="00405100">
              <w:t>W</w:t>
            </w:r>
          </w:p>
        </w:tc>
        <w:tc>
          <w:tcPr>
            <w:tcW w:w="534" w:type="dxa"/>
            <w:hideMark/>
          </w:tcPr>
          <w:p w14:paraId="7468CD94" w14:textId="77777777" w:rsidR="00BC7F32" w:rsidRPr="00405100" w:rsidRDefault="00BC7F32" w:rsidP="00994609">
            <w:pPr>
              <w:pStyle w:val="bit0"/>
            </w:pPr>
            <w:r w:rsidRPr="00405100">
              <w:t>W</w:t>
            </w:r>
          </w:p>
        </w:tc>
      </w:tr>
    </w:tbl>
    <w:p w14:paraId="7468CD96" w14:textId="52A0A9AC"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504" w:author="TAKATOSHI TAMAOKI" w:date="2017-04-04T21:53:00Z">
          <w:r w:rsidR="0024585A">
            <w:rPr>
              <w:noProof/>
            </w:rPr>
            <w:t>59</w:t>
          </w:r>
        </w:ins>
        <w:del w:id="32505" w:author="TAKATOSHI TAMAOKI" w:date="2017-03-24T12:12:00Z">
          <w:r w:rsidR="00261DAE" w:rsidRPr="00405100" w:rsidDel="00C17DAC">
            <w:rPr>
              <w:noProof/>
            </w:rPr>
            <w:delText>46</w:delText>
          </w:r>
        </w:del>
      </w:fldSimple>
      <w:r w:rsidRPr="00405100">
        <w:tab/>
      </w:r>
      <w:r w:rsidR="00BC7F32" w:rsidRPr="00405100">
        <w:t xml:space="preserve">ECMPEn </w:t>
      </w:r>
      <w:r w:rsidR="00FB1553"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D9A" w14:textId="77777777" w:rsidTr="009A6622">
        <w:trPr>
          <w:trHeight w:val="238"/>
        </w:trPr>
        <w:tc>
          <w:tcPr>
            <w:tcW w:w="1133" w:type="dxa"/>
            <w:shd w:val="pct15" w:color="auto" w:fill="auto"/>
            <w:vAlign w:val="center"/>
            <w:hideMark/>
          </w:tcPr>
          <w:p w14:paraId="7468CD97" w14:textId="77777777" w:rsidR="00BC7F32" w:rsidRPr="00405100" w:rsidRDefault="00BC7F32" w:rsidP="009A6622">
            <w:pPr>
              <w:pStyle w:val="af"/>
            </w:pPr>
            <w:r w:rsidRPr="00405100">
              <w:t>Bit Position</w:t>
            </w:r>
          </w:p>
        </w:tc>
        <w:tc>
          <w:tcPr>
            <w:tcW w:w="1700" w:type="dxa"/>
            <w:shd w:val="pct15" w:color="auto" w:fill="auto"/>
            <w:vAlign w:val="center"/>
            <w:hideMark/>
          </w:tcPr>
          <w:p w14:paraId="7468CD98" w14:textId="77777777" w:rsidR="00BC7F32" w:rsidRPr="00405100" w:rsidRDefault="00BC7F32" w:rsidP="009A6622">
            <w:pPr>
              <w:pStyle w:val="af"/>
            </w:pPr>
            <w:r w:rsidRPr="00405100">
              <w:t>Bit Name</w:t>
            </w:r>
          </w:p>
        </w:tc>
        <w:tc>
          <w:tcPr>
            <w:tcW w:w="6803" w:type="dxa"/>
            <w:shd w:val="pct15" w:color="auto" w:fill="auto"/>
            <w:vAlign w:val="center"/>
            <w:hideMark/>
          </w:tcPr>
          <w:p w14:paraId="7468CD99" w14:textId="77777777" w:rsidR="00BC7F32" w:rsidRPr="00405100" w:rsidRDefault="00BC7F32" w:rsidP="009A6622">
            <w:pPr>
              <w:pStyle w:val="af"/>
            </w:pPr>
            <w:r w:rsidRPr="00405100">
              <w:t>Function</w:t>
            </w:r>
          </w:p>
        </w:tc>
      </w:tr>
      <w:tr w:rsidR="00BC7F32" w:rsidRPr="00405100" w14:paraId="7468CDA1" w14:textId="77777777" w:rsidTr="009A6622">
        <w:trPr>
          <w:trHeight w:val="238"/>
        </w:trPr>
        <w:tc>
          <w:tcPr>
            <w:tcW w:w="1133" w:type="dxa"/>
            <w:shd w:val="clear" w:color="auto" w:fill="auto"/>
            <w:hideMark/>
          </w:tcPr>
          <w:p w14:paraId="7468CD9B" w14:textId="77777777" w:rsidR="00BC7F32" w:rsidRPr="00405100" w:rsidRDefault="00BC7F32" w:rsidP="009A6622">
            <w:pPr>
              <w:pStyle w:val="af0"/>
            </w:pPr>
            <w:r w:rsidRPr="00405100">
              <w:t>31 to 0</w:t>
            </w:r>
          </w:p>
        </w:tc>
        <w:tc>
          <w:tcPr>
            <w:tcW w:w="1700" w:type="dxa"/>
            <w:shd w:val="clear" w:color="auto" w:fill="auto"/>
            <w:hideMark/>
          </w:tcPr>
          <w:p w14:paraId="7468CD9C" w14:textId="77777777" w:rsidR="00BC7F32" w:rsidRPr="00405100" w:rsidRDefault="00BC7F32" w:rsidP="009A6622">
            <w:pPr>
              <w:pStyle w:val="af0"/>
            </w:pPr>
            <w:r w:rsidRPr="00405100">
              <w:t>ECMPE[x+55] to ECMPE[x+24]</w:t>
            </w:r>
          </w:p>
        </w:tc>
        <w:tc>
          <w:tcPr>
            <w:tcW w:w="6803" w:type="dxa"/>
            <w:shd w:val="clear" w:color="auto" w:fill="auto"/>
            <w:hideMark/>
          </w:tcPr>
          <w:p w14:paraId="7468CD9D" w14:textId="77777777" w:rsidR="00BC7F32" w:rsidRPr="00405100" w:rsidRDefault="00BC7F32" w:rsidP="009A6622">
            <w:pPr>
              <w:pStyle w:val="af0"/>
            </w:pPr>
            <w:r w:rsidRPr="00405100">
              <w:t>ECM pseudo error trigger bit</w:t>
            </w:r>
          </w:p>
          <w:p w14:paraId="7468CD9E" w14:textId="77777777" w:rsidR="00BC7F32" w:rsidRPr="00405100" w:rsidRDefault="00BC7F32" w:rsidP="009A6622">
            <w:pPr>
              <w:pStyle w:val="af0"/>
            </w:pPr>
            <w:r w:rsidRPr="00405100">
              <w:t>ECMPE[x+55] to ECMPE[x+24] correspond to error sources [x+55] to [x+24].</w:t>
            </w:r>
          </w:p>
          <w:p w14:paraId="7468CD9F" w14:textId="77777777" w:rsidR="00BC7F32" w:rsidRPr="00405100" w:rsidRDefault="00BC7F32" w:rsidP="009A6622">
            <w:pPr>
              <w:pStyle w:val="affa"/>
            </w:pPr>
            <w:r w:rsidRPr="00405100">
              <w:t>0: Pseudo error is not generated.</w:t>
            </w:r>
          </w:p>
          <w:p w14:paraId="7468CDA0" w14:textId="77777777" w:rsidR="00BC7F32" w:rsidRPr="00405100" w:rsidRDefault="00BC7F32" w:rsidP="009A6622">
            <w:pPr>
              <w:pStyle w:val="affa"/>
            </w:pPr>
            <w:r w:rsidRPr="00405100">
              <w:t>1: Pseudo error is generated.</w:t>
            </w:r>
          </w:p>
        </w:tc>
      </w:tr>
    </w:tbl>
    <w:p w14:paraId="664421D8" w14:textId="77777777" w:rsidR="002D5E5D" w:rsidRPr="00405100" w:rsidRDefault="002D5E5D" w:rsidP="002D5E5D">
      <w:pPr>
        <w:pStyle w:val="a5"/>
      </w:pPr>
      <w:r w:rsidRPr="00405100">
        <w:br w:type="page"/>
      </w:r>
    </w:p>
    <w:p w14:paraId="7468CDA3" w14:textId="5ED33CB9" w:rsidR="00BC7F32" w:rsidRPr="00405100" w:rsidRDefault="00BC7F32" w:rsidP="001256FD">
      <w:pPr>
        <w:pStyle w:val="af1"/>
      </w:pPr>
      <w:r w:rsidRPr="00405100">
        <w:lastRenderedPageBreak/>
        <w:t>ECMPE9</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994609" w:rsidRPr="00405100" w14:paraId="7468CDB5" w14:textId="77777777" w:rsidTr="00994609">
        <w:trPr>
          <w:trHeight w:val="240"/>
        </w:trPr>
        <w:tc>
          <w:tcPr>
            <w:tcW w:w="1111" w:type="dxa"/>
            <w:hideMark/>
          </w:tcPr>
          <w:p w14:paraId="7468CDA4" w14:textId="77777777" w:rsidR="00BC7F32" w:rsidRPr="00405100" w:rsidRDefault="00BC7F32" w:rsidP="00994609">
            <w:pPr>
              <w:pStyle w:val="bit"/>
            </w:pPr>
            <w:r w:rsidRPr="00405100">
              <w:t>Bit</w:t>
            </w:r>
          </w:p>
        </w:tc>
        <w:tc>
          <w:tcPr>
            <w:tcW w:w="531" w:type="dxa"/>
            <w:tcBorders>
              <w:bottom w:val="single" w:sz="4" w:space="0" w:color="auto"/>
            </w:tcBorders>
            <w:hideMark/>
          </w:tcPr>
          <w:p w14:paraId="7468CDA5" w14:textId="77777777" w:rsidR="00BC7F32" w:rsidRPr="00405100" w:rsidRDefault="00BC7F32" w:rsidP="00994609">
            <w:pPr>
              <w:pStyle w:val="bit0"/>
            </w:pPr>
            <w:r w:rsidRPr="00405100">
              <w:t>31</w:t>
            </w:r>
          </w:p>
        </w:tc>
        <w:tc>
          <w:tcPr>
            <w:tcW w:w="532" w:type="dxa"/>
            <w:tcBorders>
              <w:bottom w:val="single" w:sz="4" w:space="0" w:color="auto"/>
            </w:tcBorders>
            <w:hideMark/>
          </w:tcPr>
          <w:p w14:paraId="7468CDA6" w14:textId="77777777" w:rsidR="00BC7F32" w:rsidRPr="00405100" w:rsidRDefault="00BC7F32" w:rsidP="00994609">
            <w:pPr>
              <w:pStyle w:val="bit0"/>
            </w:pPr>
            <w:r w:rsidRPr="00405100">
              <w:t>30</w:t>
            </w:r>
          </w:p>
        </w:tc>
        <w:tc>
          <w:tcPr>
            <w:tcW w:w="532" w:type="dxa"/>
            <w:tcBorders>
              <w:bottom w:val="single" w:sz="4" w:space="0" w:color="auto"/>
            </w:tcBorders>
            <w:hideMark/>
          </w:tcPr>
          <w:p w14:paraId="7468CDA7" w14:textId="77777777" w:rsidR="00BC7F32" w:rsidRPr="00405100" w:rsidRDefault="00BC7F32" w:rsidP="00994609">
            <w:pPr>
              <w:pStyle w:val="bit0"/>
            </w:pPr>
            <w:r w:rsidRPr="00405100">
              <w:t>29</w:t>
            </w:r>
          </w:p>
        </w:tc>
        <w:tc>
          <w:tcPr>
            <w:tcW w:w="533" w:type="dxa"/>
            <w:tcBorders>
              <w:bottom w:val="single" w:sz="4" w:space="0" w:color="auto"/>
            </w:tcBorders>
            <w:hideMark/>
          </w:tcPr>
          <w:p w14:paraId="7468CDA8" w14:textId="77777777" w:rsidR="00BC7F32" w:rsidRPr="00405100" w:rsidRDefault="00BC7F32" w:rsidP="00994609">
            <w:pPr>
              <w:pStyle w:val="bit0"/>
            </w:pPr>
            <w:r w:rsidRPr="00405100">
              <w:t>28</w:t>
            </w:r>
          </w:p>
        </w:tc>
        <w:tc>
          <w:tcPr>
            <w:tcW w:w="533" w:type="dxa"/>
            <w:tcBorders>
              <w:bottom w:val="single" w:sz="4" w:space="0" w:color="auto"/>
            </w:tcBorders>
            <w:hideMark/>
          </w:tcPr>
          <w:p w14:paraId="7468CDA9" w14:textId="77777777" w:rsidR="00BC7F32" w:rsidRPr="00405100" w:rsidRDefault="00BC7F32" w:rsidP="00994609">
            <w:pPr>
              <w:pStyle w:val="bit0"/>
            </w:pPr>
            <w:r w:rsidRPr="00405100">
              <w:t>27</w:t>
            </w:r>
          </w:p>
        </w:tc>
        <w:tc>
          <w:tcPr>
            <w:tcW w:w="533" w:type="dxa"/>
            <w:tcBorders>
              <w:bottom w:val="single" w:sz="4" w:space="0" w:color="auto"/>
            </w:tcBorders>
            <w:hideMark/>
          </w:tcPr>
          <w:p w14:paraId="7468CDAA" w14:textId="77777777" w:rsidR="00BC7F32" w:rsidRPr="00405100" w:rsidRDefault="00BC7F32" w:rsidP="00994609">
            <w:pPr>
              <w:pStyle w:val="bit0"/>
            </w:pPr>
            <w:r w:rsidRPr="00405100">
              <w:t>26</w:t>
            </w:r>
          </w:p>
        </w:tc>
        <w:tc>
          <w:tcPr>
            <w:tcW w:w="534" w:type="dxa"/>
            <w:tcBorders>
              <w:bottom w:val="single" w:sz="4" w:space="0" w:color="auto"/>
            </w:tcBorders>
            <w:hideMark/>
          </w:tcPr>
          <w:p w14:paraId="7468CDAB" w14:textId="77777777" w:rsidR="00BC7F32" w:rsidRPr="00405100" w:rsidRDefault="00BC7F32" w:rsidP="00994609">
            <w:pPr>
              <w:pStyle w:val="bit0"/>
            </w:pPr>
            <w:r w:rsidRPr="00405100">
              <w:t>25</w:t>
            </w:r>
          </w:p>
        </w:tc>
        <w:tc>
          <w:tcPr>
            <w:tcW w:w="534" w:type="dxa"/>
            <w:tcBorders>
              <w:bottom w:val="single" w:sz="4" w:space="0" w:color="auto"/>
            </w:tcBorders>
            <w:hideMark/>
          </w:tcPr>
          <w:p w14:paraId="7468CDAC" w14:textId="77777777" w:rsidR="00BC7F32" w:rsidRPr="00405100" w:rsidRDefault="00BC7F32" w:rsidP="00994609">
            <w:pPr>
              <w:pStyle w:val="bit0"/>
            </w:pPr>
            <w:r w:rsidRPr="00405100">
              <w:t>24</w:t>
            </w:r>
          </w:p>
        </w:tc>
        <w:tc>
          <w:tcPr>
            <w:tcW w:w="534" w:type="dxa"/>
            <w:tcBorders>
              <w:bottom w:val="single" w:sz="4" w:space="0" w:color="auto"/>
            </w:tcBorders>
            <w:hideMark/>
          </w:tcPr>
          <w:p w14:paraId="7468CDAD" w14:textId="77777777" w:rsidR="00BC7F32" w:rsidRPr="00405100" w:rsidRDefault="00BC7F32" w:rsidP="00994609">
            <w:pPr>
              <w:pStyle w:val="bit0"/>
            </w:pPr>
            <w:r w:rsidRPr="00405100">
              <w:t>23</w:t>
            </w:r>
          </w:p>
        </w:tc>
        <w:tc>
          <w:tcPr>
            <w:tcW w:w="534" w:type="dxa"/>
            <w:tcBorders>
              <w:bottom w:val="single" w:sz="4" w:space="0" w:color="auto"/>
            </w:tcBorders>
            <w:hideMark/>
          </w:tcPr>
          <w:p w14:paraId="7468CDAE" w14:textId="77777777" w:rsidR="00BC7F32" w:rsidRPr="00405100" w:rsidRDefault="00BC7F32" w:rsidP="00994609">
            <w:pPr>
              <w:pStyle w:val="bit0"/>
            </w:pPr>
            <w:r w:rsidRPr="00405100">
              <w:t>22</w:t>
            </w:r>
          </w:p>
        </w:tc>
        <w:tc>
          <w:tcPr>
            <w:tcW w:w="534" w:type="dxa"/>
            <w:tcBorders>
              <w:bottom w:val="single" w:sz="4" w:space="0" w:color="auto"/>
            </w:tcBorders>
            <w:hideMark/>
          </w:tcPr>
          <w:p w14:paraId="7468CDAF" w14:textId="77777777" w:rsidR="00BC7F32" w:rsidRPr="00405100" w:rsidRDefault="00BC7F32" w:rsidP="00994609">
            <w:pPr>
              <w:pStyle w:val="bit0"/>
            </w:pPr>
            <w:r w:rsidRPr="00405100">
              <w:t>21</w:t>
            </w:r>
          </w:p>
        </w:tc>
        <w:tc>
          <w:tcPr>
            <w:tcW w:w="534" w:type="dxa"/>
            <w:tcBorders>
              <w:bottom w:val="single" w:sz="4" w:space="0" w:color="auto"/>
            </w:tcBorders>
            <w:hideMark/>
          </w:tcPr>
          <w:p w14:paraId="7468CDB0" w14:textId="77777777" w:rsidR="00BC7F32" w:rsidRPr="00405100" w:rsidRDefault="00BC7F32" w:rsidP="00994609">
            <w:pPr>
              <w:pStyle w:val="bit0"/>
            </w:pPr>
            <w:r w:rsidRPr="00405100">
              <w:t>20</w:t>
            </w:r>
          </w:p>
        </w:tc>
        <w:tc>
          <w:tcPr>
            <w:tcW w:w="534" w:type="dxa"/>
            <w:tcBorders>
              <w:bottom w:val="single" w:sz="4" w:space="0" w:color="auto"/>
            </w:tcBorders>
            <w:hideMark/>
          </w:tcPr>
          <w:p w14:paraId="7468CDB1" w14:textId="77777777" w:rsidR="00BC7F32" w:rsidRPr="00405100" w:rsidRDefault="00BC7F32" w:rsidP="00994609">
            <w:pPr>
              <w:pStyle w:val="bit0"/>
            </w:pPr>
            <w:r w:rsidRPr="00405100">
              <w:t>19</w:t>
            </w:r>
          </w:p>
        </w:tc>
        <w:tc>
          <w:tcPr>
            <w:tcW w:w="534" w:type="dxa"/>
            <w:tcBorders>
              <w:bottom w:val="single" w:sz="4" w:space="0" w:color="auto"/>
            </w:tcBorders>
            <w:hideMark/>
          </w:tcPr>
          <w:p w14:paraId="7468CDB2" w14:textId="77777777" w:rsidR="00BC7F32" w:rsidRPr="00405100" w:rsidRDefault="00BC7F32" w:rsidP="00994609">
            <w:pPr>
              <w:pStyle w:val="bit0"/>
            </w:pPr>
            <w:r w:rsidRPr="00405100">
              <w:t>18</w:t>
            </w:r>
          </w:p>
        </w:tc>
        <w:tc>
          <w:tcPr>
            <w:tcW w:w="534" w:type="dxa"/>
            <w:tcBorders>
              <w:bottom w:val="single" w:sz="4" w:space="0" w:color="auto"/>
            </w:tcBorders>
            <w:hideMark/>
          </w:tcPr>
          <w:p w14:paraId="7468CDB3" w14:textId="77777777" w:rsidR="00BC7F32" w:rsidRPr="00405100" w:rsidRDefault="00BC7F32" w:rsidP="00994609">
            <w:pPr>
              <w:pStyle w:val="bit0"/>
            </w:pPr>
            <w:r w:rsidRPr="00405100">
              <w:t>17</w:t>
            </w:r>
          </w:p>
        </w:tc>
        <w:tc>
          <w:tcPr>
            <w:tcW w:w="534" w:type="dxa"/>
            <w:tcBorders>
              <w:bottom w:val="single" w:sz="4" w:space="0" w:color="auto"/>
            </w:tcBorders>
            <w:hideMark/>
          </w:tcPr>
          <w:p w14:paraId="7468CDB4" w14:textId="77777777" w:rsidR="00BC7F32" w:rsidRPr="00405100" w:rsidRDefault="00BC7F32" w:rsidP="00994609">
            <w:pPr>
              <w:pStyle w:val="bit0"/>
            </w:pPr>
            <w:r w:rsidRPr="00405100">
              <w:t>16</w:t>
            </w:r>
          </w:p>
        </w:tc>
      </w:tr>
      <w:tr w:rsidR="00BC7F32" w:rsidRPr="00405100" w14:paraId="7468CDC7" w14:textId="77777777" w:rsidTr="00994609">
        <w:trPr>
          <w:trHeight w:val="567"/>
        </w:trPr>
        <w:tc>
          <w:tcPr>
            <w:tcW w:w="1111" w:type="dxa"/>
            <w:tcBorders>
              <w:right w:val="single" w:sz="4" w:space="0" w:color="auto"/>
            </w:tcBorders>
            <w:vAlign w:val="center"/>
          </w:tcPr>
          <w:p w14:paraId="7468CDB6"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B7" w14:textId="77777777" w:rsidR="00BC7F32" w:rsidRPr="00405100" w:rsidRDefault="00BC7F32" w:rsidP="00994609">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B8" w14:textId="77777777" w:rsidR="00BC7F32" w:rsidRPr="00405100" w:rsidRDefault="00BC7F32" w:rsidP="00994609">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B9" w14:textId="77777777" w:rsidR="00BC7F32" w:rsidRPr="00405100" w:rsidRDefault="00BC7F32" w:rsidP="00994609">
            <w:pPr>
              <w:pStyle w:val="bit0"/>
            </w:pPr>
            <w:r w:rsidRPr="00405100">
              <w:t>ECM</w:t>
            </w:r>
            <w:r w:rsidRPr="00405100">
              <w:br/>
              <w:t>PE309</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BA" w14:textId="77777777" w:rsidR="00BC7F32" w:rsidRPr="00405100" w:rsidRDefault="00BC7F32" w:rsidP="00994609">
            <w:pPr>
              <w:pStyle w:val="bit0"/>
            </w:pPr>
            <w:r w:rsidRPr="00405100">
              <w:t>ECM</w:t>
            </w:r>
            <w:r w:rsidRPr="00405100">
              <w:br/>
              <w:t>PE308</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BB" w14:textId="77777777" w:rsidR="00BC7F32" w:rsidRPr="00405100" w:rsidRDefault="00BC7F32" w:rsidP="00994609">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BC"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BD" w14:textId="77777777" w:rsidR="00BC7F32" w:rsidRPr="00405100" w:rsidRDefault="00BC7F32" w:rsidP="00994609">
            <w:pPr>
              <w:pStyle w:val="bit0"/>
            </w:pPr>
            <w:r w:rsidRPr="00405100">
              <w:t>ECM</w:t>
            </w:r>
            <w:r w:rsidRPr="00405100">
              <w:br/>
              <w:t>PE30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BE" w14:textId="77777777" w:rsidR="00BC7F32" w:rsidRPr="00405100" w:rsidRDefault="00BC7F32" w:rsidP="00994609">
            <w:pPr>
              <w:pStyle w:val="bit0"/>
            </w:pPr>
            <w:r w:rsidRPr="00405100">
              <w:t>ECM</w:t>
            </w:r>
            <w:r w:rsidRPr="00405100">
              <w:br/>
              <w:t>PE30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BF" w14:textId="77777777" w:rsidR="00BC7F32" w:rsidRPr="00405100" w:rsidRDefault="00BC7F32" w:rsidP="00994609">
            <w:pPr>
              <w:pStyle w:val="bit0"/>
            </w:pPr>
            <w:r w:rsidRPr="00405100">
              <w:t>ECM</w:t>
            </w:r>
            <w:r w:rsidRPr="00405100">
              <w:br/>
              <w:t>PE30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C0" w14:textId="77777777" w:rsidR="00BC7F32" w:rsidRPr="00405100" w:rsidRDefault="00BC7F32" w:rsidP="00994609">
            <w:pPr>
              <w:pStyle w:val="bit0"/>
            </w:pPr>
            <w:r w:rsidRPr="00405100">
              <w:t>ECM</w:t>
            </w:r>
            <w:r w:rsidRPr="00405100">
              <w:br/>
              <w:t>PE30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C1" w14:textId="77777777" w:rsidR="00BC7F32" w:rsidRPr="00405100" w:rsidRDefault="00BC7F32" w:rsidP="00994609">
            <w:pPr>
              <w:pStyle w:val="bit0"/>
            </w:pPr>
            <w:r w:rsidRPr="00405100">
              <w:t>ECM</w:t>
            </w:r>
            <w:r w:rsidRPr="00405100">
              <w:br/>
              <w:t>PE30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C2" w14:textId="77777777" w:rsidR="00BC7F32" w:rsidRPr="00405100" w:rsidRDefault="00BC7F32" w:rsidP="00994609">
            <w:pPr>
              <w:pStyle w:val="bit0"/>
            </w:pPr>
            <w:r w:rsidRPr="00405100">
              <w:t>ECM</w:t>
            </w:r>
            <w:r w:rsidRPr="00405100">
              <w:br/>
              <w:t>PE30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C3" w14:textId="77777777" w:rsidR="00BC7F32" w:rsidRPr="00405100" w:rsidRDefault="00BC7F32" w:rsidP="00994609">
            <w:pPr>
              <w:pStyle w:val="bit0"/>
            </w:pPr>
            <w:r w:rsidRPr="00405100">
              <w:t>ECM</w:t>
            </w:r>
            <w:r w:rsidRPr="00405100">
              <w:br/>
              <w:t>PE29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C4" w14:textId="77777777" w:rsidR="00BC7F32" w:rsidRPr="00405100" w:rsidRDefault="00BC7F32" w:rsidP="00994609">
            <w:pPr>
              <w:pStyle w:val="bit0"/>
            </w:pPr>
            <w:r w:rsidRPr="00405100">
              <w:t>ECM</w:t>
            </w:r>
            <w:r w:rsidRPr="00405100">
              <w:br/>
              <w:t>PE29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C5" w14:textId="77777777" w:rsidR="00BC7F32" w:rsidRPr="00405100" w:rsidRDefault="00BC7F32" w:rsidP="00994609">
            <w:pPr>
              <w:pStyle w:val="bit0"/>
            </w:pPr>
            <w:r w:rsidRPr="00405100">
              <w:t>ECM</w:t>
            </w:r>
            <w:r w:rsidRPr="00405100">
              <w:br/>
              <w:t>PE29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DC6" w14:textId="77777777" w:rsidR="00BC7F32" w:rsidRPr="00405100" w:rsidRDefault="00BC7F32" w:rsidP="00994609">
            <w:pPr>
              <w:pStyle w:val="bit0"/>
            </w:pPr>
            <w:r w:rsidRPr="00405100">
              <w:t>ECM</w:t>
            </w:r>
            <w:r w:rsidRPr="00405100">
              <w:br/>
              <w:t>PE296</w:t>
            </w:r>
          </w:p>
        </w:tc>
      </w:tr>
      <w:tr w:rsidR="00BC7F32" w:rsidRPr="00405100" w14:paraId="7468CDD9" w14:textId="77777777" w:rsidTr="00994609">
        <w:trPr>
          <w:trHeight w:val="240"/>
        </w:trPr>
        <w:tc>
          <w:tcPr>
            <w:tcW w:w="1111" w:type="dxa"/>
            <w:hideMark/>
          </w:tcPr>
          <w:p w14:paraId="7468CDC8"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CDC9" w14:textId="77777777" w:rsidR="00BC7F32" w:rsidRPr="00405100" w:rsidRDefault="00BC7F32" w:rsidP="00994609">
            <w:pPr>
              <w:pStyle w:val="bit0"/>
            </w:pPr>
            <w:r w:rsidRPr="00405100">
              <w:t>0</w:t>
            </w:r>
          </w:p>
        </w:tc>
        <w:tc>
          <w:tcPr>
            <w:tcW w:w="532" w:type="dxa"/>
            <w:tcBorders>
              <w:top w:val="single" w:sz="4" w:space="0" w:color="auto"/>
            </w:tcBorders>
            <w:hideMark/>
          </w:tcPr>
          <w:p w14:paraId="7468CDCA" w14:textId="77777777" w:rsidR="00BC7F32" w:rsidRPr="00405100" w:rsidRDefault="00BC7F32" w:rsidP="00994609">
            <w:pPr>
              <w:pStyle w:val="bit0"/>
            </w:pPr>
            <w:r w:rsidRPr="00405100">
              <w:t>0</w:t>
            </w:r>
          </w:p>
        </w:tc>
        <w:tc>
          <w:tcPr>
            <w:tcW w:w="532" w:type="dxa"/>
            <w:tcBorders>
              <w:top w:val="single" w:sz="4" w:space="0" w:color="auto"/>
            </w:tcBorders>
            <w:hideMark/>
          </w:tcPr>
          <w:p w14:paraId="7468CDCB" w14:textId="77777777" w:rsidR="00BC7F32" w:rsidRPr="00405100" w:rsidRDefault="00BC7F32" w:rsidP="00994609">
            <w:pPr>
              <w:pStyle w:val="bit0"/>
            </w:pPr>
            <w:r w:rsidRPr="00405100">
              <w:t>0</w:t>
            </w:r>
          </w:p>
        </w:tc>
        <w:tc>
          <w:tcPr>
            <w:tcW w:w="533" w:type="dxa"/>
            <w:tcBorders>
              <w:top w:val="single" w:sz="4" w:space="0" w:color="auto"/>
            </w:tcBorders>
            <w:hideMark/>
          </w:tcPr>
          <w:p w14:paraId="7468CDCC" w14:textId="77777777" w:rsidR="00BC7F32" w:rsidRPr="00405100" w:rsidRDefault="00BC7F32" w:rsidP="00994609">
            <w:pPr>
              <w:pStyle w:val="bit0"/>
            </w:pPr>
            <w:r w:rsidRPr="00405100">
              <w:t>0</w:t>
            </w:r>
          </w:p>
        </w:tc>
        <w:tc>
          <w:tcPr>
            <w:tcW w:w="533" w:type="dxa"/>
            <w:tcBorders>
              <w:top w:val="single" w:sz="4" w:space="0" w:color="auto"/>
            </w:tcBorders>
            <w:hideMark/>
          </w:tcPr>
          <w:p w14:paraId="7468CDCD" w14:textId="77777777" w:rsidR="00BC7F32" w:rsidRPr="00405100" w:rsidRDefault="00BC7F32" w:rsidP="00994609">
            <w:pPr>
              <w:pStyle w:val="bit0"/>
            </w:pPr>
            <w:r w:rsidRPr="00405100">
              <w:t>0</w:t>
            </w:r>
          </w:p>
        </w:tc>
        <w:tc>
          <w:tcPr>
            <w:tcW w:w="533" w:type="dxa"/>
            <w:tcBorders>
              <w:top w:val="single" w:sz="4" w:space="0" w:color="auto"/>
            </w:tcBorders>
            <w:hideMark/>
          </w:tcPr>
          <w:p w14:paraId="7468CDCE" w14:textId="77777777" w:rsidR="00BC7F32" w:rsidRPr="00405100" w:rsidRDefault="00BC7F32" w:rsidP="00994609">
            <w:pPr>
              <w:pStyle w:val="bit0"/>
            </w:pPr>
            <w:r w:rsidRPr="00405100">
              <w:t>0</w:t>
            </w:r>
          </w:p>
        </w:tc>
        <w:tc>
          <w:tcPr>
            <w:tcW w:w="534" w:type="dxa"/>
            <w:tcBorders>
              <w:top w:val="single" w:sz="4" w:space="0" w:color="auto"/>
            </w:tcBorders>
            <w:hideMark/>
          </w:tcPr>
          <w:p w14:paraId="7468CDCF" w14:textId="77777777" w:rsidR="00BC7F32" w:rsidRPr="00405100" w:rsidRDefault="00BC7F32" w:rsidP="00994609">
            <w:pPr>
              <w:pStyle w:val="bit0"/>
            </w:pPr>
            <w:r w:rsidRPr="00405100">
              <w:t>0</w:t>
            </w:r>
          </w:p>
        </w:tc>
        <w:tc>
          <w:tcPr>
            <w:tcW w:w="534" w:type="dxa"/>
            <w:tcBorders>
              <w:top w:val="single" w:sz="4" w:space="0" w:color="auto"/>
            </w:tcBorders>
            <w:hideMark/>
          </w:tcPr>
          <w:p w14:paraId="7468CDD0" w14:textId="77777777" w:rsidR="00BC7F32" w:rsidRPr="00405100" w:rsidRDefault="00BC7F32" w:rsidP="00994609">
            <w:pPr>
              <w:pStyle w:val="bit0"/>
            </w:pPr>
            <w:r w:rsidRPr="00405100">
              <w:t>0</w:t>
            </w:r>
          </w:p>
        </w:tc>
        <w:tc>
          <w:tcPr>
            <w:tcW w:w="534" w:type="dxa"/>
            <w:tcBorders>
              <w:top w:val="single" w:sz="4" w:space="0" w:color="auto"/>
            </w:tcBorders>
            <w:hideMark/>
          </w:tcPr>
          <w:p w14:paraId="7468CDD1" w14:textId="77777777" w:rsidR="00BC7F32" w:rsidRPr="00405100" w:rsidRDefault="00BC7F32" w:rsidP="00994609">
            <w:pPr>
              <w:pStyle w:val="bit0"/>
            </w:pPr>
            <w:r w:rsidRPr="00405100">
              <w:t>0</w:t>
            </w:r>
          </w:p>
        </w:tc>
        <w:tc>
          <w:tcPr>
            <w:tcW w:w="534" w:type="dxa"/>
            <w:tcBorders>
              <w:top w:val="single" w:sz="4" w:space="0" w:color="auto"/>
            </w:tcBorders>
            <w:hideMark/>
          </w:tcPr>
          <w:p w14:paraId="7468CDD2" w14:textId="77777777" w:rsidR="00BC7F32" w:rsidRPr="00405100" w:rsidRDefault="00BC7F32" w:rsidP="00994609">
            <w:pPr>
              <w:pStyle w:val="bit0"/>
            </w:pPr>
            <w:r w:rsidRPr="00405100">
              <w:t>0</w:t>
            </w:r>
          </w:p>
        </w:tc>
        <w:tc>
          <w:tcPr>
            <w:tcW w:w="534" w:type="dxa"/>
            <w:tcBorders>
              <w:top w:val="single" w:sz="4" w:space="0" w:color="auto"/>
            </w:tcBorders>
            <w:hideMark/>
          </w:tcPr>
          <w:p w14:paraId="7468CDD3" w14:textId="77777777" w:rsidR="00BC7F32" w:rsidRPr="00405100" w:rsidRDefault="00BC7F32" w:rsidP="00994609">
            <w:pPr>
              <w:pStyle w:val="bit0"/>
            </w:pPr>
            <w:r w:rsidRPr="00405100">
              <w:t>0</w:t>
            </w:r>
          </w:p>
        </w:tc>
        <w:tc>
          <w:tcPr>
            <w:tcW w:w="534" w:type="dxa"/>
            <w:tcBorders>
              <w:top w:val="single" w:sz="4" w:space="0" w:color="auto"/>
            </w:tcBorders>
            <w:hideMark/>
          </w:tcPr>
          <w:p w14:paraId="7468CDD4" w14:textId="77777777" w:rsidR="00BC7F32" w:rsidRPr="00405100" w:rsidRDefault="00BC7F32" w:rsidP="00994609">
            <w:pPr>
              <w:pStyle w:val="bit0"/>
            </w:pPr>
            <w:r w:rsidRPr="00405100">
              <w:t>0</w:t>
            </w:r>
          </w:p>
        </w:tc>
        <w:tc>
          <w:tcPr>
            <w:tcW w:w="534" w:type="dxa"/>
            <w:tcBorders>
              <w:top w:val="single" w:sz="4" w:space="0" w:color="auto"/>
            </w:tcBorders>
            <w:hideMark/>
          </w:tcPr>
          <w:p w14:paraId="7468CDD5" w14:textId="77777777" w:rsidR="00BC7F32" w:rsidRPr="00405100" w:rsidRDefault="00BC7F32" w:rsidP="00994609">
            <w:pPr>
              <w:pStyle w:val="bit0"/>
            </w:pPr>
            <w:r w:rsidRPr="00405100">
              <w:t>0</w:t>
            </w:r>
          </w:p>
        </w:tc>
        <w:tc>
          <w:tcPr>
            <w:tcW w:w="534" w:type="dxa"/>
            <w:tcBorders>
              <w:top w:val="single" w:sz="4" w:space="0" w:color="auto"/>
            </w:tcBorders>
            <w:hideMark/>
          </w:tcPr>
          <w:p w14:paraId="7468CDD6" w14:textId="77777777" w:rsidR="00BC7F32" w:rsidRPr="00405100" w:rsidRDefault="00BC7F32" w:rsidP="00994609">
            <w:pPr>
              <w:pStyle w:val="bit0"/>
            </w:pPr>
            <w:r w:rsidRPr="00405100">
              <w:t>0</w:t>
            </w:r>
          </w:p>
        </w:tc>
        <w:tc>
          <w:tcPr>
            <w:tcW w:w="534" w:type="dxa"/>
            <w:tcBorders>
              <w:top w:val="single" w:sz="4" w:space="0" w:color="auto"/>
            </w:tcBorders>
            <w:hideMark/>
          </w:tcPr>
          <w:p w14:paraId="7468CDD7" w14:textId="77777777" w:rsidR="00BC7F32" w:rsidRPr="00405100" w:rsidRDefault="00BC7F32" w:rsidP="00994609">
            <w:pPr>
              <w:pStyle w:val="bit0"/>
            </w:pPr>
            <w:r w:rsidRPr="00405100">
              <w:t>0</w:t>
            </w:r>
          </w:p>
        </w:tc>
        <w:tc>
          <w:tcPr>
            <w:tcW w:w="534" w:type="dxa"/>
            <w:tcBorders>
              <w:top w:val="single" w:sz="4" w:space="0" w:color="auto"/>
            </w:tcBorders>
            <w:hideMark/>
          </w:tcPr>
          <w:p w14:paraId="7468CDD8" w14:textId="77777777" w:rsidR="00BC7F32" w:rsidRPr="00405100" w:rsidRDefault="00BC7F32" w:rsidP="00994609">
            <w:pPr>
              <w:pStyle w:val="bit0"/>
            </w:pPr>
            <w:r w:rsidRPr="00405100">
              <w:t>0</w:t>
            </w:r>
          </w:p>
        </w:tc>
      </w:tr>
      <w:tr w:rsidR="00BC7F32" w:rsidRPr="00405100" w14:paraId="7468CDEB" w14:textId="77777777" w:rsidTr="00994609">
        <w:trPr>
          <w:trHeight w:val="240"/>
        </w:trPr>
        <w:tc>
          <w:tcPr>
            <w:tcW w:w="1111" w:type="dxa"/>
            <w:hideMark/>
          </w:tcPr>
          <w:p w14:paraId="7468CDDA" w14:textId="77777777" w:rsidR="00BC7F32" w:rsidRPr="00405100" w:rsidRDefault="00BC7F32" w:rsidP="00994609">
            <w:pPr>
              <w:pStyle w:val="bit"/>
            </w:pPr>
            <w:r w:rsidRPr="00405100">
              <w:t>R/W</w:t>
            </w:r>
          </w:p>
        </w:tc>
        <w:tc>
          <w:tcPr>
            <w:tcW w:w="531" w:type="dxa"/>
            <w:hideMark/>
          </w:tcPr>
          <w:p w14:paraId="7468CDDB" w14:textId="77777777" w:rsidR="00BC7F32" w:rsidRPr="00405100" w:rsidRDefault="00BC7F32" w:rsidP="00994609">
            <w:pPr>
              <w:pStyle w:val="bit0"/>
            </w:pPr>
            <w:r w:rsidRPr="00405100">
              <w:t>R</w:t>
            </w:r>
          </w:p>
        </w:tc>
        <w:tc>
          <w:tcPr>
            <w:tcW w:w="532" w:type="dxa"/>
            <w:hideMark/>
          </w:tcPr>
          <w:p w14:paraId="7468CDDC" w14:textId="77777777" w:rsidR="00BC7F32" w:rsidRPr="00405100" w:rsidRDefault="00BC7F32" w:rsidP="00994609">
            <w:pPr>
              <w:pStyle w:val="bit0"/>
            </w:pPr>
            <w:r w:rsidRPr="00405100">
              <w:t>R</w:t>
            </w:r>
          </w:p>
        </w:tc>
        <w:tc>
          <w:tcPr>
            <w:tcW w:w="532" w:type="dxa"/>
            <w:hideMark/>
          </w:tcPr>
          <w:p w14:paraId="7468CDDD" w14:textId="77777777" w:rsidR="00BC7F32" w:rsidRPr="00405100" w:rsidRDefault="00BC7F32" w:rsidP="00994609">
            <w:pPr>
              <w:pStyle w:val="bit0"/>
            </w:pPr>
            <w:r w:rsidRPr="00405100">
              <w:t>W</w:t>
            </w:r>
          </w:p>
        </w:tc>
        <w:tc>
          <w:tcPr>
            <w:tcW w:w="533" w:type="dxa"/>
            <w:hideMark/>
          </w:tcPr>
          <w:p w14:paraId="7468CDDE" w14:textId="77777777" w:rsidR="00BC7F32" w:rsidRPr="00405100" w:rsidRDefault="00BC7F32" w:rsidP="00994609">
            <w:pPr>
              <w:pStyle w:val="bit0"/>
            </w:pPr>
            <w:r w:rsidRPr="00405100">
              <w:t>W</w:t>
            </w:r>
          </w:p>
        </w:tc>
        <w:tc>
          <w:tcPr>
            <w:tcW w:w="533" w:type="dxa"/>
            <w:hideMark/>
          </w:tcPr>
          <w:p w14:paraId="7468CDDF" w14:textId="77777777" w:rsidR="00BC7F32" w:rsidRPr="00405100" w:rsidRDefault="00BC7F32" w:rsidP="00994609">
            <w:pPr>
              <w:pStyle w:val="bit0"/>
            </w:pPr>
            <w:r w:rsidRPr="00405100">
              <w:t>R</w:t>
            </w:r>
          </w:p>
        </w:tc>
        <w:tc>
          <w:tcPr>
            <w:tcW w:w="533" w:type="dxa"/>
            <w:hideMark/>
          </w:tcPr>
          <w:p w14:paraId="7468CDE0" w14:textId="77777777" w:rsidR="00BC7F32" w:rsidRPr="00405100" w:rsidRDefault="00BC7F32" w:rsidP="00994609">
            <w:pPr>
              <w:pStyle w:val="bit0"/>
            </w:pPr>
            <w:r w:rsidRPr="00405100">
              <w:t>R</w:t>
            </w:r>
          </w:p>
        </w:tc>
        <w:tc>
          <w:tcPr>
            <w:tcW w:w="534" w:type="dxa"/>
            <w:hideMark/>
          </w:tcPr>
          <w:p w14:paraId="7468CDE1" w14:textId="77777777" w:rsidR="00BC7F32" w:rsidRPr="00405100" w:rsidRDefault="00BC7F32" w:rsidP="00994609">
            <w:pPr>
              <w:pStyle w:val="bit0"/>
            </w:pPr>
            <w:r w:rsidRPr="00405100">
              <w:t>W</w:t>
            </w:r>
          </w:p>
        </w:tc>
        <w:tc>
          <w:tcPr>
            <w:tcW w:w="534" w:type="dxa"/>
            <w:hideMark/>
          </w:tcPr>
          <w:p w14:paraId="7468CDE2" w14:textId="77777777" w:rsidR="00BC7F32" w:rsidRPr="00405100" w:rsidRDefault="00BC7F32" w:rsidP="00994609">
            <w:pPr>
              <w:pStyle w:val="bit0"/>
            </w:pPr>
            <w:r w:rsidRPr="00405100">
              <w:t>W</w:t>
            </w:r>
          </w:p>
        </w:tc>
        <w:tc>
          <w:tcPr>
            <w:tcW w:w="534" w:type="dxa"/>
            <w:hideMark/>
          </w:tcPr>
          <w:p w14:paraId="7468CDE3" w14:textId="77777777" w:rsidR="00BC7F32" w:rsidRPr="00405100" w:rsidRDefault="00BC7F32" w:rsidP="00994609">
            <w:pPr>
              <w:pStyle w:val="bit0"/>
            </w:pPr>
            <w:r w:rsidRPr="00405100">
              <w:t>W</w:t>
            </w:r>
          </w:p>
        </w:tc>
        <w:tc>
          <w:tcPr>
            <w:tcW w:w="534" w:type="dxa"/>
            <w:hideMark/>
          </w:tcPr>
          <w:p w14:paraId="7468CDE4" w14:textId="77777777" w:rsidR="00BC7F32" w:rsidRPr="00405100" w:rsidRDefault="00BC7F32" w:rsidP="00994609">
            <w:pPr>
              <w:pStyle w:val="bit0"/>
            </w:pPr>
            <w:r w:rsidRPr="00405100">
              <w:t>W</w:t>
            </w:r>
          </w:p>
        </w:tc>
        <w:tc>
          <w:tcPr>
            <w:tcW w:w="534" w:type="dxa"/>
            <w:hideMark/>
          </w:tcPr>
          <w:p w14:paraId="7468CDE5" w14:textId="77777777" w:rsidR="00BC7F32" w:rsidRPr="00405100" w:rsidRDefault="00BC7F32" w:rsidP="00994609">
            <w:pPr>
              <w:pStyle w:val="bit0"/>
            </w:pPr>
            <w:r w:rsidRPr="00405100">
              <w:t>W</w:t>
            </w:r>
          </w:p>
        </w:tc>
        <w:tc>
          <w:tcPr>
            <w:tcW w:w="534" w:type="dxa"/>
            <w:hideMark/>
          </w:tcPr>
          <w:p w14:paraId="7468CDE6" w14:textId="77777777" w:rsidR="00BC7F32" w:rsidRPr="00405100" w:rsidRDefault="00BC7F32" w:rsidP="00994609">
            <w:pPr>
              <w:pStyle w:val="bit0"/>
            </w:pPr>
            <w:r w:rsidRPr="00405100">
              <w:t>W</w:t>
            </w:r>
          </w:p>
        </w:tc>
        <w:tc>
          <w:tcPr>
            <w:tcW w:w="534" w:type="dxa"/>
            <w:hideMark/>
          </w:tcPr>
          <w:p w14:paraId="7468CDE7" w14:textId="77777777" w:rsidR="00BC7F32" w:rsidRPr="00405100" w:rsidRDefault="00BC7F32" w:rsidP="00994609">
            <w:pPr>
              <w:pStyle w:val="bit0"/>
            </w:pPr>
            <w:r w:rsidRPr="00405100">
              <w:t>W</w:t>
            </w:r>
          </w:p>
        </w:tc>
        <w:tc>
          <w:tcPr>
            <w:tcW w:w="534" w:type="dxa"/>
            <w:hideMark/>
          </w:tcPr>
          <w:p w14:paraId="7468CDE8" w14:textId="77777777" w:rsidR="00BC7F32" w:rsidRPr="00405100" w:rsidRDefault="00BC7F32" w:rsidP="00994609">
            <w:pPr>
              <w:pStyle w:val="bit0"/>
            </w:pPr>
            <w:r w:rsidRPr="00405100">
              <w:t>W</w:t>
            </w:r>
          </w:p>
        </w:tc>
        <w:tc>
          <w:tcPr>
            <w:tcW w:w="534" w:type="dxa"/>
            <w:hideMark/>
          </w:tcPr>
          <w:p w14:paraId="7468CDE9" w14:textId="77777777" w:rsidR="00BC7F32" w:rsidRPr="00405100" w:rsidRDefault="00BC7F32" w:rsidP="00994609">
            <w:pPr>
              <w:pStyle w:val="bit0"/>
            </w:pPr>
            <w:r w:rsidRPr="00405100">
              <w:t>W</w:t>
            </w:r>
          </w:p>
        </w:tc>
        <w:tc>
          <w:tcPr>
            <w:tcW w:w="534" w:type="dxa"/>
            <w:hideMark/>
          </w:tcPr>
          <w:p w14:paraId="7468CDEA" w14:textId="77777777" w:rsidR="00BC7F32" w:rsidRPr="00405100" w:rsidRDefault="00BC7F32" w:rsidP="00994609">
            <w:pPr>
              <w:pStyle w:val="bit0"/>
            </w:pPr>
            <w:r w:rsidRPr="00405100">
              <w:t>W</w:t>
            </w:r>
          </w:p>
        </w:tc>
      </w:tr>
      <w:tr w:rsidR="00BC7F32" w:rsidRPr="00405100" w14:paraId="7468CDFD" w14:textId="77777777" w:rsidTr="00994609">
        <w:trPr>
          <w:trHeight w:hRule="exact" w:val="170"/>
        </w:trPr>
        <w:tc>
          <w:tcPr>
            <w:tcW w:w="1111" w:type="dxa"/>
          </w:tcPr>
          <w:p w14:paraId="7468CDEC" w14:textId="77777777" w:rsidR="00BC7F32" w:rsidRPr="00405100" w:rsidRDefault="00BC7F32" w:rsidP="00994609">
            <w:pPr>
              <w:pStyle w:val="bit"/>
            </w:pPr>
          </w:p>
        </w:tc>
        <w:tc>
          <w:tcPr>
            <w:tcW w:w="531" w:type="dxa"/>
          </w:tcPr>
          <w:p w14:paraId="7468CDED" w14:textId="77777777" w:rsidR="00BC7F32" w:rsidRPr="00405100" w:rsidRDefault="00BC7F32" w:rsidP="00994609">
            <w:pPr>
              <w:pStyle w:val="bit0"/>
            </w:pPr>
          </w:p>
        </w:tc>
        <w:tc>
          <w:tcPr>
            <w:tcW w:w="532" w:type="dxa"/>
          </w:tcPr>
          <w:p w14:paraId="7468CDEE" w14:textId="77777777" w:rsidR="00BC7F32" w:rsidRPr="00405100" w:rsidRDefault="00BC7F32" w:rsidP="00994609">
            <w:pPr>
              <w:pStyle w:val="bit0"/>
            </w:pPr>
          </w:p>
        </w:tc>
        <w:tc>
          <w:tcPr>
            <w:tcW w:w="532" w:type="dxa"/>
          </w:tcPr>
          <w:p w14:paraId="7468CDEF" w14:textId="77777777" w:rsidR="00BC7F32" w:rsidRPr="00405100" w:rsidRDefault="00BC7F32" w:rsidP="00994609">
            <w:pPr>
              <w:pStyle w:val="bit0"/>
            </w:pPr>
          </w:p>
        </w:tc>
        <w:tc>
          <w:tcPr>
            <w:tcW w:w="533" w:type="dxa"/>
          </w:tcPr>
          <w:p w14:paraId="7468CDF0" w14:textId="77777777" w:rsidR="00BC7F32" w:rsidRPr="00405100" w:rsidRDefault="00BC7F32" w:rsidP="00994609">
            <w:pPr>
              <w:pStyle w:val="bit0"/>
            </w:pPr>
          </w:p>
        </w:tc>
        <w:tc>
          <w:tcPr>
            <w:tcW w:w="533" w:type="dxa"/>
          </w:tcPr>
          <w:p w14:paraId="7468CDF1" w14:textId="77777777" w:rsidR="00BC7F32" w:rsidRPr="00405100" w:rsidRDefault="00BC7F32" w:rsidP="00994609">
            <w:pPr>
              <w:pStyle w:val="bit0"/>
            </w:pPr>
          </w:p>
        </w:tc>
        <w:tc>
          <w:tcPr>
            <w:tcW w:w="533" w:type="dxa"/>
          </w:tcPr>
          <w:p w14:paraId="7468CDF2" w14:textId="77777777" w:rsidR="00BC7F32" w:rsidRPr="00405100" w:rsidRDefault="00BC7F32" w:rsidP="00994609">
            <w:pPr>
              <w:pStyle w:val="bit0"/>
            </w:pPr>
          </w:p>
        </w:tc>
        <w:tc>
          <w:tcPr>
            <w:tcW w:w="534" w:type="dxa"/>
          </w:tcPr>
          <w:p w14:paraId="7468CDF3" w14:textId="77777777" w:rsidR="00BC7F32" w:rsidRPr="00405100" w:rsidRDefault="00BC7F32" w:rsidP="00994609">
            <w:pPr>
              <w:pStyle w:val="bit0"/>
            </w:pPr>
          </w:p>
        </w:tc>
        <w:tc>
          <w:tcPr>
            <w:tcW w:w="534" w:type="dxa"/>
          </w:tcPr>
          <w:p w14:paraId="7468CDF4" w14:textId="77777777" w:rsidR="00BC7F32" w:rsidRPr="00405100" w:rsidRDefault="00BC7F32" w:rsidP="00994609">
            <w:pPr>
              <w:pStyle w:val="bit0"/>
            </w:pPr>
          </w:p>
        </w:tc>
        <w:tc>
          <w:tcPr>
            <w:tcW w:w="534" w:type="dxa"/>
          </w:tcPr>
          <w:p w14:paraId="7468CDF5" w14:textId="77777777" w:rsidR="00BC7F32" w:rsidRPr="00405100" w:rsidRDefault="00BC7F32" w:rsidP="00994609">
            <w:pPr>
              <w:pStyle w:val="bit0"/>
            </w:pPr>
          </w:p>
        </w:tc>
        <w:tc>
          <w:tcPr>
            <w:tcW w:w="534" w:type="dxa"/>
          </w:tcPr>
          <w:p w14:paraId="7468CDF6" w14:textId="77777777" w:rsidR="00BC7F32" w:rsidRPr="00405100" w:rsidRDefault="00BC7F32" w:rsidP="00994609">
            <w:pPr>
              <w:pStyle w:val="bit0"/>
            </w:pPr>
          </w:p>
        </w:tc>
        <w:tc>
          <w:tcPr>
            <w:tcW w:w="534" w:type="dxa"/>
          </w:tcPr>
          <w:p w14:paraId="7468CDF7" w14:textId="77777777" w:rsidR="00BC7F32" w:rsidRPr="00405100" w:rsidRDefault="00BC7F32" w:rsidP="00994609">
            <w:pPr>
              <w:pStyle w:val="bit0"/>
            </w:pPr>
          </w:p>
        </w:tc>
        <w:tc>
          <w:tcPr>
            <w:tcW w:w="534" w:type="dxa"/>
          </w:tcPr>
          <w:p w14:paraId="7468CDF8" w14:textId="77777777" w:rsidR="00BC7F32" w:rsidRPr="00405100" w:rsidRDefault="00BC7F32" w:rsidP="00994609">
            <w:pPr>
              <w:pStyle w:val="bit0"/>
            </w:pPr>
          </w:p>
        </w:tc>
        <w:tc>
          <w:tcPr>
            <w:tcW w:w="534" w:type="dxa"/>
          </w:tcPr>
          <w:p w14:paraId="7468CDF9" w14:textId="77777777" w:rsidR="00BC7F32" w:rsidRPr="00405100" w:rsidRDefault="00BC7F32" w:rsidP="00994609">
            <w:pPr>
              <w:pStyle w:val="bit0"/>
            </w:pPr>
          </w:p>
        </w:tc>
        <w:tc>
          <w:tcPr>
            <w:tcW w:w="534" w:type="dxa"/>
          </w:tcPr>
          <w:p w14:paraId="7468CDFA" w14:textId="77777777" w:rsidR="00BC7F32" w:rsidRPr="00405100" w:rsidRDefault="00BC7F32" w:rsidP="00994609">
            <w:pPr>
              <w:pStyle w:val="bit0"/>
            </w:pPr>
          </w:p>
        </w:tc>
        <w:tc>
          <w:tcPr>
            <w:tcW w:w="534" w:type="dxa"/>
          </w:tcPr>
          <w:p w14:paraId="7468CDFB" w14:textId="77777777" w:rsidR="00BC7F32" w:rsidRPr="00405100" w:rsidRDefault="00BC7F32" w:rsidP="00994609">
            <w:pPr>
              <w:pStyle w:val="bit0"/>
            </w:pPr>
          </w:p>
        </w:tc>
        <w:tc>
          <w:tcPr>
            <w:tcW w:w="534" w:type="dxa"/>
          </w:tcPr>
          <w:p w14:paraId="7468CDFC" w14:textId="77777777" w:rsidR="00BC7F32" w:rsidRPr="00405100" w:rsidRDefault="00BC7F32" w:rsidP="00994609">
            <w:pPr>
              <w:pStyle w:val="bit0"/>
            </w:pPr>
          </w:p>
        </w:tc>
      </w:tr>
      <w:tr w:rsidR="00994609" w:rsidRPr="00405100" w14:paraId="7468CE0F" w14:textId="77777777" w:rsidTr="00994609">
        <w:trPr>
          <w:trHeight w:val="240"/>
        </w:trPr>
        <w:tc>
          <w:tcPr>
            <w:tcW w:w="1111" w:type="dxa"/>
            <w:hideMark/>
          </w:tcPr>
          <w:p w14:paraId="7468CDFE" w14:textId="77777777" w:rsidR="00BC7F32" w:rsidRPr="00405100" w:rsidRDefault="00BC7F32" w:rsidP="00994609">
            <w:pPr>
              <w:pStyle w:val="bit"/>
            </w:pPr>
            <w:r w:rsidRPr="00405100">
              <w:t>Bit</w:t>
            </w:r>
          </w:p>
        </w:tc>
        <w:tc>
          <w:tcPr>
            <w:tcW w:w="531" w:type="dxa"/>
            <w:tcBorders>
              <w:bottom w:val="single" w:sz="4" w:space="0" w:color="auto"/>
            </w:tcBorders>
            <w:hideMark/>
          </w:tcPr>
          <w:p w14:paraId="7468CDFF" w14:textId="77777777" w:rsidR="00BC7F32" w:rsidRPr="00405100" w:rsidRDefault="00BC7F32" w:rsidP="00994609">
            <w:pPr>
              <w:pStyle w:val="bit0"/>
            </w:pPr>
            <w:r w:rsidRPr="00405100">
              <w:t>15</w:t>
            </w:r>
          </w:p>
        </w:tc>
        <w:tc>
          <w:tcPr>
            <w:tcW w:w="532" w:type="dxa"/>
            <w:tcBorders>
              <w:bottom w:val="single" w:sz="4" w:space="0" w:color="auto"/>
            </w:tcBorders>
            <w:hideMark/>
          </w:tcPr>
          <w:p w14:paraId="7468CE00" w14:textId="77777777" w:rsidR="00BC7F32" w:rsidRPr="00405100" w:rsidRDefault="00BC7F32" w:rsidP="00994609">
            <w:pPr>
              <w:pStyle w:val="bit0"/>
            </w:pPr>
            <w:r w:rsidRPr="00405100">
              <w:t>14</w:t>
            </w:r>
          </w:p>
        </w:tc>
        <w:tc>
          <w:tcPr>
            <w:tcW w:w="532" w:type="dxa"/>
            <w:tcBorders>
              <w:bottom w:val="single" w:sz="4" w:space="0" w:color="auto"/>
            </w:tcBorders>
            <w:hideMark/>
          </w:tcPr>
          <w:p w14:paraId="7468CE01" w14:textId="77777777" w:rsidR="00BC7F32" w:rsidRPr="00405100" w:rsidRDefault="00BC7F32" w:rsidP="00994609">
            <w:pPr>
              <w:pStyle w:val="bit0"/>
            </w:pPr>
            <w:r w:rsidRPr="00405100">
              <w:t>13</w:t>
            </w:r>
          </w:p>
        </w:tc>
        <w:tc>
          <w:tcPr>
            <w:tcW w:w="533" w:type="dxa"/>
            <w:tcBorders>
              <w:bottom w:val="single" w:sz="4" w:space="0" w:color="auto"/>
            </w:tcBorders>
            <w:hideMark/>
          </w:tcPr>
          <w:p w14:paraId="7468CE02" w14:textId="77777777" w:rsidR="00BC7F32" w:rsidRPr="00405100" w:rsidRDefault="00BC7F32" w:rsidP="00994609">
            <w:pPr>
              <w:pStyle w:val="bit0"/>
            </w:pPr>
            <w:r w:rsidRPr="00405100">
              <w:t>12</w:t>
            </w:r>
          </w:p>
        </w:tc>
        <w:tc>
          <w:tcPr>
            <w:tcW w:w="533" w:type="dxa"/>
            <w:tcBorders>
              <w:bottom w:val="single" w:sz="4" w:space="0" w:color="auto"/>
            </w:tcBorders>
            <w:hideMark/>
          </w:tcPr>
          <w:p w14:paraId="7468CE03" w14:textId="77777777" w:rsidR="00BC7F32" w:rsidRPr="00405100" w:rsidRDefault="00BC7F32" w:rsidP="00994609">
            <w:pPr>
              <w:pStyle w:val="bit0"/>
            </w:pPr>
            <w:r w:rsidRPr="00405100">
              <w:t>11</w:t>
            </w:r>
          </w:p>
        </w:tc>
        <w:tc>
          <w:tcPr>
            <w:tcW w:w="533" w:type="dxa"/>
            <w:tcBorders>
              <w:bottom w:val="single" w:sz="4" w:space="0" w:color="auto"/>
            </w:tcBorders>
            <w:hideMark/>
          </w:tcPr>
          <w:p w14:paraId="7468CE04" w14:textId="77777777" w:rsidR="00BC7F32" w:rsidRPr="00405100" w:rsidRDefault="00BC7F32" w:rsidP="00994609">
            <w:pPr>
              <w:pStyle w:val="bit0"/>
            </w:pPr>
            <w:r w:rsidRPr="00405100">
              <w:t>10</w:t>
            </w:r>
          </w:p>
        </w:tc>
        <w:tc>
          <w:tcPr>
            <w:tcW w:w="534" w:type="dxa"/>
            <w:tcBorders>
              <w:bottom w:val="single" w:sz="4" w:space="0" w:color="auto"/>
            </w:tcBorders>
            <w:hideMark/>
          </w:tcPr>
          <w:p w14:paraId="7468CE05" w14:textId="77777777" w:rsidR="00BC7F32" w:rsidRPr="00405100" w:rsidRDefault="00BC7F32" w:rsidP="00994609">
            <w:pPr>
              <w:pStyle w:val="bit0"/>
            </w:pPr>
            <w:r w:rsidRPr="00405100">
              <w:t>9</w:t>
            </w:r>
          </w:p>
        </w:tc>
        <w:tc>
          <w:tcPr>
            <w:tcW w:w="534" w:type="dxa"/>
            <w:tcBorders>
              <w:bottom w:val="single" w:sz="4" w:space="0" w:color="auto"/>
            </w:tcBorders>
            <w:hideMark/>
          </w:tcPr>
          <w:p w14:paraId="7468CE06" w14:textId="77777777" w:rsidR="00BC7F32" w:rsidRPr="00405100" w:rsidRDefault="00BC7F32" w:rsidP="00994609">
            <w:pPr>
              <w:pStyle w:val="bit0"/>
            </w:pPr>
            <w:r w:rsidRPr="00405100">
              <w:t>8</w:t>
            </w:r>
          </w:p>
        </w:tc>
        <w:tc>
          <w:tcPr>
            <w:tcW w:w="534" w:type="dxa"/>
            <w:tcBorders>
              <w:bottom w:val="single" w:sz="4" w:space="0" w:color="auto"/>
            </w:tcBorders>
            <w:hideMark/>
          </w:tcPr>
          <w:p w14:paraId="7468CE07" w14:textId="77777777" w:rsidR="00BC7F32" w:rsidRPr="00405100" w:rsidRDefault="00BC7F32" w:rsidP="00994609">
            <w:pPr>
              <w:pStyle w:val="bit0"/>
            </w:pPr>
            <w:r w:rsidRPr="00405100">
              <w:t>7</w:t>
            </w:r>
          </w:p>
        </w:tc>
        <w:tc>
          <w:tcPr>
            <w:tcW w:w="534" w:type="dxa"/>
            <w:tcBorders>
              <w:bottom w:val="single" w:sz="4" w:space="0" w:color="auto"/>
            </w:tcBorders>
            <w:hideMark/>
          </w:tcPr>
          <w:p w14:paraId="7468CE08" w14:textId="77777777" w:rsidR="00BC7F32" w:rsidRPr="00405100" w:rsidRDefault="00BC7F32" w:rsidP="00994609">
            <w:pPr>
              <w:pStyle w:val="bit0"/>
            </w:pPr>
            <w:r w:rsidRPr="00405100">
              <w:t>6</w:t>
            </w:r>
          </w:p>
        </w:tc>
        <w:tc>
          <w:tcPr>
            <w:tcW w:w="534" w:type="dxa"/>
            <w:tcBorders>
              <w:bottom w:val="single" w:sz="4" w:space="0" w:color="auto"/>
            </w:tcBorders>
            <w:hideMark/>
          </w:tcPr>
          <w:p w14:paraId="7468CE09" w14:textId="77777777" w:rsidR="00BC7F32" w:rsidRPr="00405100" w:rsidRDefault="00BC7F32" w:rsidP="00994609">
            <w:pPr>
              <w:pStyle w:val="bit0"/>
            </w:pPr>
            <w:r w:rsidRPr="00405100">
              <w:t>5</w:t>
            </w:r>
          </w:p>
        </w:tc>
        <w:tc>
          <w:tcPr>
            <w:tcW w:w="534" w:type="dxa"/>
            <w:tcBorders>
              <w:bottom w:val="single" w:sz="4" w:space="0" w:color="auto"/>
            </w:tcBorders>
            <w:hideMark/>
          </w:tcPr>
          <w:p w14:paraId="7468CE0A" w14:textId="77777777" w:rsidR="00BC7F32" w:rsidRPr="00405100" w:rsidRDefault="00BC7F32" w:rsidP="00994609">
            <w:pPr>
              <w:pStyle w:val="bit0"/>
            </w:pPr>
            <w:r w:rsidRPr="00405100">
              <w:t>4</w:t>
            </w:r>
          </w:p>
        </w:tc>
        <w:tc>
          <w:tcPr>
            <w:tcW w:w="534" w:type="dxa"/>
            <w:tcBorders>
              <w:bottom w:val="single" w:sz="4" w:space="0" w:color="auto"/>
            </w:tcBorders>
            <w:hideMark/>
          </w:tcPr>
          <w:p w14:paraId="7468CE0B" w14:textId="77777777" w:rsidR="00BC7F32" w:rsidRPr="00405100" w:rsidRDefault="00BC7F32" w:rsidP="00994609">
            <w:pPr>
              <w:pStyle w:val="bit0"/>
            </w:pPr>
            <w:r w:rsidRPr="00405100">
              <w:t>3</w:t>
            </w:r>
          </w:p>
        </w:tc>
        <w:tc>
          <w:tcPr>
            <w:tcW w:w="534" w:type="dxa"/>
            <w:tcBorders>
              <w:bottom w:val="single" w:sz="4" w:space="0" w:color="auto"/>
            </w:tcBorders>
            <w:hideMark/>
          </w:tcPr>
          <w:p w14:paraId="7468CE0C" w14:textId="77777777" w:rsidR="00BC7F32" w:rsidRPr="00405100" w:rsidRDefault="00BC7F32" w:rsidP="00994609">
            <w:pPr>
              <w:pStyle w:val="bit0"/>
            </w:pPr>
            <w:r w:rsidRPr="00405100">
              <w:t>2</w:t>
            </w:r>
          </w:p>
        </w:tc>
        <w:tc>
          <w:tcPr>
            <w:tcW w:w="534" w:type="dxa"/>
            <w:tcBorders>
              <w:bottom w:val="single" w:sz="4" w:space="0" w:color="auto"/>
            </w:tcBorders>
            <w:hideMark/>
          </w:tcPr>
          <w:p w14:paraId="7468CE0D" w14:textId="77777777" w:rsidR="00BC7F32" w:rsidRPr="00405100" w:rsidRDefault="00BC7F32" w:rsidP="00994609">
            <w:pPr>
              <w:pStyle w:val="bit0"/>
            </w:pPr>
            <w:r w:rsidRPr="00405100">
              <w:t>1</w:t>
            </w:r>
          </w:p>
        </w:tc>
        <w:tc>
          <w:tcPr>
            <w:tcW w:w="534" w:type="dxa"/>
            <w:tcBorders>
              <w:bottom w:val="single" w:sz="4" w:space="0" w:color="auto"/>
            </w:tcBorders>
            <w:hideMark/>
          </w:tcPr>
          <w:p w14:paraId="7468CE0E" w14:textId="77777777" w:rsidR="00BC7F32" w:rsidRPr="00405100" w:rsidRDefault="00BC7F32" w:rsidP="00994609">
            <w:pPr>
              <w:pStyle w:val="bit0"/>
            </w:pPr>
            <w:r w:rsidRPr="00405100">
              <w:t>0</w:t>
            </w:r>
          </w:p>
        </w:tc>
      </w:tr>
      <w:tr w:rsidR="00BC7F32" w:rsidRPr="00405100" w14:paraId="7468CE21" w14:textId="77777777" w:rsidTr="00994609">
        <w:trPr>
          <w:trHeight w:val="567"/>
        </w:trPr>
        <w:tc>
          <w:tcPr>
            <w:tcW w:w="1111" w:type="dxa"/>
            <w:tcBorders>
              <w:right w:val="single" w:sz="4" w:space="0" w:color="auto"/>
            </w:tcBorders>
            <w:vAlign w:val="center"/>
          </w:tcPr>
          <w:p w14:paraId="7468CE10"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1" w14:textId="77777777" w:rsidR="00BC7F32" w:rsidRPr="00405100" w:rsidRDefault="00BC7F32" w:rsidP="00994609">
            <w:pPr>
              <w:pStyle w:val="bit0"/>
            </w:pPr>
            <w:r w:rsidRPr="00405100">
              <w:t>ECM</w:t>
            </w:r>
            <w:r w:rsidRPr="00405100">
              <w:br/>
              <w:t>PE29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2" w14:textId="77777777" w:rsidR="00BC7F32" w:rsidRPr="00405100" w:rsidRDefault="00BC7F32" w:rsidP="00994609">
            <w:pPr>
              <w:pStyle w:val="bit0"/>
            </w:pPr>
            <w:r w:rsidRPr="00405100">
              <w:t>ECM</w:t>
            </w:r>
            <w:r w:rsidRPr="00405100">
              <w:br/>
              <w:t>PE29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3" w14:textId="77777777" w:rsidR="00BC7F32" w:rsidRPr="00405100" w:rsidRDefault="00BC7F32" w:rsidP="00994609">
            <w:pPr>
              <w:pStyle w:val="bit0"/>
            </w:pPr>
            <w:r w:rsidRPr="00405100">
              <w:t>ECM</w:t>
            </w:r>
            <w:r w:rsidRPr="00405100">
              <w:br/>
              <w:t>PE29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4" w14:textId="77777777" w:rsidR="00BC7F32" w:rsidRPr="00405100" w:rsidRDefault="00BC7F32" w:rsidP="00994609">
            <w:pPr>
              <w:pStyle w:val="bit0"/>
            </w:pPr>
            <w:r w:rsidRPr="00405100">
              <w:t>ECM</w:t>
            </w:r>
            <w:r w:rsidRPr="00405100">
              <w:br/>
              <w:t>PE29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5" w14:textId="77777777" w:rsidR="00BC7F32" w:rsidRPr="00405100" w:rsidRDefault="00BC7F32" w:rsidP="00994609">
            <w:pPr>
              <w:pStyle w:val="bit0"/>
            </w:pPr>
            <w:r w:rsidRPr="00405100">
              <w:t>ECM</w:t>
            </w:r>
            <w:r w:rsidRPr="00405100">
              <w:br/>
              <w:t>PE29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6" w14:textId="77777777" w:rsidR="00BC7F32" w:rsidRPr="00405100" w:rsidRDefault="00BC7F32" w:rsidP="00994609">
            <w:pPr>
              <w:pStyle w:val="bit0"/>
            </w:pPr>
            <w:r w:rsidRPr="00405100">
              <w:t>ECM</w:t>
            </w:r>
            <w:r w:rsidRPr="00405100">
              <w:br/>
              <w:t>PE29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7" w14:textId="77777777" w:rsidR="00BC7F32" w:rsidRPr="00405100" w:rsidRDefault="00BC7F32" w:rsidP="00994609">
            <w:pPr>
              <w:pStyle w:val="bit0"/>
            </w:pPr>
            <w:r w:rsidRPr="00405100">
              <w:t>ECM</w:t>
            </w:r>
            <w:r w:rsidRPr="00405100">
              <w:br/>
              <w:t>PE28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8" w14:textId="77777777" w:rsidR="00BC7F32" w:rsidRPr="00405100" w:rsidRDefault="00BC7F32" w:rsidP="00994609">
            <w:pPr>
              <w:pStyle w:val="bit0"/>
            </w:pPr>
            <w:r w:rsidRPr="00405100">
              <w:t>ECM</w:t>
            </w:r>
            <w:r w:rsidRPr="00405100">
              <w:br/>
              <w:t>PE28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9" w14:textId="77777777" w:rsidR="00BC7F32" w:rsidRPr="00405100" w:rsidRDefault="00BC7F32" w:rsidP="00994609">
            <w:pPr>
              <w:pStyle w:val="bit0"/>
            </w:pPr>
            <w:r w:rsidRPr="00405100">
              <w:t>ECM</w:t>
            </w:r>
            <w:r w:rsidRPr="00405100">
              <w:br/>
              <w:t>PE28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A" w14:textId="77777777" w:rsidR="00BC7F32" w:rsidRPr="00405100" w:rsidRDefault="00BC7F32" w:rsidP="00994609">
            <w:pPr>
              <w:pStyle w:val="bit0"/>
            </w:pPr>
            <w:r w:rsidRPr="00405100">
              <w:t>ECM</w:t>
            </w:r>
            <w:r w:rsidRPr="00405100">
              <w:br/>
              <w:t>PE28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B" w14:textId="77777777" w:rsidR="00BC7F32" w:rsidRPr="00405100" w:rsidRDefault="00BC7F32" w:rsidP="00994609">
            <w:pPr>
              <w:pStyle w:val="bit0"/>
            </w:pPr>
            <w:r w:rsidRPr="00405100">
              <w:t>ECM</w:t>
            </w:r>
            <w:r w:rsidRPr="00405100">
              <w:br/>
              <w:t>PE28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C" w14:textId="77777777" w:rsidR="00BC7F32" w:rsidRPr="00405100" w:rsidRDefault="00BC7F32" w:rsidP="00994609">
            <w:pPr>
              <w:pStyle w:val="bit0"/>
            </w:pPr>
            <w:r w:rsidRPr="00405100">
              <w:t>ECM</w:t>
            </w:r>
            <w:r w:rsidRPr="00405100">
              <w:br/>
              <w:t>PE28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D" w14:textId="77777777" w:rsidR="00BC7F32" w:rsidRPr="00405100" w:rsidRDefault="00BC7F32" w:rsidP="00994609">
            <w:pPr>
              <w:pStyle w:val="bit0"/>
            </w:pPr>
            <w:r w:rsidRPr="00405100">
              <w:t>ECM</w:t>
            </w:r>
            <w:r w:rsidRPr="00405100">
              <w:br/>
              <w:t>PE28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E" w14:textId="77777777" w:rsidR="00BC7F32" w:rsidRPr="00405100" w:rsidRDefault="00BC7F32" w:rsidP="00994609">
            <w:pPr>
              <w:pStyle w:val="bit0"/>
            </w:pPr>
            <w:r w:rsidRPr="00405100">
              <w:t>ECM</w:t>
            </w:r>
            <w:r w:rsidRPr="00405100">
              <w:br/>
              <w:t>PE28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1F" w14:textId="77777777" w:rsidR="00BC7F32" w:rsidRPr="00405100" w:rsidRDefault="00BC7F32" w:rsidP="00994609">
            <w:pPr>
              <w:pStyle w:val="bit0"/>
            </w:pPr>
            <w:r w:rsidRPr="00405100">
              <w:t>ECM</w:t>
            </w:r>
            <w:r w:rsidRPr="00405100">
              <w:br/>
              <w:t>PE28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20" w14:textId="77777777" w:rsidR="00BC7F32" w:rsidRPr="00405100" w:rsidRDefault="00BC7F32" w:rsidP="00994609">
            <w:pPr>
              <w:pStyle w:val="bit0"/>
            </w:pPr>
            <w:r w:rsidRPr="00405100">
              <w:t>ECM</w:t>
            </w:r>
            <w:r w:rsidRPr="00405100">
              <w:br/>
              <w:t>PE280</w:t>
            </w:r>
          </w:p>
        </w:tc>
      </w:tr>
      <w:tr w:rsidR="00BC7F32" w:rsidRPr="00405100" w14:paraId="7468CE33" w14:textId="77777777" w:rsidTr="00994609">
        <w:trPr>
          <w:trHeight w:val="240"/>
        </w:trPr>
        <w:tc>
          <w:tcPr>
            <w:tcW w:w="1111" w:type="dxa"/>
            <w:hideMark/>
          </w:tcPr>
          <w:p w14:paraId="7468CE22"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CE23" w14:textId="77777777" w:rsidR="00BC7F32" w:rsidRPr="00405100" w:rsidRDefault="00BC7F32" w:rsidP="00994609">
            <w:pPr>
              <w:pStyle w:val="bit0"/>
            </w:pPr>
            <w:r w:rsidRPr="00405100">
              <w:t>0</w:t>
            </w:r>
          </w:p>
        </w:tc>
        <w:tc>
          <w:tcPr>
            <w:tcW w:w="532" w:type="dxa"/>
            <w:tcBorders>
              <w:top w:val="single" w:sz="4" w:space="0" w:color="auto"/>
            </w:tcBorders>
            <w:hideMark/>
          </w:tcPr>
          <w:p w14:paraId="7468CE24" w14:textId="77777777" w:rsidR="00BC7F32" w:rsidRPr="00405100" w:rsidRDefault="00BC7F32" w:rsidP="00994609">
            <w:pPr>
              <w:pStyle w:val="bit0"/>
            </w:pPr>
            <w:r w:rsidRPr="00405100">
              <w:t>0</w:t>
            </w:r>
          </w:p>
        </w:tc>
        <w:tc>
          <w:tcPr>
            <w:tcW w:w="532" w:type="dxa"/>
            <w:tcBorders>
              <w:top w:val="single" w:sz="4" w:space="0" w:color="auto"/>
            </w:tcBorders>
            <w:hideMark/>
          </w:tcPr>
          <w:p w14:paraId="7468CE25" w14:textId="77777777" w:rsidR="00BC7F32" w:rsidRPr="00405100" w:rsidRDefault="00BC7F32" w:rsidP="00994609">
            <w:pPr>
              <w:pStyle w:val="bit0"/>
            </w:pPr>
            <w:r w:rsidRPr="00405100">
              <w:t>0</w:t>
            </w:r>
          </w:p>
        </w:tc>
        <w:tc>
          <w:tcPr>
            <w:tcW w:w="533" w:type="dxa"/>
            <w:tcBorders>
              <w:top w:val="single" w:sz="4" w:space="0" w:color="auto"/>
            </w:tcBorders>
            <w:hideMark/>
          </w:tcPr>
          <w:p w14:paraId="7468CE26" w14:textId="77777777" w:rsidR="00BC7F32" w:rsidRPr="00405100" w:rsidRDefault="00BC7F32" w:rsidP="00994609">
            <w:pPr>
              <w:pStyle w:val="bit0"/>
            </w:pPr>
            <w:r w:rsidRPr="00405100">
              <w:t>0</w:t>
            </w:r>
          </w:p>
        </w:tc>
        <w:tc>
          <w:tcPr>
            <w:tcW w:w="533" w:type="dxa"/>
            <w:tcBorders>
              <w:top w:val="single" w:sz="4" w:space="0" w:color="auto"/>
            </w:tcBorders>
            <w:hideMark/>
          </w:tcPr>
          <w:p w14:paraId="7468CE27" w14:textId="77777777" w:rsidR="00BC7F32" w:rsidRPr="00405100" w:rsidRDefault="00BC7F32" w:rsidP="00994609">
            <w:pPr>
              <w:pStyle w:val="bit0"/>
            </w:pPr>
            <w:r w:rsidRPr="00405100">
              <w:t>0</w:t>
            </w:r>
          </w:p>
        </w:tc>
        <w:tc>
          <w:tcPr>
            <w:tcW w:w="533" w:type="dxa"/>
            <w:tcBorders>
              <w:top w:val="single" w:sz="4" w:space="0" w:color="auto"/>
            </w:tcBorders>
            <w:hideMark/>
          </w:tcPr>
          <w:p w14:paraId="7468CE28" w14:textId="77777777" w:rsidR="00BC7F32" w:rsidRPr="00405100" w:rsidRDefault="00BC7F32" w:rsidP="00994609">
            <w:pPr>
              <w:pStyle w:val="bit0"/>
            </w:pPr>
            <w:r w:rsidRPr="00405100">
              <w:t>0</w:t>
            </w:r>
          </w:p>
        </w:tc>
        <w:tc>
          <w:tcPr>
            <w:tcW w:w="534" w:type="dxa"/>
            <w:tcBorders>
              <w:top w:val="single" w:sz="4" w:space="0" w:color="auto"/>
            </w:tcBorders>
            <w:hideMark/>
          </w:tcPr>
          <w:p w14:paraId="7468CE29" w14:textId="77777777" w:rsidR="00BC7F32" w:rsidRPr="00405100" w:rsidRDefault="00BC7F32" w:rsidP="00994609">
            <w:pPr>
              <w:pStyle w:val="bit0"/>
            </w:pPr>
            <w:r w:rsidRPr="00405100">
              <w:t>0</w:t>
            </w:r>
          </w:p>
        </w:tc>
        <w:tc>
          <w:tcPr>
            <w:tcW w:w="534" w:type="dxa"/>
            <w:tcBorders>
              <w:top w:val="single" w:sz="4" w:space="0" w:color="auto"/>
            </w:tcBorders>
            <w:hideMark/>
          </w:tcPr>
          <w:p w14:paraId="7468CE2A" w14:textId="77777777" w:rsidR="00BC7F32" w:rsidRPr="00405100" w:rsidRDefault="00BC7F32" w:rsidP="00994609">
            <w:pPr>
              <w:pStyle w:val="bit0"/>
            </w:pPr>
            <w:r w:rsidRPr="00405100">
              <w:t>0</w:t>
            </w:r>
          </w:p>
        </w:tc>
        <w:tc>
          <w:tcPr>
            <w:tcW w:w="534" w:type="dxa"/>
            <w:tcBorders>
              <w:top w:val="single" w:sz="4" w:space="0" w:color="auto"/>
            </w:tcBorders>
            <w:hideMark/>
          </w:tcPr>
          <w:p w14:paraId="7468CE2B" w14:textId="77777777" w:rsidR="00BC7F32" w:rsidRPr="00405100" w:rsidRDefault="00BC7F32" w:rsidP="00994609">
            <w:pPr>
              <w:pStyle w:val="bit0"/>
            </w:pPr>
            <w:r w:rsidRPr="00405100">
              <w:t>0</w:t>
            </w:r>
          </w:p>
        </w:tc>
        <w:tc>
          <w:tcPr>
            <w:tcW w:w="534" w:type="dxa"/>
            <w:tcBorders>
              <w:top w:val="single" w:sz="4" w:space="0" w:color="auto"/>
            </w:tcBorders>
            <w:hideMark/>
          </w:tcPr>
          <w:p w14:paraId="7468CE2C" w14:textId="77777777" w:rsidR="00BC7F32" w:rsidRPr="00405100" w:rsidRDefault="00BC7F32" w:rsidP="00994609">
            <w:pPr>
              <w:pStyle w:val="bit0"/>
            </w:pPr>
            <w:r w:rsidRPr="00405100">
              <w:t>0</w:t>
            </w:r>
          </w:p>
        </w:tc>
        <w:tc>
          <w:tcPr>
            <w:tcW w:w="534" w:type="dxa"/>
            <w:tcBorders>
              <w:top w:val="single" w:sz="4" w:space="0" w:color="auto"/>
            </w:tcBorders>
            <w:hideMark/>
          </w:tcPr>
          <w:p w14:paraId="7468CE2D" w14:textId="77777777" w:rsidR="00BC7F32" w:rsidRPr="00405100" w:rsidRDefault="00BC7F32" w:rsidP="00994609">
            <w:pPr>
              <w:pStyle w:val="bit0"/>
            </w:pPr>
            <w:r w:rsidRPr="00405100">
              <w:t>0</w:t>
            </w:r>
          </w:p>
        </w:tc>
        <w:tc>
          <w:tcPr>
            <w:tcW w:w="534" w:type="dxa"/>
            <w:tcBorders>
              <w:top w:val="single" w:sz="4" w:space="0" w:color="auto"/>
            </w:tcBorders>
            <w:hideMark/>
          </w:tcPr>
          <w:p w14:paraId="7468CE2E" w14:textId="77777777" w:rsidR="00BC7F32" w:rsidRPr="00405100" w:rsidRDefault="00BC7F32" w:rsidP="00994609">
            <w:pPr>
              <w:pStyle w:val="bit0"/>
            </w:pPr>
            <w:r w:rsidRPr="00405100">
              <w:t>0</w:t>
            </w:r>
          </w:p>
        </w:tc>
        <w:tc>
          <w:tcPr>
            <w:tcW w:w="534" w:type="dxa"/>
            <w:tcBorders>
              <w:top w:val="single" w:sz="4" w:space="0" w:color="auto"/>
            </w:tcBorders>
            <w:hideMark/>
          </w:tcPr>
          <w:p w14:paraId="7468CE2F" w14:textId="77777777" w:rsidR="00BC7F32" w:rsidRPr="00405100" w:rsidRDefault="00BC7F32" w:rsidP="00994609">
            <w:pPr>
              <w:pStyle w:val="bit0"/>
            </w:pPr>
            <w:r w:rsidRPr="00405100">
              <w:t>0</w:t>
            </w:r>
          </w:p>
        </w:tc>
        <w:tc>
          <w:tcPr>
            <w:tcW w:w="534" w:type="dxa"/>
            <w:tcBorders>
              <w:top w:val="single" w:sz="4" w:space="0" w:color="auto"/>
            </w:tcBorders>
            <w:hideMark/>
          </w:tcPr>
          <w:p w14:paraId="7468CE30" w14:textId="77777777" w:rsidR="00BC7F32" w:rsidRPr="00405100" w:rsidRDefault="00BC7F32" w:rsidP="00994609">
            <w:pPr>
              <w:pStyle w:val="bit0"/>
            </w:pPr>
            <w:r w:rsidRPr="00405100">
              <w:t>0</w:t>
            </w:r>
          </w:p>
        </w:tc>
        <w:tc>
          <w:tcPr>
            <w:tcW w:w="534" w:type="dxa"/>
            <w:tcBorders>
              <w:top w:val="single" w:sz="4" w:space="0" w:color="auto"/>
            </w:tcBorders>
            <w:hideMark/>
          </w:tcPr>
          <w:p w14:paraId="7468CE31" w14:textId="77777777" w:rsidR="00BC7F32" w:rsidRPr="00405100" w:rsidRDefault="00BC7F32" w:rsidP="00994609">
            <w:pPr>
              <w:pStyle w:val="bit0"/>
            </w:pPr>
            <w:r w:rsidRPr="00405100">
              <w:t>0</w:t>
            </w:r>
          </w:p>
        </w:tc>
        <w:tc>
          <w:tcPr>
            <w:tcW w:w="534" w:type="dxa"/>
            <w:tcBorders>
              <w:top w:val="single" w:sz="4" w:space="0" w:color="auto"/>
            </w:tcBorders>
            <w:hideMark/>
          </w:tcPr>
          <w:p w14:paraId="7468CE32" w14:textId="77777777" w:rsidR="00BC7F32" w:rsidRPr="00405100" w:rsidRDefault="00BC7F32" w:rsidP="00994609">
            <w:pPr>
              <w:pStyle w:val="bit0"/>
            </w:pPr>
            <w:r w:rsidRPr="00405100">
              <w:t>0</w:t>
            </w:r>
          </w:p>
        </w:tc>
      </w:tr>
      <w:tr w:rsidR="00BC7F32" w:rsidRPr="00405100" w14:paraId="7468CE45" w14:textId="77777777" w:rsidTr="00994609">
        <w:trPr>
          <w:trHeight w:val="240"/>
        </w:trPr>
        <w:tc>
          <w:tcPr>
            <w:tcW w:w="1111" w:type="dxa"/>
            <w:hideMark/>
          </w:tcPr>
          <w:p w14:paraId="7468CE34" w14:textId="77777777" w:rsidR="00BC7F32" w:rsidRPr="00405100" w:rsidRDefault="00BC7F32" w:rsidP="00994609">
            <w:pPr>
              <w:pStyle w:val="bit"/>
            </w:pPr>
            <w:r w:rsidRPr="00405100">
              <w:t>R/W</w:t>
            </w:r>
          </w:p>
        </w:tc>
        <w:tc>
          <w:tcPr>
            <w:tcW w:w="531" w:type="dxa"/>
            <w:hideMark/>
          </w:tcPr>
          <w:p w14:paraId="7468CE35" w14:textId="77777777" w:rsidR="00BC7F32" w:rsidRPr="00405100" w:rsidRDefault="00BC7F32" w:rsidP="00994609">
            <w:pPr>
              <w:pStyle w:val="bit0"/>
            </w:pPr>
            <w:r w:rsidRPr="00405100">
              <w:t>W</w:t>
            </w:r>
          </w:p>
        </w:tc>
        <w:tc>
          <w:tcPr>
            <w:tcW w:w="532" w:type="dxa"/>
            <w:hideMark/>
          </w:tcPr>
          <w:p w14:paraId="7468CE36" w14:textId="77777777" w:rsidR="00BC7F32" w:rsidRPr="00405100" w:rsidRDefault="00BC7F32" w:rsidP="00994609">
            <w:pPr>
              <w:pStyle w:val="bit0"/>
            </w:pPr>
            <w:r w:rsidRPr="00405100">
              <w:t>W</w:t>
            </w:r>
          </w:p>
        </w:tc>
        <w:tc>
          <w:tcPr>
            <w:tcW w:w="532" w:type="dxa"/>
            <w:hideMark/>
          </w:tcPr>
          <w:p w14:paraId="7468CE37" w14:textId="77777777" w:rsidR="00BC7F32" w:rsidRPr="00405100" w:rsidRDefault="00BC7F32" w:rsidP="00994609">
            <w:pPr>
              <w:pStyle w:val="bit0"/>
            </w:pPr>
            <w:r w:rsidRPr="00405100">
              <w:t>W</w:t>
            </w:r>
          </w:p>
        </w:tc>
        <w:tc>
          <w:tcPr>
            <w:tcW w:w="533" w:type="dxa"/>
            <w:hideMark/>
          </w:tcPr>
          <w:p w14:paraId="7468CE38" w14:textId="77777777" w:rsidR="00BC7F32" w:rsidRPr="00405100" w:rsidRDefault="00BC7F32" w:rsidP="00994609">
            <w:pPr>
              <w:pStyle w:val="bit0"/>
            </w:pPr>
            <w:r w:rsidRPr="00405100">
              <w:t>W</w:t>
            </w:r>
          </w:p>
        </w:tc>
        <w:tc>
          <w:tcPr>
            <w:tcW w:w="533" w:type="dxa"/>
            <w:hideMark/>
          </w:tcPr>
          <w:p w14:paraId="7468CE39" w14:textId="77777777" w:rsidR="00BC7F32" w:rsidRPr="00405100" w:rsidRDefault="00BC7F32" w:rsidP="00994609">
            <w:pPr>
              <w:pStyle w:val="bit0"/>
            </w:pPr>
            <w:r w:rsidRPr="00405100">
              <w:t>W</w:t>
            </w:r>
          </w:p>
        </w:tc>
        <w:tc>
          <w:tcPr>
            <w:tcW w:w="533" w:type="dxa"/>
            <w:hideMark/>
          </w:tcPr>
          <w:p w14:paraId="7468CE3A" w14:textId="77777777" w:rsidR="00BC7F32" w:rsidRPr="00405100" w:rsidRDefault="00BC7F32" w:rsidP="00994609">
            <w:pPr>
              <w:pStyle w:val="bit0"/>
            </w:pPr>
            <w:r w:rsidRPr="00405100">
              <w:t>W</w:t>
            </w:r>
          </w:p>
        </w:tc>
        <w:tc>
          <w:tcPr>
            <w:tcW w:w="534" w:type="dxa"/>
            <w:hideMark/>
          </w:tcPr>
          <w:p w14:paraId="7468CE3B" w14:textId="77777777" w:rsidR="00BC7F32" w:rsidRPr="00405100" w:rsidRDefault="00BC7F32" w:rsidP="00994609">
            <w:pPr>
              <w:pStyle w:val="bit0"/>
            </w:pPr>
            <w:r w:rsidRPr="00405100">
              <w:t>W</w:t>
            </w:r>
          </w:p>
        </w:tc>
        <w:tc>
          <w:tcPr>
            <w:tcW w:w="534" w:type="dxa"/>
            <w:hideMark/>
          </w:tcPr>
          <w:p w14:paraId="7468CE3C" w14:textId="77777777" w:rsidR="00BC7F32" w:rsidRPr="00405100" w:rsidRDefault="00BC7F32" w:rsidP="00994609">
            <w:pPr>
              <w:pStyle w:val="bit0"/>
            </w:pPr>
            <w:r w:rsidRPr="00405100">
              <w:t>W</w:t>
            </w:r>
          </w:p>
        </w:tc>
        <w:tc>
          <w:tcPr>
            <w:tcW w:w="534" w:type="dxa"/>
            <w:hideMark/>
          </w:tcPr>
          <w:p w14:paraId="7468CE3D" w14:textId="77777777" w:rsidR="00BC7F32" w:rsidRPr="00405100" w:rsidRDefault="00BC7F32" w:rsidP="00994609">
            <w:pPr>
              <w:pStyle w:val="bit0"/>
            </w:pPr>
            <w:r w:rsidRPr="00405100">
              <w:t>W</w:t>
            </w:r>
          </w:p>
        </w:tc>
        <w:tc>
          <w:tcPr>
            <w:tcW w:w="534" w:type="dxa"/>
            <w:hideMark/>
          </w:tcPr>
          <w:p w14:paraId="7468CE3E" w14:textId="77777777" w:rsidR="00BC7F32" w:rsidRPr="00405100" w:rsidRDefault="00BC7F32" w:rsidP="00994609">
            <w:pPr>
              <w:pStyle w:val="bit0"/>
            </w:pPr>
            <w:r w:rsidRPr="00405100">
              <w:t>W</w:t>
            </w:r>
          </w:p>
        </w:tc>
        <w:tc>
          <w:tcPr>
            <w:tcW w:w="534" w:type="dxa"/>
            <w:hideMark/>
          </w:tcPr>
          <w:p w14:paraId="7468CE3F" w14:textId="77777777" w:rsidR="00BC7F32" w:rsidRPr="00405100" w:rsidRDefault="00BC7F32" w:rsidP="00994609">
            <w:pPr>
              <w:pStyle w:val="bit0"/>
            </w:pPr>
            <w:r w:rsidRPr="00405100">
              <w:t>W</w:t>
            </w:r>
          </w:p>
        </w:tc>
        <w:tc>
          <w:tcPr>
            <w:tcW w:w="534" w:type="dxa"/>
            <w:hideMark/>
          </w:tcPr>
          <w:p w14:paraId="7468CE40" w14:textId="77777777" w:rsidR="00BC7F32" w:rsidRPr="00405100" w:rsidRDefault="00BC7F32" w:rsidP="00994609">
            <w:pPr>
              <w:pStyle w:val="bit0"/>
            </w:pPr>
            <w:r w:rsidRPr="00405100">
              <w:t>W</w:t>
            </w:r>
          </w:p>
        </w:tc>
        <w:tc>
          <w:tcPr>
            <w:tcW w:w="534" w:type="dxa"/>
            <w:hideMark/>
          </w:tcPr>
          <w:p w14:paraId="7468CE41" w14:textId="77777777" w:rsidR="00BC7F32" w:rsidRPr="00405100" w:rsidRDefault="00BC7F32" w:rsidP="00994609">
            <w:pPr>
              <w:pStyle w:val="bit0"/>
            </w:pPr>
            <w:r w:rsidRPr="00405100">
              <w:t>W</w:t>
            </w:r>
          </w:p>
        </w:tc>
        <w:tc>
          <w:tcPr>
            <w:tcW w:w="534" w:type="dxa"/>
            <w:hideMark/>
          </w:tcPr>
          <w:p w14:paraId="7468CE42" w14:textId="77777777" w:rsidR="00BC7F32" w:rsidRPr="00405100" w:rsidRDefault="00BC7F32" w:rsidP="00994609">
            <w:pPr>
              <w:pStyle w:val="bit0"/>
            </w:pPr>
            <w:r w:rsidRPr="00405100">
              <w:t>W</w:t>
            </w:r>
          </w:p>
        </w:tc>
        <w:tc>
          <w:tcPr>
            <w:tcW w:w="534" w:type="dxa"/>
            <w:hideMark/>
          </w:tcPr>
          <w:p w14:paraId="7468CE43" w14:textId="77777777" w:rsidR="00BC7F32" w:rsidRPr="00405100" w:rsidRDefault="00BC7F32" w:rsidP="00994609">
            <w:pPr>
              <w:pStyle w:val="bit0"/>
            </w:pPr>
            <w:r w:rsidRPr="00405100">
              <w:t>W</w:t>
            </w:r>
          </w:p>
        </w:tc>
        <w:tc>
          <w:tcPr>
            <w:tcW w:w="534" w:type="dxa"/>
            <w:hideMark/>
          </w:tcPr>
          <w:p w14:paraId="7468CE44" w14:textId="77777777" w:rsidR="00BC7F32" w:rsidRPr="00405100" w:rsidRDefault="00BC7F32" w:rsidP="00994609">
            <w:pPr>
              <w:pStyle w:val="bit0"/>
            </w:pPr>
            <w:r w:rsidRPr="00405100">
              <w:t>W</w:t>
            </w:r>
          </w:p>
        </w:tc>
      </w:tr>
    </w:tbl>
    <w:p w14:paraId="7468CE46" w14:textId="2FB4DF2F"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506" w:author="TAKATOSHI TAMAOKI" w:date="2017-04-04T21:53:00Z">
          <w:r w:rsidR="0024585A">
            <w:rPr>
              <w:noProof/>
            </w:rPr>
            <w:t>60</w:t>
          </w:r>
        </w:ins>
        <w:del w:id="32507" w:author="TAKATOSHI TAMAOKI" w:date="2017-03-24T12:12:00Z">
          <w:r w:rsidR="00261DAE" w:rsidRPr="00405100" w:rsidDel="00C17DAC">
            <w:rPr>
              <w:noProof/>
            </w:rPr>
            <w:delText>47</w:delText>
          </w:r>
        </w:del>
      </w:fldSimple>
      <w:r w:rsidRPr="00405100">
        <w:tab/>
      </w:r>
      <w:r w:rsidR="00BC7F32" w:rsidRPr="00405100">
        <w:t xml:space="preserve">ECMPE9 </w:t>
      </w:r>
      <w:r w:rsidR="00FB1553"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E4A" w14:textId="77777777" w:rsidTr="009A6622">
        <w:trPr>
          <w:trHeight w:val="238"/>
        </w:trPr>
        <w:tc>
          <w:tcPr>
            <w:tcW w:w="1133" w:type="dxa"/>
            <w:shd w:val="pct15" w:color="auto" w:fill="auto"/>
            <w:vAlign w:val="center"/>
            <w:hideMark/>
          </w:tcPr>
          <w:p w14:paraId="7468CE47" w14:textId="77777777" w:rsidR="00BC7F32" w:rsidRPr="00405100" w:rsidRDefault="00BC7F32" w:rsidP="009A6622">
            <w:pPr>
              <w:pStyle w:val="af"/>
            </w:pPr>
            <w:r w:rsidRPr="00405100">
              <w:t>Bit Position</w:t>
            </w:r>
          </w:p>
        </w:tc>
        <w:tc>
          <w:tcPr>
            <w:tcW w:w="1700" w:type="dxa"/>
            <w:shd w:val="pct15" w:color="auto" w:fill="auto"/>
            <w:vAlign w:val="center"/>
            <w:hideMark/>
          </w:tcPr>
          <w:p w14:paraId="7468CE48" w14:textId="77777777" w:rsidR="00BC7F32" w:rsidRPr="00405100" w:rsidRDefault="00BC7F32" w:rsidP="009A6622">
            <w:pPr>
              <w:pStyle w:val="af"/>
            </w:pPr>
            <w:r w:rsidRPr="00405100">
              <w:t>Bit Name</w:t>
            </w:r>
          </w:p>
        </w:tc>
        <w:tc>
          <w:tcPr>
            <w:tcW w:w="6803" w:type="dxa"/>
            <w:shd w:val="pct15" w:color="auto" w:fill="auto"/>
            <w:vAlign w:val="center"/>
            <w:hideMark/>
          </w:tcPr>
          <w:p w14:paraId="7468CE49" w14:textId="77777777" w:rsidR="00BC7F32" w:rsidRPr="00405100" w:rsidRDefault="00BC7F32" w:rsidP="009A6622">
            <w:pPr>
              <w:pStyle w:val="af"/>
            </w:pPr>
            <w:r w:rsidRPr="00405100">
              <w:t>Function</w:t>
            </w:r>
          </w:p>
        </w:tc>
      </w:tr>
      <w:tr w:rsidR="00BC7F32" w:rsidRPr="00405100" w14:paraId="7468CE4E" w14:textId="77777777" w:rsidTr="009A6622">
        <w:trPr>
          <w:trHeight w:val="238"/>
        </w:trPr>
        <w:tc>
          <w:tcPr>
            <w:tcW w:w="1133" w:type="dxa"/>
            <w:shd w:val="clear" w:color="auto" w:fill="auto"/>
            <w:hideMark/>
          </w:tcPr>
          <w:p w14:paraId="7468CE4B" w14:textId="77777777" w:rsidR="00BC7F32" w:rsidRPr="00405100" w:rsidRDefault="00BC7F32" w:rsidP="009A6622">
            <w:pPr>
              <w:pStyle w:val="af0"/>
            </w:pPr>
            <w:r w:rsidRPr="00405100">
              <w:t>31, 30</w:t>
            </w:r>
          </w:p>
        </w:tc>
        <w:tc>
          <w:tcPr>
            <w:tcW w:w="1700" w:type="dxa"/>
            <w:shd w:val="clear" w:color="auto" w:fill="auto"/>
            <w:hideMark/>
          </w:tcPr>
          <w:p w14:paraId="7468CE4C" w14:textId="77777777" w:rsidR="00BC7F32" w:rsidRPr="00405100" w:rsidRDefault="009A6622" w:rsidP="009A6622">
            <w:pPr>
              <w:pStyle w:val="af0"/>
            </w:pPr>
            <w:r w:rsidRPr="00405100">
              <w:rPr>
                <w:rFonts w:cs="Arial"/>
              </w:rPr>
              <w:t>—</w:t>
            </w:r>
          </w:p>
        </w:tc>
        <w:tc>
          <w:tcPr>
            <w:tcW w:w="6803" w:type="dxa"/>
            <w:shd w:val="clear" w:color="auto" w:fill="auto"/>
            <w:hideMark/>
          </w:tcPr>
          <w:p w14:paraId="7C96262B" w14:textId="77777777" w:rsidR="007A6F95" w:rsidRPr="00405100" w:rsidRDefault="007A6F95" w:rsidP="009A6622">
            <w:pPr>
              <w:pStyle w:val="af0"/>
            </w:pPr>
            <w:r w:rsidRPr="00405100">
              <w:t xml:space="preserve">Reserved </w:t>
            </w:r>
          </w:p>
          <w:p w14:paraId="7468CE4D" w14:textId="274349CA" w:rsidR="00BC7F32" w:rsidRPr="00405100" w:rsidRDefault="00BC7F32" w:rsidP="009A6622">
            <w:pPr>
              <w:pStyle w:val="af0"/>
            </w:pPr>
            <w:r w:rsidRPr="00405100">
              <w:t>When writing, write the value after reset.</w:t>
            </w:r>
          </w:p>
        </w:tc>
      </w:tr>
      <w:tr w:rsidR="00BC7F32" w:rsidRPr="00405100" w14:paraId="7468CE55" w14:textId="77777777" w:rsidTr="009A6622">
        <w:trPr>
          <w:trHeight w:val="238"/>
        </w:trPr>
        <w:tc>
          <w:tcPr>
            <w:tcW w:w="1133" w:type="dxa"/>
            <w:shd w:val="clear" w:color="auto" w:fill="auto"/>
            <w:hideMark/>
          </w:tcPr>
          <w:p w14:paraId="7468CE4F" w14:textId="77777777" w:rsidR="00BC7F32" w:rsidRPr="00405100" w:rsidRDefault="00BC7F32" w:rsidP="009A6622">
            <w:pPr>
              <w:pStyle w:val="af0"/>
            </w:pPr>
            <w:r w:rsidRPr="00405100">
              <w:t>29</w:t>
            </w:r>
          </w:p>
        </w:tc>
        <w:tc>
          <w:tcPr>
            <w:tcW w:w="1700" w:type="dxa"/>
            <w:shd w:val="clear" w:color="auto" w:fill="auto"/>
            <w:hideMark/>
          </w:tcPr>
          <w:p w14:paraId="7468CE50" w14:textId="77777777" w:rsidR="00BC7F32" w:rsidRPr="00405100" w:rsidRDefault="00BC7F32" w:rsidP="009A6622">
            <w:pPr>
              <w:pStyle w:val="af0"/>
            </w:pPr>
            <w:r w:rsidRPr="00405100">
              <w:t>ECMPE309</w:t>
            </w:r>
          </w:p>
        </w:tc>
        <w:tc>
          <w:tcPr>
            <w:tcW w:w="6803" w:type="dxa"/>
            <w:shd w:val="clear" w:color="auto" w:fill="auto"/>
            <w:hideMark/>
          </w:tcPr>
          <w:p w14:paraId="7468CE51" w14:textId="77777777" w:rsidR="00BC7F32" w:rsidRPr="00405100" w:rsidRDefault="00BC7F32" w:rsidP="009A6622">
            <w:pPr>
              <w:pStyle w:val="af0"/>
            </w:pPr>
            <w:r w:rsidRPr="00405100">
              <w:t>ECM pseudo error trigger bit</w:t>
            </w:r>
          </w:p>
          <w:p w14:paraId="7468CE52" w14:textId="77777777" w:rsidR="00BC7F32" w:rsidRPr="00405100" w:rsidRDefault="00BC7F32" w:rsidP="009A6622">
            <w:pPr>
              <w:pStyle w:val="af0"/>
            </w:pPr>
            <w:r w:rsidRPr="00405100">
              <w:t>ECMPE309 corresponds to delay timer overflow.</w:t>
            </w:r>
          </w:p>
          <w:p w14:paraId="7468CE53" w14:textId="77777777" w:rsidR="00BC7F32" w:rsidRPr="00405100" w:rsidRDefault="00BC7F32" w:rsidP="009A6622">
            <w:pPr>
              <w:pStyle w:val="affa"/>
            </w:pPr>
            <w:r w:rsidRPr="00405100">
              <w:t>0: Pseudo error is not generated.</w:t>
            </w:r>
          </w:p>
          <w:p w14:paraId="7468CE54" w14:textId="77777777" w:rsidR="00BC7F32" w:rsidRPr="00405100" w:rsidRDefault="00BC7F32" w:rsidP="009A6622">
            <w:pPr>
              <w:pStyle w:val="affa"/>
            </w:pPr>
            <w:r w:rsidRPr="00405100">
              <w:t>1: Pseudo error is generated.</w:t>
            </w:r>
          </w:p>
        </w:tc>
      </w:tr>
      <w:tr w:rsidR="00BC7F32" w:rsidRPr="00405100" w14:paraId="7468CE5C" w14:textId="77777777" w:rsidTr="009A6622">
        <w:trPr>
          <w:trHeight w:val="238"/>
        </w:trPr>
        <w:tc>
          <w:tcPr>
            <w:tcW w:w="1133" w:type="dxa"/>
            <w:shd w:val="clear" w:color="auto" w:fill="auto"/>
            <w:hideMark/>
          </w:tcPr>
          <w:p w14:paraId="7468CE56" w14:textId="77777777" w:rsidR="00BC7F32" w:rsidRPr="00405100" w:rsidRDefault="00BC7F32" w:rsidP="009A6622">
            <w:pPr>
              <w:pStyle w:val="af0"/>
            </w:pPr>
            <w:r w:rsidRPr="00405100">
              <w:t>28</w:t>
            </w:r>
          </w:p>
        </w:tc>
        <w:tc>
          <w:tcPr>
            <w:tcW w:w="1700" w:type="dxa"/>
            <w:shd w:val="clear" w:color="auto" w:fill="auto"/>
            <w:hideMark/>
          </w:tcPr>
          <w:p w14:paraId="7468CE57" w14:textId="77777777" w:rsidR="00BC7F32" w:rsidRPr="00405100" w:rsidRDefault="00BC7F32" w:rsidP="009A6622">
            <w:pPr>
              <w:pStyle w:val="af0"/>
            </w:pPr>
            <w:r w:rsidRPr="00405100">
              <w:t>ECMPE308</w:t>
            </w:r>
          </w:p>
        </w:tc>
        <w:tc>
          <w:tcPr>
            <w:tcW w:w="6803" w:type="dxa"/>
            <w:shd w:val="clear" w:color="auto" w:fill="auto"/>
            <w:hideMark/>
          </w:tcPr>
          <w:p w14:paraId="7468CE58" w14:textId="77777777" w:rsidR="00BC7F32" w:rsidRPr="00405100" w:rsidRDefault="00BC7F32" w:rsidP="009A6622">
            <w:pPr>
              <w:pStyle w:val="af0"/>
            </w:pPr>
            <w:r w:rsidRPr="00405100">
              <w:t>ECM pseudo error trigger bit</w:t>
            </w:r>
          </w:p>
          <w:p w14:paraId="7468CE59" w14:textId="77777777" w:rsidR="00BC7F32" w:rsidRPr="00405100" w:rsidRDefault="00BC7F32" w:rsidP="009A6622">
            <w:pPr>
              <w:pStyle w:val="af0"/>
            </w:pPr>
            <w:r w:rsidRPr="00405100">
              <w:t>ECMPE308 corresponds to error source 308.</w:t>
            </w:r>
          </w:p>
          <w:p w14:paraId="7468CE5A" w14:textId="77777777" w:rsidR="00BC7F32" w:rsidRPr="00405100" w:rsidRDefault="00BC7F32" w:rsidP="009A6622">
            <w:pPr>
              <w:pStyle w:val="affa"/>
            </w:pPr>
            <w:r w:rsidRPr="00405100">
              <w:t>0: Pseudo error is not generated.</w:t>
            </w:r>
          </w:p>
          <w:p w14:paraId="7468CE5B" w14:textId="77777777" w:rsidR="00BC7F32" w:rsidRPr="00405100" w:rsidRDefault="00BC7F32" w:rsidP="009A6622">
            <w:pPr>
              <w:pStyle w:val="affa"/>
            </w:pPr>
            <w:r w:rsidRPr="00405100">
              <w:t>1: Pseudo error is generated.</w:t>
            </w:r>
          </w:p>
        </w:tc>
      </w:tr>
      <w:tr w:rsidR="00BC7F32" w:rsidRPr="00405100" w14:paraId="7468CE60" w14:textId="77777777" w:rsidTr="009A6622">
        <w:trPr>
          <w:trHeight w:val="238"/>
        </w:trPr>
        <w:tc>
          <w:tcPr>
            <w:tcW w:w="1133" w:type="dxa"/>
            <w:shd w:val="clear" w:color="auto" w:fill="auto"/>
            <w:hideMark/>
          </w:tcPr>
          <w:p w14:paraId="7468CE5D" w14:textId="77777777" w:rsidR="00BC7F32" w:rsidRPr="00405100" w:rsidRDefault="00BC7F32" w:rsidP="009A6622">
            <w:pPr>
              <w:pStyle w:val="af0"/>
            </w:pPr>
            <w:r w:rsidRPr="00405100">
              <w:t>27, 26</w:t>
            </w:r>
          </w:p>
        </w:tc>
        <w:tc>
          <w:tcPr>
            <w:tcW w:w="1700" w:type="dxa"/>
            <w:shd w:val="clear" w:color="auto" w:fill="auto"/>
            <w:hideMark/>
          </w:tcPr>
          <w:p w14:paraId="7468CE5E" w14:textId="77777777" w:rsidR="00BC7F32" w:rsidRPr="00405100" w:rsidRDefault="009A6622" w:rsidP="009A6622">
            <w:pPr>
              <w:pStyle w:val="af0"/>
            </w:pPr>
            <w:r w:rsidRPr="00405100">
              <w:rPr>
                <w:rFonts w:cs="Arial"/>
              </w:rPr>
              <w:t>—</w:t>
            </w:r>
          </w:p>
        </w:tc>
        <w:tc>
          <w:tcPr>
            <w:tcW w:w="6803" w:type="dxa"/>
            <w:shd w:val="clear" w:color="auto" w:fill="auto"/>
            <w:hideMark/>
          </w:tcPr>
          <w:p w14:paraId="59E8FDB0" w14:textId="77777777" w:rsidR="007A6F95" w:rsidRPr="00405100" w:rsidRDefault="007A6F95" w:rsidP="009A6622">
            <w:pPr>
              <w:pStyle w:val="af0"/>
            </w:pPr>
            <w:r w:rsidRPr="00405100">
              <w:t xml:space="preserve">Reserved </w:t>
            </w:r>
          </w:p>
          <w:p w14:paraId="7468CE5F" w14:textId="5A593309" w:rsidR="00BC7F32" w:rsidRPr="00405100" w:rsidRDefault="00BC7F32" w:rsidP="009A6622">
            <w:pPr>
              <w:pStyle w:val="af0"/>
            </w:pPr>
            <w:r w:rsidRPr="00405100">
              <w:t>When writing, write the value after reset.</w:t>
            </w:r>
          </w:p>
        </w:tc>
      </w:tr>
      <w:tr w:rsidR="00BC7F32" w:rsidRPr="00405100" w14:paraId="7468CE67" w14:textId="77777777" w:rsidTr="009A6622">
        <w:trPr>
          <w:trHeight w:val="238"/>
        </w:trPr>
        <w:tc>
          <w:tcPr>
            <w:tcW w:w="1133" w:type="dxa"/>
            <w:shd w:val="clear" w:color="auto" w:fill="auto"/>
            <w:hideMark/>
          </w:tcPr>
          <w:p w14:paraId="7468CE61" w14:textId="77777777" w:rsidR="00BC7F32" w:rsidRPr="00405100" w:rsidRDefault="00BC7F32" w:rsidP="009A6622">
            <w:pPr>
              <w:pStyle w:val="af0"/>
            </w:pPr>
            <w:r w:rsidRPr="00405100">
              <w:t>25 to 0</w:t>
            </w:r>
          </w:p>
        </w:tc>
        <w:tc>
          <w:tcPr>
            <w:tcW w:w="1700" w:type="dxa"/>
            <w:shd w:val="clear" w:color="auto" w:fill="auto"/>
            <w:hideMark/>
          </w:tcPr>
          <w:p w14:paraId="7468CE62" w14:textId="77777777" w:rsidR="00BC7F32" w:rsidRPr="00405100" w:rsidRDefault="00BC7F32" w:rsidP="009A6622">
            <w:pPr>
              <w:pStyle w:val="af0"/>
            </w:pPr>
            <w:r w:rsidRPr="00405100">
              <w:t>ECMPE305 to ECMPE280</w:t>
            </w:r>
          </w:p>
        </w:tc>
        <w:tc>
          <w:tcPr>
            <w:tcW w:w="6803" w:type="dxa"/>
            <w:shd w:val="clear" w:color="auto" w:fill="auto"/>
            <w:hideMark/>
          </w:tcPr>
          <w:p w14:paraId="7468CE63" w14:textId="77777777" w:rsidR="00BC7F32" w:rsidRPr="00405100" w:rsidRDefault="00BC7F32" w:rsidP="009A6622">
            <w:pPr>
              <w:pStyle w:val="af0"/>
            </w:pPr>
            <w:r w:rsidRPr="00405100">
              <w:t>ECM pseudo error trigger bit</w:t>
            </w:r>
          </w:p>
          <w:p w14:paraId="7468CE64" w14:textId="77777777" w:rsidR="00BC7F32" w:rsidRPr="00405100" w:rsidRDefault="00BC7F32" w:rsidP="009A6622">
            <w:pPr>
              <w:pStyle w:val="af0"/>
            </w:pPr>
            <w:r w:rsidRPr="00405100">
              <w:t>ECMPE305 to ECMPE280 correspond to error sources 305 to 280.</w:t>
            </w:r>
          </w:p>
          <w:p w14:paraId="7468CE65" w14:textId="77777777" w:rsidR="00BC7F32" w:rsidRPr="00405100" w:rsidRDefault="00BC7F32" w:rsidP="009A6622">
            <w:pPr>
              <w:pStyle w:val="affa"/>
            </w:pPr>
            <w:r w:rsidRPr="00405100">
              <w:t>0: Pseudo error is not generated.</w:t>
            </w:r>
          </w:p>
          <w:p w14:paraId="7468CE66" w14:textId="77777777" w:rsidR="00BC7F32" w:rsidRPr="00405100" w:rsidRDefault="00BC7F32" w:rsidP="009A6622">
            <w:pPr>
              <w:pStyle w:val="affa"/>
            </w:pPr>
            <w:r w:rsidRPr="00405100">
              <w:t>1: Pseudo error is generated.</w:t>
            </w:r>
          </w:p>
        </w:tc>
      </w:tr>
    </w:tbl>
    <w:p w14:paraId="7468CE68" w14:textId="77777777" w:rsidR="00BC7F32" w:rsidRPr="00405100" w:rsidRDefault="00BC7F32" w:rsidP="009A6622">
      <w:pPr>
        <w:pStyle w:val="SP"/>
      </w:pPr>
    </w:p>
    <w:p w14:paraId="7468CE69" w14:textId="322B2CED" w:rsidR="00BC7F32" w:rsidRPr="00405100" w:rsidRDefault="00BC7F32" w:rsidP="005E00E5">
      <w:pPr>
        <w:pStyle w:val="af9"/>
      </w:pPr>
      <w:r w:rsidRPr="00405100">
        <w:t>NOTE</w:t>
      </w:r>
    </w:p>
    <w:p w14:paraId="3D674B1A" w14:textId="77777777" w:rsidR="003B611F" w:rsidRDefault="00BC7F32" w:rsidP="003B611F">
      <w:pPr>
        <w:pStyle w:val="afa"/>
      </w:pPr>
      <w:r w:rsidRPr="00405100">
        <w:t>Reserved bit</w:t>
      </w:r>
    </w:p>
    <w:p w14:paraId="7468CE6B" w14:textId="2583A44E" w:rsidR="00BC7F32" w:rsidRPr="00405100" w:rsidRDefault="00BC7F32" w:rsidP="003B611F">
      <w:pPr>
        <w:pStyle w:val="afa"/>
      </w:pPr>
      <w:r w:rsidRPr="00405100">
        <w:t xml:space="preserve">The value of ECMPE bit listed as reserved for the given error input numbers in </w:t>
      </w:r>
      <w:r w:rsidR="000D6C61" w:rsidRPr="00405100">
        <w:rPr>
          <w:rStyle w:val="affb"/>
        </w:rPr>
        <w:fldChar w:fldCharType="begin"/>
      </w:r>
      <w:r w:rsidR="000D6C61" w:rsidRPr="00405100">
        <w:rPr>
          <w:rStyle w:val="affb"/>
        </w:rPr>
        <w:instrText xml:space="preserve"> REF _Ref449430932 \h  \* MERGEFORMAT </w:instrText>
      </w:r>
      <w:r w:rsidR="000D6C61" w:rsidRPr="00405100">
        <w:rPr>
          <w:rStyle w:val="affb"/>
        </w:rPr>
      </w:r>
      <w:r w:rsidR="000D6C61" w:rsidRPr="00405100">
        <w:rPr>
          <w:rStyle w:val="affb"/>
        </w:rPr>
        <w:fldChar w:fldCharType="separate"/>
      </w:r>
      <w:ins w:id="32508" w:author="TAKATOSHI TAMAOKI" w:date="2017-04-04T21:53:00Z">
        <w:r w:rsidR="0024585A" w:rsidRPr="0024585A">
          <w:rPr>
            <w:rStyle w:val="affb"/>
            <w:rPrChange w:id="32509" w:author="TAKATOSHI TAMAOKI" w:date="2017-04-04T21:53:00Z">
              <w:rPr>
                <w:color w:val="FF0000"/>
              </w:rPr>
            </w:rPrChange>
          </w:rPr>
          <w:t xml:space="preserve">Table </w:t>
        </w:r>
        <w:r w:rsidR="0024585A" w:rsidRPr="0024585A">
          <w:rPr>
            <w:rStyle w:val="affb"/>
            <w:rPrChange w:id="32510" w:author="TAKATOSHI TAMAOKI" w:date="2017-04-04T21:53:00Z">
              <w:rPr>
                <w:noProof/>
                <w:color w:val="FF0000"/>
              </w:rPr>
            </w:rPrChange>
          </w:rPr>
          <w:t>39</w:t>
        </w:r>
        <w:r w:rsidR="0024585A" w:rsidRPr="0024585A">
          <w:rPr>
            <w:rStyle w:val="affb"/>
            <w:rPrChange w:id="32511" w:author="TAKATOSHI TAMAOKI" w:date="2017-04-04T21:53:00Z">
              <w:rPr>
                <w:color w:val="FF0000"/>
              </w:rPr>
            </w:rPrChange>
          </w:rPr>
          <w:t>.</w:t>
        </w:r>
        <w:r w:rsidR="0024585A" w:rsidRPr="0024585A">
          <w:rPr>
            <w:rStyle w:val="affb"/>
            <w:rPrChange w:id="32512" w:author="TAKATOSHI TAMAOKI" w:date="2017-04-04T21:53:00Z">
              <w:rPr>
                <w:noProof/>
                <w:color w:val="FF0000"/>
              </w:rPr>
            </w:rPrChange>
          </w:rPr>
          <w:t>18</w:t>
        </w:r>
      </w:ins>
      <w:del w:id="32513" w:author="TAKATOSHI TAMAOKI" w:date="2017-03-24T12:12:00Z">
        <w:r w:rsidR="000D6C61" w:rsidRPr="00405100" w:rsidDel="00C17DAC">
          <w:rPr>
            <w:rStyle w:val="affb"/>
          </w:rPr>
          <w:delText>Table 39.14</w:delText>
        </w:r>
      </w:del>
      <w:r w:rsidR="000D6C61" w:rsidRPr="00405100">
        <w:rPr>
          <w:rStyle w:val="affb"/>
        </w:rPr>
        <w:fldChar w:fldCharType="end"/>
      </w:r>
      <w:r w:rsidR="000D6C61" w:rsidRPr="00405100">
        <w:rPr>
          <w:rStyle w:val="affb"/>
          <w:color w:val="00B050"/>
        </w:rPr>
        <w:t>,</w:t>
      </w:r>
      <w:r w:rsidR="002478A6" w:rsidRPr="00405100">
        <w:rPr>
          <w:rStyle w:val="affb"/>
          <w:color w:val="00B050"/>
        </w:rPr>
        <w:t> </w:t>
      </w:r>
      <w:r w:rsidR="000D6C61" w:rsidRPr="00405100">
        <w:rPr>
          <w:rStyle w:val="affc"/>
        </w:rPr>
        <w:fldChar w:fldCharType="begin"/>
      </w:r>
      <w:r w:rsidR="000D6C61" w:rsidRPr="00405100">
        <w:rPr>
          <w:rStyle w:val="affc"/>
        </w:rPr>
        <w:instrText xml:space="preserve"> REF _Ref449430941 \h  \* MERGEFORMAT </w:instrText>
      </w:r>
      <w:r w:rsidR="000D6C61" w:rsidRPr="00405100">
        <w:rPr>
          <w:rStyle w:val="affc"/>
        </w:rPr>
      </w:r>
      <w:r w:rsidR="000D6C61" w:rsidRPr="00405100">
        <w:rPr>
          <w:rStyle w:val="affc"/>
        </w:rPr>
        <w:fldChar w:fldCharType="separate"/>
      </w:r>
      <w:ins w:id="32514" w:author="TAKATOSHI TAMAOKI" w:date="2017-04-04T21:53:00Z">
        <w:r w:rsidR="0024585A" w:rsidRPr="0024585A">
          <w:rPr>
            <w:rStyle w:val="affc"/>
            <w:rPrChange w:id="32515" w:author="TAKATOSHI TAMAOKI" w:date="2017-04-04T21:53:00Z">
              <w:rPr>
                <w:color w:val="00B050"/>
              </w:rPr>
            </w:rPrChange>
          </w:rPr>
          <w:t xml:space="preserve">Table </w:t>
        </w:r>
        <w:r w:rsidR="0024585A" w:rsidRPr="0024585A">
          <w:rPr>
            <w:rStyle w:val="affc"/>
            <w:rPrChange w:id="32516" w:author="TAKATOSHI TAMAOKI" w:date="2017-04-04T21:53:00Z">
              <w:rPr>
                <w:noProof/>
                <w:color w:val="00B050"/>
              </w:rPr>
            </w:rPrChange>
          </w:rPr>
          <w:t>39</w:t>
        </w:r>
        <w:r w:rsidR="0024585A" w:rsidRPr="0024585A">
          <w:rPr>
            <w:rStyle w:val="affc"/>
            <w:rPrChange w:id="32517" w:author="TAKATOSHI TAMAOKI" w:date="2017-04-04T21:53:00Z">
              <w:rPr>
                <w:color w:val="00B050"/>
              </w:rPr>
            </w:rPrChange>
          </w:rPr>
          <w:t>.</w:t>
        </w:r>
        <w:r w:rsidR="0024585A" w:rsidRPr="0024585A">
          <w:rPr>
            <w:rStyle w:val="affc"/>
            <w:rPrChange w:id="32518" w:author="TAKATOSHI TAMAOKI" w:date="2017-04-04T21:53:00Z">
              <w:rPr>
                <w:noProof/>
                <w:color w:val="00B050"/>
              </w:rPr>
            </w:rPrChange>
          </w:rPr>
          <w:t>19</w:t>
        </w:r>
      </w:ins>
      <w:del w:id="32519" w:author="TAKATOSHI TAMAOKI" w:date="2017-03-24T12:12:00Z">
        <w:r w:rsidR="000D6C61" w:rsidRPr="00405100" w:rsidDel="00C17DAC">
          <w:rPr>
            <w:rStyle w:val="affc"/>
          </w:rPr>
          <w:delText>Table 39.15</w:delText>
        </w:r>
      </w:del>
      <w:r w:rsidR="000D6C61" w:rsidRPr="00405100">
        <w:rPr>
          <w:rStyle w:val="affc"/>
        </w:rPr>
        <w:fldChar w:fldCharType="end"/>
      </w:r>
      <w:r w:rsidR="000D6C61" w:rsidRPr="00405100">
        <w:rPr>
          <w:rStyle w:val="affc"/>
          <w:rFonts w:cs="Arial"/>
          <w:color w:val="FFC000"/>
        </w:rPr>
        <w:t xml:space="preserve"> and </w:t>
      </w:r>
      <w:r w:rsidR="000D6C61" w:rsidRPr="00405100">
        <w:rPr>
          <w:rStyle w:val="affffff1"/>
        </w:rPr>
        <w:fldChar w:fldCharType="begin"/>
      </w:r>
      <w:r w:rsidR="000D6C61" w:rsidRPr="00405100">
        <w:rPr>
          <w:rStyle w:val="affffff1"/>
        </w:rPr>
        <w:instrText xml:space="preserve"> REF _Ref449430945 \h  \* MERGEFORMAT </w:instrText>
      </w:r>
      <w:r w:rsidR="000D6C61" w:rsidRPr="00405100">
        <w:rPr>
          <w:rStyle w:val="affffff1"/>
        </w:rPr>
      </w:r>
      <w:r w:rsidR="000D6C61" w:rsidRPr="00405100">
        <w:rPr>
          <w:rStyle w:val="affffff1"/>
        </w:rPr>
        <w:fldChar w:fldCharType="separate"/>
      </w:r>
      <w:ins w:id="32520" w:author="TAKATOSHI TAMAOKI" w:date="2017-04-04T21:53:00Z">
        <w:r w:rsidR="0024585A" w:rsidRPr="0024585A">
          <w:rPr>
            <w:rStyle w:val="affffff1"/>
            <w:rPrChange w:id="32521" w:author="TAKATOSHI TAMAOKI" w:date="2017-04-04T21:53:00Z">
              <w:rPr>
                <w:color w:val="FFC000"/>
              </w:rPr>
            </w:rPrChange>
          </w:rPr>
          <w:t xml:space="preserve">Table </w:t>
        </w:r>
        <w:r w:rsidR="0024585A" w:rsidRPr="0024585A">
          <w:rPr>
            <w:rStyle w:val="affffff1"/>
            <w:rPrChange w:id="32522" w:author="TAKATOSHI TAMAOKI" w:date="2017-04-04T21:53:00Z">
              <w:rPr>
                <w:noProof/>
                <w:color w:val="FFC000"/>
              </w:rPr>
            </w:rPrChange>
          </w:rPr>
          <w:t>39</w:t>
        </w:r>
        <w:r w:rsidR="0024585A" w:rsidRPr="0024585A">
          <w:rPr>
            <w:rStyle w:val="affffff1"/>
            <w:rPrChange w:id="32523" w:author="TAKATOSHI TAMAOKI" w:date="2017-04-04T21:53:00Z">
              <w:rPr>
                <w:color w:val="FFC000"/>
              </w:rPr>
            </w:rPrChange>
          </w:rPr>
          <w:t>.</w:t>
        </w:r>
        <w:r w:rsidR="0024585A" w:rsidRPr="0024585A">
          <w:rPr>
            <w:rStyle w:val="affffff1"/>
            <w:rPrChange w:id="32524" w:author="TAKATOSHI TAMAOKI" w:date="2017-04-04T21:53:00Z">
              <w:rPr>
                <w:noProof/>
                <w:color w:val="FFC000"/>
              </w:rPr>
            </w:rPrChange>
          </w:rPr>
          <w:t>20</w:t>
        </w:r>
      </w:ins>
      <w:del w:id="32525" w:author="TAKATOSHI TAMAOKI" w:date="2017-03-24T12:12:00Z">
        <w:r w:rsidR="000D6C61" w:rsidRPr="00405100" w:rsidDel="00C17DAC">
          <w:rPr>
            <w:rStyle w:val="affffff1"/>
          </w:rPr>
          <w:delText>Table 39.16</w:delText>
        </w:r>
      </w:del>
      <w:r w:rsidR="000D6C61" w:rsidRPr="00405100">
        <w:rPr>
          <w:rStyle w:val="affffff1"/>
        </w:rPr>
        <w:fldChar w:fldCharType="end"/>
      </w:r>
      <w:r w:rsidR="000D6C61" w:rsidRPr="00405100">
        <w:rPr>
          <w:rStyle w:val="affffff1"/>
          <w:color w:val="0070C0"/>
        </w:rPr>
        <w:t xml:space="preserve"> and </w:t>
      </w:r>
      <w:r w:rsidR="000D6C61" w:rsidRPr="00405100">
        <w:rPr>
          <w:rStyle w:val="affffff2"/>
        </w:rPr>
        <w:fldChar w:fldCharType="begin"/>
      </w:r>
      <w:r w:rsidR="000D6C61" w:rsidRPr="00405100">
        <w:rPr>
          <w:rStyle w:val="affffff2"/>
        </w:rPr>
        <w:instrText xml:space="preserve"> REF _Ref449430953 \h  \* MERGEFORMAT </w:instrText>
      </w:r>
      <w:r w:rsidR="000D6C61" w:rsidRPr="00405100">
        <w:rPr>
          <w:rStyle w:val="affffff2"/>
        </w:rPr>
      </w:r>
      <w:r w:rsidR="000D6C61" w:rsidRPr="00405100">
        <w:rPr>
          <w:rStyle w:val="affffff2"/>
        </w:rPr>
        <w:fldChar w:fldCharType="separate"/>
      </w:r>
      <w:ins w:id="32526" w:author="TAKATOSHI TAMAOKI" w:date="2017-04-04T21:53:00Z">
        <w:r w:rsidR="0024585A" w:rsidRPr="0024585A">
          <w:rPr>
            <w:rStyle w:val="affffff2"/>
            <w:rPrChange w:id="32527" w:author="TAKATOSHI TAMAOKI" w:date="2017-04-04T21:53:00Z">
              <w:rPr>
                <w:color w:val="0070C0"/>
              </w:rPr>
            </w:rPrChange>
          </w:rPr>
          <w:t xml:space="preserve">Table </w:t>
        </w:r>
        <w:r w:rsidR="0024585A" w:rsidRPr="0024585A">
          <w:rPr>
            <w:rStyle w:val="affffff2"/>
            <w:rPrChange w:id="32528" w:author="TAKATOSHI TAMAOKI" w:date="2017-04-04T21:53:00Z">
              <w:rPr>
                <w:noProof/>
                <w:color w:val="0070C0"/>
              </w:rPr>
            </w:rPrChange>
          </w:rPr>
          <w:t>39</w:t>
        </w:r>
        <w:r w:rsidR="0024585A" w:rsidRPr="0024585A">
          <w:rPr>
            <w:rStyle w:val="affffff2"/>
            <w:rPrChange w:id="32529" w:author="TAKATOSHI TAMAOKI" w:date="2017-04-04T21:53:00Z">
              <w:rPr>
                <w:color w:val="0070C0"/>
              </w:rPr>
            </w:rPrChange>
          </w:rPr>
          <w:t>.</w:t>
        </w:r>
        <w:r w:rsidR="0024585A" w:rsidRPr="0024585A">
          <w:rPr>
            <w:rStyle w:val="affffff2"/>
            <w:rPrChange w:id="32530" w:author="TAKATOSHI TAMAOKI" w:date="2017-04-04T21:53:00Z">
              <w:rPr>
                <w:noProof/>
                <w:color w:val="0070C0"/>
              </w:rPr>
            </w:rPrChange>
          </w:rPr>
          <w:t>21</w:t>
        </w:r>
      </w:ins>
      <w:del w:id="32531" w:author="TAKATOSHI TAMAOKI" w:date="2017-03-24T12:12:00Z">
        <w:r w:rsidR="000D6C61" w:rsidRPr="00405100" w:rsidDel="00C17DAC">
          <w:rPr>
            <w:rStyle w:val="affffff2"/>
          </w:rPr>
          <w:delText>Table 39.17</w:delText>
        </w:r>
      </w:del>
      <w:r w:rsidR="000D6C61" w:rsidRPr="00405100">
        <w:rPr>
          <w:rStyle w:val="affffff2"/>
        </w:rPr>
        <w:fldChar w:fldCharType="end"/>
      </w:r>
      <w:ins w:id="32532" w:author="TAKATOSHI TAMAOKI" w:date="2017-03-24T12:18:00Z">
        <w:r w:rsidR="00205625">
          <w:rPr>
            <w:rStyle w:val="affffff2"/>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0998 \h  \* MERGEFORMAT </w:instrText>
        </w:r>
      </w:ins>
      <w:r w:rsidR="00205625" w:rsidRPr="000A2E7F">
        <w:rPr>
          <w:rFonts w:asciiTheme="majorHAnsi" w:hAnsiTheme="majorHAnsi" w:cstheme="majorHAnsi"/>
          <w:b/>
          <w:color w:val="C00000"/>
        </w:rPr>
      </w:r>
      <w:ins w:id="32533" w:author="TAKATOSHI TAMAOKI" w:date="2017-03-24T12:18:00Z">
        <w:r w:rsidR="00205625" w:rsidRPr="000A2E7F">
          <w:rPr>
            <w:rFonts w:asciiTheme="majorHAnsi" w:hAnsiTheme="majorHAnsi" w:cstheme="majorHAnsi"/>
            <w:b/>
            <w:color w:val="C00000"/>
          </w:rPr>
          <w:fldChar w:fldCharType="separate"/>
        </w:r>
      </w:ins>
      <w:ins w:id="32534" w:author="TAKATOSHI TAMAOKI" w:date="2017-04-04T21:53:00Z">
        <w:r w:rsidR="0024585A" w:rsidRPr="0024585A">
          <w:rPr>
            <w:rFonts w:asciiTheme="majorHAnsi" w:hAnsiTheme="majorHAnsi" w:cstheme="majorHAnsi"/>
            <w:b/>
            <w:color w:val="C00000"/>
            <w:rPrChange w:id="32535" w:author="TAKATOSHI TAMAOKI" w:date="2017-04-04T21:53:00Z">
              <w:rPr>
                <w:color w:val="FF0000"/>
              </w:rPr>
            </w:rPrChange>
          </w:rPr>
          <w:t xml:space="preserve">Table </w:t>
        </w:r>
        <w:r w:rsidR="0024585A" w:rsidRPr="0024585A">
          <w:rPr>
            <w:rFonts w:asciiTheme="majorHAnsi" w:hAnsiTheme="majorHAnsi" w:cstheme="majorHAnsi"/>
            <w:b/>
            <w:noProof/>
            <w:color w:val="C00000"/>
            <w:rPrChange w:id="32536" w:author="TAKATOSHI TAMAOKI" w:date="2017-04-04T21:53:00Z">
              <w:rPr>
                <w:noProof/>
                <w:color w:val="C00000"/>
              </w:rPr>
            </w:rPrChange>
          </w:rPr>
          <w:t>39</w:t>
        </w:r>
        <w:r w:rsidR="0024585A" w:rsidRPr="0024585A">
          <w:rPr>
            <w:rFonts w:asciiTheme="majorHAnsi" w:hAnsiTheme="majorHAnsi" w:cstheme="majorHAnsi"/>
            <w:b/>
            <w:noProof/>
            <w:color w:val="C00000"/>
            <w:rPrChange w:id="32537" w:author="TAKATOSHI TAMAOKI" w:date="2017-04-04T21:53:00Z">
              <w:rPr>
                <w:color w:val="FF0000"/>
              </w:rPr>
            </w:rPrChange>
          </w:rPr>
          <w:t>.</w:t>
        </w:r>
        <w:r w:rsidR="0024585A" w:rsidRPr="0024585A">
          <w:rPr>
            <w:rFonts w:asciiTheme="majorHAnsi" w:hAnsiTheme="majorHAnsi" w:cstheme="majorHAnsi"/>
            <w:b/>
            <w:noProof/>
            <w:color w:val="C00000"/>
            <w:rPrChange w:id="32538" w:author="TAKATOSHI TAMAOKI" w:date="2017-04-04T21:53:00Z">
              <w:rPr>
                <w:noProof/>
                <w:color w:val="C00000"/>
              </w:rPr>
            </w:rPrChange>
          </w:rPr>
          <w:t>22</w:t>
        </w:r>
      </w:ins>
      <w:ins w:id="32539"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color w:val="C00000"/>
          </w:rPr>
          <w:t>,</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2 \h  \* MERGEFORMAT </w:instrText>
        </w:r>
      </w:ins>
      <w:r w:rsidR="00205625" w:rsidRPr="000A2E7F">
        <w:rPr>
          <w:rFonts w:asciiTheme="majorHAnsi" w:hAnsiTheme="majorHAnsi" w:cstheme="majorHAnsi"/>
          <w:b/>
          <w:color w:val="C00000"/>
        </w:rPr>
      </w:r>
      <w:ins w:id="32540" w:author="TAKATOSHI TAMAOKI" w:date="2017-03-24T12:18:00Z">
        <w:r w:rsidR="00205625" w:rsidRPr="000A2E7F">
          <w:rPr>
            <w:rFonts w:asciiTheme="majorHAnsi" w:hAnsiTheme="majorHAnsi" w:cstheme="majorHAnsi"/>
            <w:b/>
            <w:color w:val="C00000"/>
          </w:rPr>
          <w:fldChar w:fldCharType="separate"/>
        </w:r>
      </w:ins>
      <w:ins w:id="32541" w:author="TAKATOSHI TAMAOKI" w:date="2017-04-04T21:53:00Z">
        <w:r w:rsidR="0024585A" w:rsidRPr="0024585A">
          <w:rPr>
            <w:rFonts w:asciiTheme="majorHAnsi" w:hAnsiTheme="majorHAnsi" w:cstheme="majorHAnsi"/>
            <w:b/>
            <w:color w:val="C00000"/>
            <w:rPrChange w:id="32542" w:author="TAKATOSHI TAMAOKI" w:date="2017-04-04T21:53:00Z">
              <w:rPr>
                <w:color w:val="C00000"/>
              </w:rPr>
            </w:rPrChange>
          </w:rPr>
          <w:t xml:space="preserve">Table </w:t>
        </w:r>
        <w:r w:rsidR="0024585A" w:rsidRPr="0024585A">
          <w:rPr>
            <w:rFonts w:asciiTheme="majorHAnsi" w:hAnsiTheme="majorHAnsi" w:cstheme="majorHAnsi"/>
            <w:b/>
            <w:noProof/>
            <w:color w:val="C00000"/>
            <w:rPrChange w:id="32543" w:author="TAKATOSHI TAMAOKI" w:date="2017-04-04T21:53:00Z">
              <w:rPr>
                <w:noProof/>
                <w:color w:val="C00000"/>
              </w:rPr>
            </w:rPrChange>
          </w:rPr>
          <w:t>39</w:t>
        </w:r>
        <w:r w:rsidR="0024585A" w:rsidRPr="0024585A">
          <w:rPr>
            <w:rFonts w:asciiTheme="majorHAnsi" w:hAnsiTheme="majorHAnsi" w:cstheme="majorHAnsi"/>
            <w:b/>
            <w:noProof/>
            <w:color w:val="C00000"/>
            <w:rPrChange w:id="32544" w:author="TAKATOSHI TAMAOKI" w:date="2017-04-04T21:53:00Z">
              <w:rPr>
                <w:color w:val="C00000"/>
              </w:rPr>
            </w:rPrChange>
          </w:rPr>
          <w:t>.</w:t>
        </w:r>
        <w:r w:rsidR="0024585A" w:rsidRPr="0024585A">
          <w:rPr>
            <w:rFonts w:asciiTheme="majorHAnsi" w:hAnsiTheme="majorHAnsi" w:cstheme="majorHAnsi"/>
            <w:b/>
            <w:noProof/>
            <w:color w:val="C00000"/>
            <w:rPrChange w:id="32545" w:author="TAKATOSHI TAMAOKI" w:date="2017-04-04T21:53:00Z">
              <w:rPr>
                <w:noProof/>
                <w:color w:val="C00000"/>
              </w:rPr>
            </w:rPrChange>
          </w:rPr>
          <w:t>23</w:t>
        </w:r>
      </w:ins>
      <w:ins w:id="32546"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b/>
            <w:color w:val="C00000"/>
          </w:rPr>
          <w:t xml:space="preserve"> </w:t>
        </w:r>
        <w:r w:rsidR="00205625" w:rsidRPr="000A2E7F">
          <w:rPr>
            <w:rFonts w:asciiTheme="majorHAnsi" w:hAnsiTheme="majorHAnsi" w:cstheme="majorHAnsi"/>
            <w:color w:val="C00000"/>
          </w:rPr>
          <w:t>and</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6 \h  \* MERGEFORMAT </w:instrText>
        </w:r>
      </w:ins>
      <w:r w:rsidR="00205625" w:rsidRPr="000A2E7F">
        <w:rPr>
          <w:rFonts w:asciiTheme="majorHAnsi" w:hAnsiTheme="majorHAnsi" w:cstheme="majorHAnsi"/>
          <w:b/>
          <w:color w:val="C00000"/>
        </w:rPr>
      </w:r>
      <w:ins w:id="32547" w:author="TAKATOSHI TAMAOKI" w:date="2017-03-24T12:18:00Z">
        <w:r w:rsidR="00205625" w:rsidRPr="000A2E7F">
          <w:rPr>
            <w:rFonts w:asciiTheme="majorHAnsi" w:hAnsiTheme="majorHAnsi" w:cstheme="majorHAnsi"/>
            <w:b/>
            <w:color w:val="C00000"/>
          </w:rPr>
          <w:fldChar w:fldCharType="separate"/>
        </w:r>
      </w:ins>
      <w:ins w:id="32548" w:author="TAKATOSHI TAMAOKI" w:date="2017-04-04T21:53:00Z">
        <w:r w:rsidR="0024585A" w:rsidRPr="0024585A">
          <w:rPr>
            <w:rFonts w:asciiTheme="majorHAnsi" w:hAnsiTheme="majorHAnsi" w:cstheme="majorHAnsi"/>
            <w:b/>
            <w:color w:val="C00000"/>
            <w:rPrChange w:id="32549" w:author="TAKATOSHI TAMAOKI" w:date="2017-04-04T21:53:00Z">
              <w:rPr>
                <w:color w:val="C00000"/>
              </w:rPr>
            </w:rPrChange>
          </w:rPr>
          <w:t xml:space="preserve">Table </w:t>
        </w:r>
        <w:r w:rsidR="0024585A" w:rsidRPr="0024585A">
          <w:rPr>
            <w:rFonts w:asciiTheme="majorHAnsi" w:hAnsiTheme="majorHAnsi" w:cstheme="majorHAnsi"/>
            <w:b/>
            <w:noProof/>
            <w:color w:val="C00000"/>
            <w:rPrChange w:id="32550" w:author="TAKATOSHI TAMAOKI" w:date="2017-04-04T21:53:00Z">
              <w:rPr>
                <w:noProof/>
                <w:color w:val="C00000"/>
              </w:rPr>
            </w:rPrChange>
          </w:rPr>
          <w:t>39</w:t>
        </w:r>
        <w:r w:rsidR="0024585A" w:rsidRPr="0024585A">
          <w:rPr>
            <w:rFonts w:asciiTheme="majorHAnsi" w:hAnsiTheme="majorHAnsi" w:cstheme="majorHAnsi"/>
            <w:b/>
            <w:noProof/>
            <w:color w:val="C00000"/>
            <w:rPrChange w:id="32551" w:author="TAKATOSHI TAMAOKI" w:date="2017-04-04T21:53:00Z">
              <w:rPr>
                <w:color w:val="C00000"/>
              </w:rPr>
            </w:rPrChange>
          </w:rPr>
          <w:t>.</w:t>
        </w:r>
        <w:r w:rsidR="0024585A" w:rsidRPr="0024585A">
          <w:rPr>
            <w:rFonts w:asciiTheme="majorHAnsi" w:hAnsiTheme="majorHAnsi" w:cstheme="majorHAnsi"/>
            <w:b/>
            <w:noProof/>
            <w:color w:val="C00000"/>
            <w:rPrChange w:id="32552" w:author="TAKATOSHI TAMAOKI" w:date="2017-04-04T21:53:00Z">
              <w:rPr>
                <w:noProof/>
                <w:color w:val="C00000"/>
              </w:rPr>
            </w:rPrChange>
          </w:rPr>
          <w:t>24</w:t>
        </w:r>
      </w:ins>
      <w:ins w:id="32553" w:author="TAKATOSHI TAMAOKI" w:date="2017-03-24T12:18:00Z">
        <w:r w:rsidR="00205625" w:rsidRPr="000A2E7F">
          <w:rPr>
            <w:rFonts w:asciiTheme="majorHAnsi" w:hAnsiTheme="majorHAnsi" w:cstheme="majorHAnsi"/>
            <w:b/>
            <w:color w:val="C00000"/>
          </w:rPr>
          <w:fldChar w:fldCharType="end"/>
        </w:r>
      </w:ins>
      <w:r w:rsidRPr="00405100">
        <w:t>. When writing, write the value after reset.</w:t>
      </w:r>
    </w:p>
    <w:p w14:paraId="7468CE6C" w14:textId="77777777" w:rsidR="00BC7F32" w:rsidRPr="00405100" w:rsidRDefault="00BC7F32" w:rsidP="001256FD">
      <w:pPr>
        <w:pStyle w:val="afc"/>
      </w:pPr>
    </w:p>
    <w:p w14:paraId="7468CE6D" w14:textId="77777777" w:rsidR="00BC7F32" w:rsidRPr="00405100" w:rsidRDefault="00BC7F32" w:rsidP="002D5E5D">
      <w:pPr>
        <w:pStyle w:val="a5"/>
      </w:pPr>
      <w:r w:rsidRPr="00405100">
        <w:br w:type="page"/>
      </w:r>
    </w:p>
    <w:p w14:paraId="7468CE6E" w14:textId="77777777" w:rsidR="00BC7F32" w:rsidRPr="00405100" w:rsidRDefault="00BC7F32" w:rsidP="007F6B5C">
      <w:pPr>
        <w:pStyle w:val="31"/>
      </w:pPr>
      <w:bookmarkStart w:id="32554" w:name="_Ref372821322"/>
      <w:r w:rsidRPr="00405100">
        <w:lastRenderedPageBreak/>
        <w:t xml:space="preserve">ECMDTMCTL </w:t>
      </w:r>
      <w:r w:rsidRPr="00405100">
        <w:rPr>
          <w:rFonts w:hint="eastAsia"/>
        </w:rPr>
        <w:t>―</w:t>
      </w:r>
      <w:r w:rsidRPr="00405100">
        <w:t xml:space="preserve"> ECM Delay Timer Control Register</w:t>
      </w:r>
      <w:bookmarkEnd w:id="32554"/>
      <w:r w:rsidRPr="00405100">
        <w:t xml:space="preserve"> </w:t>
      </w:r>
    </w:p>
    <w:p w14:paraId="7468CE6F" w14:textId="7FA37F1B" w:rsidR="00BC7F32" w:rsidRPr="00405100" w:rsidRDefault="00BC7F32" w:rsidP="007D3139">
      <w:pPr>
        <w:pStyle w:val="a5"/>
      </w:pPr>
      <w:r w:rsidRPr="00405100">
        <w:t>The ECM delay timer control register is a read/write register. This register is used to control the delay timer. Writing to this register is protected by ECMKCPROT. Refer to</w:t>
      </w:r>
      <w:r w:rsidR="005330C5" w:rsidRPr="00405100">
        <w:t xml:space="preserve"> </w:t>
      </w:r>
      <w:r w:rsidR="005330C5" w:rsidRPr="00405100">
        <w:rPr>
          <w:rStyle w:val="af8"/>
        </w:rPr>
        <w:t xml:space="preserve">Section </w:t>
      </w:r>
      <w:r w:rsidR="005330C5" w:rsidRPr="00405100">
        <w:rPr>
          <w:rStyle w:val="af8"/>
        </w:rPr>
        <w:fldChar w:fldCharType="begin"/>
      </w:r>
      <w:r w:rsidR="005330C5" w:rsidRPr="00405100">
        <w:rPr>
          <w:rStyle w:val="af8"/>
        </w:rPr>
        <w:instrText xml:space="preserve"> REF _Ref449459519 \n \h  \* MERGEFORMAT </w:instrText>
      </w:r>
      <w:r w:rsidR="005330C5" w:rsidRPr="00405100">
        <w:rPr>
          <w:rStyle w:val="af8"/>
        </w:rPr>
      </w:r>
      <w:r w:rsidR="005330C5" w:rsidRPr="00405100">
        <w:rPr>
          <w:rStyle w:val="af8"/>
        </w:rPr>
        <w:fldChar w:fldCharType="separate"/>
      </w:r>
      <w:ins w:id="32555" w:author="TAKATOSHI TAMAOKI" w:date="2017-04-04T21:53:00Z">
        <w:r w:rsidR="0024585A">
          <w:rPr>
            <w:rStyle w:val="af8"/>
          </w:rPr>
          <w:t>39.3.13</w:t>
        </w:r>
      </w:ins>
      <w:del w:id="32556" w:author="TAKATOSHI TAMAOKI" w:date="2017-04-04T21:53:00Z">
        <w:r w:rsidR="00C17DAC" w:rsidDel="0024585A">
          <w:rPr>
            <w:rStyle w:val="af8"/>
          </w:rPr>
          <w:delText>39.3.11</w:delText>
        </w:r>
      </w:del>
      <w:r w:rsidR="005330C5" w:rsidRPr="00405100">
        <w:rPr>
          <w:rStyle w:val="af8"/>
        </w:rPr>
        <w:fldChar w:fldCharType="end"/>
      </w:r>
      <w:r w:rsidR="005330C5" w:rsidRPr="00405100">
        <w:rPr>
          <w:rStyle w:val="af8"/>
        </w:rPr>
        <w:t xml:space="preserve">, </w:t>
      </w:r>
      <w:r w:rsidR="005330C5" w:rsidRPr="00405100">
        <w:rPr>
          <w:rStyle w:val="af8"/>
        </w:rPr>
        <w:fldChar w:fldCharType="begin"/>
      </w:r>
      <w:r w:rsidR="005330C5" w:rsidRPr="00405100">
        <w:rPr>
          <w:rStyle w:val="af8"/>
        </w:rPr>
        <w:instrText xml:space="preserve"> REF _Ref449459519 \h  \* MERGEFORMAT </w:instrText>
      </w:r>
      <w:r w:rsidR="005330C5" w:rsidRPr="00405100">
        <w:rPr>
          <w:rStyle w:val="af8"/>
        </w:rPr>
      </w:r>
      <w:r w:rsidR="005330C5" w:rsidRPr="00405100">
        <w:rPr>
          <w:rStyle w:val="af8"/>
        </w:rPr>
        <w:fldChar w:fldCharType="separate"/>
      </w:r>
      <w:ins w:id="32557" w:author="TAKATOSHI TAMAOKI" w:date="2017-04-04T21:53:00Z">
        <w:r w:rsidR="0024585A" w:rsidRPr="0024585A">
          <w:rPr>
            <w:rStyle w:val="af8"/>
            <w:rPrChange w:id="32558" w:author="TAKATOSHI TAMAOKI" w:date="2017-04-04T21:53:00Z">
              <w:rPr/>
            </w:rPrChange>
          </w:rPr>
          <w:t xml:space="preserve">ECMKCPROT </w:t>
        </w:r>
        <w:r w:rsidR="0024585A" w:rsidRPr="0024585A">
          <w:rPr>
            <w:rStyle w:val="af8"/>
            <w:rFonts w:hint="eastAsia"/>
            <w:rPrChange w:id="32559" w:author="TAKATOSHI TAMAOKI" w:date="2017-04-04T21:53:00Z">
              <w:rPr>
                <w:rFonts w:hint="eastAsia"/>
              </w:rPr>
            </w:rPrChange>
          </w:rPr>
          <w:t>―</w:t>
        </w:r>
        <w:r w:rsidR="0024585A" w:rsidRPr="0024585A">
          <w:rPr>
            <w:rStyle w:val="af8"/>
            <w:rPrChange w:id="32560" w:author="TAKATOSHI TAMAOKI" w:date="2017-04-04T21:53:00Z">
              <w:rPr/>
            </w:rPrChange>
          </w:rPr>
          <w:t xml:space="preserve"> ECM Key Code Protection Register</w:t>
        </w:r>
      </w:ins>
      <w:del w:id="32561"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5330C5" w:rsidRPr="00405100">
        <w:rPr>
          <w:rStyle w:val="af8"/>
        </w:rPr>
        <w:fldChar w:fldCharType="end"/>
      </w:r>
      <w:r w:rsidRPr="00405100">
        <w:t>, for the details of key code protection.</w:t>
      </w:r>
    </w:p>
    <w:p w14:paraId="7468CE70" w14:textId="77777777" w:rsidR="007D3139" w:rsidRPr="00405100" w:rsidRDefault="007D3139" w:rsidP="007D3139">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CE7C" w14:textId="77777777" w:rsidTr="004F5D48">
        <w:trPr>
          <w:trHeight w:val="238"/>
          <w:jc w:val="right"/>
        </w:trPr>
        <w:tc>
          <w:tcPr>
            <w:tcW w:w="1247" w:type="dxa"/>
            <w:vAlign w:val="bottom"/>
            <w:hideMark/>
          </w:tcPr>
          <w:p w14:paraId="7468CE79"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CE7A" w14:textId="77777777" w:rsidR="00BC7F32" w:rsidRPr="00405100" w:rsidRDefault="00BC7F32" w:rsidP="004F5D48">
            <w:pPr>
              <w:pStyle w:val="7pt3"/>
            </w:pPr>
          </w:p>
        </w:tc>
        <w:tc>
          <w:tcPr>
            <w:tcW w:w="7460" w:type="dxa"/>
            <w:vAlign w:val="bottom"/>
            <w:hideMark/>
          </w:tcPr>
          <w:p w14:paraId="7468CE7B" w14:textId="77777777" w:rsidR="00BC7F32" w:rsidRPr="00405100" w:rsidRDefault="00BC7F32" w:rsidP="004F5D48">
            <w:pPr>
              <w:pStyle w:val="7pt3"/>
            </w:pPr>
            <w:r w:rsidRPr="00405100">
              <w:t>00</w:t>
            </w:r>
            <w:r w:rsidRPr="00405100">
              <w:rPr>
                <w:rStyle w:val="af7"/>
              </w:rPr>
              <w:t>H</w:t>
            </w:r>
          </w:p>
        </w:tc>
      </w:tr>
    </w:tbl>
    <w:p w14:paraId="7468CE7D" w14:textId="77777777" w:rsidR="00BC7F32" w:rsidRPr="00405100" w:rsidRDefault="00BC7F32" w:rsidP="007D3139">
      <w:pPr>
        <w:pStyle w:val="SP"/>
      </w:pPr>
    </w:p>
    <w:tbl>
      <w:tblPr>
        <w:tblW w:w="9637" w:type="dxa"/>
        <w:tblLayout w:type="fixed"/>
        <w:tblCellMar>
          <w:left w:w="0" w:type="dxa"/>
          <w:right w:w="0" w:type="dxa"/>
        </w:tblCellMar>
        <w:tblLook w:val="04A0" w:firstRow="1" w:lastRow="0" w:firstColumn="1" w:lastColumn="0" w:noHBand="0" w:noVBand="1"/>
      </w:tblPr>
      <w:tblGrid>
        <w:gridCol w:w="1111"/>
        <w:gridCol w:w="1068"/>
        <w:gridCol w:w="1067"/>
        <w:gridCol w:w="1066"/>
        <w:gridCol w:w="1065"/>
        <w:gridCol w:w="1065"/>
        <w:gridCol w:w="1065"/>
        <w:gridCol w:w="1065"/>
        <w:gridCol w:w="1065"/>
      </w:tblGrid>
      <w:tr w:rsidR="00994609" w:rsidRPr="00405100" w14:paraId="7468CE87" w14:textId="77777777" w:rsidTr="00994609">
        <w:trPr>
          <w:trHeight w:val="240"/>
        </w:trPr>
        <w:tc>
          <w:tcPr>
            <w:tcW w:w="1111" w:type="dxa"/>
            <w:hideMark/>
          </w:tcPr>
          <w:p w14:paraId="7468CE7E" w14:textId="77777777" w:rsidR="00BC7F32" w:rsidRPr="00405100" w:rsidRDefault="00BC7F32" w:rsidP="00994609">
            <w:pPr>
              <w:pStyle w:val="bit"/>
            </w:pPr>
            <w:r w:rsidRPr="00405100">
              <w:t>Bit</w:t>
            </w:r>
          </w:p>
        </w:tc>
        <w:tc>
          <w:tcPr>
            <w:tcW w:w="1068" w:type="dxa"/>
            <w:tcBorders>
              <w:bottom w:val="single" w:sz="4" w:space="0" w:color="auto"/>
            </w:tcBorders>
            <w:hideMark/>
          </w:tcPr>
          <w:p w14:paraId="7468CE7F" w14:textId="77777777" w:rsidR="00BC7F32" w:rsidRPr="00405100" w:rsidRDefault="00BC7F32" w:rsidP="00994609">
            <w:pPr>
              <w:pStyle w:val="bit0"/>
            </w:pPr>
            <w:r w:rsidRPr="00405100">
              <w:t>7</w:t>
            </w:r>
          </w:p>
        </w:tc>
        <w:tc>
          <w:tcPr>
            <w:tcW w:w="1067" w:type="dxa"/>
            <w:tcBorders>
              <w:bottom w:val="single" w:sz="4" w:space="0" w:color="auto"/>
            </w:tcBorders>
            <w:hideMark/>
          </w:tcPr>
          <w:p w14:paraId="7468CE80" w14:textId="77777777" w:rsidR="00BC7F32" w:rsidRPr="00405100" w:rsidRDefault="00BC7F32" w:rsidP="00994609">
            <w:pPr>
              <w:pStyle w:val="bit0"/>
            </w:pPr>
            <w:r w:rsidRPr="00405100">
              <w:t>6</w:t>
            </w:r>
          </w:p>
        </w:tc>
        <w:tc>
          <w:tcPr>
            <w:tcW w:w="1066" w:type="dxa"/>
            <w:tcBorders>
              <w:bottom w:val="single" w:sz="4" w:space="0" w:color="auto"/>
            </w:tcBorders>
            <w:hideMark/>
          </w:tcPr>
          <w:p w14:paraId="7468CE81" w14:textId="77777777" w:rsidR="00BC7F32" w:rsidRPr="00405100" w:rsidRDefault="00BC7F32" w:rsidP="00994609">
            <w:pPr>
              <w:pStyle w:val="bit0"/>
            </w:pPr>
            <w:r w:rsidRPr="00405100">
              <w:t>5</w:t>
            </w:r>
          </w:p>
        </w:tc>
        <w:tc>
          <w:tcPr>
            <w:tcW w:w="1066" w:type="dxa"/>
            <w:tcBorders>
              <w:bottom w:val="single" w:sz="4" w:space="0" w:color="auto"/>
            </w:tcBorders>
            <w:hideMark/>
          </w:tcPr>
          <w:p w14:paraId="7468CE82" w14:textId="77777777" w:rsidR="00BC7F32" w:rsidRPr="00405100" w:rsidRDefault="00BC7F32" w:rsidP="00994609">
            <w:pPr>
              <w:pStyle w:val="bit0"/>
            </w:pPr>
            <w:r w:rsidRPr="00405100">
              <w:t>4</w:t>
            </w:r>
          </w:p>
        </w:tc>
        <w:tc>
          <w:tcPr>
            <w:tcW w:w="1066" w:type="dxa"/>
            <w:tcBorders>
              <w:bottom w:val="single" w:sz="4" w:space="0" w:color="auto"/>
            </w:tcBorders>
            <w:hideMark/>
          </w:tcPr>
          <w:p w14:paraId="7468CE83" w14:textId="77777777" w:rsidR="00BC7F32" w:rsidRPr="00405100" w:rsidRDefault="00BC7F32" w:rsidP="00994609">
            <w:pPr>
              <w:pStyle w:val="bit0"/>
            </w:pPr>
            <w:r w:rsidRPr="00405100">
              <w:t>3</w:t>
            </w:r>
          </w:p>
        </w:tc>
        <w:tc>
          <w:tcPr>
            <w:tcW w:w="1066" w:type="dxa"/>
            <w:tcBorders>
              <w:bottom w:val="single" w:sz="4" w:space="0" w:color="auto"/>
            </w:tcBorders>
            <w:hideMark/>
          </w:tcPr>
          <w:p w14:paraId="7468CE84" w14:textId="77777777" w:rsidR="00BC7F32" w:rsidRPr="00405100" w:rsidRDefault="00BC7F32" w:rsidP="00994609">
            <w:pPr>
              <w:pStyle w:val="bit0"/>
            </w:pPr>
            <w:r w:rsidRPr="00405100">
              <w:t>2</w:t>
            </w:r>
          </w:p>
        </w:tc>
        <w:tc>
          <w:tcPr>
            <w:tcW w:w="1066" w:type="dxa"/>
            <w:tcBorders>
              <w:bottom w:val="single" w:sz="4" w:space="0" w:color="auto"/>
            </w:tcBorders>
            <w:hideMark/>
          </w:tcPr>
          <w:p w14:paraId="7468CE85" w14:textId="77777777" w:rsidR="00BC7F32" w:rsidRPr="00405100" w:rsidRDefault="00BC7F32" w:rsidP="00994609">
            <w:pPr>
              <w:pStyle w:val="bit0"/>
            </w:pPr>
            <w:r w:rsidRPr="00405100">
              <w:t>1</w:t>
            </w:r>
          </w:p>
        </w:tc>
        <w:tc>
          <w:tcPr>
            <w:tcW w:w="1066" w:type="dxa"/>
            <w:tcBorders>
              <w:bottom w:val="single" w:sz="4" w:space="0" w:color="auto"/>
            </w:tcBorders>
            <w:hideMark/>
          </w:tcPr>
          <w:p w14:paraId="7468CE86" w14:textId="77777777" w:rsidR="00BC7F32" w:rsidRPr="00405100" w:rsidRDefault="00BC7F32" w:rsidP="00994609">
            <w:pPr>
              <w:pStyle w:val="bit0"/>
            </w:pPr>
            <w:r w:rsidRPr="00405100">
              <w:t>0</w:t>
            </w:r>
          </w:p>
        </w:tc>
      </w:tr>
      <w:tr w:rsidR="00BC7F32" w:rsidRPr="00405100" w14:paraId="7468CE91" w14:textId="77777777" w:rsidTr="00994609">
        <w:trPr>
          <w:trHeight w:val="567"/>
        </w:trPr>
        <w:tc>
          <w:tcPr>
            <w:tcW w:w="1111" w:type="dxa"/>
            <w:tcBorders>
              <w:right w:val="single" w:sz="4" w:space="0" w:color="auto"/>
            </w:tcBorders>
            <w:vAlign w:val="center"/>
          </w:tcPr>
          <w:p w14:paraId="7468CE88" w14:textId="77777777" w:rsidR="00BC7F32" w:rsidRPr="00405100" w:rsidRDefault="00BC7F32" w:rsidP="00994609">
            <w:pPr>
              <w:pStyle w:val="bit"/>
            </w:pP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89" w14:textId="77777777" w:rsidR="00BC7F32" w:rsidRPr="00405100" w:rsidRDefault="00BC7F32" w:rsidP="00994609">
            <w:pPr>
              <w:pStyle w:val="bit0"/>
            </w:pPr>
            <w:r w:rsidRPr="00405100">
              <w:t>—</w:t>
            </w:r>
          </w:p>
        </w:tc>
        <w:tc>
          <w:tcPr>
            <w:tcW w:w="10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8A" w14:textId="77777777" w:rsidR="00BC7F32" w:rsidRPr="00405100" w:rsidRDefault="00BC7F32" w:rsidP="00994609">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8B" w14:textId="77777777" w:rsidR="00BC7F32" w:rsidRPr="00405100" w:rsidRDefault="00BC7F32" w:rsidP="00994609">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8C" w14:textId="77777777" w:rsidR="00BC7F32" w:rsidRPr="00405100" w:rsidRDefault="00BC7F32" w:rsidP="00994609">
            <w:pPr>
              <w:pStyle w:val="bit0"/>
            </w:pPr>
            <w:r w:rsidRPr="00405100">
              <w:t>DTMSTACNTCLK</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8D" w14:textId="77777777" w:rsidR="00BC7F32" w:rsidRPr="00405100" w:rsidRDefault="00BC7F32" w:rsidP="00994609">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8E" w14:textId="77777777" w:rsidR="00BC7F32" w:rsidRPr="00405100" w:rsidRDefault="00BC7F32" w:rsidP="00994609">
            <w:pPr>
              <w:pStyle w:val="bit0"/>
            </w:pPr>
            <w:r w:rsidRPr="00405100">
              <w:t>—</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8F" w14:textId="77777777" w:rsidR="00BC7F32" w:rsidRPr="00405100" w:rsidRDefault="00BC7F32" w:rsidP="00994609">
            <w:pPr>
              <w:pStyle w:val="bit0"/>
            </w:pPr>
            <w:r w:rsidRPr="00405100">
              <w:t>DTMSTP</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E90" w14:textId="77777777" w:rsidR="00BC7F32" w:rsidRPr="00405100" w:rsidRDefault="00BC7F32" w:rsidP="00994609">
            <w:pPr>
              <w:pStyle w:val="bit0"/>
            </w:pPr>
            <w:r w:rsidRPr="00405100">
              <w:t>DTMSTA</w:t>
            </w:r>
          </w:p>
        </w:tc>
      </w:tr>
      <w:tr w:rsidR="00BC7F32" w:rsidRPr="00405100" w14:paraId="7468CE9B" w14:textId="77777777" w:rsidTr="00994609">
        <w:trPr>
          <w:trHeight w:val="240"/>
        </w:trPr>
        <w:tc>
          <w:tcPr>
            <w:tcW w:w="1111" w:type="dxa"/>
            <w:hideMark/>
          </w:tcPr>
          <w:p w14:paraId="7468CE92" w14:textId="77777777" w:rsidR="00BC7F32" w:rsidRPr="00405100" w:rsidRDefault="00BC7F32" w:rsidP="00994609">
            <w:pPr>
              <w:pStyle w:val="bit"/>
            </w:pPr>
            <w:r w:rsidRPr="00405100">
              <w:t>Value after reset</w:t>
            </w:r>
          </w:p>
        </w:tc>
        <w:tc>
          <w:tcPr>
            <w:tcW w:w="1068" w:type="dxa"/>
            <w:tcBorders>
              <w:top w:val="single" w:sz="4" w:space="0" w:color="auto"/>
            </w:tcBorders>
            <w:hideMark/>
          </w:tcPr>
          <w:p w14:paraId="7468CE93" w14:textId="77777777" w:rsidR="00BC7F32" w:rsidRPr="00405100" w:rsidRDefault="00BC7F32" w:rsidP="00994609">
            <w:pPr>
              <w:pStyle w:val="bit0"/>
            </w:pPr>
            <w:r w:rsidRPr="00405100">
              <w:t>0</w:t>
            </w:r>
          </w:p>
        </w:tc>
        <w:tc>
          <w:tcPr>
            <w:tcW w:w="1067" w:type="dxa"/>
            <w:tcBorders>
              <w:top w:val="single" w:sz="4" w:space="0" w:color="auto"/>
            </w:tcBorders>
            <w:hideMark/>
          </w:tcPr>
          <w:p w14:paraId="7468CE94" w14:textId="77777777" w:rsidR="00BC7F32" w:rsidRPr="00405100" w:rsidRDefault="00BC7F32" w:rsidP="00994609">
            <w:pPr>
              <w:pStyle w:val="bit0"/>
            </w:pPr>
            <w:r w:rsidRPr="00405100">
              <w:t>0</w:t>
            </w:r>
          </w:p>
        </w:tc>
        <w:tc>
          <w:tcPr>
            <w:tcW w:w="1066" w:type="dxa"/>
            <w:tcBorders>
              <w:top w:val="single" w:sz="4" w:space="0" w:color="auto"/>
            </w:tcBorders>
            <w:hideMark/>
          </w:tcPr>
          <w:p w14:paraId="7468CE95" w14:textId="77777777" w:rsidR="00BC7F32" w:rsidRPr="00405100" w:rsidRDefault="00BC7F32" w:rsidP="00994609">
            <w:pPr>
              <w:pStyle w:val="bit0"/>
            </w:pPr>
            <w:r w:rsidRPr="00405100">
              <w:t>0</w:t>
            </w:r>
          </w:p>
        </w:tc>
        <w:tc>
          <w:tcPr>
            <w:tcW w:w="1066" w:type="dxa"/>
            <w:tcBorders>
              <w:top w:val="single" w:sz="4" w:space="0" w:color="auto"/>
            </w:tcBorders>
            <w:hideMark/>
          </w:tcPr>
          <w:p w14:paraId="7468CE96" w14:textId="77777777" w:rsidR="00BC7F32" w:rsidRPr="00405100" w:rsidRDefault="00BC7F32" w:rsidP="00994609">
            <w:pPr>
              <w:pStyle w:val="bit0"/>
            </w:pPr>
            <w:r w:rsidRPr="00405100">
              <w:t>0</w:t>
            </w:r>
          </w:p>
        </w:tc>
        <w:tc>
          <w:tcPr>
            <w:tcW w:w="1066" w:type="dxa"/>
            <w:tcBorders>
              <w:top w:val="single" w:sz="4" w:space="0" w:color="auto"/>
            </w:tcBorders>
            <w:hideMark/>
          </w:tcPr>
          <w:p w14:paraId="7468CE97" w14:textId="77777777" w:rsidR="00BC7F32" w:rsidRPr="00405100" w:rsidRDefault="00BC7F32" w:rsidP="00994609">
            <w:pPr>
              <w:pStyle w:val="bit0"/>
            </w:pPr>
            <w:r w:rsidRPr="00405100">
              <w:t>0</w:t>
            </w:r>
          </w:p>
        </w:tc>
        <w:tc>
          <w:tcPr>
            <w:tcW w:w="1066" w:type="dxa"/>
            <w:tcBorders>
              <w:top w:val="single" w:sz="4" w:space="0" w:color="auto"/>
            </w:tcBorders>
            <w:hideMark/>
          </w:tcPr>
          <w:p w14:paraId="7468CE98" w14:textId="77777777" w:rsidR="00BC7F32" w:rsidRPr="00405100" w:rsidRDefault="00BC7F32" w:rsidP="00994609">
            <w:pPr>
              <w:pStyle w:val="bit0"/>
            </w:pPr>
            <w:r w:rsidRPr="00405100">
              <w:t>0</w:t>
            </w:r>
          </w:p>
        </w:tc>
        <w:tc>
          <w:tcPr>
            <w:tcW w:w="1066" w:type="dxa"/>
            <w:tcBorders>
              <w:top w:val="single" w:sz="4" w:space="0" w:color="auto"/>
            </w:tcBorders>
            <w:hideMark/>
          </w:tcPr>
          <w:p w14:paraId="7468CE99" w14:textId="77777777" w:rsidR="00BC7F32" w:rsidRPr="00405100" w:rsidRDefault="00BC7F32" w:rsidP="00994609">
            <w:pPr>
              <w:pStyle w:val="bit0"/>
            </w:pPr>
            <w:r w:rsidRPr="00405100">
              <w:t>0</w:t>
            </w:r>
          </w:p>
        </w:tc>
        <w:tc>
          <w:tcPr>
            <w:tcW w:w="1066" w:type="dxa"/>
            <w:tcBorders>
              <w:top w:val="single" w:sz="4" w:space="0" w:color="auto"/>
            </w:tcBorders>
            <w:hideMark/>
          </w:tcPr>
          <w:p w14:paraId="7468CE9A" w14:textId="77777777" w:rsidR="00BC7F32" w:rsidRPr="00405100" w:rsidRDefault="00BC7F32" w:rsidP="00994609">
            <w:pPr>
              <w:pStyle w:val="bit0"/>
            </w:pPr>
            <w:r w:rsidRPr="00405100">
              <w:t>0</w:t>
            </w:r>
          </w:p>
        </w:tc>
      </w:tr>
      <w:tr w:rsidR="00BC7F32" w:rsidRPr="00405100" w14:paraId="7468CEA5" w14:textId="77777777" w:rsidTr="00994609">
        <w:trPr>
          <w:trHeight w:val="240"/>
        </w:trPr>
        <w:tc>
          <w:tcPr>
            <w:tcW w:w="1111" w:type="dxa"/>
            <w:hideMark/>
          </w:tcPr>
          <w:p w14:paraId="7468CE9C" w14:textId="77777777" w:rsidR="00BC7F32" w:rsidRPr="00405100" w:rsidRDefault="00BC7F32" w:rsidP="00994609">
            <w:pPr>
              <w:pStyle w:val="bit"/>
            </w:pPr>
            <w:r w:rsidRPr="00405100">
              <w:t>R/W</w:t>
            </w:r>
          </w:p>
        </w:tc>
        <w:tc>
          <w:tcPr>
            <w:tcW w:w="1068" w:type="dxa"/>
            <w:hideMark/>
          </w:tcPr>
          <w:p w14:paraId="7468CE9D" w14:textId="77777777" w:rsidR="00BC7F32" w:rsidRPr="00405100" w:rsidRDefault="00BC7F32" w:rsidP="00994609">
            <w:pPr>
              <w:pStyle w:val="bit0"/>
            </w:pPr>
            <w:r w:rsidRPr="00405100">
              <w:t>R</w:t>
            </w:r>
          </w:p>
        </w:tc>
        <w:tc>
          <w:tcPr>
            <w:tcW w:w="1067" w:type="dxa"/>
            <w:hideMark/>
          </w:tcPr>
          <w:p w14:paraId="7468CE9E" w14:textId="77777777" w:rsidR="00BC7F32" w:rsidRPr="00405100" w:rsidRDefault="00BC7F32" w:rsidP="00994609">
            <w:pPr>
              <w:pStyle w:val="bit0"/>
            </w:pPr>
            <w:r w:rsidRPr="00405100">
              <w:t>R</w:t>
            </w:r>
          </w:p>
        </w:tc>
        <w:tc>
          <w:tcPr>
            <w:tcW w:w="1066" w:type="dxa"/>
            <w:hideMark/>
          </w:tcPr>
          <w:p w14:paraId="7468CE9F" w14:textId="77777777" w:rsidR="00BC7F32" w:rsidRPr="00405100" w:rsidRDefault="00BC7F32" w:rsidP="00994609">
            <w:pPr>
              <w:pStyle w:val="bit0"/>
            </w:pPr>
            <w:r w:rsidRPr="00405100">
              <w:t>R</w:t>
            </w:r>
          </w:p>
        </w:tc>
        <w:tc>
          <w:tcPr>
            <w:tcW w:w="1066" w:type="dxa"/>
            <w:hideMark/>
          </w:tcPr>
          <w:p w14:paraId="7468CEA0" w14:textId="77777777" w:rsidR="00BC7F32" w:rsidRPr="00405100" w:rsidRDefault="00BC7F32" w:rsidP="00994609">
            <w:pPr>
              <w:pStyle w:val="bit0"/>
            </w:pPr>
            <w:r w:rsidRPr="00405100">
              <w:t>R</w:t>
            </w:r>
          </w:p>
        </w:tc>
        <w:tc>
          <w:tcPr>
            <w:tcW w:w="1066" w:type="dxa"/>
            <w:hideMark/>
          </w:tcPr>
          <w:p w14:paraId="7468CEA1" w14:textId="77777777" w:rsidR="00BC7F32" w:rsidRPr="00405100" w:rsidRDefault="00BC7F32" w:rsidP="00994609">
            <w:pPr>
              <w:pStyle w:val="bit0"/>
            </w:pPr>
            <w:r w:rsidRPr="00405100">
              <w:t>R</w:t>
            </w:r>
          </w:p>
        </w:tc>
        <w:tc>
          <w:tcPr>
            <w:tcW w:w="1066" w:type="dxa"/>
            <w:hideMark/>
          </w:tcPr>
          <w:p w14:paraId="7468CEA2" w14:textId="77777777" w:rsidR="00BC7F32" w:rsidRPr="00405100" w:rsidRDefault="00BC7F32" w:rsidP="00994609">
            <w:pPr>
              <w:pStyle w:val="bit0"/>
            </w:pPr>
            <w:r w:rsidRPr="00405100">
              <w:t>R</w:t>
            </w:r>
          </w:p>
        </w:tc>
        <w:tc>
          <w:tcPr>
            <w:tcW w:w="1066" w:type="dxa"/>
            <w:hideMark/>
          </w:tcPr>
          <w:p w14:paraId="7468CEA3" w14:textId="77777777" w:rsidR="00BC7F32" w:rsidRPr="00405100" w:rsidRDefault="00BC7F32" w:rsidP="00994609">
            <w:pPr>
              <w:pStyle w:val="bit0"/>
            </w:pPr>
            <w:r w:rsidRPr="00405100">
              <w:t>W</w:t>
            </w:r>
          </w:p>
        </w:tc>
        <w:tc>
          <w:tcPr>
            <w:tcW w:w="1066" w:type="dxa"/>
            <w:hideMark/>
          </w:tcPr>
          <w:p w14:paraId="7468CEA4" w14:textId="77777777" w:rsidR="00BC7F32" w:rsidRPr="00405100" w:rsidRDefault="00BC7F32" w:rsidP="00994609">
            <w:pPr>
              <w:pStyle w:val="bit0"/>
            </w:pPr>
            <w:r w:rsidRPr="00405100">
              <w:t>R/W</w:t>
            </w:r>
          </w:p>
        </w:tc>
      </w:tr>
    </w:tbl>
    <w:p w14:paraId="7468CEA6" w14:textId="4C194B8E"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562" w:author="TAKATOSHI TAMAOKI" w:date="2017-04-04T21:53:00Z">
          <w:r w:rsidR="0024585A">
            <w:rPr>
              <w:noProof/>
            </w:rPr>
            <w:t>61</w:t>
          </w:r>
        </w:ins>
        <w:del w:id="32563" w:author="TAKATOSHI TAMAOKI" w:date="2017-03-24T12:12:00Z">
          <w:r w:rsidR="00261DAE" w:rsidRPr="00405100" w:rsidDel="00C17DAC">
            <w:rPr>
              <w:noProof/>
            </w:rPr>
            <w:delText>48</w:delText>
          </w:r>
        </w:del>
      </w:fldSimple>
      <w:r w:rsidRPr="00405100">
        <w:tab/>
      </w:r>
      <w:r w:rsidR="00BC7F32" w:rsidRPr="00405100">
        <w:t>ECMDTMCTL</w:t>
      </w:r>
      <w:r w:rsidR="00FB1553"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EAA" w14:textId="77777777" w:rsidTr="009A6622">
        <w:trPr>
          <w:trHeight w:val="238"/>
        </w:trPr>
        <w:tc>
          <w:tcPr>
            <w:tcW w:w="1133" w:type="dxa"/>
            <w:shd w:val="pct15" w:color="auto" w:fill="auto"/>
            <w:vAlign w:val="center"/>
            <w:hideMark/>
          </w:tcPr>
          <w:p w14:paraId="7468CEA7" w14:textId="77777777" w:rsidR="00BC7F32" w:rsidRPr="00405100" w:rsidRDefault="00BC7F32" w:rsidP="009A6622">
            <w:pPr>
              <w:pStyle w:val="af"/>
            </w:pPr>
            <w:r w:rsidRPr="00405100">
              <w:t>Bit Position</w:t>
            </w:r>
          </w:p>
        </w:tc>
        <w:tc>
          <w:tcPr>
            <w:tcW w:w="1700" w:type="dxa"/>
            <w:shd w:val="pct15" w:color="auto" w:fill="auto"/>
            <w:vAlign w:val="center"/>
            <w:hideMark/>
          </w:tcPr>
          <w:p w14:paraId="7468CEA8" w14:textId="77777777" w:rsidR="00BC7F32" w:rsidRPr="00405100" w:rsidRDefault="00BC7F32" w:rsidP="009A6622">
            <w:pPr>
              <w:pStyle w:val="af"/>
            </w:pPr>
            <w:r w:rsidRPr="00405100">
              <w:t>Bit Name</w:t>
            </w:r>
          </w:p>
        </w:tc>
        <w:tc>
          <w:tcPr>
            <w:tcW w:w="6803" w:type="dxa"/>
            <w:shd w:val="pct15" w:color="auto" w:fill="auto"/>
            <w:vAlign w:val="center"/>
            <w:hideMark/>
          </w:tcPr>
          <w:p w14:paraId="7468CEA9" w14:textId="77777777" w:rsidR="00BC7F32" w:rsidRPr="00405100" w:rsidRDefault="00BC7F32" w:rsidP="009A6622">
            <w:pPr>
              <w:pStyle w:val="af"/>
            </w:pPr>
            <w:r w:rsidRPr="00405100">
              <w:t>Function</w:t>
            </w:r>
          </w:p>
        </w:tc>
      </w:tr>
      <w:tr w:rsidR="00BC7F32" w:rsidRPr="00405100" w14:paraId="7468CEAE" w14:textId="77777777" w:rsidTr="009A6622">
        <w:trPr>
          <w:trHeight w:val="238"/>
        </w:trPr>
        <w:tc>
          <w:tcPr>
            <w:tcW w:w="1133" w:type="dxa"/>
            <w:shd w:val="clear" w:color="auto" w:fill="auto"/>
            <w:hideMark/>
          </w:tcPr>
          <w:p w14:paraId="7468CEAB" w14:textId="77777777" w:rsidR="00BC7F32" w:rsidRPr="00405100" w:rsidRDefault="00BC7F32" w:rsidP="009A6622">
            <w:pPr>
              <w:pStyle w:val="af0"/>
            </w:pPr>
            <w:r w:rsidRPr="00405100">
              <w:t>7 to 5</w:t>
            </w:r>
          </w:p>
        </w:tc>
        <w:tc>
          <w:tcPr>
            <w:tcW w:w="1700" w:type="dxa"/>
            <w:shd w:val="clear" w:color="auto" w:fill="auto"/>
            <w:hideMark/>
          </w:tcPr>
          <w:p w14:paraId="7468CEAC" w14:textId="77777777" w:rsidR="00BC7F32" w:rsidRPr="00405100" w:rsidRDefault="009A6622" w:rsidP="009A6622">
            <w:pPr>
              <w:pStyle w:val="af0"/>
            </w:pPr>
            <w:r w:rsidRPr="00405100">
              <w:rPr>
                <w:rFonts w:cs="Arial"/>
              </w:rPr>
              <w:t>—</w:t>
            </w:r>
          </w:p>
        </w:tc>
        <w:tc>
          <w:tcPr>
            <w:tcW w:w="6803" w:type="dxa"/>
            <w:shd w:val="clear" w:color="auto" w:fill="auto"/>
            <w:hideMark/>
          </w:tcPr>
          <w:p w14:paraId="06CB5D7E" w14:textId="77777777" w:rsidR="007A6F95" w:rsidRPr="00405100" w:rsidRDefault="007A6F95" w:rsidP="009A6622">
            <w:pPr>
              <w:pStyle w:val="af0"/>
            </w:pPr>
            <w:r w:rsidRPr="00405100">
              <w:t xml:space="preserve">Reserved </w:t>
            </w:r>
          </w:p>
          <w:p w14:paraId="7468CEAD" w14:textId="3374E51D" w:rsidR="00BC7F32" w:rsidRPr="00405100" w:rsidRDefault="00BC7F32" w:rsidP="009A6622">
            <w:pPr>
              <w:pStyle w:val="af0"/>
            </w:pPr>
            <w:r w:rsidRPr="00405100">
              <w:t>When read, the value after reset is returned. When writing, write the value after reset.</w:t>
            </w:r>
          </w:p>
        </w:tc>
      </w:tr>
      <w:tr w:rsidR="00BC7F32" w:rsidRPr="00405100" w14:paraId="7468CEB4" w14:textId="77777777" w:rsidTr="009A6622">
        <w:trPr>
          <w:trHeight w:val="238"/>
        </w:trPr>
        <w:tc>
          <w:tcPr>
            <w:tcW w:w="1133" w:type="dxa"/>
            <w:shd w:val="clear" w:color="auto" w:fill="auto"/>
            <w:hideMark/>
          </w:tcPr>
          <w:p w14:paraId="7468CEAF" w14:textId="77777777" w:rsidR="00BC7F32" w:rsidRPr="00405100" w:rsidRDefault="00BC7F32" w:rsidP="009A6622">
            <w:pPr>
              <w:pStyle w:val="af0"/>
            </w:pPr>
            <w:r w:rsidRPr="00405100">
              <w:t>4</w:t>
            </w:r>
          </w:p>
        </w:tc>
        <w:tc>
          <w:tcPr>
            <w:tcW w:w="1700" w:type="dxa"/>
            <w:shd w:val="clear" w:color="auto" w:fill="auto"/>
            <w:hideMark/>
          </w:tcPr>
          <w:p w14:paraId="7468CEB0" w14:textId="77777777" w:rsidR="00BC7F32" w:rsidRPr="00405100" w:rsidRDefault="00BC7F32" w:rsidP="009A6622">
            <w:pPr>
              <w:pStyle w:val="af0"/>
            </w:pPr>
            <w:r w:rsidRPr="00405100">
              <w:t>DTMSTACNTCLK</w:t>
            </w:r>
          </w:p>
        </w:tc>
        <w:tc>
          <w:tcPr>
            <w:tcW w:w="6803" w:type="dxa"/>
            <w:shd w:val="clear" w:color="auto" w:fill="auto"/>
            <w:hideMark/>
          </w:tcPr>
          <w:p w14:paraId="7468CEB1" w14:textId="77777777" w:rsidR="00BC7F32" w:rsidRPr="00405100" w:rsidRDefault="00BC7F32" w:rsidP="009A6622">
            <w:pPr>
              <w:pStyle w:val="af0"/>
            </w:pPr>
            <w:r w:rsidRPr="00405100">
              <w:t>Delay timer start confirmation status.</w:t>
            </w:r>
          </w:p>
          <w:p w14:paraId="7468CEB2" w14:textId="77777777" w:rsidR="00BC7F32" w:rsidRPr="00405100" w:rsidRDefault="00BC7F32" w:rsidP="009A6622">
            <w:pPr>
              <w:pStyle w:val="affa"/>
            </w:pPr>
            <w:r w:rsidRPr="00405100">
              <w:t>0: Delay timer does not start</w:t>
            </w:r>
          </w:p>
          <w:p w14:paraId="7468CEB3" w14:textId="77777777" w:rsidR="00BC7F32" w:rsidRPr="00405100" w:rsidRDefault="00BC7F32" w:rsidP="009A6622">
            <w:pPr>
              <w:pStyle w:val="affa"/>
            </w:pPr>
            <w:r w:rsidRPr="00405100">
              <w:t>1: Delay timer starts.</w:t>
            </w:r>
          </w:p>
        </w:tc>
      </w:tr>
      <w:tr w:rsidR="00BC7F32" w:rsidRPr="00405100" w14:paraId="7468CEB8" w14:textId="77777777" w:rsidTr="009A6622">
        <w:trPr>
          <w:trHeight w:val="238"/>
        </w:trPr>
        <w:tc>
          <w:tcPr>
            <w:tcW w:w="1133" w:type="dxa"/>
            <w:shd w:val="clear" w:color="auto" w:fill="auto"/>
            <w:hideMark/>
          </w:tcPr>
          <w:p w14:paraId="7468CEB5" w14:textId="77777777" w:rsidR="00BC7F32" w:rsidRPr="00405100" w:rsidRDefault="00BC7F32" w:rsidP="009A6622">
            <w:pPr>
              <w:pStyle w:val="af0"/>
            </w:pPr>
            <w:r w:rsidRPr="00405100">
              <w:t>3, 2</w:t>
            </w:r>
          </w:p>
        </w:tc>
        <w:tc>
          <w:tcPr>
            <w:tcW w:w="1700" w:type="dxa"/>
            <w:shd w:val="clear" w:color="auto" w:fill="auto"/>
            <w:hideMark/>
          </w:tcPr>
          <w:p w14:paraId="7468CEB6" w14:textId="77777777" w:rsidR="00BC7F32" w:rsidRPr="00405100" w:rsidRDefault="009A6622" w:rsidP="009A6622">
            <w:pPr>
              <w:pStyle w:val="af0"/>
            </w:pPr>
            <w:r w:rsidRPr="00405100">
              <w:rPr>
                <w:rFonts w:cs="Arial"/>
              </w:rPr>
              <w:t>—</w:t>
            </w:r>
          </w:p>
        </w:tc>
        <w:tc>
          <w:tcPr>
            <w:tcW w:w="6803" w:type="dxa"/>
            <w:shd w:val="clear" w:color="auto" w:fill="auto"/>
            <w:hideMark/>
          </w:tcPr>
          <w:p w14:paraId="27C5050C" w14:textId="77777777" w:rsidR="007A6F95" w:rsidRPr="00405100" w:rsidRDefault="007A6F95" w:rsidP="009A6622">
            <w:pPr>
              <w:pStyle w:val="af0"/>
            </w:pPr>
            <w:r w:rsidRPr="00405100">
              <w:t xml:space="preserve">Reserved </w:t>
            </w:r>
          </w:p>
          <w:p w14:paraId="7468CEB7" w14:textId="26866746" w:rsidR="00BC7F32" w:rsidRPr="00405100" w:rsidRDefault="00BC7F32" w:rsidP="009A6622">
            <w:pPr>
              <w:pStyle w:val="af0"/>
            </w:pPr>
            <w:r w:rsidRPr="00405100">
              <w:t>When read, the value after reset is returned. When writing, write the value after reset.</w:t>
            </w:r>
          </w:p>
        </w:tc>
      </w:tr>
      <w:tr w:rsidR="00BC7F32" w:rsidRPr="00405100" w14:paraId="7468CEBF" w14:textId="77777777" w:rsidTr="009A6622">
        <w:trPr>
          <w:trHeight w:val="238"/>
        </w:trPr>
        <w:tc>
          <w:tcPr>
            <w:tcW w:w="1133" w:type="dxa"/>
            <w:shd w:val="clear" w:color="auto" w:fill="auto"/>
            <w:hideMark/>
          </w:tcPr>
          <w:p w14:paraId="7468CEB9" w14:textId="77777777" w:rsidR="00BC7F32" w:rsidRPr="00405100" w:rsidRDefault="00BC7F32" w:rsidP="009A6622">
            <w:pPr>
              <w:pStyle w:val="af0"/>
            </w:pPr>
            <w:r w:rsidRPr="00405100">
              <w:t>1</w:t>
            </w:r>
          </w:p>
        </w:tc>
        <w:tc>
          <w:tcPr>
            <w:tcW w:w="1700" w:type="dxa"/>
            <w:shd w:val="clear" w:color="auto" w:fill="auto"/>
            <w:hideMark/>
          </w:tcPr>
          <w:p w14:paraId="7468CEBA" w14:textId="77777777" w:rsidR="00BC7F32" w:rsidRPr="00405100" w:rsidRDefault="00BC7F32" w:rsidP="009A6622">
            <w:pPr>
              <w:pStyle w:val="af0"/>
            </w:pPr>
            <w:r w:rsidRPr="00405100">
              <w:t>DTMSTP</w:t>
            </w:r>
          </w:p>
        </w:tc>
        <w:tc>
          <w:tcPr>
            <w:tcW w:w="6803" w:type="dxa"/>
            <w:shd w:val="clear" w:color="auto" w:fill="auto"/>
            <w:hideMark/>
          </w:tcPr>
          <w:p w14:paraId="7468CEBB" w14:textId="77777777" w:rsidR="00BC7F32" w:rsidRPr="00405100" w:rsidRDefault="00BC7F32" w:rsidP="009A6622">
            <w:pPr>
              <w:pStyle w:val="af0"/>
            </w:pPr>
            <w:r w:rsidRPr="00405100">
              <w:t>Delay timer stop bit</w:t>
            </w:r>
          </w:p>
          <w:p w14:paraId="7468CEBC" w14:textId="77777777" w:rsidR="00BC7F32" w:rsidRPr="00405100" w:rsidRDefault="00BC7F32" w:rsidP="009A6622">
            <w:pPr>
              <w:pStyle w:val="af0"/>
            </w:pPr>
            <w:r w:rsidRPr="00405100">
              <w:t>By writing “1” to this bit, delay timer is stopped (0 write is ignored). Simultaneously, DTMSTA bit will be 0.</w:t>
            </w:r>
          </w:p>
          <w:p w14:paraId="7468CEBD" w14:textId="77777777" w:rsidR="00BC7F32" w:rsidRPr="00405100" w:rsidRDefault="00BC7F32" w:rsidP="009A6622">
            <w:pPr>
              <w:pStyle w:val="affa"/>
            </w:pPr>
            <w:r w:rsidRPr="00405100">
              <w:t>0: Delay timer is completed or not executed.</w:t>
            </w:r>
          </w:p>
          <w:p w14:paraId="7468CEBE" w14:textId="77777777" w:rsidR="00BC7F32" w:rsidRPr="00405100" w:rsidRDefault="00BC7F32" w:rsidP="009A6622">
            <w:pPr>
              <w:pStyle w:val="affa"/>
            </w:pPr>
            <w:r w:rsidRPr="00405100">
              <w:t>1: Stop request for delay timer is on execution.</w:t>
            </w:r>
          </w:p>
        </w:tc>
      </w:tr>
      <w:tr w:rsidR="00BC7F32" w:rsidRPr="00405100" w14:paraId="7468CEC6" w14:textId="77777777" w:rsidTr="009A6622">
        <w:trPr>
          <w:trHeight w:val="238"/>
        </w:trPr>
        <w:tc>
          <w:tcPr>
            <w:tcW w:w="1133" w:type="dxa"/>
            <w:shd w:val="clear" w:color="auto" w:fill="auto"/>
            <w:hideMark/>
          </w:tcPr>
          <w:p w14:paraId="7468CEC0" w14:textId="77777777" w:rsidR="00BC7F32" w:rsidRPr="00405100" w:rsidRDefault="00BC7F32" w:rsidP="009A6622">
            <w:pPr>
              <w:pStyle w:val="af0"/>
            </w:pPr>
            <w:r w:rsidRPr="00405100">
              <w:t>0</w:t>
            </w:r>
          </w:p>
        </w:tc>
        <w:tc>
          <w:tcPr>
            <w:tcW w:w="1700" w:type="dxa"/>
            <w:shd w:val="clear" w:color="auto" w:fill="auto"/>
            <w:hideMark/>
          </w:tcPr>
          <w:p w14:paraId="7468CEC1" w14:textId="77777777" w:rsidR="00BC7F32" w:rsidRPr="00405100" w:rsidRDefault="00BC7F32" w:rsidP="009A6622">
            <w:pPr>
              <w:pStyle w:val="af0"/>
            </w:pPr>
            <w:r w:rsidRPr="00405100">
              <w:t>DTMSTA</w:t>
            </w:r>
          </w:p>
        </w:tc>
        <w:tc>
          <w:tcPr>
            <w:tcW w:w="6803" w:type="dxa"/>
            <w:shd w:val="clear" w:color="auto" w:fill="auto"/>
            <w:hideMark/>
          </w:tcPr>
          <w:p w14:paraId="7468CEC2" w14:textId="77777777" w:rsidR="00BC7F32" w:rsidRPr="00405100" w:rsidRDefault="00BC7F32" w:rsidP="009A6622">
            <w:pPr>
              <w:pStyle w:val="af0"/>
            </w:pPr>
            <w:r w:rsidRPr="00405100">
              <w:t>Delay timer start bit</w:t>
            </w:r>
          </w:p>
          <w:p w14:paraId="7468CEC3" w14:textId="77777777" w:rsidR="00BC7F32" w:rsidRPr="00405100" w:rsidRDefault="00BC7F32" w:rsidP="009A6622">
            <w:pPr>
              <w:pStyle w:val="af0"/>
            </w:pPr>
            <w:r w:rsidRPr="00405100">
              <w:t>Specifies the operation of the delay timer when any error event is occurred.</w:t>
            </w:r>
          </w:p>
          <w:p w14:paraId="7468CEC4" w14:textId="77777777" w:rsidR="00BC7F32" w:rsidRPr="00405100" w:rsidRDefault="00BC7F32" w:rsidP="009A6622">
            <w:pPr>
              <w:pStyle w:val="affa"/>
            </w:pPr>
            <w:r w:rsidRPr="00405100">
              <w:t>0: Delay timer does not start</w:t>
            </w:r>
          </w:p>
          <w:p w14:paraId="7468CEC5" w14:textId="77777777" w:rsidR="00BC7F32" w:rsidRPr="00405100" w:rsidRDefault="00BC7F32" w:rsidP="009A6622">
            <w:pPr>
              <w:pStyle w:val="affa"/>
            </w:pPr>
            <w:r w:rsidRPr="00405100">
              <w:t>1: Delay timer starts</w:t>
            </w:r>
          </w:p>
        </w:tc>
      </w:tr>
    </w:tbl>
    <w:p w14:paraId="7468CEC7" w14:textId="77777777" w:rsidR="00BC7F32" w:rsidRPr="00405100" w:rsidRDefault="00BC7F32" w:rsidP="009A6622">
      <w:pPr>
        <w:pStyle w:val="SP"/>
      </w:pPr>
    </w:p>
    <w:p w14:paraId="7468CEC8" w14:textId="436DC52A" w:rsidR="00BC7F32" w:rsidRPr="00405100" w:rsidRDefault="00BC7F32" w:rsidP="005E00E5">
      <w:pPr>
        <w:pStyle w:val="af9"/>
      </w:pPr>
      <w:r w:rsidRPr="00405100">
        <w:t>NOTE</w:t>
      </w:r>
      <w:r w:rsidR="005330C5" w:rsidRPr="00405100">
        <w:t>S</w:t>
      </w:r>
    </w:p>
    <w:p w14:paraId="7468CEC9" w14:textId="77777777" w:rsidR="00BC7F32" w:rsidRPr="00405100" w:rsidRDefault="00BC7F32" w:rsidP="00880DB4">
      <w:pPr>
        <w:pStyle w:val="10"/>
        <w:numPr>
          <w:ilvl w:val="0"/>
          <w:numId w:val="27"/>
        </w:numPr>
      </w:pPr>
      <w:r w:rsidRPr="00405100">
        <w:t>ECMDTMCTL register can be accessed via P-Bus but delay timer runs with not P-Bus clock but</w:t>
      </w:r>
      <w:r w:rsidR="007D3139" w:rsidRPr="00405100">
        <w:t xml:space="preserve"> </w:t>
      </w:r>
      <w:r w:rsidRPr="00405100">
        <w:t>dedicated counter clock.</w:t>
      </w:r>
      <w:r w:rsidR="007D3139" w:rsidRPr="00405100">
        <w:br/>
      </w:r>
      <w:r w:rsidRPr="00405100">
        <w:t>Therefore, time rag exists between writing of ECMDTMCTL and running of delay timer.</w:t>
      </w:r>
      <w:r w:rsidR="007D3139" w:rsidRPr="00405100">
        <w:br/>
      </w:r>
      <w:r w:rsidRPr="00405100">
        <w:t>DTMSTACNTCLK can be used to confirm whether delay timer is enabled or not. Please confirm</w:t>
      </w:r>
      <w:r w:rsidR="007D3139" w:rsidRPr="00405100">
        <w:t xml:space="preserve"> </w:t>
      </w:r>
      <w:r w:rsidRPr="00405100">
        <w:t>again whether DTMSTA is updated or not after your write action.</w:t>
      </w:r>
    </w:p>
    <w:p w14:paraId="7468CECA" w14:textId="0E0D5192" w:rsidR="00BC7F32" w:rsidRPr="00405100" w:rsidRDefault="00BC7F32" w:rsidP="00880DB4">
      <w:pPr>
        <w:pStyle w:val="10"/>
        <w:numPr>
          <w:ilvl w:val="0"/>
          <w:numId w:val="27"/>
        </w:numPr>
      </w:pPr>
      <w:r w:rsidRPr="00405100">
        <w:t>ECMDTMCTL register can be written only when (DTMSTA, DTMSTACNTCLK) = (0,</w:t>
      </w:r>
      <w:r w:rsidR="000A1685">
        <w:t xml:space="preserve"> </w:t>
      </w:r>
      <w:r w:rsidRPr="00405100">
        <w:t>0) or (1,</w:t>
      </w:r>
      <w:r w:rsidR="000A1685">
        <w:t xml:space="preserve"> </w:t>
      </w:r>
      <w:r w:rsidRPr="00405100">
        <w:t>1).</w:t>
      </w:r>
      <w:r w:rsidR="007D3139" w:rsidRPr="00405100">
        <w:br/>
      </w:r>
      <w:r w:rsidRPr="00405100">
        <w:t>Please confirm the combination of DTMSTA and DTMSTACNTCLK before your write action.</w:t>
      </w:r>
    </w:p>
    <w:p w14:paraId="7A16386D" w14:textId="4680A224" w:rsidR="00F856C7" w:rsidRPr="00405100" w:rsidRDefault="00F856C7" w:rsidP="00991663">
      <w:pPr>
        <w:pStyle w:val="10"/>
      </w:pPr>
      <w:r w:rsidRPr="00405100">
        <w:t>The delay timer needs 3 clocks of cntclk until it stops an overflow certainly.</w:t>
      </w:r>
      <w:r w:rsidR="00991663" w:rsidRPr="00405100">
        <w:br/>
      </w:r>
      <w:r w:rsidRPr="00405100">
        <w:t>Please consider to set the sufficient value to ECMDTMCMP[15:0].</w:t>
      </w:r>
    </w:p>
    <w:p w14:paraId="7468CECB" w14:textId="77777777" w:rsidR="00BC7F32" w:rsidRPr="00924813" w:rsidRDefault="00BC7F32" w:rsidP="00924813">
      <w:pPr>
        <w:pStyle w:val="afc"/>
      </w:pPr>
    </w:p>
    <w:p w14:paraId="7468CECD" w14:textId="77777777" w:rsidR="009A6622" w:rsidRPr="00405100" w:rsidRDefault="009A6622" w:rsidP="002D5E5D">
      <w:pPr>
        <w:pStyle w:val="a5"/>
      </w:pPr>
      <w:r w:rsidRPr="00405100">
        <w:br w:type="page"/>
      </w:r>
    </w:p>
    <w:p w14:paraId="7468CECE" w14:textId="77777777" w:rsidR="00BC7F32" w:rsidRPr="00405100" w:rsidRDefault="00BC7F32" w:rsidP="007F6B5C">
      <w:pPr>
        <w:pStyle w:val="31"/>
      </w:pPr>
      <w:r w:rsidRPr="00405100">
        <w:lastRenderedPageBreak/>
        <w:t xml:space="preserve">ECMDTMR </w:t>
      </w:r>
      <w:r w:rsidRPr="00405100">
        <w:rPr>
          <w:rFonts w:hint="eastAsia"/>
        </w:rPr>
        <w:t>―</w:t>
      </w:r>
      <w:r w:rsidRPr="00405100">
        <w:t xml:space="preserve"> ECM Delay Timer Register</w:t>
      </w:r>
    </w:p>
    <w:p w14:paraId="7468CECF" w14:textId="77777777" w:rsidR="00BC7F32" w:rsidRPr="00405100" w:rsidRDefault="00BC7F32" w:rsidP="007D3139">
      <w:pPr>
        <w:pStyle w:val="a5"/>
      </w:pPr>
      <w:r w:rsidRPr="00405100">
        <w:t>The ECM delay timer register is a read-only register. The ECM delay timer register is initialized by setting the ECMSTA bit of the ECM delay timer control register from 1 (timer in operation) to 0 (timer stops).</w:t>
      </w:r>
    </w:p>
    <w:p w14:paraId="7468CED0" w14:textId="54849F87" w:rsidR="007D3139" w:rsidRPr="00405100" w:rsidRDefault="007D3139" w:rsidP="007D3139">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CEDC" w14:textId="77777777" w:rsidTr="004F5D48">
        <w:trPr>
          <w:trHeight w:val="238"/>
          <w:jc w:val="right"/>
        </w:trPr>
        <w:tc>
          <w:tcPr>
            <w:tcW w:w="1247" w:type="dxa"/>
            <w:vAlign w:val="bottom"/>
            <w:hideMark/>
          </w:tcPr>
          <w:p w14:paraId="7468CED9"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CEDA" w14:textId="77777777" w:rsidR="00BC7F32" w:rsidRPr="00405100" w:rsidRDefault="00BC7F32" w:rsidP="004F5D48">
            <w:pPr>
              <w:pStyle w:val="7pt3"/>
            </w:pPr>
          </w:p>
        </w:tc>
        <w:tc>
          <w:tcPr>
            <w:tcW w:w="7460" w:type="dxa"/>
            <w:vAlign w:val="bottom"/>
            <w:hideMark/>
          </w:tcPr>
          <w:p w14:paraId="7468CEDB" w14:textId="77777777" w:rsidR="00BC7F32" w:rsidRPr="00405100" w:rsidRDefault="00BC7F32" w:rsidP="004F5D48">
            <w:pPr>
              <w:pStyle w:val="7pt3"/>
            </w:pPr>
            <w:r w:rsidRPr="00405100">
              <w:t>0000</w:t>
            </w:r>
            <w:r w:rsidRPr="00405100">
              <w:rPr>
                <w:rStyle w:val="af7"/>
              </w:rPr>
              <w:t>H</w:t>
            </w:r>
          </w:p>
        </w:tc>
      </w:tr>
    </w:tbl>
    <w:p w14:paraId="7468CEDD" w14:textId="77777777" w:rsidR="00BC7F32" w:rsidRPr="00405100" w:rsidRDefault="00BC7F32" w:rsidP="007D3139">
      <w:pPr>
        <w:pStyle w:val="SP"/>
      </w:pP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1"/>
        <w:gridCol w:w="532"/>
        <w:gridCol w:w="533"/>
        <w:gridCol w:w="534"/>
        <w:gridCol w:w="534"/>
        <w:gridCol w:w="534"/>
        <w:gridCol w:w="534"/>
        <w:gridCol w:w="534"/>
        <w:gridCol w:w="534"/>
        <w:gridCol w:w="534"/>
        <w:gridCol w:w="534"/>
        <w:gridCol w:w="534"/>
        <w:gridCol w:w="534"/>
      </w:tblGrid>
      <w:tr w:rsidR="00BC7F32" w:rsidRPr="00405100" w14:paraId="7468CEEF" w14:textId="77777777" w:rsidTr="00994609">
        <w:trPr>
          <w:trHeight w:val="240"/>
        </w:trPr>
        <w:tc>
          <w:tcPr>
            <w:tcW w:w="1111" w:type="dxa"/>
            <w:hideMark/>
          </w:tcPr>
          <w:p w14:paraId="7468CEDE" w14:textId="77777777" w:rsidR="00BC7F32" w:rsidRPr="00405100" w:rsidRDefault="00BC7F32" w:rsidP="00994609">
            <w:pPr>
              <w:pStyle w:val="bit"/>
            </w:pPr>
            <w:r w:rsidRPr="00405100">
              <w:t>Bit</w:t>
            </w:r>
          </w:p>
        </w:tc>
        <w:tc>
          <w:tcPr>
            <w:tcW w:w="531" w:type="dxa"/>
            <w:tcBorders>
              <w:bottom w:val="single" w:sz="4" w:space="0" w:color="auto"/>
            </w:tcBorders>
            <w:hideMark/>
          </w:tcPr>
          <w:p w14:paraId="7468CEDF" w14:textId="77777777" w:rsidR="00BC7F32" w:rsidRPr="00405100" w:rsidRDefault="00BC7F32" w:rsidP="00994609">
            <w:pPr>
              <w:pStyle w:val="bit0"/>
            </w:pPr>
            <w:r w:rsidRPr="00405100">
              <w:t>15</w:t>
            </w:r>
          </w:p>
        </w:tc>
        <w:tc>
          <w:tcPr>
            <w:tcW w:w="532" w:type="dxa"/>
            <w:tcBorders>
              <w:bottom w:val="single" w:sz="4" w:space="0" w:color="auto"/>
            </w:tcBorders>
            <w:hideMark/>
          </w:tcPr>
          <w:p w14:paraId="7468CEE0" w14:textId="77777777" w:rsidR="00BC7F32" w:rsidRPr="00405100" w:rsidRDefault="00BC7F32" w:rsidP="00994609">
            <w:pPr>
              <w:pStyle w:val="bit0"/>
            </w:pPr>
            <w:r w:rsidRPr="00405100">
              <w:t>14</w:t>
            </w:r>
          </w:p>
        </w:tc>
        <w:tc>
          <w:tcPr>
            <w:tcW w:w="532" w:type="dxa"/>
            <w:tcBorders>
              <w:bottom w:val="single" w:sz="4" w:space="0" w:color="auto"/>
            </w:tcBorders>
            <w:hideMark/>
          </w:tcPr>
          <w:p w14:paraId="7468CEE1" w14:textId="77777777" w:rsidR="00BC7F32" w:rsidRPr="00405100" w:rsidRDefault="00BC7F32" w:rsidP="00994609">
            <w:pPr>
              <w:pStyle w:val="bit0"/>
            </w:pPr>
            <w:r w:rsidRPr="00405100">
              <w:t>13</w:t>
            </w:r>
          </w:p>
        </w:tc>
        <w:tc>
          <w:tcPr>
            <w:tcW w:w="532" w:type="dxa"/>
            <w:tcBorders>
              <w:bottom w:val="single" w:sz="4" w:space="0" w:color="auto"/>
            </w:tcBorders>
            <w:hideMark/>
          </w:tcPr>
          <w:p w14:paraId="7468CEE2" w14:textId="77777777" w:rsidR="00BC7F32" w:rsidRPr="00405100" w:rsidRDefault="00BC7F32" w:rsidP="00994609">
            <w:pPr>
              <w:pStyle w:val="bit0"/>
            </w:pPr>
            <w:r w:rsidRPr="00405100">
              <w:t>12</w:t>
            </w:r>
          </w:p>
        </w:tc>
        <w:tc>
          <w:tcPr>
            <w:tcW w:w="533" w:type="dxa"/>
            <w:tcBorders>
              <w:bottom w:val="single" w:sz="4" w:space="0" w:color="auto"/>
            </w:tcBorders>
            <w:hideMark/>
          </w:tcPr>
          <w:p w14:paraId="7468CEE3" w14:textId="77777777" w:rsidR="00BC7F32" w:rsidRPr="00405100" w:rsidRDefault="00BC7F32" w:rsidP="00994609">
            <w:pPr>
              <w:pStyle w:val="bit0"/>
            </w:pPr>
            <w:r w:rsidRPr="00405100">
              <w:t>11</w:t>
            </w:r>
          </w:p>
        </w:tc>
        <w:tc>
          <w:tcPr>
            <w:tcW w:w="534" w:type="dxa"/>
            <w:tcBorders>
              <w:bottom w:val="single" w:sz="4" w:space="0" w:color="auto"/>
            </w:tcBorders>
            <w:hideMark/>
          </w:tcPr>
          <w:p w14:paraId="7468CEE4" w14:textId="77777777" w:rsidR="00BC7F32" w:rsidRPr="00405100" w:rsidRDefault="00BC7F32" w:rsidP="00994609">
            <w:pPr>
              <w:pStyle w:val="bit0"/>
            </w:pPr>
            <w:r w:rsidRPr="00405100">
              <w:t>10</w:t>
            </w:r>
          </w:p>
        </w:tc>
        <w:tc>
          <w:tcPr>
            <w:tcW w:w="534" w:type="dxa"/>
            <w:tcBorders>
              <w:bottom w:val="single" w:sz="4" w:space="0" w:color="auto"/>
            </w:tcBorders>
            <w:hideMark/>
          </w:tcPr>
          <w:p w14:paraId="7468CEE5" w14:textId="77777777" w:rsidR="00BC7F32" w:rsidRPr="00405100" w:rsidRDefault="00BC7F32" w:rsidP="00994609">
            <w:pPr>
              <w:pStyle w:val="bit0"/>
            </w:pPr>
            <w:r w:rsidRPr="00405100">
              <w:t>9</w:t>
            </w:r>
          </w:p>
        </w:tc>
        <w:tc>
          <w:tcPr>
            <w:tcW w:w="534" w:type="dxa"/>
            <w:tcBorders>
              <w:bottom w:val="single" w:sz="4" w:space="0" w:color="auto"/>
            </w:tcBorders>
            <w:hideMark/>
          </w:tcPr>
          <w:p w14:paraId="7468CEE6" w14:textId="77777777" w:rsidR="00BC7F32" w:rsidRPr="00405100" w:rsidRDefault="00BC7F32" w:rsidP="00994609">
            <w:pPr>
              <w:pStyle w:val="bit0"/>
            </w:pPr>
            <w:r w:rsidRPr="00405100">
              <w:t>8</w:t>
            </w:r>
          </w:p>
        </w:tc>
        <w:tc>
          <w:tcPr>
            <w:tcW w:w="534" w:type="dxa"/>
            <w:tcBorders>
              <w:bottom w:val="single" w:sz="4" w:space="0" w:color="auto"/>
            </w:tcBorders>
            <w:hideMark/>
          </w:tcPr>
          <w:p w14:paraId="7468CEE7" w14:textId="77777777" w:rsidR="00BC7F32" w:rsidRPr="00405100" w:rsidRDefault="00BC7F32" w:rsidP="00994609">
            <w:pPr>
              <w:pStyle w:val="bit0"/>
            </w:pPr>
            <w:r w:rsidRPr="00405100">
              <w:t>7</w:t>
            </w:r>
          </w:p>
        </w:tc>
        <w:tc>
          <w:tcPr>
            <w:tcW w:w="534" w:type="dxa"/>
            <w:tcBorders>
              <w:bottom w:val="single" w:sz="4" w:space="0" w:color="auto"/>
            </w:tcBorders>
            <w:hideMark/>
          </w:tcPr>
          <w:p w14:paraId="7468CEE8" w14:textId="77777777" w:rsidR="00BC7F32" w:rsidRPr="00405100" w:rsidRDefault="00BC7F32" w:rsidP="00994609">
            <w:pPr>
              <w:pStyle w:val="bit0"/>
            </w:pPr>
            <w:r w:rsidRPr="00405100">
              <w:t>6</w:t>
            </w:r>
          </w:p>
        </w:tc>
        <w:tc>
          <w:tcPr>
            <w:tcW w:w="534" w:type="dxa"/>
            <w:tcBorders>
              <w:bottom w:val="single" w:sz="4" w:space="0" w:color="auto"/>
            </w:tcBorders>
            <w:hideMark/>
          </w:tcPr>
          <w:p w14:paraId="7468CEE9" w14:textId="77777777" w:rsidR="00BC7F32" w:rsidRPr="00405100" w:rsidRDefault="00BC7F32" w:rsidP="00994609">
            <w:pPr>
              <w:pStyle w:val="bit0"/>
            </w:pPr>
            <w:r w:rsidRPr="00405100">
              <w:t>5</w:t>
            </w:r>
          </w:p>
        </w:tc>
        <w:tc>
          <w:tcPr>
            <w:tcW w:w="534" w:type="dxa"/>
            <w:tcBorders>
              <w:bottom w:val="single" w:sz="4" w:space="0" w:color="auto"/>
            </w:tcBorders>
            <w:hideMark/>
          </w:tcPr>
          <w:p w14:paraId="7468CEEA" w14:textId="77777777" w:rsidR="00BC7F32" w:rsidRPr="00405100" w:rsidRDefault="00BC7F32" w:rsidP="00994609">
            <w:pPr>
              <w:pStyle w:val="bit0"/>
            </w:pPr>
            <w:r w:rsidRPr="00405100">
              <w:t>4</w:t>
            </w:r>
          </w:p>
        </w:tc>
        <w:tc>
          <w:tcPr>
            <w:tcW w:w="534" w:type="dxa"/>
            <w:tcBorders>
              <w:bottom w:val="single" w:sz="4" w:space="0" w:color="auto"/>
            </w:tcBorders>
            <w:hideMark/>
          </w:tcPr>
          <w:p w14:paraId="7468CEEB" w14:textId="77777777" w:rsidR="00BC7F32" w:rsidRPr="00405100" w:rsidRDefault="00BC7F32" w:rsidP="00994609">
            <w:pPr>
              <w:pStyle w:val="bit0"/>
            </w:pPr>
            <w:r w:rsidRPr="00405100">
              <w:t>3</w:t>
            </w:r>
          </w:p>
        </w:tc>
        <w:tc>
          <w:tcPr>
            <w:tcW w:w="534" w:type="dxa"/>
            <w:tcBorders>
              <w:bottom w:val="single" w:sz="4" w:space="0" w:color="auto"/>
            </w:tcBorders>
            <w:hideMark/>
          </w:tcPr>
          <w:p w14:paraId="7468CEEC" w14:textId="77777777" w:rsidR="00BC7F32" w:rsidRPr="00405100" w:rsidRDefault="00BC7F32" w:rsidP="00994609">
            <w:pPr>
              <w:pStyle w:val="bit0"/>
            </w:pPr>
            <w:r w:rsidRPr="00405100">
              <w:t>2</w:t>
            </w:r>
          </w:p>
        </w:tc>
        <w:tc>
          <w:tcPr>
            <w:tcW w:w="534" w:type="dxa"/>
            <w:tcBorders>
              <w:bottom w:val="single" w:sz="4" w:space="0" w:color="auto"/>
            </w:tcBorders>
            <w:hideMark/>
          </w:tcPr>
          <w:p w14:paraId="7468CEED" w14:textId="77777777" w:rsidR="00BC7F32" w:rsidRPr="00405100" w:rsidRDefault="00BC7F32" w:rsidP="00994609">
            <w:pPr>
              <w:pStyle w:val="bit0"/>
            </w:pPr>
            <w:r w:rsidRPr="00405100">
              <w:t>1</w:t>
            </w:r>
          </w:p>
        </w:tc>
        <w:tc>
          <w:tcPr>
            <w:tcW w:w="534" w:type="dxa"/>
            <w:tcBorders>
              <w:bottom w:val="single" w:sz="4" w:space="0" w:color="auto"/>
            </w:tcBorders>
            <w:hideMark/>
          </w:tcPr>
          <w:p w14:paraId="7468CEEE" w14:textId="77777777" w:rsidR="00BC7F32" w:rsidRPr="00405100" w:rsidRDefault="00BC7F32" w:rsidP="00994609">
            <w:pPr>
              <w:pStyle w:val="bit0"/>
            </w:pPr>
            <w:r w:rsidRPr="00405100">
              <w:t>0</w:t>
            </w:r>
          </w:p>
        </w:tc>
      </w:tr>
      <w:tr w:rsidR="00BC7F32" w:rsidRPr="00405100" w14:paraId="7468CEF2" w14:textId="77777777" w:rsidTr="00994609">
        <w:trPr>
          <w:trHeight w:val="567"/>
        </w:trPr>
        <w:tc>
          <w:tcPr>
            <w:tcW w:w="1111" w:type="dxa"/>
            <w:tcBorders>
              <w:right w:val="single" w:sz="4" w:space="0" w:color="auto"/>
            </w:tcBorders>
            <w:vAlign w:val="center"/>
          </w:tcPr>
          <w:p w14:paraId="7468CEF0" w14:textId="77777777" w:rsidR="00BC7F32" w:rsidRPr="00405100" w:rsidRDefault="00BC7F32" w:rsidP="00994609">
            <w:pPr>
              <w:pStyle w:val="bit"/>
            </w:pPr>
          </w:p>
        </w:tc>
        <w:tc>
          <w:tcPr>
            <w:tcW w:w="8534" w:type="dxa"/>
            <w:gridSpan w:val="16"/>
            <w:tcBorders>
              <w:top w:val="single" w:sz="4" w:space="0" w:color="auto"/>
              <w:left w:val="single" w:sz="4" w:space="0" w:color="auto"/>
              <w:bottom w:val="single" w:sz="4" w:space="0" w:color="auto"/>
              <w:right w:val="single" w:sz="4" w:space="0" w:color="auto"/>
            </w:tcBorders>
            <w:vAlign w:val="center"/>
            <w:hideMark/>
          </w:tcPr>
          <w:p w14:paraId="7468CEF1" w14:textId="77777777" w:rsidR="00BC7F32" w:rsidRPr="00405100" w:rsidRDefault="00BC7F32" w:rsidP="00994609">
            <w:pPr>
              <w:pStyle w:val="bit0"/>
            </w:pPr>
            <w:r w:rsidRPr="00405100">
              <w:t>ECMDTMR[15:0]</w:t>
            </w:r>
          </w:p>
        </w:tc>
      </w:tr>
      <w:tr w:rsidR="00BC7F32" w:rsidRPr="00405100" w14:paraId="7468CF04" w14:textId="77777777" w:rsidTr="00994609">
        <w:trPr>
          <w:trHeight w:val="240"/>
        </w:trPr>
        <w:tc>
          <w:tcPr>
            <w:tcW w:w="1111" w:type="dxa"/>
            <w:hideMark/>
          </w:tcPr>
          <w:p w14:paraId="7468CEF3"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CEF4" w14:textId="77777777" w:rsidR="00BC7F32" w:rsidRPr="00405100" w:rsidRDefault="00BC7F32" w:rsidP="00994609">
            <w:pPr>
              <w:pStyle w:val="bit0"/>
            </w:pPr>
            <w:r w:rsidRPr="00405100">
              <w:t>0</w:t>
            </w:r>
          </w:p>
        </w:tc>
        <w:tc>
          <w:tcPr>
            <w:tcW w:w="532" w:type="dxa"/>
            <w:tcBorders>
              <w:top w:val="single" w:sz="4" w:space="0" w:color="auto"/>
            </w:tcBorders>
            <w:hideMark/>
          </w:tcPr>
          <w:p w14:paraId="7468CEF5" w14:textId="77777777" w:rsidR="00BC7F32" w:rsidRPr="00405100" w:rsidRDefault="00BC7F32" w:rsidP="00994609">
            <w:pPr>
              <w:pStyle w:val="bit0"/>
            </w:pPr>
            <w:r w:rsidRPr="00405100">
              <w:t>0</w:t>
            </w:r>
          </w:p>
        </w:tc>
        <w:tc>
          <w:tcPr>
            <w:tcW w:w="532" w:type="dxa"/>
            <w:tcBorders>
              <w:top w:val="single" w:sz="4" w:space="0" w:color="auto"/>
            </w:tcBorders>
            <w:hideMark/>
          </w:tcPr>
          <w:p w14:paraId="7468CEF6" w14:textId="77777777" w:rsidR="00BC7F32" w:rsidRPr="00405100" w:rsidRDefault="00BC7F32" w:rsidP="00994609">
            <w:pPr>
              <w:pStyle w:val="bit0"/>
            </w:pPr>
            <w:r w:rsidRPr="00405100">
              <w:t>0</w:t>
            </w:r>
          </w:p>
        </w:tc>
        <w:tc>
          <w:tcPr>
            <w:tcW w:w="532" w:type="dxa"/>
            <w:tcBorders>
              <w:top w:val="single" w:sz="4" w:space="0" w:color="auto"/>
            </w:tcBorders>
            <w:hideMark/>
          </w:tcPr>
          <w:p w14:paraId="7468CEF7" w14:textId="77777777" w:rsidR="00BC7F32" w:rsidRPr="00405100" w:rsidRDefault="00BC7F32" w:rsidP="00994609">
            <w:pPr>
              <w:pStyle w:val="bit0"/>
            </w:pPr>
            <w:r w:rsidRPr="00405100">
              <w:t>0</w:t>
            </w:r>
          </w:p>
        </w:tc>
        <w:tc>
          <w:tcPr>
            <w:tcW w:w="533" w:type="dxa"/>
            <w:tcBorders>
              <w:top w:val="single" w:sz="4" w:space="0" w:color="auto"/>
            </w:tcBorders>
            <w:hideMark/>
          </w:tcPr>
          <w:p w14:paraId="7468CEF8" w14:textId="77777777" w:rsidR="00BC7F32" w:rsidRPr="00405100" w:rsidRDefault="00BC7F32" w:rsidP="00994609">
            <w:pPr>
              <w:pStyle w:val="bit0"/>
            </w:pPr>
            <w:r w:rsidRPr="00405100">
              <w:t>0</w:t>
            </w:r>
          </w:p>
        </w:tc>
        <w:tc>
          <w:tcPr>
            <w:tcW w:w="534" w:type="dxa"/>
            <w:tcBorders>
              <w:top w:val="single" w:sz="4" w:space="0" w:color="auto"/>
            </w:tcBorders>
            <w:hideMark/>
          </w:tcPr>
          <w:p w14:paraId="7468CEF9" w14:textId="77777777" w:rsidR="00BC7F32" w:rsidRPr="00405100" w:rsidRDefault="00BC7F32" w:rsidP="00994609">
            <w:pPr>
              <w:pStyle w:val="bit0"/>
            </w:pPr>
            <w:r w:rsidRPr="00405100">
              <w:t>0</w:t>
            </w:r>
          </w:p>
        </w:tc>
        <w:tc>
          <w:tcPr>
            <w:tcW w:w="534" w:type="dxa"/>
            <w:tcBorders>
              <w:top w:val="single" w:sz="4" w:space="0" w:color="auto"/>
            </w:tcBorders>
            <w:hideMark/>
          </w:tcPr>
          <w:p w14:paraId="7468CEFA" w14:textId="77777777" w:rsidR="00BC7F32" w:rsidRPr="00405100" w:rsidRDefault="00BC7F32" w:rsidP="00994609">
            <w:pPr>
              <w:pStyle w:val="bit0"/>
            </w:pPr>
            <w:r w:rsidRPr="00405100">
              <w:t>0</w:t>
            </w:r>
          </w:p>
        </w:tc>
        <w:tc>
          <w:tcPr>
            <w:tcW w:w="534" w:type="dxa"/>
            <w:tcBorders>
              <w:top w:val="single" w:sz="4" w:space="0" w:color="auto"/>
            </w:tcBorders>
            <w:hideMark/>
          </w:tcPr>
          <w:p w14:paraId="7468CEFB" w14:textId="77777777" w:rsidR="00BC7F32" w:rsidRPr="00405100" w:rsidRDefault="00BC7F32" w:rsidP="00994609">
            <w:pPr>
              <w:pStyle w:val="bit0"/>
            </w:pPr>
            <w:r w:rsidRPr="00405100">
              <w:t>0</w:t>
            </w:r>
          </w:p>
        </w:tc>
        <w:tc>
          <w:tcPr>
            <w:tcW w:w="534" w:type="dxa"/>
            <w:tcBorders>
              <w:top w:val="single" w:sz="4" w:space="0" w:color="auto"/>
            </w:tcBorders>
            <w:hideMark/>
          </w:tcPr>
          <w:p w14:paraId="7468CEFC" w14:textId="77777777" w:rsidR="00BC7F32" w:rsidRPr="00405100" w:rsidRDefault="00BC7F32" w:rsidP="00994609">
            <w:pPr>
              <w:pStyle w:val="bit0"/>
            </w:pPr>
            <w:r w:rsidRPr="00405100">
              <w:t>0</w:t>
            </w:r>
          </w:p>
        </w:tc>
        <w:tc>
          <w:tcPr>
            <w:tcW w:w="534" w:type="dxa"/>
            <w:tcBorders>
              <w:top w:val="single" w:sz="4" w:space="0" w:color="auto"/>
            </w:tcBorders>
            <w:hideMark/>
          </w:tcPr>
          <w:p w14:paraId="7468CEFD" w14:textId="77777777" w:rsidR="00BC7F32" w:rsidRPr="00405100" w:rsidRDefault="00BC7F32" w:rsidP="00994609">
            <w:pPr>
              <w:pStyle w:val="bit0"/>
            </w:pPr>
            <w:r w:rsidRPr="00405100">
              <w:t>0</w:t>
            </w:r>
          </w:p>
        </w:tc>
        <w:tc>
          <w:tcPr>
            <w:tcW w:w="534" w:type="dxa"/>
            <w:tcBorders>
              <w:top w:val="single" w:sz="4" w:space="0" w:color="auto"/>
            </w:tcBorders>
            <w:hideMark/>
          </w:tcPr>
          <w:p w14:paraId="7468CEFE" w14:textId="77777777" w:rsidR="00BC7F32" w:rsidRPr="00405100" w:rsidRDefault="00BC7F32" w:rsidP="00994609">
            <w:pPr>
              <w:pStyle w:val="bit0"/>
            </w:pPr>
            <w:r w:rsidRPr="00405100">
              <w:t>0</w:t>
            </w:r>
          </w:p>
        </w:tc>
        <w:tc>
          <w:tcPr>
            <w:tcW w:w="534" w:type="dxa"/>
            <w:tcBorders>
              <w:top w:val="single" w:sz="4" w:space="0" w:color="auto"/>
            </w:tcBorders>
            <w:hideMark/>
          </w:tcPr>
          <w:p w14:paraId="7468CEFF" w14:textId="77777777" w:rsidR="00BC7F32" w:rsidRPr="00405100" w:rsidRDefault="00BC7F32" w:rsidP="00994609">
            <w:pPr>
              <w:pStyle w:val="bit0"/>
            </w:pPr>
            <w:r w:rsidRPr="00405100">
              <w:t>0</w:t>
            </w:r>
          </w:p>
        </w:tc>
        <w:tc>
          <w:tcPr>
            <w:tcW w:w="534" w:type="dxa"/>
            <w:tcBorders>
              <w:top w:val="single" w:sz="4" w:space="0" w:color="auto"/>
            </w:tcBorders>
            <w:hideMark/>
          </w:tcPr>
          <w:p w14:paraId="7468CF00" w14:textId="77777777" w:rsidR="00BC7F32" w:rsidRPr="00405100" w:rsidRDefault="00BC7F32" w:rsidP="00994609">
            <w:pPr>
              <w:pStyle w:val="bit0"/>
            </w:pPr>
            <w:r w:rsidRPr="00405100">
              <w:t>0</w:t>
            </w:r>
          </w:p>
        </w:tc>
        <w:tc>
          <w:tcPr>
            <w:tcW w:w="534" w:type="dxa"/>
            <w:tcBorders>
              <w:top w:val="single" w:sz="4" w:space="0" w:color="auto"/>
            </w:tcBorders>
            <w:hideMark/>
          </w:tcPr>
          <w:p w14:paraId="7468CF01" w14:textId="77777777" w:rsidR="00BC7F32" w:rsidRPr="00405100" w:rsidRDefault="00BC7F32" w:rsidP="00994609">
            <w:pPr>
              <w:pStyle w:val="bit0"/>
            </w:pPr>
            <w:r w:rsidRPr="00405100">
              <w:t>0</w:t>
            </w:r>
          </w:p>
        </w:tc>
        <w:tc>
          <w:tcPr>
            <w:tcW w:w="534" w:type="dxa"/>
            <w:tcBorders>
              <w:top w:val="single" w:sz="4" w:space="0" w:color="auto"/>
            </w:tcBorders>
            <w:hideMark/>
          </w:tcPr>
          <w:p w14:paraId="7468CF02" w14:textId="77777777" w:rsidR="00BC7F32" w:rsidRPr="00405100" w:rsidRDefault="00BC7F32" w:rsidP="00994609">
            <w:pPr>
              <w:pStyle w:val="bit0"/>
            </w:pPr>
            <w:r w:rsidRPr="00405100">
              <w:t>0</w:t>
            </w:r>
          </w:p>
        </w:tc>
        <w:tc>
          <w:tcPr>
            <w:tcW w:w="534" w:type="dxa"/>
            <w:tcBorders>
              <w:top w:val="single" w:sz="4" w:space="0" w:color="auto"/>
            </w:tcBorders>
            <w:hideMark/>
          </w:tcPr>
          <w:p w14:paraId="7468CF03" w14:textId="77777777" w:rsidR="00BC7F32" w:rsidRPr="00405100" w:rsidRDefault="00BC7F32" w:rsidP="00994609">
            <w:pPr>
              <w:pStyle w:val="bit0"/>
            </w:pPr>
            <w:r w:rsidRPr="00405100">
              <w:t>0</w:t>
            </w:r>
          </w:p>
        </w:tc>
      </w:tr>
      <w:tr w:rsidR="00BC7F32" w:rsidRPr="00405100" w14:paraId="7468CF16" w14:textId="77777777" w:rsidTr="00994609">
        <w:trPr>
          <w:trHeight w:val="240"/>
        </w:trPr>
        <w:tc>
          <w:tcPr>
            <w:tcW w:w="1111" w:type="dxa"/>
            <w:hideMark/>
          </w:tcPr>
          <w:p w14:paraId="7468CF05" w14:textId="77777777" w:rsidR="00BC7F32" w:rsidRPr="00405100" w:rsidRDefault="00BC7F32" w:rsidP="00994609">
            <w:pPr>
              <w:pStyle w:val="bit"/>
            </w:pPr>
            <w:r w:rsidRPr="00405100">
              <w:t>R/W</w:t>
            </w:r>
          </w:p>
        </w:tc>
        <w:tc>
          <w:tcPr>
            <w:tcW w:w="531" w:type="dxa"/>
            <w:hideMark/>
          </w:tcPr>
          <w:p w14:paraId="7468CF06" w14:textId="77777777" w:rsidR="00BC7F32" w:rsidRPr="00405100" w:rsidRDefault="00BC7F32" w:rsidP="00994609">
            <w:pPr>
              <w:pStyle w:val="bit0"/>
            </w:pPr>
            <w:r w:rsidRPr="00405100">
              <w:t>R</w:t>
            </w:r>
          </w:p>
        </w:tc>
        <w:tc>
          <w:tcPr>
            <w:tcW w:w="532" w:type="dxa"/>
            <w:hideMark/>
          </w:tcPr>
          <w:p w14:paraId="7468CF07" w14:textId="77777777" w:rsidR="00BC7F32" w:rsidRPr="00405100" w:rsidRDefault="00BC7F32" w:rsidP="00994609">
            <w:pPr>
              <w:pStyle w:val="bit0"/>
            </w:pPr>
            <w:r w:rsidRPr="00405100">
              <w:t>R</w:t>
            </w:r>
          </w:p>
        </w:tc>
        <w:tc>
          <w:tcPr>
            <w:tcW w:w="532" w:type="dxa"/>
            <w:hideMark/>
          </w:tcPr>
          <w:p w14:paraId="7468CF08" w14:textId="77777777" w:rsidR="00BC7F32" w:rsidRPr="00405100" w:rsidRDefault="00BC7F32" w:rsidP="00994609">
            <w:pPr>
              <w:pStyle w:val="bit0"/>
            </w:pPr>
            <w:r w:rsidRPr="00405100">
              <w:t>R</w:t>
            </w:r>
          </w:p>
        </w:tc>
        <w:tc>
          <w:tcPr>
            <w:tcW w:w="532" w:type="dxa"/>
            <w:hideMark/>
          </w:tcPr>
          <w:p w14:paraId="7468CF09" w14:textId="77777777" w:rsidR="00BC7F32" w:rsidRPr="00405100" w:rsidRDefault="00BC7F32" w:rsidP="00994609">
            <w:pPr>
              <w:pStyle w:val="bit0"/>
            </w:pPr>
            <w:r w:rsidRPr="00405100">
              <w:t>R</w:t>
            </w:r>
          </w:p>
        </w:tc>
        <w:tc>
          <w:tcPr>
            <w:tcW w:w="533" w:type="dxa"/>
            <w:hideMark/>
          </w:tcPr>
          <w:p w14:paraId="7468CF0A" w14:textId="77777777" w:rsidR="00BC7F32" w:rsidRPr="00405100" w:rsidRDefault="00BC7F32" w:rsidP="00994609">
            <w:pPr>
              <w:pStyle w:val="bit0"/>
            </w:pPr>
            <w:r w:rsidRPr="00405100">
              <w:t>R</w:t>
            </w:r>
          </w:p>
        </w:tc>
        <w:tc>
          <w:tcPr>
            <w:tcW w:w="534" w:type="dxa"/>
            <w:hideMark/>
          </w:tcPr>
          <w:p w14:paraId="7468CF0B" w14:textId="77777777" w:rsidR="00BC7F32" w:rsidRPr="00405100" w:rsidRDefault="00BC7F32" w:rsidP="00994609">
            <w:pPr>
              <w:pStyle w:val="bit0"/>
            </w:pPr>
            <w:r w:rsidRPr="00405100">
              <w:t>R</w:t>
            </w:r>
          </w:p>
        </w:tc>
        <w:tc>
          <w:tcPr>
            <w:tcW w:w="534" w:type="dxa"/>
            <w:hideMark/>
          </w:tcPr>
          <w:p w14:paraId="7468CF0C" w14:textId="77777777" w:rsidR="00BC7F32" w:rsidRPr="00405100" w:rsidRDefault="00BC7F32" w:rsidP="00994609">
            <w:pPr>
              <w:pStyle w:val="bit0"/>
            </w:pPr>
            <w:r w:rsidRPr="00405100">
              <w:t>R</w:t>
            </w:r>
          </w:p>
        </w:tc>
        <w:tc>
          <w:tcPr>
            <w:tcW w:w="534" w:type="dxa"/>
            <w:hideMark/>
          </w:tcPr>
          <w:p w14:paraId="7468CF0D" w14:textId="77777777" w:rsidR="00BC7F32" w:rsidRPr="00405100" w:rsidRDefault="00BC7F32" w:rsidP="00994609">
            <w:pPr>
              <w:pStyle w:val="bit0"/>
            </w:pPr>
            <w:r w:rsidRPr="00405100">
              <w:t>R</w:t>
            </w:r>
          </w:p>
        </w:tc>
        <w:tc>
          <w:tcPr>
            <w:tcW w:w="534" w:type="dxa"/>
            <w:hideMark/>
          </w:tcPr>
          <w:p w14:paraId="7468CF0E" w14:textId="77777777" w:rsidR="00BC7F32" w:rsidRPr="00405100" w:rsidRDefault="00BC7F32" w:rsidP="00994609">
            <w:pPr>
              <w:pStyle w:val="bit0"/>
            </w:pPr>
            <w:r w:rsidRPr="00405100">
              <w:t>R</w:t>
            </w:r>
          </w:p>
        </w:tc>
        <w:tc>
          <w:tcPr>
            <w:tcW w:w="534" w:type="dxa"/>
            <w:hideMark/>
          </w:tcPr>
          <w:p w14:paraId="7468CF0F" w14:textId="77777777" w:rsidR="00BC7F32" w:rsidRPr="00405100" w:rsidRDefault="00BC7F32" w:rsidP="00994609">
            <w:pPr>
              <w:pStyle w:val="bit0"/>
            </w:pPr>
            <w:r w:rsidRPr="00405100">
              <w:t>R</w:t>
            </w:r>
          </w:p>
        </w:tc>
        <w:tc>
          <w:tcPr>
            <w:tcW w:w="534" w:type="dxa"/>
            <w:hideMark/>
          </w:tcPr>
          <w:p w14:paraId="7468CF10" w14:textId="77777777" w:rsidR="00BC7F32" w:rsidRPr="00405100" w:rsidRDefault="00BC7F32" w:rsidP="00994609">
            <w:pPr>
              <w:pStyle w:val="bit0"/>
            </w:pPr>
            <w:r w:rsidRPr="00405100">
              <w:t>R</w:t>
            </w:r>
          </w:p>
        </w:tc>
        <w:tc>
          <w:tcPr>
            <w:tcW w:w="534" w:type="dxa"/>
            <w:hideMark/>
          </w:tcPr>
          <w:p w14:paraId="7468CF11" w14:textId="77777777" w:rsidR="00BC7F32" w:rsidRPr="00405100" w:rsidRDefault="00BC7F32" w:rsidP="00994609">
            <w:pPr>
              <w:pStyle w:val="bit0"/>
            </w:pPr>
            <w:r w:rsidRPr="00405100">
              <w:t>R</w:t>
            </w:r>
          </w:p>
        </w:tc>
        <w:tc>
          <w:tcPr>
            <w:tcW w:w="534" w:type="dxa"/>
            <w:hideMark/>
          </w:tcPr>
          <w:p w14:paraId="7468CF12" w14:textId="77777777" w:rsidR="00BC7F32" w:rsidRPr="00405100" w:rsidRDefault="00BC7F32" w:rsidP="00994609">
            <w:pPr>
              <w:pStyle w:val="bit0"/>
            </w:pPr>
            <w:r w:rsidRPr="00405100">
              <w:t>R</w:t>
            </w:r>
          </w:p>
        </w:tc>
        <w:tc>
          <w:tcPr>
            <w:tcW w:w="534" w:type="dxa"/>
            <w:hideMark/>
          </w:tcPr>
          <w:p w14:paraId="7468CF13" w14:textId="77777777" w:rsidR="00BC7F32" w:rsidRPr="00405100" w:rsidRDefault="00BC7F32" w:rsidP="00994609">
            <w:pPr>
              <w:pStyle w:val="bit0"/>
            </w:pPr>
            <w:r w:rsidRPr="00405100">
              <w:t>R</w:t>
            </w:r>
          </w:p>
        </w:tc>
        <w:tc>
          <w:tcPr>
            <w:tcW w:w="534" w:type="dxa"/>
            <w:hideMark/>
          </w:tcPr>
          <w:p w14:paraId="7468CF14" w14:textId="77777777" w:rsidR="00BC7F32" w:rsidRPr="00405100" w:rsidRDefault="00BC7F32" w:rsidP="00994609">
            <w:pPr>
              <w:pStyle w:val="bit0"/>
            </w:pPr>
            <w:r w:rsidRPr="00405100">
              <w:t>R</w:t>
            </w:r>
          </w:p>
        </w:tc>
        <w:tc>
          <w:tcPr>
            <w:tcW w:w="534" w:type="dxa"/>
            <w:hideMark/>
          </w:tcPr>
          <w:p w14:paraId="7468CF15" w14:textId="77777777" w:rsidR="00BC7F32" w:rsidRPr="00405100" w:rsidRDefault="00BC7F32" w:rsidP="00994609">
            <w:pPr>
              <w:pStyle w:val="bit0"/>
            </w:pPr>
            <w:r w:rsidRPr="00405100">
              <w:t>R</w:t>
            </w:r>
          </w:p>
        </w:tc>
      </w:tr>
    </w:tbl>
    <w:p w14:paraId="7468CF17" w14:textId="42681A76"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564" w:author="TAKATOSHI TAMAOKI" w:date="2017-04-04T21:53:00Z">
          <w:r w:rsidR="0024585A">
            <w:rPr>
              <w:noProof/>
            </w:rPr>
            <w:t>62</w:t>
          </w:r>
        </w:ins>
        <w:del w:id="32565" w:author="TAKATOSHI TAMAOKI" w:date="2017-03-24T12:12:00Z">
          <w:r w:rsidR="00261DAE" w:rsidRPr="00405100" w:rsidDel="00C17DAC">
            <w:rPr>
              <w:noProof/>
            </w:rPr>
            <w:delText>49</w:delText>
          </w:r>
        </w:del>
      </w:fldSimple>
      <w:r w:rsidRPr="00405100">
        <w:tab/>
      </w:r>
      <w:r w:rsidR="00BC7F32" w:rsidRPr="00405100">
        <w:t xml:space="preserve">ECMDTMR </w:t>
      </w:r>
      <w:r w:rsidR="00FB1553"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F1B" w14:textId="77777777" w:rsidTr="009A6622">
        <w:trPr>
          <w:trHeight w:val="238"/>
        </w:trPr>
        <w:tc>
          <w:tcPr>
            <w:tcW w:w="1133" w:type="dxa"/>
            <w:shd w:val="pct15" w:color="auto" w:fill="auto"/>
            <w:vAlign w:val="center"/>
            <w:hideMark/>
          </w:tcPr>
          <w:p w14:paraId="7468CF18" w14:textId="77777777" w:rsidR="00BC7F32" w:rsidRPr="00405100" w:rsidRDefault="00BC7F32" w:rsidP="009A6622">
            <w:pPr>
              <w:pStyle w:val="af"/>
            </w:pPr>
            <w:r w:rsidRPr="00405100">
              <w:t>Bit Position</w:t>
            </w:r>
          </w:p>
        </w:tc>
        <w:tc>
          <w:tcPr>
            <w:tcW w:w="1700" w:type="dxa"/>
            <w:shd w:val="pct15" w:color="auto" w:fill="auto"/>
            <w:vAlign w:val="center"/>
            <w:hideMark/>
          </w:tcPr>
          <w:p w14:paraId="7468CF19" w14:textId="77777777" w:rsidR="00BC7F32" w:rsidRPr="00405100" w:rsidRDefault="00BC7F32" w:rsidP="009A6622">
            <w:pPr>
              <w:pStyle w:val="af"/>
            </w:pPr>
            <w:r w:rsidRPr="00405100">
              <w:t>Bit Name</w:t>
            </w:r>
          </w:p>
        </w:tc>
        <w:tc>
          <w:tcPr>
            <w:tcW w:w="6803" w:type="dxa"/>
            <w:shd w:val="pct15" w:color="auto" w:fill="auto"/>
            <w:vAlign w:val="center"/>
            <w:hideMark/>
          </w:tcPr>
          <w:p w14:paraId="7468CF1A" w14:textId="77777777" w:rsidR="00BC7F32" w:rsidRPr="00405100" w:rsidRDefault="00BC7F32" w:rsidP="009A6622">
            <w:pPr>
              <w:pStyle w:val="af"/>
            </w:pPr>
            <w:r w:rsidRPr="00405100">
              <w:t>Function</w:t>
            </w:r>
          </w:p>
        </w:tc>
      </w:tr>
      <w:tr w:rsidR="00BC7F32" w:rsidRPr="00405100" w14:paraId="7468CF1F" w14:textId="77777777" w:rsidTr="009A6622">
        <w:trPr>
          <w:trHeight w:val="238"/>
        </w:trPr>
        <w:tc>
          <w:tcPr>
            <w:tcW w:w="1133" w:type="dxa"/>
            <w:shd w:val="clear" w:color="auto" w:fill="auto"/>
            <w:hideMark/>
          </w:tcPr>
          <w:p w14:paraId="7468CF1C" w14:textId="77777777" w:rsidR="00BC7F32" w:rsidRPr="00405100" w:rsidRDefault="00BC7F32" w:rsidP="009A6622">
            <w:pPr>
              <w:pStyle w:val="af0"/>
            </w:pPr>
            <w:r w:rsidRPr="00405100">
              <w:t>15 to 0</w:t>
            </w:r>
          </w:p>
        </w:tc>
        <w:tc>
          <w:tcPr>
            <w:tcW w:w="1700" w:type="dxa"/>
            <w:shd w:val="clear" w:color="auto" w:fill="auto"/>
            <w:hideMark/>
          </w:tcPr>
          <w:p w14:paraId="7468CF1D" w14:textId="77777777" w:rsidR="00BC7F32" w:rsidRPr="00405100" w:rsidRDefault="00BC7F32" w:rsidP="009A6622">
            <w:pPr>
              <w:pStyle w:val="af0"/>
            </w:pPr>
            <w:r w:rsidRPr="00405100">
              <w:t>ECMDTMR[15:0]</w:t>
            </w:r>
          </w:p>
        </w:tc>
        <w:tc>
          <w:tcPr>
            <w:tcW w:w="6803" w:type="dxa"/>
            <w:shd w:val="clear" w:color="auto" w:fill="auto"/>
            <w:hideMark/>
          </w:tcPr>
          <w:p w14:paraId="7468CF1E" w14:textId="16EE3D9B" w:rsidR="00BC7F32" w:rsidRPr="00405100" w:rsidRDefault="00BC7F32" w:rsidP="009A6622">
            <w:pPr>
              <w:pStyle w:val="af0"/>
            </w:pPr>
            <w:r w:rsidRPr="00405100">
              <w:t>Delay timer counter value</w:t>
            </w:r>
            <w:r w:rsidR="009A4157" w:rsidRPr="00405100">
              <w:t>.</w:t>
            </w:r>
          </w:p>
        </w:tc>
      </w:tr>
    </w:tbl>
    <w:p w14:paraId="7468CF20" w14:textId="77777777" w:rsidR="00BC7F32" w:rsidRPr="00405100" w:rsidRDefault="00BC7F32" w:rsidP="009A6622">
      <w:pPr>
        <w:pStyle w:val="a5"/>
      </w:pPr>
    </w:p>
    <w:p w14:paraId="7468CF21" w14:textId="77777777" w:rsidR="00BC7F32" w:rsidRPr="00405100" w:rsidRDefault="00BC7F32" w:rsidP="002D5E5D">
      <w:pPr>
        <w:pStyle w:val="a5"/>
      </w:pPr>
      <w:r w:rsidRPr="00405100">
        <w:br w:type="page"/>
      </w:r>
    </w:p>
    <w:p w14:paraId="7468CF22" w14:textId="77777777" w:rsidR="00BC7F32" w:rsidRPr="00405100" w:rsidRDefault="00BC7F32" w:rsidP="007F6B5C">
      <w:pPr>
        <w:pStyle w:val="31"/>
      </w:pPr>
      <w:bookmarkStart w:id="32566" w:name="_Ref372821348"/>
      <w:r w:rsidRPr="00405100">
        <w:lastRenderedPageBreak/>
        <w:t xml:space="preserve">ECMDTMCMP </w:t>
      </w:r>
      <w:r w:rsidRPr="00405100">
        <w:rPr>
          <w:rFonts w:hint="eastAsia"/>
        </w:rPr>
        <w:t>―</w:t>
      </w:r>
      <w:r w:rsidRPr="00405100">
        <w:t xml:space="preserve"> ECM Delay Timer Compare Register</w:t>
      </w:r>
      <w:bookmarkEnd w:id="32566"/>
    </w:p>
    <w:p w14:paraId="7468CF23" w14:textId="41F756FD" w:rsidR="00BC7F32" w:rsidRPr="00405100" w:rsidRDefault="00BC7F32" w:rsidP="007D3139">
      <w:pPr>
        <w:pStyle w:val="a5"/>
      </w:pPr>
      <w:r w:rsidRPr="00405100">
        <w:t>The ECM delay timer compare register is a read/write register. The ECMmESSTR9.ECMmSSE309 bit is set when this register matches with the value of the ECM delay timer register. Writing data to this register has to be conducted while the delay timer is stopped. Writing to this register is protected by ECMKCPROT. Refer to</w:t>
      </w:r>
      <w:r w:rsidR="005330C5" w:rsidRPr="00405100">
        <w:rPr>
          <w:rStyle w:val="af8"/>
        </w:rPr>
        <w:t xml:space="preserve"> Section </w:t>
      </w:r>
      <w:r w:rsidR="005330C5" w:rsidRPr="00405100">
        <w:rPr>
          <w:rStyle w:val="af8"/>
        </w:rPr>
        <w:fldChar w:fldCharType="begin"/>
      </w:r>
      <w:r w:rsidR="005330C5" w:rsidRPr="00405100">
        <w:rPr>
          <w:rStyle w:val="af8"/>
        </w:rPr>
        <w:instrText xml:space="preserve"> REF _Ref449459519 \n \h  \* MERGEFORMAT </w:instrText>
      </w:r>
      <w:r w:rsidR="005330C5" w:rsidRPr="00405100">
        <w:rPr>
          <w:rStyle w:val="af8"/>
        </w:rPr>
      </w:r>
      <w:r w:rsidR="005330C5" w:rsidRPr="00405100">
        <w:rPr>
          <w:rStyle w:val="af8"/>
        </w:rPr>
        <w:fldChar w:fldCharType="separate"/>
      </w:r>
      <w:ins w:id="32567" w:author="TAKATOSHI TAMAOKI" w:date="2017-04-04T21:53:00Z">
        <w:r w:rsidR="0024585A">
          <w:rPr>
            <w:rStyle w:val="af8"/>
          </w:rPr>
          <w:t>39.3.13</w:t>
        </w:r>
      </w:ins>
      <w:del w:id="32568" w:author="TAKATOSHI TAMAOKI" w:date="2017-04-04T21:53:00Z">
        <w:r w:rsidR="00C17DAC" w:rsidDel="0024585A">
          <w:rPr>
            <w:rStyle w:val="af8"/>
          </w:rPr>
          <w:delText>39.3.11</w:delText>
        </w:r>
      </w:del>
      <w:r w:rsidR="005330C5" w:rsidRPr="00405100">
        <w:rPr>
          <w:rStyle w:val="af8"/>
        </w:rPr>
        <w:fldChar w:fldCharType="end"/>
      </w:r>
      <w:r w:rsidR="005330C5" w:rsidRPr="00405100">
        <w:rPr>
          <w:rStyle w:val="af8"/>
        </w:rPr>
        <w:t xml:space="preserve">, </w:t>
      </w:r>
      <w:r w:rsidR="005330C5" w:rsidRPr="00405100">
        <w:rPr>
          <w:rStyle w:val="af8"/>
        </w:rPr>
        <w:fldChar w:fldCharType="begin"/>
      </w:r>
      <w:r w:rsidR="005330C5" w:rsidRPr="00405100">
        <w:rPr>
          <w:rStyle w:val="af8"/>
        </w:rPr>
        <w:instrText xml:space="preserve"> REF _Ref449459519 \h  \* MERGEFORMAT </w:instrText>
      </w:r>
      <w:r w:rsidR="005330C5" w:rsidRPr="00405100">
        <w:rPr>
          <w:rStyle w:val="af8"/>
        </w:rPr>
      </w:r>
      <w:r w:rsidR="005330C5" w:rsidRPr="00405100">
        <w:rPr>
          <w:rStyle w:val="af8"/>
        </w:rPr>
        <w:fldChar w:fldCharType="separate"/>
      </w:r>
      <w:ins w:id="32569" w:author="TAKATOSHI TAMAOKI" w:date="2017-04-04T21:53:00Z">
        <w:r w:rsidR="0024585A" w:rsidRPr="0024585A">
          <w:rPr>
            <w:rStyle w:val="af8"/>
            <w:rPrChange w:id="32570" w:author="TAKATOSHI TAMAOKI" w:date="2017-04-04T21:53:00Z">
              <w:rPr/>
            </w:rPrChange>
          </w:rPr>
          <w:t xml:space="preserve">ECMKCPROT </w:t>
        </w:r>
        <w:r w:rsidR="0024585A" w:rsidRPr="0024585A">
          <w:rPr>
            <w:rStyle w:val="af8"/>
            <w:rFonts w:hint="eastAsia"/>
            <w:rPrChange w:id="32571" w:author="TAKATOSHI TAMAOKI" w:date="2017-04-04T21:53:00Z">
              <w:rPr>
                <w:rFonts w:hint="eastAsia"/>
              </w:rPr>
            </w:rPrChange>
          </w:rPr>
          <w:t>―</w:t>
        </w:r>
        <w:r w:rsidR="0024585A" w:rsidRPr="0024585A">
          <w:rPr>
            <w:rStyle w:val="af8"/>
            <w:rPrChange w:id="32572" w:author="TAKATOSHI TAMAOKI" w:date="2017-04-04T21:53:00Z">
              <w:rPr/>
            </w:rPrChange>
          </w:rPr>
          <w:t xml:space="preserve"> ECM Key Code Protection Register</w:t>
        </w:r>
      </w:ins>
      <w:del w:id="32573"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5330C5" w:rsidRPr="00405100">
        <w:rPr>
          <w:rStyle w:val="af8"/>
        </w:rPr>
        <w:fldChar w:fldCharType="end"/>
      </w:r>
      <w:r w:rsidRPr="00405100">
        <w:t>, for the details of key code protection.</w:t>
      </w:r>
    </w:p>
    <w:p w14:paraId="7468CF24" w14:textId="77777777" w:rsidR="007D3139" w:rsidRPr="00405100" w:rsidRDefault="007D3139" w:rsidP="007D3139">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CF30" w14:textId="77777777" w:rsidTr="004F5D48">
        <w:trPr>
          <w:trHeight w:val="238"/>
          <w:jc w:val="right"/>
        </w:trPr>
        <w:tc>
          <w:tcPr>
            <w:tcW w:w="1247" w:type="dxa"/>
            <w:vAlign w:val="bottom"/>
            <w:hideMark/>
          </w:tcPr>
          <w:p w14:paraId="7468CF2D"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CF2E" w14:textId="77777777" w:rsidR="00BC7F32" w:rsidRPr="00405100" w:rsidRDefault="00BC7F32" w:rsidP="004F5D48">
            <w:pPr>
              <w:pStyle w:val="7pt3"/>
            </w:pPr>
          </w:p>
        </w:tc>
        <w:tc>
          <w:tcPr>
            <w:tcW w:w="7460" w:type="dxa"/>
            <w:vAlign w:val="bottom"/>
            <w:hideMark/>
          </w:tcPr>
          <w:p w14:paraId="7468CF2F" w14:textId="77777777" w:rsidR="00BC7F32" w:rsidRPr="00405100" w:rsidRDefault="00BC7F32" w:rsidP="004F5D48">
            <w:pPr>
              <w:pStyle w:val="7pt3"/>
            </w:pPr>
            <w:r w:rsidRPr="00405100">
              <w:t>0000 0000</w:t>
            </w:r>
            <w:r w:rsidRPr="00405100">
              <w:rPr>
                <w:rStyle w:val="af7"/>
              </w:rPr>
              <w:t>H</w:t>
            </w:r>
          </w:p>
        </w:tc>
      </w:tr>
    </w:tbl>
    <w:p w14:paraId="7468CF31" w14:textId="77777777" w:rsidR="00BC7F32" w:rsidRPr="00405100" w:rsidRDefault="00BC7F32" w:rsidP="007D3139">
      <w:pPr>
        <w:pStyle w:val="SP"/>
      </w:pP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994609" w:rsidRPr="00405100" w14:paraId="7468CF43" w14:textId="77777777" w:rsidTr="00994609">
        <w:trPr>
          <w:trHeight w:val="240"/>
        </w:trPr>
        <w:tc>
          <w:tcPr>
            <w:tcW w:w="1111" w:type="dxa"/>
            <w:hideMark/>
          </w:tcPr>
          <w:p w14:paraId="7468CF32" w14:textId="77777777" w:rsidR="00BC7F32" w:rsidRPr="00405100" w:rsidRDefault="00BC7F32" w:rsidP="00994609">
            <w:pPr>
              <w:pStyle w:val="bit"/>
            </w:pPr>
            <w:r w:rsidRPr="00405100">
              <w:t>Bit</w:t>
            </w:r>
          </w:p>
        </w:tc>
        <w:tc>
          <w:tcPr>
            <w:tcW w:w="531" w:type="dxa"/>
            <w:tcBorders>
              <w:bottom w:val="single" w:sz="4" w:space="0" w:color="auto"/>
            </w:tcBorders>
            <w:hideMark/>
          </w:tcPr>
          <w:p w14:paraId="7468CF33" w14:textId="77777777" w:rsidR="00BC7F32" w:rsidRPr="00405100" w:rsidRDefault="00BC7F32" w:rsidP="00994609">
            <w:pPr>
              <w:pStyle w:val="bit0"/>
            </w:pPr>
            <w:r w:rsidRPr="00405100">
              <w:t>31</w:t>
            </w:r>
          </w:p>
        </w:tc>
        <w:tc>
          <w:tcPr>
            <w:tcW w:w="532" w:type="dxa"/>
            <w:tcBorders>
              <w:bottom w:val="single" w:sz="4" w:space="0" w:color="auto"/>
            </w:tcBorders>
            <w:hideMark/>
          </w:tcPr>
          <w:p w14:paraId="7468CF34" w14:textId="77777777" w:rsidR="00BC7F32" w:rsidRPr="00405100" w:rsidRDefault="00BC7F32" w:rsidP="00994609">
            <w:pPr>
              <w:pStyle w:val="bit0"/>
            </w:pPr>
            <w:r w:rsidRPr="00405100">
              <w:t>30</w:t>
            </w:r>
          </w:p>
        </w:tc>
        <w:tc>
          <w:tcPr>
            <w:tcW w:w="532" w:type="dxa"/>
            <w:tcBorders>
              <w:bottom w:val="single" w:sz="4" w:space="0" w:color="auto"/>
            </w:tcBorders>
            <w:hideMark/>
          </w:tcPr>
          <w:p w14:paraId="7468CF35" w14:textId="77777777" w:rsidR="00BC7F32" w:rsidRPr="00405100" w:rsidRDefault="00BC7F32" w:rsidP="00994609">
            <w:pPr>
              <w:pStyle w:val="bit0"/>
            </w:pPr>
            <w:r w:rsidRPr="00405100">
              <w:t>29</w:t>
            </w:r>
          </w:p>
        </w:tc>
        <w:tc>
          <w:tcPr>
            <w:tcW w:w="533" w:type="dxa"/>
            <w:tcBorders>
              <w:bottom w:val="single" w:sz="4" w:space="0" w:color="auto"/>
            </w:tcBorders>
            <w:hideMark/>
          </w:tcPr>
          <w:p w14:paraId="7468CF36" w14:textId="77777777" w:rsidR="00BC7F32" w:rsidRPr="00405100" w:rsidRDefault="00BC7F32" w:rsidP="00994609">
            <w:pPr>
              <w:pStyle w:val="bit0"/>
            </w:pPr>
            <w:r w:rsidRPr="00405100">
              <w:t>28</w:t>
            </w:r>
          </w:p>
        </w:tc>
        <w:tc>
          <w:tcPr>
            <w:tcW w:w="533" w:type="dxa"/>
            <w:tcBorders>
              <w:bottom w:val="single" w:sz="4" w:space="0" w:color="auto"/>
            </w:tcBorders>
            <w:hideMark/>
          </w:tcPr>
          <w:p w14:paraId="7468CF37" w14:textId="77777777" w:rsidR="00BC7F32" w:rsidRPr="00405100" w:rsidRDefault="00BC7F32" w:rsidP="00994609">
            <w:pPr>
              <w:pStyle w:val="bit0"/>
            </w:pPr>
            <w:r w:rsidRPr="00405100">
              <w:t>27</w:t>
            </w:r>
          </w:p>
        </w:tc>
        <w:tc>
          <w:tcPr>
            <w:tcW w:w="533" w:type="dxa"/>
            <w:tcBorders>
              <w:bottom w:val="single" w:sz="4" w:space="0" w:color="auto"/>
            </w:tcBorders>
            <w:hideMark/>
          </w:tcPr>
          <w:p w14:paraId="7468CF38" w14:textId="77777777" w:rsidR="00BC7F32" w:rsidRPr="00405100" w:rsidRDefault="00BC7F32" w:rsidP="00994609">
            <w:pPr>
              <w:pStyle w:val="bit0"/>
            </w:pPr>
            <w:r w:rsidRPr="00405100">
              <w:t>26</w:t>
            </w:r>
          </w:p>
        </w:tc>
        <w:tc>
          <w:tcPr>
            <w:tcW w:w="534" w:type="dxa"/>
            <w:tcBorders>
              <w:bottom w:val="single" w:sz="4" w:space="0" w:color="auto"/>
            </w:tcBorders>
            <w:hideMark/>
          </w:tcPr>
          <w:p w14:paraId="7468CF39" w14:textId="77777777" w:rsidR="00BC7F32" w:rsidRPr="00405100" w:rsidRDefault="00BC7F32" w:rsidP="00994609">
            <w:pPr>
              <w:pStyle w:val="bit0"/>
            </w:pPr>
            <w:r w:rsidRPr="00405100">
              <w:t>25</w:t>
            </w:r>
          </w:p>
        </w:tc>
        <w:tc>
          <w:tcPr>
            <w:tcW w:w="534" w:type="dxa"/>
            <w:tcBorders>
              <w:bottom w:val="single" w:sz="4" w:space="0" w:color="auto"/>
            </w:tcBorders>
            <w:hideMark/>
          </w:tcPr>
          <w:p w14:paraId="7468CF3A" w14:textId="77777777" w:rsidR="00BC7F32" w:rsidRPr="00405100" w:rsidRDefault="00BC7F32" w:rsidP="00994609">
            <w:pPr>
              <w:pStyle w:val="bit0"/>
            </w:pPr>
            <w:r w:rsidRPr="00405100">
              <w:t>24</w:t>
            </w:r>
          </w:p>
        </w:tc>
        <w:tc>
          <w:tcPr>
            <w:tcW w:w="534" w:type="dxa"/>
            <w:tcBorders>
              <w:bottom w:val="single" w:sz="4" w:space="0" w:color="auto"/>
            </w:tcBorders>
            <w:hideMark/>
          </w:tcPr>
          <w:p w14:paraId="7468CF3B" w14:textId="77777777" w:rsidR="00BC7F32" w:rsidRPr="00405100" w:rsidRDefault="00BC7F32" w:rsidP="00994609">
            <w:pPr>
              <w:pStyle w:val="bit0"/>
            </w:pPr>
            <w:r w:rsidRPr="00405100">
              <w:t>23</w:t>
            </w:r>
          </w:p>
        </w:tc>
        <w:tc>
          <w:tcPr>
            <w:tcW w:w="534" w:type="dxa"/>
            <w:tcBorders>
              <w:bottom w:val="single" w:sz="4" w:space="0" w:color="auto"/>
            </w:tcBorders>
            <w:hideMark/>
          </w:tcPr>
          <w:p w14:paraId="7468CF3C" w14:textId="77777777" w:rsidR="00BC7F32" w:rsidRPr="00405100" w:rsidRDefault="00BC7F32" w:rsidP="00994609">
            <w:pPr>
              <w:pStyle w:val="bit0"/>
            </w:pPr>
            <w:r w:rsidRPr="00405100">
              <w:t>22</w:t>
            </w:r>
          </w:p>
        </w:tc>
        <w:tc>
          <w:tcPr>
            <w:tcW w:w="534" w:type="dxa"/>
            <w:tcBorders>
              <w:bottom w:val="single" w:sz="4" w:space="0" w:color="auto"/>
            </w:tcBorders>
            <w:hideMark/>
          </w:tcPr>
          <w:p w14:paraId="7468CF3D" w14:textId="77777777" w:rsidR="00BC7F32" w:rsidRPr="00405100" w:rsidRDefault="00BC7F32" w:rsidP="00994609">
            <w:pPr>
              <w:pStyle w:val="bit0"/>
            </w:pPr>
            <w:r w:rsidRPr="00405100">
              <w:t>21</w:t>
            </w:r>
          </w:p>
        </w:tc>
        <w:tc>
          <w:tcPr>
            <w:tcW w:w="534" w:type="dxa"/>
            <w:tcBorders>
              <w:bottom w:val="single" w:sz="4" w:space="0" w:color="auto"/>
            </w:tcBorders>
            <w:hideMark/>
          </w:tcPr>
          <w:p w14:paraId="7468CF3E" w14:textId="77777777" w:rsidR="00BC7F32" w:rsidRPr="00405100" w:rsidRDefault="00BC7F32" w:rsidP="00994609">
            <w:pPr>
              <w:pStyle w:val="bit0"/>
            </w:pPr>
            <w:r w:rsidRPr="00405100">
              <w:t>20</w:t>
            </w:r>
          </w:p>
        </w:tc>
        <w:tc>
          <w:tcPr>
            <w:tcW w:w="534" w:type="dxa"/>
            <w:tcBorders>
              <w:bottom w:val="single" w:sz="4" w:space="0" w:color="auto"/>
            </w:tcBorders>
            <w:hideMark/>
          </w:tcPr>
          <w:p w14:paraId="7468CF3F" w14:textId="77777777" w:rsidR="00BC7F32" w:rsidRPr="00405100" w:rsidRDefault="00BC7F32" w:rsidP="00994609">
            <w:pPr>
              <w:pStyle w:val="bit0"/>
            </w:pPr>
            <w:r w:rsidRPr="00405100">
              <w:t>19</w:t>
            </w:r>
          </w:p>
        </w:tc>
        <w:tc>
          <w:tcPr>
            <w:tcW w:w="534" w:type="dxa"/>
            <w:tcBorders>
              <w:bottom w:val="single" w:sz="4" w:space="0" w:color="auto"/>
            </w:tcBorders>
            <w:hideMark/>
          </w:tcPr>
          <w:p w14:paraId="7468CF40" w14:textId="77777777" w:rsidR="00BC7F32" w:rsidRPr="00405100" w:rsidRDefault="00BC7F32" w:rsidP="00994609">
            <w:pPr>
              <w:pStyle w:val="bit0"/>
            </w:pPr>
            <w:r w:rsidRPr="00405100">
              <w:t>18</w:t>
            </w:r>
          </w:p>
        </w:tc>
        <w:tc>
          <w:tcPr>
            <w:tcW w:w="534" w:type="dxa"/>
            <w:tcBorders>
              <w:bottom w:val="single" w:sz="4" w:space="0" w:color="auto"/>
            </w:tcBorders>
            <w:hideMark/>
          </w:tcPr>
          <w:p w14:paraId="7468CF41" w14:textId="77777777" w:rsidR="00BC7F32" w:rsidRPr="00405100" w:rsidRDefault="00BC7F32" w:rsidP="00994609">
            <w:pPr>
              <w:pStyle w:val="bit0"/>
            </w:pPr>
            <w:r w:rsidRPr="00405100">
              <w:t>17</w:t>
            </w:r>
          </w:p>
        </w:tc>
        <w:tc>
          <w:tcPr>
            <w:tcW w:w="534" w:type="dxa"/>
            <w:tcBorders>
              <w:bottom w:val="single" w:sz="4" w:space="0" w:color="auto"/>
            </w:tcBorders>
            <w:hideMark/>
          </w:tcPr>
          <w:p w14:paraId="7468CF42" w14:textId="77777777" w:rsidR="00BC7F32" w:rsidRPr="00405100" w:rsidRDefault="00BC7F32" w:rsidP="00994609">
            <w:pPr>
              <w:pStyle w:val="bit0"/>
            </w:pPr>
            <w:r w:rsidRPr="00405100">
              <w:t>16</w:t>
            </w:r>
          </w:p>
        </w:tc>
      </w:tr>
      <w:tr w:rsidR="00BC7F32" w:rsidRPr="00405100" w14:paraId="7468CF55" w14:textId="77777777" w:rsidTr="00994609">
        <w:trPr>
          <w:trHeight w:val="567"/>
        </w:trPr>
        <w:tc>
          <w:tcPr>
            <w:tcW w:w="1111" w:type="dxa"/>
            <w:tcBorders>
              <w:right w:val="single" w:sz="4" w:space="0" w:color="auto"/>
            </w:tcBorders>
            <w:vAlign w:val="center"/>
          </w:tcPr>
          <w:p w14:paraId="7468CF44"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45" w14:textId="77777777" w:rsidR="00BC7F32" w:rsidRPr="00405100" w:rsidRDefault="00BC7F32" w:rsidP="00994609">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46" w14:textId="77777777" w:rsidR="00BC7F32" w:rsidRPr="00405100" w:rsidRDefault="00BC7F32" w:rsidP="00994609">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47" w14:textId="77777777" w:rsidR="00BC7F32" w:rsidRPr="00405100" w:rsidRDefault="00BC7F32" w:rsidP="00994609">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48" w14:textId="77777777" w:rsidR="00BC7F32" w:rsidRPr="00405100" w:rsidRDefault="00BC7F32" w:rsidP="00994609">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49" w14:textId="77777777" w:rsidR="00BC7F32" w:rsidRPr="00405100" w:rsidRDefault="00BC7F32" w:rsidP="00994609">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4A"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4B"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4C"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4D"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4E"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4F"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50"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51"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52"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53"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CF54" w14:textId="77777777" w:rsidR="00BC7F32" w:rsidRPr="00405100" w:rsidRDefault="00BC7F32" w:rsidP="00994609">
            <w:pPr>
              <w:pStyle w:val="bit0"/>
            </w:pPr>
            <w:r w:rsidRPr="00405100">
              <w:t>CMPW</w:t>
            </w:r>
          </w:p>
        </w:tc>
      </w:tr>
      <w:tr w:rsidR="00BC7F32" w:rsidRPr="00405100" w14:paraId="7468CF67" w14:textId="77777777" w:rsidTr="00994609">
        <w:trPr>
          <w:trHeight w:val="240"/>
        </w:trPr>
        <w:tc>
          <w:tcPr>
            <w:tcW w:w="1111" w:type="dxa"/>
            <w:hideMark/>
          </w:tcPr>
          <w:p w14:paraId="7468CF56"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CF57" w14:textId="77777777" w:rsidR="00BC7F32" w:rsidRPr="00405100" w:rsidRDefault="00BC7F32" w:rsidP="00994609">
            <w:pPr>
              <w:pStyle w:val="bit0"/>
            </w:pPr>
            <w:r w:rsidRPr="00405100">
              <w:t>0</w:t>
            </w:r>
          </w:p>
        </w:tc>
        <w:tc>
          <w:tcPr>
            <w:tcW w:w="532" w:type="dxa"/>
            <w:tcBorders>
              <w:top w:val="single" w:sz="4" w:space="0" w:color="auto"/>
            </w:tcBorders>
            <w:hideMark/>
          </w:tcPr>
          <w:p w14:paraId="7468CF58" w14:textId="77777777" w:rsidR="00BC7F32" w:rsidRPr="00405100" w:rsidRDefault="00BC7F32" w:rsidP="00994609">
            <w:pPr>
              <w:pStyle w:val="bit0"/>
            </w:pPr>
            <w:r w:rsidRPr="00405100">
              <w:t>0</w:t>
            </w:r>
          </w:p>
        </w:tc>
        <w:tc>
          <w:tcPr>
            <w:tcW w:w="532" w:type="dxa"/>
            <w:tcBorders>
              <w:top w:val="single" w:sz="4" w:space="0" w:color="auto"/>
            </w:tcBorders>
            <w:hideMark/>
          </w:tcPr>
          <w:p w14:paraId="7468CF59" w14:textId="77777777" w:rsidR="00BC7F32" w:rsidRPr="00405100" w:rsidRDefault="00BC7F32" w:rsidP="00994609">
            <w:pPr>
              <w:pStyle w:val="bit0"/>
            </w:pPr>
            <w:r w:rsidRPr="00405100">
              <w:t>0</w:t>
            </w:r>
          </w:p>
        </w:tc>
        <w:tc>
          <w:tcPr>
            <w:tcW w:w="533" w:type="dxa"/>
            <w:tcBorders>
              <w:top w:val="single" w:sz="4" w:space="0" w:color="auto"/>
            </w:tcBorders>
            <w:hideMark/>
          </w:tcPr>
          <w:p w14:paraId="7468CF5A" w14:textId="77777777" w:rsidR="00BC7F32" w:rsidRPr="00405100" w:rsidRDefault="00BC7F32" w:rsidP="00994609">
            <w:pPr>
              <w:pStyle w:val="bit0"/>
            </w:pPr>
            <w:r w:rsidRPr="00405100">
              <w:t>0</w:t>
            </w:r>
          </w:p>
        </w:tc>
        <w:tc>
          <w:tcPr>
            <w:tcW w:w="533" w:type="dxa"/>
            <w:tcBorders>
              <w:top w:val="single" w:sz="4" w:space="0" w:color="auto"/>
            </w:tcBorders>
            <w:hideMark/>
          </w:tcPr>
          <w:p w14:paraId="7468CF5B" w14:textId="77777777" w:rsidR="00BC7F32" w:rsidRPr="00405100" w:rsidRDefault="00BC7F32" w:rsidP="00994609">
            <w:pPr>
              <w:pStyle w:val="bit0"/>
            </w:pPr>
            <w:r w:rsidRPr="00405100">
              <w:t>0</w:t>
            </w:r>
          </w:p>
        </w:tc>
        <w:tc>
          <w:tcPr>
            <w:tcW w:w="533" w:type="dxa"/>
            <w:tcBorders>
              <w:top w:val="single" w:sz="4" w:space="0" w:color="auto"/>
            </w:tcBorders>
            <w:hideMark/>
          </w:tcPr>
          <w:p w14:paraId="7468CF5C" w14:textId="77777777" w:rsidR="00BC7F32" w:rsidRPr="00405100" w:rsidRDefault="00BC7F32" w:rsidP="00994609">
            <w:pPr>
              <w:pStyle w:val="bit0"/>
            </w:pPr>
            <w:r w:rsidRPr="00405100">
              <w:t>0</w:t>
            </w:r>
          </w:p>
        </w:tc>
        <w:tc>
          <w:tcPr>
            <w:tcW w:w="534" w:type="dxa"/>
            <w:tcBorders>
              <w:top w:val="single" w:sz="4" w:space="0" w:color="auto"/>
            </w:tcBorders>
            <w:hideMark/>
          </w:tcPr>
          <w:p w14:paraId="7468CF5D" w14:textId="77777777" w:rsidR="00BC7F32" w:rsidRPr="00405100" w:rsidRDefault="00BC7F32" w:rsidP="00994609">
            <w:pPr>
              <w:pStyle w:val="bit0"/>
            </w:pPr>
            <w:r w:rsidRPr="00405100">
              <w:t>0</w:t>
            </w:r>
          </w:p>
        </w:tc>
        <w:tc>
          <w:tcPr>
            <w:tcW w:w="534" w:type="dxa"/>
            <w:tcBorders>
              <w:top w:val="single" w:sz="4" w:space="0" w:color="auto"/>
            </w:tcBorders>
            <w:hideMark/>
          </w:tcPr>
          <w:p w14:paraId="7468CF5E" w14:textId="77777777" w:rsidR="00BC7F32" w:rsidRPr="00405100" w:rsidRDefault="00BC7F32" w:rsidP="00994609">
            <w:pPr>
              <w:pStyle w:val="bit0"/>
            </w:pPr>
            <w:r w:rsidRPr="00405100">
              <w:t>0</w:t>
            </w:r>
          </w:p>
        </w:tc>
        <w:tc>
          <w:tcPr>
            <w:tcW w:w="534" w:type="dxa"/>
            <w:tcBorders>
              <w:top w:val="single" w:sz="4" w:space="0" w:color="auto"/>
            </w:tcBorders>
            <w:hideMark/>
          </w:tcPr>
          <w:p w14:paraId="7468CF5F" w14:textId="77777777" w:rsidR="00BC7F32" w:rsidRPr="00405100" w:rsidRDefault="00BC7F32" w:rsidP="00994609">
            <w:pPr>
              <w:pStyle w:val="bit0"/>
            </w:pPr>
            <w:r w:rsidRPr="00405100">
              <w:t>0</w:t>
            </w:r>
          </w:p>
        </w:tc>
        <w:tc>
          <w:tcPr>
            <w:tcW w:w="534" w:type="dxa"/>
            <w:tcBorders>
              <w:top w:val="single" w:sz="4" w:space="0" w:color="auto"/>
            </w:tcBorders>
            <w:hideMark/>
          </w:tcPr>
          <w:p w14:paraId="7468CF60" w14:textId="77777777" w:rsidR="00BC7F32" w:rsidRPr="00405100" w:rsidRDefault="00BC7F32" w:rsidP="00994609">
            <w:pPr>
              <w:pStyle w:val="bit0"/>
            </w:pPr>
            <w:r w:rsidRPr="00405100">
              <w:t>0</w:t>
            </w:r>
          </w:p>
        </w:tc>
        <w:tc>
          <w:tcPr>
            <w:tcW w:w="534" w:type="dxa"/>
            <w:tcBorders>
              <w:top w:val="single" w:sz="4" w:space="0" w:color="auto"/>
            </w:tcBorders>
            <w:hideMark/>
          </w:tcPr>
          <w:p w14:paraId="7468CF61" w14:textId="77777777" w:rsidR="00BC7F32" w:rsidRPr="00405100" w:rsidRDefault="00BC7F32" w:rsidP="00994609">
            <w:pPr>
              <w:pStyle w:val="bit0"/>
            </w:pPr>
            <w:r w:rsidRPr="00405100">
              <w:t>0</w:t>
            </w:r>
          </w:p>
        </w:tc>
        <w:tc>
          <w:tcPr>
            <w:tcW w:w="534" w:type="dxa"/>
            <w:tcBorders>
              <w:top w:val="single" w:sz="4" w:space="0" w:color="auto"/>
            </w:tcBorders>
            <w:hideMark/>
          </w:tcPr>
          <w:p w14:paraId="7468CF62" w14:textId="77777777" w:rsidR="00BC7F32" w:rsidRPr="00405100" w:rsidRDefault="00BC7F32" w:rsidP="00994609">
            <w:pPr>
              <w:pStyle w:val="bit0"/>
            </w:pPr>
            <w:r w:rsidRPr="00405100">
              <w:t>0</w:t>
            </w:r>
          </w:p>
        </w:tc>
        <w:tc>
          <w:tcPr>
            <w:tcW w:w="534" w:type="dxa"/>
            <w:tcBorders>
              <w:top w:val="single" w:sz="4" w:space="0" w:color="auto"/>
            </w:tcBorders>
            <w:hideMark/>
          </w:tcPr>
          <w:p w14:paraId="7468CF63" w14:textId="77777777" w:rsidR="00BC7F32" w:rsidRPr="00405100" w:rsidRDefault="00BC7F32" w:rsidP="00994609">
            <w:pPr>
              <w:pStyle w:val="bit0"/>
            </w:pPr>
            <w:r w:rsidRPr="00405100">
              <w:t>0</w:t>
            </w:r>
          </w:p>
        </w:tc>
        <w:tc>
          <w:tcPr>
            <w:tcW w:w="534" w:type="dxa"/>
            <w:tcBorders>
              <w:top w:val="single" w:sz="4" w:space="0" w:color="auto"/>
            </w:tcBorders>
            <w:hideMark/>
          </w:tcPr>
          <w:p w14:paraId="7468CF64" w14:textId="77777777" w:rsidR="00BC7F32" w:rsidRPr="00405100" w:rsidRDefault="00BC7F32" w:rsidP="00994609">
            <w:pPr>
              <w:pStyle w:val="bit0"/>
            </w:pPr>
            <w:r w:rsidRPr="00405100">
              <w:t>0</w:t>
            </w:r>
          </w:p>
        </w:tc>
        <w:tc>
          <w:tcPr>
            <w:tcW w:w="534" w:type="dxa"/>
            <w:tcBorders>
              <w:top w:val="single" w:sz="4" w:space="0" w:color="auto"/>
            </w:tcBorders>
            <w:hideMark/>
          </w:tcPr>
          <w:p w14:paraId="7468CF65" w14:textId="77777777" w:rsidR="00BC7F32" w:rsidRPr="00405100" w:rsidRDefault="00BC7F32" w:rsidP="00994609">
            <w:pPr>
              <w:pStyle w:val="bit0"/>
            </w:pPr>
            <w:r w:rsidRPr="00405100">
              <w:t>0</w:t>
            </w:r>
          </w:p>
        </w:tc>
        <w:tc>
          <w:tcPr>
            <w:tcW w:w="534" w:type="dxa"/>
            <w:tcBorders>
              <w:top w:val="single" w:sz="4" w:space="0" w:color="auto"/>
            </w:tcBorders>
            <w:hideMark/>
          </w:tcPr>
          <w:p w14:paraId="7468CF66" w14:textId="77777777" w:rsidR="00BC7F32" w:rsidRPr="00405100" w:rsidRDefault="00BC7F32" w:rsidP="00994609">
            <w:pPr>
              <w:pStyle w:val="bit0"/>
            </w:pPr>
            <w:r w:rsidRPr="00405100">
              <w:t>0</w:t>
            </w:r>
          </w:p>
        </w:tc>
      </w:tr>
      <w:tr w:rsidR="00BC7F32" w:rsidRPr="00405100" w14:paraId="7468CF79" w14:textId="77777777" w:rsidTr="00994609">
        <w:trPr>
          <w:trHeight w:val="240"/>
        </w:trPr>
        <w:tc>
          <w:tcPr>
            <w:tcW w:w="1111" w:type="dxa"/>
            <w:hideMark/>
          </w:tcPr>
          <w:p w14:paraId="7468CF68" w14:textId="77777777" w:rsidR="00BC7F32" w:rsidRPr="00405100" w:rsidRDefault="00BC7F32" w:rsidP="00994609">
            <w:pPr>
              <w:pStyle w:val="bit"/>
            </w:pPr>
            <w:r w:rsidRPr="00405100">
              <w:t>R/W</w:t>
            </w:r>
          </w:p>
        </w:tc>
        <w:tc>
          <w:tcPr>
            <w:tcW w:w="531" w:type="dxa"/>
            <w:hideMark/>
          </w:tcPr>
          <w:p w14:paraId="7468CF69" w14:textId="77777777" w:rsidR="00BC7F32" w:rsidRPr="00405100" w:rsidRDefault="00BC7F32" w:rsidP="00994609">
            <w:pPr>
              <w:pStyle w:val="bit0"/>
            </w:pPr>
            <w:r w:rsidRPr="00405100">
              <w:t>R</w:t>
            </w:r>
          </w:p>
        </w:tc>
        <w:tc>
          <w:tcPr>
            <w:tcW w:w="532" w:type="dxa"/>
            <w:hideMark/>
          </w:tcPr>
          <w:p w14:paraId="7468CF6A" w14:textId="77777777" w:rsidR="00BC7F32" w:rsidRPr="00405100" w:rsidRDefault="00BC7F32" w:rsidP="00994609">
            <w:pPr>
              <w:pStyle w:val="bit0"/>
            </w:pPr>
            <w:r w:rsidRPr="00405100">
              <w:t>R</w:t>
            </w:r>
          </w:p>
        </w:tc>
        <w:tc>
          <w:tcPr>
            <w:tcW w:w="532" w:type="dxa"/>
            <w:hideMark/>
          </w:tcPr>
          <w:p w14:paraId="7468CF6B" w14:textId="77777777" w:rsidR="00BC7F32" w:rsidRPr="00405100" w:rsidRDefault="00BC7F32" w:rsidP="00994609">
            <w:pPr>
              <w:pStyle w:val="bit0"/>
            </w:pPr>
            <w:r w:rsidRPr="00405100">
              <w:t>R</w:t>
            </w:r>
          </w:p>
        </w:tc>
        <w:tc>
          <w:tcPr>
            <w:tcW w:w="533" w:type="dxa"/>
            <w:hideMark/>
          </w:tcPr>
          <w:p w14:paraId="7468CF6C" w14:textId="77777777" w:rsidR="00BC7F32" w:rsidRPr="00405100" w:rsidRDefault="00BC7F32" w:rsidP="00994609">
            <w:pPr>
              <w:pStyle w:val="bit0"/>
            </w:pPr>
            <w:r w:rsidRPr="00405100">
              <w:t>R</w:t>
            </w:r>
          </w:p>
        </w:tc>
        <w:tc>
          <w:tcPr>
            <w:tcW w:w="533" w:type="dxa"/>
            <w:hideMark/>
          </w:tcPr>
          <w:p w14:paraId="7468CF6D" w14:textId="77777777" w:rsidR="00BC7F32" w:rsidRPr="00405100" w:rsidRDefault="00BC7F32" w:rsidP="00994609">
            <w:pPr>
              <w:pStyle w:val="bit0"/>
            </w:pPr>
            <w:r w:rsidRPr="00405100">
              <w:t>R</w:t>
            </w:r>
          </w:p>
        </w:tc>
        <w:tc>
          <w:tcPr>
            <w:tcW w:w="533" w:type="dxa"/>
            <w:hideMark/>
          </w:tcPr>
          <w:p w14:paraId="7468CF6E" w14:textId="77777777" w:rsidR="00BC7F32" w:rsidRPr="00405100" w:rsidRDefault="00BC7F32" w:rsidP="00994609">
            <w:pPr>
              <w:pStyle w:val="bit0"/>
            </w:pPr>
            <w:r w:rsidRPr="00405100">
              <w:t>R</w:t>
            </w:r>
          </w:p>
        </w:tc>
        <w:tc>
          <w:tcPr>
            <w:tcW w:w="534" w:type="dxa"/>
            <w:hideMark/>
          </w:tcPr>
          <w:p w14:paraId="7468CF6F" w14:textId="77777777" w:rsidR="00BC7F32" w:rsidRPr="00405100" w:rsidRDefault="00BC7F32" w:rsidP="00994609">
            <w:pPr>
              <w:pStyle w:val="bit0"/>
            </w:pPr>
            <w:r w:rsidRPr="00405100">
              <w:t>R</w:t>
            </w:r>
          </w:p>
        </w:tc>
        <w:tc>
          <w:tcPr>
            <w:tcW w:w="534" w:type="dxa"/>
            <w:hideMark/>
          </w:tcPr>
          <w:p w14:paraId="7468CF70" w14:textId="77777777" w:rsidR="00BC7F32" w:rsidRPr="00405100" w:rsidRDefault="00BC7F32" w:rsidP="00994609">
            <w:pPr>
              <w:pStyle w:val="bit0"/>
            </w:pPr>
            <w:r w:rsidRPr="00405100">
              <w:t>R</w:t>
            </w:r>
          </w:p>
        </w:tc>
        <w:tc>
          <w:tcPr>
            <w:tcW w:w="534" w:type="dxa"/>
            <w:hideMark/>
          </w:tcPr>
          <w:p w14:paraId="7468CF71" w14:textId="77777777" w:rsidR="00BC7F32" w:rsidRPr="00405100" w:rsidRDefault="00BC7F32" w:rsidP="00994609">
            <w:pPr>
              <w:pStyle w:val="bit0"/>
            </w:pPr>
            <w:r w:rsidRPr="00405100">
              <w:t>R</w:t>
            </w:r>
          </w:p>
        </w:tc>
        <w:tc>
          <w:tcPr>
            <w:tcW w:w="534" w:type="dxa"/>
            <w:hideMark/>
          </w:tcPr>
          <w:p w14:paraId="7468CF72" w14:textId="77777777" w:rsidR="00BC7F32" w:rsidRPr="00405100" w:rsidRDefault="00BC7F32" w:rsidP="00994609">
            <w:pPr>
              <w:pStyle w:val="bit0"/>
            </w:pPr>
            <w:r w:rsidRPr="00405100">
              <w:t>R</w:t>
            </w:r>
          </w:p>
        </w:tc>
        <w:tc>
          <w:tcPr>
            <w:tcW w:w="534" w:type="dxa"/>
            <w:hideMark/>
          </w:tcPr>
          <w:p w14:paraId="7468CF73" w14:textId="77777777" w:rsidR="00BC7F32" w:rsidRPr="00405100" w:rsidRDefault="00BC7F32" w:rsidP="00994609">
            <w:pPr>
              <w:pStyle w:val="bit0"/>
            </w:pPr>
            <w:r w:rsidRPr="00405100">
              <w:t>R</w:t>
            </w:r>
          </w:p>
        </w:tc>
        <w:tc>
          <w:tcPr>
            <w:tcW w:w="534" w:type="dxa"/>
            <w:hideMark/>
          </w:tcPr>
          <w:p w14:paraId="7468CF74" w14:textId="77777777" w:rsidR="00BC7F32" w:rsidRPr="00405100" w:rsidRDefault="00BC7F32" w:rsidP="00994609">
            <w:pPr>
              <w:pStyle w:val="bit0"/>
            </w:pPr>
            <w:r w:rsidRPr="00405100">
              <w:t>R</w:t>
            </w:r>
          </w:p>
        </w:tc>
        <w:tc>
          <w:tcPr>
            <w:tcW w:w="534" w:type="dxa"/>
            <w:hideMark/>
          </w:tcPr>
          <w:p w14:paraId="7468CF75" w14:textId="77777777" w:rsidR="00BC7F32" w:rsidRPr="00405100" w:rsidRDefault="00BC7F32" w:rsidP="00994609">
            <w:pPr>
              <w:pStyle w:val="bit0"/>
            </w:pPr>
            <w:r w:rsidRPr="00405100">
              <w:t>R</w:t>
            </w:r>
          </w:p>
        </w:tc>
        <w:tc>
          <w:tcPr>
            <w:tcW w:w="534" w:type="dxa"/>
            <w:hideMark/>
          </w:tcPr>
          <w:p w14:paraId="7468CF76" w14:textId="77777777" w:rsidR="00BC7F32" w:rsidRPr="00405100" w:rsidRDefault="00BC7F32" w:rsidP="00994609">
            <w:pPr>
              <w:pStyle w:val="bit0"/>
            </w:pPr>
            <w:r w:rsidRPr="00405100">
              <w:t>R</w:t>
            </w:r>
          </w:p>
        </w:tc>
        <w:tc>
          <w:tcPr>
            <w:tcW w:w="534" w:type="dxa"/>
            <w:hideMark/>
          </w:tcPr>
          <w:p w14:paraId="7468CF77" w14:textId="77777777" w:rsidR="00BC7F32" w:rsidRPr="00405100" w:rsidRDefault="00BC7F32" w:rsidP="00994609">
            <w:pPr>
              <w:pStyle w:val="bit0"/>
            </w:pPr>
            <w:r w:rsidRPr="00405100">
              <w:t>R</w:t>
            </w:r>
          </w:p>
        </w:tc>
        <w:tc>
          <w:tcPr>
            <w:tcW w:w="534" w:type="dxa"/>
            <w:hideMark/>
          </w:tcPr>
          <w:p w14:paraId="7468CF78" w14:textId="77777777" w:rsidR="00BC7F32" w:rsidRPr="00405100" w:rsidRDefault="00BC7F32" w:rsidP="00994609">
            <w:pPr>
              <w:pStyle w:val="bit0"/>
            </w:pPr>
            <w:r w:rsidRPr="00405100">
              <w:t>R</w:t>
            </w:r>
          </w:p>
        </w:tc>
      </w:tr>
      <w:tr w:rsidR="00BC7F32" w:rsidRPr="00405100" w14:paraId="7468CF8B" w14:textId="77777777" w:rsidTr="00994609">
        <w:trPr>
          <w:trHeight w:hRule="exact" w:val="170"/>
        </w:trPr>
        <w:tc>
          <w:tcPr>
            <w:tcW w:w="1111" w:type="dxa"/>
          </w:tcPr>
          <w:p w14:paraId="7468CF7A" w14:textId="77777777" w:rsidR="00BC7F32" w:rsidRPr="00405100" w:rsidRDefault="00BC7F32" w:rsidP="00994609">
            <w:pPr>
              <w:pStyle w:val="bit"/>
            </w:pPr>
          </w:p>
        </w:tc>
        <w:tc>
          <w:tcPr>
            <w:tcW w:w="531" w:type="dxa"/>
          </w:tcPr>
          <w:p w14:paraId="7468CF7B" w14:textId="77777777" w:rsidR="00BC7F32" w:rsidRPr="00405100" w:rsidRDefault="00BC7F32" w:rsidP="00994609">
            <w:pPr>
              <w:pStyle w:val="bit0"/>
            </w:pPr>
          </w:p>
        </w:tc>
        <w:tc>
          <w:tcPr>
            <w:tcW w:w="532" w:type="dxa"/>
          </w:tcPr>
          <w:p w14:paraId="7468CF7C" w14:textId="77777777" w:rsidR="00BC7F32" w:rsidRPr="00405100" w:rsidRDefault="00BC7F32" w:rsidP="00994609">
            <w:pPr>
              <w:pStyle w:val="bit0"/>
            </w:pPr>
          </w:p>
        </w:tc>
        <w:tc>
          <w:tcPr>
            <w:tcW w:w="532" w:type="dxa"/>
          </w:tcPr>
          <w:p w14:paraId="7468CF7D" w14:textId="77777777" w:rsidR="00BC7F32" w:rsidRPr="00405100" w:rsidRDefault="00BC7F32" w:rsidP="00994609">
            <w:pPr>
              <w:pStyle w:val="bit0"/>
            </w:pPr>
          </w:p>
        </w:tc>
        <w:tc>
          <w:tcPr>
            <w:tcW w:w="533" w:type="dxa"/>
          </w:tcPr>
          <w:p w14:paraId="7468CF7E" w14:textId="77777777" w:rsidR="00BC7F32" w:rsidRPr="00405100" w:rsidRDefault="00BC7F32" w:rsidP="00994609">
            <w:pPr>
              <w:pStyle w:val="bit0"/>
            </w:pPr>
          </w:p>
        </w:tc>
        <w:tc>
          <w:tcPr>
            <w:tcW w:w="533" w:type="dxa"/>
          </w:tcPr>
          <w:p w14:paraId="7468CF7F" w14:textId="77777777" w:rsidR="00BC7F32" w:rsidRPr="00405100" w:rsidRDefault="00BC7F32" w:rsidP="00994609">
            <w:pPr>
              <w:pStyle w:val="bit0"/>
            </w:pPr>
          </w:p>
        </w:tc>
        <w:tc>
          <w:tcPr>
            <w:tcW w:w="533" w:type="dxa"/>
          </w:tcPr>
          <w:p w14:paraId="7468CF80" w14:textId="77777777" w:rsidR="00BC7F32" w:rsidRPr="00405100" w:rsidRDefault="00BC7F32" w:rsidP="00994609">
            <w:pPr>
              <w:pStyle w:val="bit0"/>
            </w:pPr>
          </w:p>
        </w:tc>
        <w:tc>
          <w:tcPr>
            <w:tcW w:w="534" w:type="dxa"/>
          </w:tcPr>
          <w:p w14:paraId="7468CF81" w14:textId="77777777" w:rsidR="00BC7F32" w:rsidRPr="00405100" w:rsidRDefault="00BC7F32" w:rsidP="00994609">
            <w:pPr>
              <w:pStyle w:val="bit0"/>
            </w:pPr>
          </w:p>
        </w:tc>
        <w:tc>
          <w:tcPr>
            <w:tcW w:w="534" w:type="dxa"/>
          </w:tcPr>
          <w:p w14:paraId="7468CF82" w14:textId="77777777" w:rsidR="00BC7F32" w:rsidRPr="00405100" w:rsidRDefault="00BC7F32" w:rsidP="00994609">
            <w:pPr>
              <w:pStyle w:val="bit0"/>
            </w:pPr>
          </w:p>
        </w:tc>
        <w:tc>
          <w:tcPr>
            <w:tcW w:w="534" w:type="dxa"/>
          </w:tcPr>
          <w:p w14:paraId="7468CF83" w14:textId="77777777" w:rsidR="00BC7F32" w:rsidRPr="00405100" w:rsidRDefault="00BC7F32" w:rsidP="00994609">
            <w:pPr>
              <w:pStyle w:val="bit0"/>
            </w:pPr>
          </w:p>
        </w:tc>
        <w:tc>
          <w:tcPr>
            <w:tcW w:w="534" w:type="dxa"/>
          </w:tcPr>
          <w:p w14:paraId="7468CF84" w14:textId="77777777" w:rsidR="00BC7F32" w:rsidRPr="00405100" w:rsidRDefault="00BC7F32" w:rsidP="00994609">
            <w:pPr>
              <w:pStyle w:val="bit0"/>
            </w:pPr>
          </w:p>
        </w:tc>
        <w:tc>
          <w:tcPr>
            <w:tcW w:w="534" w:type="dxa"/>
          </w:tcPr>
          <w:p w14:paraId="7468CF85" w14:textId="77777777" w:rsidR="00BC7F32" w:rsidRPr="00405100" w:rsidRDefault="00BC7F32" w:rsidP="00994609">
            <w:pPr>
              <w:pStyle w:val="bit0"/>
            </w:pPr>
          </w:p>
        </w:tc>
        <w:tc>
          <w:tcPr>
            <w:tcW w:w="534" w:type="dxa"/>
          </w:tcPr>
          <w:p w14:paraId="7468CF86" w14:textId="77777777" w:rsidR="00BC7F32" w:rsidRPr="00405100" w:rsidRDefault="00BC7F32" w:rsidP="00994609">
            <w:pPr>
              <w:pStyle w:val="bit0"/>
            </w:pPr>
          </w:p>
        </w:tc>
        <w:tc>
          <w:tcPr>
            <w:tcW w:w="534" w:type="dxa"/>
          </w:tcPr>
          <w:p w14:paraId="7468CF87" w14:textId="77777777" w:rsidR="00BC7F32" w:rsidRPr="00405100" w:rsidRDefault="00BC7F32" w:rsidP="00994609">
            <w:pPr>
              <w:pStyle w:val="bit0"/>
            </w:pPr>
          </w:p>
        </w:tc>
        <w:tc>
          <w:tcPr>
            <w:tcW w:w="534" w:type="dxa"/>
          </w:tcPr>
          <w:p w14:paraId="7468CF88" w14:textId="77777777" w:rsidR="00BC7F32" w:rsidRPr="00405100" w:rsidRDefault="00BC7F32" w:rsidP="00994609">
            <w:pPr>
              <w:pStyle w:val="bit0"/>
            </w:pPr>
          </w:p>
        </w:tc>
        <w:tc>
          <w:tcPr>
            <w:tcW w:w="534" w:type="dxa"/>
          </w:tcPr>
          <w:p w14:paraId="7468CF89" w14:textId="77777777" w:rsidR="00BC7F32" w:rsidRPr="00405100" w:rsidRDefault="00BC7F32" w:rsidP="00994609">
            <w:pPr>
              <w:pStyle w:val="bit0"/>
            </w:pPr>
          </w:p>
        </w:tc>
        <w:tc>
          <w:tcPr>
            <w:tcW w:w="534" w:type="dxa"/>
          </w:tcPr>
          <w:p w14:paraId="7468CF8A" w14:textId="77777777" w:rsidR="00BC7F32" w:rsidRPr="00405100" w:rsidRDefault="00BC7F32" w:rsidP="00994609">
            <w:pPr>
              <w:pStyle w:val="bit0"/>
            </w:pPr>
          </w:p>
        </w:tc>
      </w:tr>
      <w:tr w:rsidR="00BC7F32" w:rsidRPr="00405100" w14:paraId="7468CF9D" w14:textId="77777777" w:rsidTr="00994609">
        <w:trPr>
          <w:trHeight w:val="240"/>
        </w:trPr>
        <w:tc>
          <w:tcPr>
            <w:tcW w:w="1111" w:type="dxa"/>
            <w:hideMark/>
          </w:tcPr>
          <w:p w14:paraId="7468CF8C" w14:textId="77777777" w:rsidR="00BC7F32" w:rsidRPr="00405100" w:rsidRDefault="00BC7F32" w:rsidP="00994609">
            <w:pPr>
              <w:pStyle w:val="bit"/>
            </w:pPr>
            <w:r w:rsidRPr="00405100">
              <w:t>Bit</w:t>
            </w:r>
          </w:p>
        </w:tc>
        <w:tc>
          <w:tcPr>
            <w:tcW w:w="531" w:type="dxa"/>
            <w:tcBorders>
              <w:bottom w:val="single" w:sz="4" w:space="0" w:color="auto"/>
            </w:tcBorders>
            <w:hideMark/>
          </w:tcPr>
          <w:p w14:paraId="7468CF8D" w14:textId="77777777" w:rsidR="00BC7F32" w:rsidRPr="00405100" w:rsidRDefault="00BC7F32" w:rsidP="00994609">
            <w:pPr>
              <w:pStyle w:val="bit0"/>
            </w:pPr>
            <w:r w:rsidRPr="00405100">
              <w:t>15</w:t>
            </w:r>
          </w:p>
        </w:tc>
        <w:tc>
          <w:tcPr>
            <w:tcW w:w="532" w:type="dxa"/>
            <w:tcBorders>
              <w:bottom w:val="single" w:sz="4" w:space="0" w:color="auto"/>
            </w:tcBorders>
            <w:hideMark/>
          </w:tcPr>
          <w:p w14:paraId="7468CF8E" w14:textId="77777777" w:rsidR="00BC7F32" w:rsidRPr="00405100" w:rsidRDefault="00BC7F32" w:rsidP="00994609">
            <w:pPr>
              <w:pStyle w:val="bit0"/>
            </w:pPr>
            <w:r w:rsidRPr="00405100">
              <w:t>14</w:t>
            </w:r>
          </w:p>
        </w:tc>
        <w:tc>
          <w:tcPr>
            <w:tcW w:w="532" w:type="dxa"/>
            <w:tcBorders>
              <w:bottom w:val="single" w:sz="4" w:space="0" w:color="auto"/>
            </w:tcBorders>
            <w:hideMark/>
          </w:tcPr>
          <w:p w14:paraId="7468CF8F" w14:textId="77777777" w:rsidR="00BC7F32" w:rsidRPr="00405100" w:rsidRDefault="00BC7F32" w:rsidP="00994609">
            <w:pPr>
              <w:pStyle w:val="bit0"/>
            </w:pPr>
            <w:r w:rsidRPr="00405100">
              <w:t>13</w:t>
            </w:r>
          </w:p>
        </w:tc>
        <w:tc>
          <w:tcPr>
            <w:tcW w:w="533" w:type="dxa"/>
            <w:tcBorders>
              <w:bottom w:val="single" w:sz="4" w:space="0" w:color="auto"/>
            </w:tcBorders>
            <w:hideMark/>
          </w:tcPr>
          <w:p w14:paraId="7468CF90" w14:textId="77777777" w:rsidR="00BC7F32" w:rsidRPr="00405100" w:rsidRDefault="00BC7F32" w:rsidP="00994609">
            <w:pPr>
              <w:pStyle w:val="bit0"/>
            </w:pPr>
            <w:r w:rsidRPr="00405100">
              <w:t>12</w:t>
            </w:r>
          </w:p>
        </w:tc>
        <w:tc>
          <w:tcPr>
            <w:tcW w:w="533" w:type="dxa"/>
            <w:tcBorders>
              <w:bottom w:val="single" w:sz="4" w:space="0" w:color="auto"/>
            </w:tcBorders>
            <w:hideMark/>
          </w:tcPr>
          <w:p w14:paraId="7468CF91" w14:textId="77777777" w:rsidR="00BC7F32" w:rsidRPr="00405100" w:rsidRDefault="00BC7F32" w:rsidP="00994609">
            <w:pPr>
              <w:pStyle w:val="bit0"/>
            </w:pPr>
            <w:r w:rsidRPr="00405100">
              <w:t>11</w:t>
            </w:r>
          </w:p>
        </w:tc>
        <w:tc>
          <w:tcPr>
            <w:tcW w:w="533" w:type="dxa"/>
            <w:tcBorders>
              <w:bottom w:val="single" w:sz="4" w:space="0" w:color="auto"/>
            </w:tcBorders>
            <w:hideMark/>
          </w:tcPr>
          <w:p w14:paraId="7468CF92" w14:textId="77777777" w:rsidR="00BC7F32" w:rsidRPr="00405100" w:rsidRDefault="00BC7F32" w:rsidP="00994609">
            <w:pPr>
              <w:pStyle w:val="bit0"/>
            </w:pPr>
            <w:r w:rsidRPr="00405100">
              <w:t>10</w:t>
            </w:r>
          </w:p>
        </w:tc>
        <w:tc>
          <w:tcPr>
            <w:tcW w:w="534" w:type="dxa"/>
            <w:tcBorders>
              <w:bottom w:val="single" w:sz="4" w:space="0" w:color="auto"/>
            </w:tcBorders>
            <w:hideMark/>
          </w:tcPr>
          <w:p w14:paraId="7468CF93" w14:textId="77777777" w:rsidR="00BC7F32" w:rsidRPr="00405100" w:rsidRDefault="00BC7F32" w:rsidP="00994609">
            <w:pPr>
              <w:pStyle w:val="bit0"/>
            </w:pPr>
            <w:r w:rsidRPr="00405100">
              <w:t>9</w:t>
            </w:r>
          </w:p>
        </w:tc>
        <w:tc>
          <w:tcPr>
            <w:tcW w:w="534" w:type="dxa"/>
            <w:tcBorders>
              <w:bottom w:val="single" w:sz="4" w:space="0" w:color="auto"/>
            </w:tcBorders>
            <w:hideMark/>
          </w:tcPr>
          <w:p w14:paraId="7468CF94" w14:textId="77777777" w:rsidR="00BC7F32" w:rsidRPr="00405100" w:rsidRDefault="00BC7F32" w:rsidP="00994609">
            <w:pPr>
              <w:pStyle w:val="bit0"/>
            </w:pPr>
            <w:r w:rsidRPr="00405100">
              <w:t>8</w:t>
            </w:r>
          </w:p>
        </w:tc>
        <w:tc>
          <w:tcPr>
            <w:tcW w:w="534" w:type="dxa"/>
            <w:tcBorders>
              <w:bottom w:val="single" w:sz="4" w:space="0" w:color="auto"/>
            </w:tcBorders>
            <w:hideMark/>
          </w:tcPr>
          <w:p w14:paraId="7468CF95" w14:textId="77777777" w:rsidR="00BC7F32" w:rsidRPr="00405100" w:rsidRDefault="00BC7F32" w:rsidP="00994609">
            <w:pPr>
              <w:pStyle w:val="bit0"/>
            </w:pPr>
            <w:r w:rsidRPr="00405100">
              <w:t>7</w:t>
            </w:r>
          </w:p>
        </w:tc>
        <w:tc>
          <w:tcPr>
            <w:tcW w:w="534" w:type="dxa"/>
            <w:tcBorders>
              <w:bottom w:val="single" w:sz="4" w:space="0" w:color="auto"/>
            </w:tcBorders>
            <w:hideMark/>
          </w:tcPr>
          <w:p w14:paraId="7468CF96" w14:textId="77777777" w:rsidR="00BC7F32" w:rsidRPr="00405100" w:rsidRDefault="00BC7F32" w:rsidP="00994609">
            <w:pPr>
              <w:pStyle w:val="bit0"/>
            </w:pPr>
            <w:r w:rsidRPr="00405100">
              <w:t>6</w:t>
            </w:r>
          </w:p>
        </w:tc>
        <w:tc>
          <w:tcPr>
            <w:tcW w:w="534" w:type="dxa"/>
            <w:tcBorders>
              <w:bottom w:val="single" w:sz="4" w:space="0" w:color="auto"/>
            </w:tcBorders>
            <w:hideMark/>
          </w:tcPr>
          <w:p w14:paraId="7468CF97" w14:textId="77777777" w:rsidR="00BC7F32" w:rsidRPr="00405100" w:rsidRDefault="00BC7F32" w:rsidP="00994609">
            <w:pPr>
              <w:pStyle w:val="bit0"/>
            </w:pPr>
            <w:r w:rsidRPr="00405100">
              <w:t>5</w:t>
            </w:r>
          </w:p>
        </w:tc>
        <w:tc>
          <w:tcPr>
            <w:tcW w:w="534" w:type="dxa"/>
            <w:tcBorders>
              <w:bottom w:val="single" w:sz="4" w:space="0" w:color="auto"/>
            </w:tcBorders>
            <w:hideMark/>
          </w:tcPr>
          <w:p w14:paraId="7468CF98" w14:textId="77777777" w:rsidR="00BC7F32" w:rsidRPr="00405100" w:rsidRDefault="00BC7F32" w:rsidP="00994609">
            <w:pPr>
              <w:pStyle w:val="bit0"/>
            </w:pPr>
            <w:r w:rsidRPr="00405100">
              <w:t>4</w:t>
            </w:r>
          </w:p>
        </w:tc>
        <w:tc>
          <w:tcPr>
            <w:tcW w:w="534" w:type="dxa"/>
            <w:tcBorders>
              <w:bottom w:val="single" w:sz="4" w:space="0" w:color="auto"/>
            </w:tcBorders>
            <w:hideMark/>
          </w:tcPr>
          <w:p w14:paraId="7468CF99" w14:textId="77777777" w:rsidR="00BC7F32" w:rsidRPr="00405100" w:rsidRDefault="00BC7F32" w:rsidP="00994609">
            <w:pPr>
              <w:pStyle w:val="bit0"/>
            </w:pPr>
            <w:r w:rsidRPr="00405100">
              <w:t>3</w:t>
            </w:r>
          </w:p>
        </w:tc>
        <w:tc>
          <w:tcPr>
            <w:tcW w:w="534" w:type="dxa"/>
            <w:tcBorders>
              <w:bottom w:val="single" w:sz="4" w:space="0" w:color="auto"/>
            </w:tcBorders>
            <w:hideMark/>
          </w:tcPr>
          <w:p w14:paraId="7468CF9A" w14:textId="77777777" w:rsidR="00BC7F32" w:rsidRPr="00405100" w:rsidRDefault="00BC7F32" w:rsidP="00994609">
            <w:pPr>
              <w:pStyle w:val="bit0"/>
            </w:pPr>
            <w:r w:rsidRPr="00405100">
              <w:t>2</w:t>
            </w:r>
          </w:p>
        </w:tc>
        <w:tc>
          <w:tcPr>
            <w:tcW w:w="534" w:type="dxa"/>
            <w:tcBorders>
              <w:bottom w:val="single" w:sz="4" w:space="0" w:color="auto"/>
            </w:tcBorders>
            <w:hideMark/>
          </w:tcPr>
          <w:p w14:paraId="7468CF9B" w14:textId="77777777" w:rsidR="00BC7F32" w:rsidRPr="00405100" w:rsidRDefault="00BC7F32" w:rsidP="00994609">
            <w:pPr>
              <w:pStyle w:val="bit0"/>
            </w:pPr>
            <w:r w:rsidRPr="00405100">
              <w:t>1</w:t>
            </w:r>
          </w:p>
        </w:tc>
        <w:tc>
          <w:tcPr>
            <w:tcW w:w="534" w:type="dxa"/>
            <w:tcBorders>
              <w:bottom w:val="single" w:sz="4" w:space="0" w:color="auto"/>
            </w:tcBorders>
            <w:hideMark/>
          </w:tcPr>
          <w:p w14:paraId="7468CF9C" w14:textId="77777777" w:rsidR="00BC7F32" w:rsidRPr="00405100" w:rsidRDefault="00BC7F32" w:rsidP="00994609">
            <w:pPr>
              <w:pStyle w:val="bit0"/>
            </w:pPr>
            <w:r w:rsidRPr="00405100">
              <w:t>0</w:t>
            </w:r>
          </w:p>
        </w:tc>
      </w:tr>
      <w:tr w:rsidR="00BC7F32" w:rsidRPr="00405100" w14:paraId="7468CFA0" w14:textId="77777777" w:rsidTr="00994609">
        <w:trPr>
          <w:trHeight w:val="567"/>
        </w:trPr>
        <w:tc>
          <w:tcPr>
            <w:tcW w:w="1111" w:type="dxa"/>
            <w:tcBorders>
              <w:right w:val="single" w:sz="4" w:space="0" w:color="auto"/>
            </w:tcBorders>
            <w:vAlign w:val="center"/>
          </w:tcPr>
          <w:p w14:paraId="7468CF9E" w14:textId="77777777" w:rsidR="00BC7F32" w:rsidRPr="00405100" w:rsidRDefault="00BC7F32" w:rsidP="00994609">
            <w:pPr>
              <w:pStyle w:val="bit"/>
            </w:pPr>
          </w:p>
        </w:tc>
        <w:tc>
          <w:tcPr>
            <w:tcW w:w="8534" w:type="dxa"/>
            <w:gridSpan w:val="16"/>
            <w:tcBorders>
              <w:top w:val="single" w:sz="4" w:space="0" w:color="auto"/>
              <w:left w:val="single" w:sz="4" w:space="0" w:color="auto"/>
              <w:bottom w:val="single" w:sz="4" w:space="0" w:color="auto"/>
              <w:right w:val="single" w:sz="4" w:space="0" w:color="auto"/>
            </w:tcBorders>
            <w:vAlign w:val="center"/>
            <w:hideMark/>
          </w:tcPr>
          <w:p w14:paraId="7468CF9F" w14:textId="77777777" w:rsidR="00BC7F32" w:rsidRPr="00405100" w:rsidRDefault="00BC7F32" w:rsidP="00994609">
            <w:pPr>
              <w:pStyle w:val="bit0"/>
            </w:pPr>
            <w:r w:rsidRPr="00405100">
              <w:t>ECMDTMCMP[15:0]</w:t>
            </w:r>
          </w:p>
        </w:tc>
      </w:tr>
      <w:tr w:rsidR="00BC7F32" w:rsidRPr="00405100" w14:paraId="7468CFB2" w14:textId="77777777" w:rsidTr="00994609">
        <w:trPr>
          <w:trHeight w:val="240"/>
        </w:trPr>
        <w:tc>
          <w:tcPr>
            <w:tcW w:w="1111" w:type="dxa"/>
            <w:hideMark/>
          </w:tcPr>
          <w:p w14:paraId="7468CFA1"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CFA2" w14:textId="77777777" w:rsidR="00BC7F32" w:rsidRPr="00405100" w:rsidRDefault="00BC7F32" w:rsidP="00994609">
            <w:pPr>
              <w:pStyle w:val="bit0"/>
            </w:pPr>
            <w:r w:rsidRPr="00405100">
              <w:t>0</w:t>
            </w:r>
          </w:p>
        </w:tc>
        <w:tc>
          <w:tcPr>
            <w:tcW w:w="532" w:type="dxa"/>
            <w:tcBorders>
              <w:top w:val="single" w:sz="4" w:space="0" w:color="auto"/>
            </w:tcBorders>
            <w:hideMark/>
          </w:tcPr>
          <w:p w14:paraId="7468CFA3" w14:textId="77777777" w:rsidR="00BC7F32" w:rsidRPr="00405100" w:rsidRDefault="00BC7F32" w:rsidP="00994609">
            <w:pPr>
              <w:pStyle w:val="bit0"/>
            </w:pPr>
            <w:r w:rsidRPr="00405100">
              <w:t>0</w:t>
            </w:r>
          </w:p>
        </w:tc>
        <w:tc>
          <w:tcPr>
            <w:tcW w:w="532" w:type="dxa"/>
            <w:tcBorders>
              <w:top w:val="single" w:sz="4" w:space="0" w:color="auto"/>
            </w:tcBorders>
            <w:hideMark/>
          </w:tcPr>
          <w:p w14:paraId="7468CFA4" w14:textId="77777777" w:rsidR="00BC7F32" w:rsidRPr="00405100" w:rsidRDefault="00BC7F32" w:rsidP="00994609">
            <w:pPr>
              <w:pStyle w:val="bit0"/>
            </w:pPr>
            <w:r w:rsidRPr="00405100">
              <w:t>0</w:t>
            </w:r>
          </w:p>
        </w:tc>
        <w:tc>
          <w:tcPr>
            <w:tcW w:w="533" w:type="dxa"/>
            <w:tcBorders>
              <w:top w:val="single" w:sz="4" w:space="0" w:color="auto"/>
            </w:tcBorders>
            <w:hideMark/>
          </w:tcPr>
          <w:p w14:paraId="7468CFA5" w14:textId="77777777" w:rsidR="00BC7F32" w:rsidRPr="00405100" w:rsidRDefault="00BC7F32" w:rsidP="00994609">
            <w:pPr>
              <w:pStyle w:val="bit0"/>
            </w:pPr>
            <w:r w:rsidRPr="00405100">
              <w:t>0</w:t>
            </w:r>
          </w:p>
        </w:tc>
        <w:tc>
          <w:tcPr>
            <w:tcW w:w="533" w:type="dxa"/>
            <w:tcBorders>
              <w:top w:val="single" w:sz="4" w:space="0" w:color="auto"/>
            </w:tcBorders>
            <w:hideMark/>
          </w:tcPr>
          <w:p w14:paraId="7468CFA6" w14:textId="77777777" w:rsidR="00BC7F32" w:rsidRPr="00405100" w:rsidRDefault="00BC7F32" w:rsidP="00994609">
            <w:pPr>
              <w:pStyle w:val="bit0"/>
            </w:pPr>
            <w:r w:rsidRPr="00405100">
              <w:t>0</w:t>
            </w:r>
          </w:p>
        </w:tc>
        <w:tc>
          <w:tcPr>
            <w:tcW w:w="533" w:type="dxa"/>
            <w:tcBorders>
              <w:top w:val="single" w:sz="4" w:space="0" w:color="auto"/>
            </w:tcBorders>
            <w:hideMark/>
          </w:tcPr>
          <w:p w14:paraId="7468CFA7" w14:textId="77777777" w:rsidR="00BC7F32" w:rsidRPr="00405100" w:rsidRDefault="00BC7F32" w:rsidP="00994609">
            <w:pPr>
              <w:pStyle w:val="bit0"/>
            </w:pPr>
            <w:r w:rsidRPr="00405100">
              <w:t>0</w:t>
            </w:r>
          </w:p>
        </w:tc>
        <w:tc>
          <w:tcPr>
            <w:tcW w:w="534" w:type="dxa"/>
            <w:tcBorders>
              <w:top w:val="single" w:sz="4" w:space="0" w:color="auto"/>
            </w:tcBorders>
            <w:hideMark/>
          </w:tcPr>
          <w:p w14:paraId="7468CFA8" w14:textId="77777777" w:rsidR="00BC7F32" w:rsidRPr="00405100" w:rsidRDefault="00BC7F32" w:rsidP="00994609">
            <w:pPr>
              <w:pStyle w:val="bit0"/>
            </w:pPr>
            <w:r w:rsidRPr="00405100">
              <w:t>0</w:t>
            </w:r>
          </w:p>
        </w:tc>
        <w:tc>
          <w:tcPr>
            <w:tcW w:w="534" w:type="dxa"/>
            <w:tcBorders>
              <w:top w:val="single" w:sz="4" w:space="0" w:color="auto"/>
            </w:tcBorders>
            <w:hideMark/>
          </w:tcPr>
          <w:p w14:paraId="7468CFA9" w14:textId="77777777" w:rsidR="00BC7F32" w:rsidRPr="00405100" w:rsidRDefault="00BC7F32" w:rsidP="00994609">
            <w:pPr>
              <w:pStyle w:val="bit0"/>
            </w:pPr>
            <w:r w:rsidRPr="00405100">
              <w:t>0</w:t>
            </w:r>
          </w:p>
        </w:tc>
        <w:tc>
          <w:tcPr>
            <w:tcW w:w="534" w:type="dxa"/>
            <w:tcBorders>
              <w:top w:val="single" w:sz="4" w:space="0" w:color="auto"/>
            </w:tcBorders>
            <w:hideMark/>
          </w:tcPr>
          <w:p w14:paraId="7468CFAA" w14:textId="77777777" w:rsidR="00BC7F32" w:rsidRPr="00405100" w:rsidRDefault="00BC7F32" w:rsidP="00994609">
            <w:pPr>
              <w:pStyle w:val="bit0"/>
            </w:pPr>
            <w:r w:rsidRPr="00405100">
              <w:t>0</w:t>
            </w:r>
          </w:p>
        </w:tc>
        <w:tc>
          <w:tcPr>
            <w:tcW w:w="534" w:type="dxa"/>
            <w:tcBorders>
              <w:top w:val="single" w:sz="4" w:space="0" w:color="auto"/>
            </w:tcBorders>
            <w:hideMark/>
          </w:tcPr>
          <w:p w14:paraId="7468CFAB" w14:textId="77777777" w:rsidR="00BC7F32" w:rsidRPr="00405100" w:rsidRDefault="00BC7F32" w:rsidP="00994609">
            <w:pPr>
              <w:pStyle w:val="bit0"/>
            </w:pPr>
            <w:r w:rsidRPr="00405100">
              <w:t>0</w:t>
            </w:r>
          </w:p>
        </w:tc>
        <w:tc>
          <w:tcPr>
            <w:tcW w:w="534" w:type="dxa"/>
            <w:tcBorders>
              <w:top w:val="single" w:sz="4" w:space="0" w:color="auto"/>
            </w:tcBorders>
            <w:hideMark/>
          </w:tcPr>
          <w:p w14:paraId="7468CFAC" w14:textId="77777777" w:rsidR="00BC7F32" w:rsidRPr="00405100" w:rsidRDefault="00BC7F32" w:rsidP="00994609">
            <w:pPr>
              <w:pStyle w:val="bit0"/>
            </w:pPr>
            <w:r w:rsidRPr="00405100">
              <w:t>0</w:t>
            </w:r>
          </w:p>
        </w:tc>
        <w:tc>
          <w:tcPr>
            <w:tcW w:w="534" w:type="dxa"/>
            <w:tcBorders>
              <w:top w:val="single" w:sz="4" w:space="0" w:color="auto"/>
            </w:tcBorders>
            <w:hideMark/>
          </w:tcPr>
          <w:p w14:paraId="7468CFAD" w14:textId="77777777" w:rsidR="00BC7F32" w:rsidRPr="00405100" w:rsidRDefault="00BC7F32" w:rsidP="00994609">
            <w:pPr>
              <w:pStyle w:val="bit0"/>
            </w:pPr>
            <w:r w:rsidRPr="00405100">
              <w:t>0</w:t>
            </w:r>
          </w:p>
        </w:tc>
        <w:tc>
          <w:tcPr>
            <w:tcW w:w="534" w:type="dxa"/>
            <w:tcBorders>
              <w:top w:val="single" w:sz="4" w:space="0" w:color="auto"/>
            </w:tcBorders>
            <w:hideMark/>
          </w:tcPr>
          <w:p w14:paraId="7468CFAE" w14:textId="77777777" w:rsidR="00BC7F32" w:rsidRPr="00405100" w:rsidRDefault="00BC7F32" w:rsidP="00994609">
            <w:pPr>
              <w:pStyle w:val="bit0"/>
            </w:pPr>
            <w:r w:rsidRPr="00405100">
              <w:t>0</w:t>
            </w:r>
          </w:p>
        </w:tc>
        <w:tc>
          <w:tcPr>
            <w:tcW w:w="534" w:type="dxa"/>
            <w:tcBorders>
              <w:top w:val="single" w:sz="4" w:space="0" w:color="auto"/>
            </w:tcBorders>
            <w:hideMark/>
          </w:tcPr>
          <w:p w14:paraId="7468CFAF" w14:textId="77777777" w:rsidR="00BC7F32" w:rsidRPr="00405100" w:rsidRDefault="00BC7F32" w:rsidP="00994609">
            <w:pPr>
              <w:pStyle w:val="bit0"/>
            </w:pPr>
            <w:r w:rsidRPr="00405100">
              <w:t>0</w:t>
            </w:r>
          </w:p>
        </w:tc>
        <w:tc>
          <w:tcPr>
            <w:tcW w:w="534" w:type="dxa"/>
            <w:tcBorders>
              <w:top w:val="single" w:sz="4" w:space="0" w:color="auto"/>
            </w:tcBorders>
            <w:hideMark/>
          </w:tcPr>
          <w:p w14:paraId="7468CFB0" w14:textId="77777777" w:rsidR="00BC7F32" w:rsidRPr="00405100" w:rsidRDefault="00BC7F32" w:rsidP="00994609">
            <w:pPr>
              <w:pStyle w:val="bit0"/>
            </w:pPr>
            <w:r w:rsidRPr="00405100">
              <w:t>0</w:t>
            </w:r>
          </w:p>
        </w:tc>
        <w:tc>
          <w:tcPr>
            <w:tcW w:w="534" w:type="dxa"/>
            <w:tcBorders>
              <w:top w:val="single" w:sz="4" w:space="0" w:color="auto"/>
            </w:tcBorders>
            <w:hideMark/>
          </w:tcPr>
          <w:p w14:paraId="7468CFB1" w14:textId="77777777" w:rsidR="00BC7F32" w:rsidRPr="00405100" w:rsidRDefault="00BC7F32" w:rsidP="00994609">
            <w:pPr>
              <w:pStyle w:val="bit0"/>
            </w:pPr>
            <w:r w:rsidRPr="00405100">
              <w:t>0</w:t>
            </w:r>
          </w:p>
        </w:tc>
      </w:tr>
      <w:tr w:rsidR="00BC7F32" w:rsidRPr="00405100" w14:paraId="7468CFC4" w14:textId="77777777" w:rsidTr="00994609">
        <w:trPr>
          <w:trHeight w:val="240"/>
        </w:trPr>
        <w:tc>
          <w:tcPr>
            <w:tcW w:w="1111" w:type="dxa"/>
            <w:hideMark/>
          </w:tcPr>
          <w:p w14:paraId="7468CFB3" w14:textId="77777777" w:rsidR="00BC7F32" w:rsidRPr="00405100" w:rsidRDefault="00BC7F32" w:rsidP="00994609">
            <w:pPr>
              <w:pStyle w:val="bit"/>
            </w:pPr>
            <w:r w:rsidRPr="00405100">
              <w:t>R/W</w:t>
            </w:r>
          </w:p>
        </w:tc>
        <w:tc>
          <w:tcPr>
            <w:tcW w:w="531" w:type="dxa"/>
            <w:hideMark/>
          </w:tcPr>
          <w:p w14:paraId="7468CFB4" w14:textId="77777777" w:rsidR="00BC7F32" w:rsidRPr="00405100" w:rsidRDefault="00BC7F32" w:rsidP="00994609">
            <w:pPr>
              <w:pStyle w:val="bit0"/>
            </w:pPr>
            <w:r w:rsidRPr="00405100">
              <w:t>R/W</w:t>
            </w:r>
          </w:p>
        </w:tc>
        <w:tc>
          <w:tcPr>
            <w:tcW w:w="532" w:type="dxa"/>
            <w:hideMark/>
          </w:tcPr>
          <w:p w14:paraId="7468CFB5" w14:textId="77777777" w:rsidR="00BC7F32" w:rsidRPr="00405100" w:rsidRDefault="00BC7F32" w:rsidP="00994609">
            <w:pPr>
              <w:pStyle w:val="bit0"/>
            </w:pPr>
            <w:r w:rsidRPr="00405100">
              <w:t>R/W</w:t>
            </w:r>
          </w:p>
        </w:tc>
        <w:tc>
          <w:tcPr>
            <w:tcW w:w="532" w:type="dxa"/>
            <w:hideMark/>
          </w:tcPr>
          <w:p w14:paraId="7468CFB6" w14:textId="77777777" w:rsidR="00BC7F32" w:rsidRPr="00405100" w:rsidRDefault="00BC7F32" w:rsidP="00994609">
            <w:pPr>
              <w:pStyle w:val="bit0"/>
            </w:pPr>
            <w:r w:rsidRPr="00405100">
              <w:t>R/W</w:t>
            </w:r>
          </w:p>
        </w:tc>
        <w:tc>
          <w:tcPr>
            <w:tcW w:w="533" w:type="dxa"/>
            <w:hideMark/>
          </w:tcPr>
          <w:p w14:paraId="7468CFB7" w14:textId="77777777" w:rsidR="00BC7F32" w:rsidRPr="00405100" w:rsidRDefault="00BC7F32" w:rsidP="00994609">
            <w:pPr>
              <w:pStyle w:val="bit0"/>
            </w:pPr>
            <w:r w:rsidRPr="00405100">
              <w:t>R/W</w:t>
            </w:r>
          </w:p>
        </w:tc>
        <w:tc>
          <w:tcPr>
            <w:tcW w:w="533" w:type="dxa"/>
            <w:hideMark/>
          </w:tcPr>
          <w:p w14:paraId="7468CFB8" w14:textId="77777777" w:rsidR="00BC7F32" w:rsidRPr="00405100" w:rsidRDefault="00BC7F32" w:rsidP="00994609">
            <w:pPr>
              <w:pStyle w:val="bit0"/>
            </w:pPr>
            <w:r w:rsidRPr="00405100">
              <w:t>R/W</w:t>
            </w:r>
          </w:p>
        </w:tc>
        <w:tc>
          <w:tcPr>
            <w:tcW w:w="533" w:type="dxa"/>
            <w:hideMark/>
          </w:tcPr>
          <w:p w14:paraId="7468CFB9" w14:textId="77777777" w:rsidR="00BC7F32" w:rsidRPr="00405100" w:rsidRDefault="00BC7F32" w:rsidP="00994609">
            <w:pPr>
              <w:pStyle w:val="bit0"/>
            </w:pPr>
            <w:r w:rsidRPr="00405100">
              <w:t>R/W</w:t>
            </w:r>
          </w:p>
        </w:tc>
        <w:tc>
          <w:tcPr>
            <w:tcW w:w="534" w:type="dxa"/>
            <w:hideMark/>
          </w:tcPr>
          <w:p w14:paraId="7468CFBA" w14:textId="77777777" w:rsidR="00BC7F32" w:rsidRPr="00405100" w:rsidRDefault="00BC7F32" w:rsidP="00994609">
            <w:pPr>
              <w:pStyle w:val="bit0"/>
            </w:pPr>
            <w:r w:rsidRPr="00405100">
              <w:t>R/W</w:t>
            </w:r>
          </w:p>
        </w:tc>
        <w:tc>
          <w:tcPr>
            <w:tcW w:w="534" w:type="dxa"/>
            <w:hideMark/>
          </w:tcPr>
          <w:p w14:paraId="7468CFBB" w14:textId="77777777" w:rsidR="00BC7F32" w:rsidRPr="00405100" w:rsidRDefault="00BC7F32" w:rsidP="00994609">
            <w:pPr>
              <w:pStyle w:val="bit0"/>
            </w:pPr>
            <w:r w:rsidRPr="00405100">
              <w:t>R/W</w:t>
            </w:r>
          </w:p>
        </w:tc>
        <w:tc>
          <w:tcPr>
            <w:tcW w:w="534" w:type="dxa"/>
            <w:hideMark/>
          </w:tcPr>
          <w:p w14:paraId="7468CFBC" w14:textId="77777777" w:rsidR="00BC7F32" w:rsidRPr="00405100" w:rsidRDefault="00BC7F32" w:rsidP="00994609">
            <w:pPr>
              <w:pStyle w:val="bit0"/>
            </w:pPr>
            <w:r w:rsidRPr="00405100">
              <w:t>R/W</w:t>
            </w:r>
          </w:p>
        </w:tc>
        <w:tc>
          <w:tcPr>
            <w:tcW w:w="534" w:type="dxa"/>
            <w:hideMark/>
          </w:tcPr>
          <w:p w14:paraId="7468CFBD" w14:textId="77777777" w:rsidR="00BC7F32" w:rsidRPr="00405100" w:rsidRDefault="00BC7F32" w:rsidP="00994609">
            <w:pPr>
              <w:pStyle w:val="bit0"/>
            </w:pPr>
            <w:r w:rsidRPr="00405100">
              <w:t>R/W</w:t>
            </w:r>
          </w:p>
        </w:tc>
        <w:tc>
          <w:tcPr>
            <w:tcW w:w="534" w:type="dxa"/>
            <w:hideMark/>
          </w:tcPr>
          <w:p w14:paraId="7468CFBE" w14:textId="77777777" w:rsidR="00BC7F32" w:rsidRPr="00405100" w:rsidRDefault="00BC7F32" w:rsidP="00994609">
            <w:pPr>
              <w:pStyle w:val="bit0"/>
            </w:pPr>
            <w:r w:rsidRPr="00405100">
              <w:t>R/W</w:t>
            </w:r>
          </w:p>
        </w:tc>
        <w:tc>
          <w:tcPr>
            <w:tcW w:w="534" w:type="dxa"/>
            <w:hideMark/>
          </w:tcPr>
          <w:p w14:paraId="7468CFBF" w14:textId="77777777" w:rsidR="00BC7F32" w:rsidRPr="00405100" w:rsidRDefault="00BC7F32" w:rsidP="00994609">
            <w:pPr>
              <w:pStyle w:val="bit0"/>
            </w:pPr>
            <w:r w:rsidRPr="00405100">
              <w:t>R/W</w:t>
            </w:r>
          </w:p>
        </w:tc>
        <w:tc>
          <w:tcPr>
            <w:tcW w:w="534" w:type="dxa"/>
            <w:hideMark/>
          </w:tcPr>
          <w:p w14:paraId="7468CFC0" w14:textId="77777777" w:rsidR="00BC7F32" w:rsidRPr="00405100" w:rsidRDefault="00BC7F32" w:rsidP="00994609">
            <w:pPr>
              <w:pStyle w:val="bit0"/>
            </w:pPr>
            <w:r w:rsidRPr="00405100">
              <w:t>R/W</w:t>
            </w:r>
          </w:p>
        </w:tc>
        <w:tc>
          <w:tcPr>
            <w:tcW w:w="534" w:type="dxa"/>
            <w:hideMark/>
          </w:tcPr>
          <w:p w14:paraId="7468CFC1" w14:textId="77777777" w:rsidR="00BC7F32" w:rsidRPr="00405100" w:rsidRDefault="00BC7F32" w:rsidP="00994609">
            <w:pPr>
              <w:pStyle w:val="bit0"/>
            </w:pPr>
            <w:r w:rsidRPr="00405100">
              <w:t>R/W</w:t>
            </w:r>
          </w:p>
        </w:tc>
        <w:tc>
          <w:tcPr>
            <w:tcW w:w="534" w:type="dxa"/>
            <w:hideMark/>
          </w:tcPr>
          <w:p w14:paraId="7468CFC2" w14:textId="77777777" w:rsidR="00BC7F32" w:rsidRPr="00405100" w:rsidRDefault="00BC7F32" w:rsidP="00994609">
            <w:pPr>
              <w:pStyle w:val="bit0"/>
            </w:pPr>
            <w:r w:rsidRPr="00405100">
              <w:t>R/W</w:t>
            </w:r>
          </w:p>
        </w:tc>
        <w:tc>
          <w:tcPr>
            <w:tcW w:w="534" w:type="dxa"/>
            <w:hideMark/>
          </w:tcPr>
          <w:p w14:paraId="7468CFC3" w14:textId="77777777" w:rsidR="00BC7F32" w:rsidRPr="00405100" w:rsidRDefault="00BC7F32" w:rsidP="00994609">
            <w:pPr>
              <w:pStyle w:val="bit0"/>
            </w:pPr>
            <w:r w:rsidRPr="00405100">
              <w:t>R/W</w:t>
            </w:r>
          </w:p>
        </w:tc>
      </w:tr>
    </w:tbl>
    <w:p w14:paraId="7468CFC5" w14:textId="309F6AF3"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574" w:author="TAKATOSHI TAMAOKI" w:date="2017-04-04T21:53:00Z">
          <w:r w:rsidR="0024585A">
            <w:rPr>
              <w:noProof/>
            </w:rPr>
            <w:t>63</w:t>
          </w:r>
        </w:ins>
        <w:del w:id="32575" w:author="TAKATOSHI TAMAOKI" w:date="2017-03-24T12:12:00Z">
          <w:r w:rsidR="00261DAE" w:rsidRPr="00405100" w:rsidDel="00C17DAC">
            <w:rPr>
              <w:noProof/>
            </w:rPr>
            <w:delText>50</w:delText>
          </w:r>
        </w:del>
      </w:fldSimple>
      <w:r w:rsidRPr="00405100">
        <w:tab/>
      </w:r>
      <w:r w:rsidR="00BC7F32" w:rsidRPr="00405100">
        <w:t>ECMDTMCMP</w:t>
      </w:r>
      <w:r w:rsidR="00FB1553"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CFC9" w14:textId="77777777" w:rsidTr="009A6622">
        <w:trPr>
          <w:trHeight w:val="238"/>
        </w:trPr>
        <w:tc>
          <w:tcPr>
            <w:tcW w:w="1133" w:type="dxa"/>
            <w:shd w:val="pct15" w:color="auto" w:fill="auto"/>
            <w:vAlign w:val="center"/>
            <w:hideMark/>
          </w:tcPr>
          <w:p w14:paraId="7468CFC6" w14:textId="77777777" w:rsidR="00BC7F32" w:rsidRPr="00405100" w:rsidRDefault="00BC7F32" w:rsidP="009A6622">
            <w:pPr>
              <w:pStyle w:val="af"/>
            </w:pPr>
            <w:r w:rsidRPr="00405100">
              <w:t>Bit Position</w:t>
            </w:r>
          </w:p>
        </w:tc>
        <w:tc>
          <w:tcPr>
            <w:tcW w:w="1700" w:type="dxa"/>
            <w:shd w:val="pct15" w:color="auto" w:fill="auto"/>
            <w:vAlign w:val="center"/>
            <w:hideMark/>
          </w:tcPr>
          <w:p w14:paraId="7468CFC7" w14:textId="77777777" w:rsidR="00BC7F32" w:rsidRPr="00405100" w:rsidRDefault="00BC7F32" w:rsidP="009A6622">
            <w:pPr>
              <w:pStyle w:val="af"/>
            </w:pPr>
            <w:r w:rsidRPr="00405100">
              <w:t>Bit Name</w:t>
            </w:r>
          </w:p>
        </w:tc>
        <w:tc>
          <w:tcPr>
            <w:tcW w:w="6803" w:type="dxa"/>
            <w:shd w:val="pct15" w:color="auto" w:fill="auto"/>
            <w:vAlign w:val="center"/>
            <w:hideMark/>
          </w:tcPr>
          <w:p w14:paraId="7468CFC8" w14:textId="77777777" w:rsidR="00BC7F32" w:rsidRPr="00405100" w:rsidRDefault="00BC7F32" w:rsidP="009A6622">
            <w:pPr>
              <w:pStyle w:val="af"/>
            </w:pPr>
            <w:r w:rsidRPr="00405100">
              <w:t>Function</w:t>
            </w:r>
          </w:p>
        </w:tc>
      </w:tr>
      <w:tr w:rsidR="00BC7F32" w:rsidRPr="00405100" w14:paraId="7468CFCD" w14:textId="77777777" w:rsidTr="009A6622">
        <w:trPr>
          <w:trHeight w:val="238"/>
        </w:trPr>
        <w:tc>
          <w:tcPr>
            <w:tcW w:w="1133" w:type="dxa"/>
            <w:shd w:val="clear" w:color="auto" w:fill="auto"/>
            <w:hideMark/>
          </w:tcPr>
          <w:p w14:paraId="7468CFCA" w14:textId="77777777" w:rsidR="00BC7F32" w:rsidRPr="00405100" w:rsidRDefault="00BC7F32" w:rsidP="009A6622">
            <w:pPr>
              <w:pStyle w:val="af0"/>
            </w:pPr>
            <w:r w:rsidRPr="00405100">
              <w:t>31 to 17</w:t>
            </w:r>
          </w:p>
        </w:tc>
        <w:tc>
          <w:tcPr>
            <w:tcW w:w="1700" w:type="dxa"/>
            <w:shd w:val="clear" w:color="auto" w:fill="auto"/>
            <w:hideMark/>
          </w:tcPr>
          <w:p w14:paraId="7468CFCB" w14:textId="77777777" w:rsidR="00BC7F32" w:rsidRPr="00405100" w:rsidRDefault="009A6622" w:rsidP="009A6622">
            <w:pPr>
              <w:pStyle w:val="af0"/>
            </w:pPr>
            <w:r w:rsidRPr="00405100">
              <w:rPr>
                <w:rFonts w:cs="Arial"/>
              </w:rPr>
              <w:t>—</w:t>
            </w:r>
          </w:p>
        </w:tc>
        <w:tc>
          <w:tcPr>
            <w:tcW w:w="6803" w:type="dxa"/>
            <w:shd w:val="clear" w:color="auto" w:fill="auto"/>
            <w:hideMark/>
          </w:tcPr>
          <w:p w14:paraId="432F83E5" w14:textId="77777777" w:rsidR="007A6F95" w:rsidRPr="00405100" w:rsidRDefault="007A6F95" w:rsidP="009A6622">
            <w:pPr>
              <w:pStyle w:val="af0"/>
            </w:pPr>
            <w:r w:rsidRPr="00405100">
              <w:t xml:space="preserve">Reserved </w:t>
            </w:r>
          </w:p>
          <w:p w14:paraId="7468CFCC" w14:textId="0D34A4D3" w:rsidR="00BC7F32" w:rsidRPr="00405100" w:rsidRDefault="00BC7F32" w:rsidP="009A6622">
            <w:pPr>
              <w:pStyle w:val="af0"/>
            </w:pPr>
            <w:r w:rsidRPr="00405100">
              <w:t>When read, the value after reset is returned. When writing, write the value after reset.</w:t>
            </w:r>
          </w:p>
        </w:tc>
      </w:tr>
      <w:tr w:rsidR="00BC7F32" w:rsidRPr="00405100" w14:paraId="7468CFD4" w14:textId="77777777" w:rsidTr="009A6622">
        <w:trPr>
          <w:trHeight w:val="238"/>
        </w:trPr>
        <w:tc>
          <w:tcPr>
            <w:tcW w:w="1133" w:type="dxa"/>
            <w:shd w:val="clear" w:color="auto" w:fill="auto"/>
            <w:hideMark/>
          </w:tcPr>
          <w:p w14:paraId="7468CFCE" w14:textId="77777777" w:rsidR="00BC7F32" w:rsidRPr="00405100" w:rsidRDefault="00BC7F32" w:rsidP="009A6622">
            <w:pPr>
              <w:pStyle w:val="af0"/>
            </w:pPr>
            <w:r w:rsidRPr="00405100">
              <w:t>16</w:t>
            </w:r>
          </w:p>
        </w:tc>
        <w:tc>
          <w:tcPr>
            <w:tcW w:w="1700" w:type="dxa"/>
            <w:shd w:val="clear" w:color="auto" w:fill="auto"/>
            <w:hideMark/>
          </w:tcPr>
          <w:p w14:paraId="7468CFCF" w14:textId="77777777" w:rsidR="00BC7F32" w:rsidRPr="00405100" w:rsidRDefault="00BC7F32" w:rsidP="009A6622">
            <w:pPr>
              <w:pStyle w:val="af0"/>
            </w:pPr>
            <w:r w:rsidRPr="00405100">
              <w:t>CMPW</w:t>
            </w:r>
          </w:p>
        </w:tc>
        <w:tc>
          <w:tcPr>
            <w:tcW w:w="6803" w:type="dxa"/>
            <w:shd w:val="clear" w:color="auto" w:fill="auto"/>
            <w:hideMark/>
          </w:tcPr>
          <w:p w14:paraId="7468CFD0" w14:textId="77777777" w:rsidR="00BC7F32" w:rsidRPr="00405100" w:rsidRDefault="00BC7F32" w:rsidP="009A6622">
            <w:pPr>
              <w:pStyle w:val="af0"/>
              <w:rPr>
                <w:szCs w:val="16"/>
              </w:rPr>
            </w:pPr>
            <w:r w:rsidRPr="00405100">
              <w:rPr>
                <w:szCs w:val="16"/>
              </w:rPr>
              <w:t>Indicates on execution of ECMDTMCMP register setting to counter clock</w:t>
            </w:r>
          </w:p>
          <w:p w14:paraId="7468CFD1" w14:textId="77777777" w:rsidR="00BC7F32" w:rsidRPr="00405100" w:rsidRDefault="00BC7F32" w:rsidP="009A6622">
            <w:pPr>
              <w:pStyle w:val="af0"/>
              <w:rPr>
                <w:rFonts w:ascii="Century" w:hAnsi="Century"/>
                <w:kern w:val="2"/>
                <w:sz w:val="21"/>
              </w:rPr>
            </w:pPr>
            <w:r w:rsidRPr="00405100">
              <w:t>domain</w:t>
            </w:r>
          </w:p>
          <w:p w14:paraId="7468CFD2" w14:textId="77777777" w:rsidR="00BC7F32" w:rsidRPr="00405100" w:rsidRDefault="00BC7F32" w:rsidP="009A6622">
            <w:pPr>
              <w:pStyle w:val="affa"/>
            </w:pPr>
            <w:r w:rsidRPr="00405100">
              <w:t>0: Not executed</w:t>
            </w:r>
          </w:p>
          <w:p w14:paraId="7468CFD3" w14:textId="77777777" w:rsidR="00BC7F32" w:rsidRPr="00405100" w:rsidRDefault="00BC7F32" w:rsidP="009A6622">
            <w:pPr>
              <w:pStyle w:val="affa"/>
              <w:rPr>
                <w:rFonts w:ascii="Century" w:hAnsi="Century"/>
                <w:kern w:val="2"/>
                <w:sz w:val="21"/>
              </w:rPr>
            </w:pPr>
            <w:r w:rsidRPr="00405100">
              <w:t>1: On execution of setting ECMDTMCMP</w:t>
            </w:r>
          </w:p>
        </w:tc>
      </w:tr>
      <w:tr w:rsidR="00BC7F32" w:rsidRPr="00405100" w14:paraId="7468CFD8" w14:textId="77777777" w:rsidTr="009A6622">
        <w:trPr>
          <w:trHeight w:val="238"/>
        </w:trPr>
        <w:tc>
          <w:tcPr>
            <w:tcW w:w="1133" w:type="dxa"/>
            <w:shd w:val="clear" w:color="auto" w:fill="auto"/>
            <w:hideMark/>
          </w:tcPr>
          <w:p w14:paraId="7468CFD5" w14:textId="77777777" w:rsidR="00BC7F32" w:rsidRPr="00405100" w:rsidRDefault="00BC7F32" w:rsidP="009A6622">
            <w:pPr>
              <w:pStyle w:val="af0"/>
            </w:pPr>
            <w:r w:rsidRPr="00405100">
              <w:t>15 to 0</w:t>
            </w:r>
          </w:p>
        </w:tc>
        <w:tc>
          <w:tcPr>
            <w:tcW w:w="1700" w:type="dxa"/>
            <w:shd w:val="clear" w:color="auto" w:fill="auto"/>
            <w:hideMark/>
          </w:tcPr>
          <w:p w14:paraId="7468CFD6" w14:textId="77777777" w:rsidR="00BC7F32" w:rsidRPr="00405100" w:rsidRDefault="00BC7F32" w:rsidP="009A6622">
            <w:pPr>
              <w:pStyle w:val="af0"/>
              <w:rPr>
                <w:rFonts w:ascii="Century" w:hAnsi="Century" w:cs="Arial"/>
                <w:kern w:val="2"/>
                <w:sz w:val="21"/>
              </w:rPr>
            </w:pPr>
            <w:r w:rsidRPr="00405100">
              <w:rPr>
                <w:rFonts w:ascii="ArialMT" w:hAnsi="ArialMT" w:cs="ArialMT"/>
                <w:szCs w:val="16"/>
              </w:rPr>
              <w:t>ECMDTMCMP</w:t>
            </w:r>
            <w:r w:rsidRPr="00405100">
              <w:rPr>
                <w:rFonts w:ascii="ArialMT" w:hAnsi="ArialMT" w:cs="ArialMT"/>
              </w:rPr>
              <w:t>[15:0]</w:t>
            </w:r>
          </w:p>
        </w:tc>
        <w:tc>
          <w:tcPr>
            <w:tcW w:w="6803" w:type="dxa"/>
            <w:shd w:val="clear" w:color="auto" w:fill="auto"/>
            <w:hideMark/>
          </w:tcPr>
          <w:p w14:paraId="7468CFD7" w14:textId="77777777" w:rsidR="00BC7F32" w:rsidRPr="00405100" w:rsidRDefault="00BC7F32" w:rsidP="009A6622">
            <w:pPr>
              <w:pStyle w:val="af0"/>
              <w:rPr>
                <w:rFonts w:ascii="ArialMT" w:hAnsi="ArialMT" w:cs="ArialMT"/>
                <w:szCs w:val="16"/>
              </w:rPr>
            </w:pPr>
            <w:r w:rsidRPr="00405100">
              <w:rPr>
                <w:rFonts w:ascii="ArialMT" w:hAnsi="ArialMT" w:cs="ArialMT"/>
                <w:szCs w:val="16"/>
              </w:rPr>
              <w:t>Delay timer compare value</w:t>
            </w:r>
          </w:p>
        </w:tc>
      </w:tr>
    </w:tbl>
    <w:p w14:paraId="7468CFD9" w14:textId="77777777" w:rsidR="007D3139" w:rsidRPr="00405100" w:rsidRDefault="007D3139" w:rsidP="007D3139">
      <w:pPr>
        <w:pStyle w:val="a5"/>
      </w:pPr>
    </w:p>
    <w:p w14:paraId="7468CFDA" w14:textId="7151918C" w:rsidR="00BC7F32" w:rsidRPr="00405100" w:rsidRDefault="00BC7F32" w:rsidP="005E00E5">
      <w:pPr>
        <w:pStyle w:val="af9"/>
        <w:rPr>
          <w:rFonts w:cs="Arial"/>
          <w:kern w:val="2"/>
          <w:sz w:val="21"/>
        </w:rPr>
      </w:pPr>
      <w:r w:rsidRPr="00405100">
        <w:t>NOTE</w:t>
      </w:r>
      <w:r w:rsidR="005330C5" w:rsidRPr="00405100">
        <w:t>S</w:t>
      </w:r>
    </w:p>
    <w:p w14:paraId="7468CFDB" w14:textId="2D9C36F1" w:rsidR="00BC7F32" w:rsidRPr="00405100" w:rsidRDefault="00BC7F32" w:rsidP="00880DB4">
      <w:pPr>
        <w:pStyle w:val="10"/>
        <w:numPr>
          <w:ilvl w:val="0"/>
          <w:numId w:val="28"/>
        </w:numPr>
        <w:rPr>
          <w:kern w:val="2"/>
          <w:sz w:val="21"/>
        </w:rPr>
      </w:pPr>
      <w:r w:rsidRPr="00405100">
        <w:t>ECMDTMCMP can be accessible via P-Bus. But delay timer is run with not P-Bus clock but</w:t>
      </w:r>
      <w:r w:rsidR="007D3139" w:rsidRPr="00405100">
        <w:t xml:space="preserve"> </w:t>
      </w:r>
      <w:r w:rsidRPr="00405100">
        <w:t xml:space="preserve">dedicated counter clock. When ECMDTMCMP is configured, this value is moved to </w:t>
      </w:r>
      <w:r w:rsidR="003B4160" w:rsidRPr="00405100">
        <w:t>dedicate</w:t>
      </w:r>
      <w:r w:rsidR="007D3139" w:rsidRPr="00405100">
        <w:t xml:space="preserve"> </w:t>
      </w:r>
      <w:r w:rsidRPr="00405100">
        <w:t>counter clock domain to be able to be used by delay timer. CMPW indicates the current status of</w:t>
      </w:r>
      <w:r w:rsidR="007D3139" w:rsidRPr="00405100">
        <w:t xml:space="preserve"> </w:t>
      </w:r>
      <w:r w:rsidRPr="00405100">
        <w:t>ECMDTMCMP setting on dedicated counter clock domain.</w:t>
      </w:r>
    </w:p>
    <w:p w14:paraId="7468CFDC" w14:textId="77777777" w:rsidR="00BC7F32" w:rsidRPr="00405100" w:rsidRDefault="00BC7F32" w:rsidP="00880DB4">
      <w:pPr>
        <w:pStyle w:val="10"/>
        <w:numPr>
          <w:ilvl w:val="0"/>
          <w:numId w:val="28"/>
        </w:numPr>
      </w:pPr>
      <w:r w:rsidRPr="00405100">
        <w:t>While CMPW is “1”, writing of ECMDTMCMP is ignored. Please confirm CMPW = 0 before writing</w:t>
      </w:r>
      <w:r w:rsidR="007D3139" w:rsidRPr="00405100">
        <w:t xml:space="preserve"> </w:t>
      </w:r>
      <w:r w:rsidRPr="00405100">
        <w:t>of ECMDTMCMP.</w:t>
      </w:r>
    </w:p>
    <w:p w14:paraId="7468CFDD" w14:textId="77777777" w:rsidR="007D3139" w:rsidRPr="00405100" w:rsidRDefault="007D3139" w:rsidP="007D3139">
      <w:pPr>
        <w:pStyle w:val="afc"/>
      </w:pPr>
    </w:p>
    <w:p w14:paraId="7468CFDE" w14:textId="77777777" w:rsidR="009A6622" w:rsidRPr="00405100" w:rsidRDefault="009A6622" w:rsidP="002D5E5D">
      <w:pPr>
        <w:pStyle w:val="a5"/>
        <w:rPr>
          <w:rFonts w:ascii="Arial" w:eastAsia="ＭＳ ゴシック" w:hAnsi="Arial"/>
          <w:noProof/>
          <w:snapToGrid/>
          <w:sz w:val="24"/>
          <w:szCs w:val="24"/>
        </w:rPr>
      </w:pPr>
      <w:bookmarkStart w:id="32576" w:name="_Ref372821374"/>
      <w:r w:rsidRPr="00405100">
        <w:br w:type="page"/>
      </w:r>
    </w:p>
    <w:p w14:paraId="7468CFDF" w14:textId="77777777" w:rsidR="00BC7F32" w:rsidRPr="00405100" w:rsidRDefault="00BC7F32" w:rsidP="007F6B5C">
      <w:pPr>
        <w:pStyle w:val="31"/>
      </w:pPr>
      <w:r w:rsidRPr="00405100">
        <w:lastRenderedPageBreak/>
        <w:t>ECMMIDTMCFG0 to ECMMIDTMCFG9</w:t>
      </w:r>
      <w:r w:rsidRPr="00405100">
        <w:rPr>
          <w:rFonts w:hint="eastAsia"/>
        </w:rPr>
        <w:t>―</w:t>
      </w:r>
      <w:r w:rsidRPr="00405100">
        <w:t xml:space="preserve"> ECM Maskable Interrupt Delay Timer Configuration Register 0</w:t>
      </w:r>
      <w:bookmarkEnd w:id="32576"/>
      <w:r w:rsidRPr="00405100">
        <w:t xml:space="preserve"> to 9</w:t>
      </w:r>
    </w:p>
    <w:p w14:paraId="7468CFE0" w14:textId="5805541C" w:rsidR="00BC7F32" w:rsidRPr="00405100" w:rsidRDefault="00BC7F32" w:rsidP="00D97099">
      <w:pPr>
        <w:pStyle w:val="a5"/>
      </w:pPr>
      <w:r w:rsidRPr="00405100">
        <w:t xml:space="preserve">The ECM maskable interrupt delay timer configuration registers 0 to 9 are used to set enable/disable of the delay timer start caused by EI level interrupts in response to errors. Writing to this register is protected by ECMKCPROT. </w:t>
      </w:r>
      <w:r w:rsidR="002A0ACD" w:rsidRPr="00405100">
        <w:t>Refer to</w:t>
      </w:r>
      <w:r w:rsidR="005330C5" w:rsidRPr="00405100">
        <w:t xml:space="preserve"> </w:t>
      </w:r>
      <w:r w:rsidR="005330C5" w:rsidRPr="00405100">
        <w:rPr>
          <w:rStyle w:val="af8"/>
        </w:rPr>
        <w:t xml:space="preserve">Section </w:t>
      </w:r>
      <w:r w:rsidR="005330C5" w:rsidRPr="00405100">
        <w:rPr>
          <w:rStyle w:val="af8"/>
        </w:rPr>
        <w:fldChar w:fldCharType="begin"/>
      </w:r>
      <w:r w:rsidR="005330C5" w:rsidRPr="00405100">
        <w:rPr>
          <w:rStyle w:val="af8"/>
        </w:rPr>
        <w:instrText xml:space="preserve"> REF _Ref449459519 \n \h  \* MERGEFORMAT </w:instrText>
      </w:r>
      <w:r w:rsidR="005330C5" w:rsidRPr="00405100">
        <w:rPr>
          <w:rStyle w:val="af8"/>
        </w:rPr>
      </w:r>
      <w:r w:rsidR="005330C5" w:rsidRPr="00405100">
        <w:rPr>
          <w:rStyle w:val="af8"/>
        </w:rPr>
        <w:fldChar w:fldCharType="separate"/>
      </w:r>
      <w:ins w:id="32577" w:author="TAKATOSHI TAMAOKI" w:date="2017-04-04T21:53:00Z">
        <w:r w:rsidR="0024585A">
          <w:rPr>
            <w:rStyle w:val="af8"/>
          </w:rPr>
          <w:t>39.3.13</w:t>
        </w:r>
      </w:ins>
      <w:del w:id="32578" w:author="TAKATOSHI TAMAOKI" w:date="2017-04-04T21:53:00Z">
        <w:r w:rsidR="00C17DAC" w:rsidDel="0024585A">
          <w:rPr>
            <w:rStyle w:val="af8"/>
          </w:rPr>
          <w:delText>39.3.11</w:delText>
        </w:r>
      </w:del>
      <w:r w:rsidR="005330C5" w:rsidRPr="00405100">
        <w:rPr>
          <w:rStyle w:val="af8"/>
        </w:rPr>
        <w:fldChar w:fldCharType="end"/>
      </w:r>
      <w:r w:rsidR="005330C5" w:rsidRPr="00405100">
        <w:rPr>
          <w:rStyle w:val="af8"/>
        </w:rPr>
        <w:t xml:space="preserve">, </w:t>
      </w:r>
      <w:r w:rsidR="005330C5" w:rsidRPr="00405100">
        <w:rPr>
          <w:rStyle w:val="af8"/>
        </w:rPr>
        <w:fldChar w:fldCharType="begin"/>
      </w:r>
      <w:r w:rsidR="005330C5" w:rsidRPr="00405100">
        <w:rPr>
          <w:rStyle w:val="af8"/>
        </w:rPr>
        <w:instrText xml:space="preserve"> REF _Ref449459519 \h </w:instrText>
      </w:r>
      <w:r w:rsidR="004C35B1" w:rsidRPr="00405100">
        <w:rPr>
          <w:rStyle w:val="af8"/>
        </w:rPr>
        <w:instrText xml:space="preserve"> \* MERGEFORMAT </w:instrText>
      </w:r>
      <w:r w:rsidR="005330C5" w:rsidRPr="00405100">
        <w:rPr>
          <w:rStyle w:val="af8"/>
        </w:rPr>
      </w:r>
      <w:r w:rsidR="005330C5" w:rsidRPr="00405100">
        <w:rPr>
          <w:rStyle w:val="af8"/>
        </w:rPr>
        <w:fldChar w:fldCharType="separate"/>
      </w:r>
      <w:ins w:id="32579" w:author="TAKATOSHI TAMAOKI" w:date="2017-04-04T21:53:00Z">
        <w:r w:rsidR="0024585A" w:rsidRPr="0024585A">
          <w:rPr>
            <w:rStyle w:val="af8"/>
            <w:rPrChange w:id="32580" w:author="TAKATOSHI TAMAOKI" w:date="2017-04-04T21:53:00Z">
              <w:rPr/>
            </w:rPrChange>
          </w:rPr>
          <w:t xml:space="preserve">ECMKCPROT </w:t>
        </w:r>
        <w:r w:rsidR="0024585A" w:rsidRPr="0024585A">
          <w:rPr>
            <w:rStyle w:val="af8"/>
            <w:rFonts w:hint="eastAsia"/>
            <w:rPrChange w:id="32581" w:author="TAKATOSHI TAMAOKI" w:date="2017-04-04T21:53:00Z">
              <w:rPr>
                <w:rFonts w:hint="eastAsia"/>
              </w:rPr>
            </w:rPrChange>
          </w:rPr>
          <w:t>―</w:t>
        </w:r>
        <w:r w:rsidR="0024585A" w:rsidRPr="0024585A">
          <w:rPr>
            <w:rStyle w:val="af8"/>
            <w:rPrChange w:id="32582" w:author="TAKATOSHI TAMAOKI" w:date="2017-04-04T21:53:00Z">
              <w:rPr/>
            </w:rPrChange>
          </w:rPr>
          <w:t xml:space="preserve"> ECM Key Code Protection Register</w:t>
        </w:r>
      </w:ins>
      <w:del w:id="32583"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5330C5" w:rsidRPr="00405100">
        <w:rPr>
          <w:rStyle w:val="af8"/>
        </w:rPr>
        <w:fldChar w:fldCharType="end"/>
      </w:r>
      <w:r w:rsidRPr="00405100">
        <w:t>, for the details of key code protection.</w:t>
      </w:r>
    </w:p>
    <w:p w14:paraId="7468CFE1" w14:textId="77777777" w:rsidR="00D97099" w:rsidRPr="00405100" w:rsidRDefault="00D97099" w:rsidP="00D97099">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CFED" w14:textId="77777777" w:rsidTr="004F5D48">
        <w:trPr>
          <w:trHeight w:val="238"/>
          <w:jc w:val="right"/>
        </w:trPr>
        <w:tc>
          <w:tcPr>
            <w:tcW w:w="1247" w:type="dxa"/>
            <w:vAlign w:val="bottom"/>
            <w:hideMark/>
          </w:tcPr>
          <w:p w14:paraId="7468CFEA"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CFEB" w14:textId="77777777" w:rsidR="00BC7F32" w:rsidRPr="00405100" w:rsidRDefault="00BC7F32" w:rsidP="004F5D48">
            <w:pPr>
              <w:pStyle w:val="7pt3"/>
            </w:pPr>
          </w:p>
        </w:tc>
        <w:tc>
          <w:tcPr>
            <w:tcW w:w="7460" w:type="dxa"/>
            <w:vAlign w:val="bottom"/>
            <w:hideMark/>
          </w:tcPr>
          <w:p w14:paraId="7468CFEC" w14:textId="77777777" w:rsidR="00BC7F32" w:rsidRPr="00405100" w:rsidRDefault="00BC7F32" w:rsidP="004F5D48">
            <w:pPr>
              <w:pStyle w:val="7pt3"/>
            </w:pPr>
            <w:r w:rsidRPr="00405100">
              <w:t>0000 0000</w:t>
            </w:r>
            <w:r w:rsidRPr="00405100">
              <w:rPr>
                <w:rStyle w:val="af7"/>
              </w:rPr>
              <w:t>H</w:t>
            </w:r>
          </w:p>
        </w:tc>
      </w:tr>
    </w:tbl>
    <w:p w14:paraId="7468CFEE" w14:textId="77777777" w:rsidR="00BC7F32" w:rsidRPr="00405100" w:rsidRDefault="00BC7F32" w:rsidP="00D97099">
      <w:pPr>
        <w:pStyle w:val="SP"/>
      </w:pPr>
    </w:p>
    <w:p w14:paraId="7468CFEF" w14:textId="77777777" w:rsidR="00BC7F32" w:rsidRPr="00405100" w:rsidRDefault="00BC7F32" w:rsidP="00D97099">
      <w:pPr>
        <w:pStyle w:val="af1"/>
      </w:pPr>
      <w:r w:rsidRPr="00405100">
        <w:t>ECMMIDTMCFG0</w:t>
      </w:r>
    </w:p>
    <w:tbl>
      <w:tblPr>
        <w:tblW w:w="9637" w:type="dxa"/>
        <w:tblLayout w:type="fixed"/>
        <w:tblCellMar>
          <w:left w:w="0" w:type="dxa"/>
          <w:right w:w="0" w:type="dxa"/>
        </w:tblCellMar>
        <w:tblLook w:val="04A0" w:firstRow="1" w:lastRow="0" w:firstColumn="1" w:lastColumn="0" w:noHBand="0" w:noVBand="1"/>
      </w:tblPr>
      <w:tblGrid>
        <w:gridCol w:w="1110"/>
        <w:gridCol w:w="529"/>
        <w:gridCol w:w="531"/>
        <w:gridCol w:w="531"/>
        <w:gridCol w:w="532"/>
        <w:gridCol w:w="532"/>
        <w:gridCol w:w="532"/>
        <w:gridCol w:w="534"/>
        <w:gridCol w:w="534"/>
        <w:gridCol w:w="534"/>
        <w:gridCol w:w="534"/>
        <w:gridCol w:w="534"/>
        <w:gridCol w:w="534"/>
        <w:gridCol w:w="534"/>
        <w:gridCol w:w="534"/>
        <w:gridCol w:w="534"/>
        <w:gridCol w:w="534"/>
      </w:tblGrid>
      <w:tr w:rsidR="00994609" w:rsidRPr="00405100" w14:paraId="7468D001" w14:textId="77777777" w:rsidTr="00FA6E52">
        <w:trPr>
          <w:trHeight w:val="240"/>
        </w:trPr>
        <w:tc>
          <w:tcPr>
            <w:tcW w:w="1110" w:type="dxa"/>
            <w:hideMark/>
          </w:tcPr>
          <w:p w14:paraId="7468CFF0" w14:textId="77777777" w:rsidR="00BC7F32" w:rsidRPr="00405100" w:rsidRDefault="00BC7F32" w:rsidP="00994609">
            <w:pPr>
              <w:pStyle w:val="bit"/>
            </w:pPr>
            <w:r w:rsidRPr="00405100">
              <w:t>Bit</w:t>
            </w:r>
          </w:p>
        </w:tc>
        <w:tc>
          <w:tcPr>
            <w:tcW w:w="529" w:type="dxa"/>
            <w:tcBorders>
              <w:bottom w:val="single" w:sz="4" w:space="0" w:color="auto"/>
            </w:tcBorders>
            <w:hideMark/>
          </w:tcPr>
          <w:p w14:paraId="7468CFF1" w14:textId="77777777" w:rsidR="00BC7F32" w:rsidRPr="00405100" w:rsidRDefault="00BC7F32" w:rsidP="00994609">
            <w:pPr>
              <w:pStyle w:val="bit0"/>
            </w:pPr>
            <w:r w:rsidRPr="00405100">
              <w:t>31</w:t>
            </w:r>
          </w:p>
        </w:tc>
        <w:tc>
          <w:tcPr>
            <w:tcW w:w="531" w:type="dxa"/>
            <w:tcBorders>
              <w:bottom w:val="single" w:sz="4" w:space="0" w:color="auto"/>
            </w:tcBorders>
            <w:hideMark/>
          </w:tcPr>
          <w:p w14:paraId="7468CFF2" w14:textId="77777777" w:rsidR="00BC7F32" w:rsidRPr="00405100" w:rsidRDefault="00BC7F32" w:rsidP="00994609">
            <w:pPr>
              <w:pStyle w:val="bit0"/>
            </w:pPr>
            <w:r w:rsidRPr="00405100">
              <w:t>30</w:t>
            </w:r>
          </w:p>
        </w:tc>
        <w:tc>
          <w:tcPr>
            <w:tcW w:w="531" w:type="dxa"/>
            <w:tcBorders>
              <w:bottom w:val="single" w:sz="4" w:space="0" w:color="auto"/>
            </w:tcBorders>
            <w:hideMark/>
          </w:tcPr>
          <w:p w14:paraId="7468CFF3" w14:textId="77777777" w:rsidR="00BC7F32" w:rsidRPr="00405100" w:rsidRDefault="00BC7F32" w:rsidP="00994609">
            <w:pPr>
              <w:pStyle w:val="bit0"/>
            </w:pPr>
            <w:r w:rsidRPr="00405100">
              <w:t>29</w:t>
            </w:r>
          </w:p>
        </w:tc>
        <w:tc>
          <w:tcPr>
            <w:tcW w:w="532" w:type="dxa"/>
            <w:tcBorders>
              <w:bottom w:val="single" w:sz="4" w:space="0" w:color="auto"/>
            </w:tcBorders>
            <w:hideMark/>
          </w:tcPr>
          <w:p w14:paraId="7468CFF4" w14:textId="77777777" w:rsidR="00BC7F32" w:rsidRPr="00405100" w:rsidRDefault="00BC7F32" w:rsidP="00994609">
            <w:pPr>
              <w:pStyle w:val="bit0"/>
            </w:pPr>
            <w:r w:rsidRPr="00405100">
              <w:t>28</w:t>
            </w:r>
          </w:p>
        </w:tc>
        <w:tc>
          <w:tcPr>
            <w:tcW w:w="532" w:type="dxa"/>
            <w:tcBorders>
              <w:bottom w:val="single" w:sz="4" w:space="0" w:color="auto"/>
            </w:tcBorders>
            <w:hideMark/>
          </w:tcPr>
          <w:p w14:paraId="7468CFF5" w14:textId="77777777" w:rsidR="00BC7F32" w:rsidRPr="00405100" w:rsidRDefault="00BC7F32" w:rsidP="00994609">
            <w:pPr>
              <w:pStyle w:val="bit0"/>
            </w:pPr>
            <w:r w:rsidRPr="00405100">
              <w:t>27</w:t>
            </w:r>
          </w:p>
        </w:tc>
        <w:tc>
          <w:tcPr>
            <w:tcW w:w="532" w:type="dxa"/>
            <w:tcBorders>
              <w:bottom w:val="single" w:sz="4" w:space="0" w:color="auto"/>
            </w:tcBorders>
            <w:hideMark/>
          </w:tcPr>
          <w:p w14:paraId="7468CFF6" w14:textId="77777777" w:rsidR="00BC7F32" w:rsidRPr="00405100" w:rsidRDefault="00BC7F32" w:rsidP="00994609">
            <w:pPr>
              <w:pStyle w:val="bit0"/>
            </w:pPr>
            <w:r w:rsidRPr="00405100">
              <w:t>26</w:t>
            </w:r>
          </w:p>
        </w:tc>
        <w:tc>
          <w:tcPr>
            <w:tcW w:w="534" w:type="dxa"/>
            <w:tcBorders>
              <w:bottom w:val="single" w:sz="4" w:space="0" w:color="auto"/>
            </w:tcBorders>
            <w:hideMark/>
          </w:tcPr>
          <w:p w14:paraId="7468CFF7" w14:textId="77777777" w:rsidR="00BC7F32" w:rsidRPr="00405100" w:rsidRDefault="00BC7F32" w:rsidP="00994609">
            <w:pPr>
              <w:pStyle w:val="bit0"/>
            </w:pPr>
            <w:r w:rsidRPr="00405100">
              <w:t>25</w:t>
            </w:r>
          </w:p>
        </w:tc>
        <w:tc>
          <w:tcPr>
            <w:tcW w:w="534" w:type="dxa"/>
            <w:tcBorders>
              <w:bottom w:val="single" w:sz="4" w:space="0" w:color="auto"/>
            </w:tcBorders>
            <w:hideMark/>
          </w:tcPr>
          <w:p w14:paraId="7468CFF8" w14:textId="77777777" w:rsidR="00BC7F32" w:rsidRPr="00405100" w:rsidRDefault="00BC7F32" w:rsidP="00994609">
            <w:pPr>
              <w:pStyle w:val="bit0"/>
            </w:pPr>
            <w:r w:rsidRPr="00405100">
              <w:t>24</w:t>
            </w:r>
          </w:p>
        </w:tc>
        <w:tc>
          <w:tcPr>
            <w:tcW w:w="534" w:type="dxa"/>
            <w:tcBorders>
              <w:bottom w:val="single" w:sz="4" w:space="0" w:color="auto"/>
            </w:tcBorders>
            <w:hideMark/>
          </w:tcPr>
          <w:p w14:paraId="7468CFF9" w14:textId="77777777" w:rsidR="00BC7F32" w:rsidRPr="00405100" w:rsidRDefault="00BC7F32" w:rsidP="00994609">
            <w:pPr>
              <w:pStyle w:val="bit0"/>
            </w:pPr>
            <w:r w:rsidRPr="00405100">
              <w:t>23</w:t>
            </w:r>
          </w:p>
        </w:tc>
        <w:tc>
          <w:tcPr>
            <w:tcW w:w="534" w:type="dxa"/>
            <w:tcBorders>
              <w:bottom w:val="single" w:sz="4" w:space="0" w:color="auto"/>
            </w:tcBorders>
            <w:hideMark/>
          </w:tcPr>
          <w:p w14:paraId="7468CFFA" w14:textId="77777777" w:rsidR="00BC7F32" w:rsidRPr="00405100" w:rsidRDefault="00BC7F32" w:rsidP="00994609">
            <w:pPr>
              <w:pStyle w:val="bit0"/>
            </w:pPr>
            <w:r w:rsidRPr="00405100">
              <w:t>22</w:t>
            </w:r>
          </w:p>
        </w:tc>
        <w:tc>
          <w:tcPr>
            <w:tcW w:w="534" w:type="dxa"/>
            <w:tcBorders>
              <w:bottom w:val="single" w:sz="4" w:space="0" w:color="auto"/>
            </w:tcBorders>
            <w:hideMark/>
          </w:tcPr>
          <w:p w14:paraId="7468CFFB" w14:textId="77777777" w:rsidR="00BC7F32" w:rsidRPr="00405100" w:rsidRDefault="00BC7F32" w:rsidP="00994609">
            <w:pPr>
              <w:pStyle w:val="bit0"/>
            </w:pPr>
            <w:r w:rsidRPr="00405100">
              <w:t>21</w:t>
            </w:r>
          </w:p>
        </w:tc>
        <w:tc>
          <w:tcPr>
            <w:tcW w:w="534" w:type="dxa"/>
            <w:tcBorders>
              <w:bottom w:val="single" w:sz="4" w:space="0" w:color="auto"/>
            </w:tcBorders>
            <w:hideMark/>
          </w:tcPr>
          <w:p w14:paraId="7468CFFC" w14:textId="77777777" w:rsidR="00BC7F32" w:rsidRPr="00405100" w:rsidRDefault="00BC7F32" w:rsidP="00994609">
            <w:pPr>
              <w:pStyle w:val="bit0"/>
            </w:pPr>
            <w:r w:rsidRPr="00405100">
              <w:t>20</w:t>
            </w:r>
          </w:p>
        </w:tc>
        <w:tc>
          <w:tcPr>
            <w:tcW w:w="534" w:type="dxa"/>
            <w:tcBorders>
              <w:bottom w:val="single" w:sz="4" w:space="0" w:color="auto"/>
            </w:tcBorders>
            <w:hideMark/>
          </w:tcPr>
          <w:p w14:paraId="7468CFFD" w14:textId="77777777" w:rsidR="00BC7F32" w:rsidRPr="00405100" w:rsidRDefault="00BC7F32" w:rsidP="00994609">
            <w:pPr>
              <w:pStyle w:val="bit0"/>
            </w:pPr>
            <w:r w:rsidRPr="00405100">
              <w:t>19</w:t>
            </w:r>
          </w:p>
        </w:tc>
        <w:tc>
          <w:tcPr>
            <w:tcW w:w="534" w:type="dxa"/>
            <w:tcBorders>
              <w:bottom w:val="single" w:sz="4" w:space="0" w:color="auto"/>
            </w:tcBorders>
            <w:hideMark/>
          </w:tcPr>
          <w:p w14:paraId="7468CFFE" w14:textId="77777777" w:rsidR="00BC7F32" w:rsidRPr="00405100" w:rsidRDefault="00BC7F32" w:rsidP="00994609">
            <w:pPr>
              <w:pStyle w:val="bit0"/>
            </w:pPr>
            <w:r w:rsidRPr="00405100">
              <w:t>18</w:t>
            </w:r>
          </w:p>
        </w:tc>
        <w:tc>
          <w:tcPr>
            <w:tcW w:w="534" w:type="dxa"/>
            <w:tcBorders>
              <w:bottom w:val="single" w:sz="4" w:space="0" w:color="auto"/>
            </w:tcBorders>
            <w:hideMark/>
          </w:tcPr>
          <w:p w14:paraId="7468CFFF" w14:textId="77777777" w:rsidR="00BC7F32" w:rsidRPr="00405100" w:rsidRDefault="00BC7F32" w:rsidP="00994609">
            <w:pPr>
              <w:pStyle w:val="bit0"/>
            </w:pPr>
            <w:r w:rsidRPr="00405100">
              <w:t>17</w:t>
            </w:r>
          </w:p>
        </w:tc>
        <w:tc>
          <w:tcPr>
            <w:tcW w:w="534" w:type="dxa"/>
            <w:tcBorders>
              <w:bottom w:val="single" w:sz="4" w:space="0" w:color="auto"/>
            </w:tcBorders>
            <w:hideMark/>
          </w:tcPr>
          <w:p w14:paraId="7468D000" w14:textId="77777777" w:rsidR="00BC7F32" w:rsidRPr="00405100" w:rsidRDefault="00BC7F32" w:rsidP="00994609">
            <w:pPr>
              <w:pStyle w:val="bit0"/>
            </w:pPr>
            <w:r w:rsidRPr="00405100">
              <w:t>16</w:t>
            </w:r>
          </w:p>
        </w:tc>
      </w:tr>
      <w:tr w:rsidR="00BC7F32" w:rsidRPr="00405100" w14:paraId="7468D013" w14:textId="77777777" w:rsidTr="00FA6E52">
        <w:trPr>
          <w:trHeight w:val="567"/>
        </w:trPr>
        <w:tc>
          <w:tcPr>
            <w:tcW w:w="1110" w:type="dxa"/>
            <w:tcBorders>
              <w:right w:val="single" w:sz="4" w:space="0" w:color="auto"/>
            </w:tcBorders>
            <w:vAlign w:val="center"/>
          </w:tcPr>
          <w:p w14:paraId="7468D002" w14:textId="77777777" w:rsidR="00BC7F32" w:rsidRPr="00405100" w:rsidRDefault="00BC7F32" w:rsidP="00994609">
            <w:pPr>
              <w:pStyle w:val="bit"/>
            </w:pPr>
          </w:p>
        </w:tc>
        <w:tc>
          <w:tcPr>
            <w:tcW w:w="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3" w14:textId="77777777" w:rsidR="00BC7F32" w:rsidRPr="00405100" w:rsidRDefault="00BC7F32" w:rsidP="00994609">
            <w:pPr>
              <w:pStyle w:val="bit0"/>
            </w:pPr>
            <w:r w:rsidRPr="00405100">
              <w:t>ECM</w:t>
            </w:r>
            <w:r w:rsidRPr="00405100">
              <w:br/>
              <w:t>MITE</w:t>
            </w:r>
            <w:r w:rsidRPr="00405100">
              <w:br/>
              <w:t>023</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4" w14:textId="77777777" w:rsidR="00BC7F32" w:rsidRPr="00405100" w:rsidRDefault="00BC7F32" w:rsidP="00994609">
            <w:pPr>
              <w:pStyle w:val="bit0"/>
            </w:pPr>
            <w:r w:rsidRPr="00405100">
              <w:t>ECM</w:t>
            </w:r>
            <w:r w:rsidRPr="00405100">
              <w:br/>
              <w:t>MITE</w:t>
            </w:r>
            <w:r w:rsidRPr="00405100">
              <w:br/>
              <w:t>022</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5" w14:textId="77777777" w:rsidR="00BC7F32" w:rsidRPr="00405100" w:rsidRDefault="00BC7F32" w:rsidP="00994609">
            <w:pPr>
              <w:pStyle w:val="bit0"/>
            </w:pPr>
            <w:r w:rsidRPr="00405100">
              <w:t>ECM</w:t>
            </w:r>
            <w:r w:rsidRPr="00405100">
              <w:br/>
              <w:t>MITE</w:t>
            </w:r>
            <w:r w:rsidRPr="00405100">
              <w:br/>
              <w:t>021</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6" w14:textId="77777777" w:rsidR="00BC7F32" w:rsidRPr="00405100" w:rsidRDefault="00BC7F32" w:rsidP="00994609">
            <w:pPr>
              <w:pStyle w:val="bit0"/>
            </w:pPr>
            <w:r w:rsidRPr="00405100">
              <w:t>ECM</w:t>
            </w:r>
            <w:r w:rsidRPr="00405100">
              <w:br/>
              <w:t>MITE</w:t>
            </w:r>
            <w:r w:rsidRPr="00405100">
              <w:br/>
              <w:t>020</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7" w14:textId="77777777" w:rsidR="00BC7F32" w:rsidRPr="00405100" w:rsidRDefault="00BC7F32" w:rsidP="00994609">
            <w:pPr>
              <w:pStyle w:val="bit0"/>
            </w:pPr>
            <w:r w:rsidRPr="00405100">
              <w:t>ECM</w:t>
            </w:r>
            <w:r w:rsidRPr="00405100">
              <w:br/>
              <w:t>MITE</w:t>
            </w:r>
            <w:r w:rsidRPr="00405100">
              <w:br/>
              <w:t>01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8" w14:textId="77777777" w:rsidR="00BC7F32" w:rsidRPr="00405100" w:rsidRDefault="00BC7F32" w:rsidP="00994609">
            <w:pPr>
              <w:pStyle w:val="bit0"/>
            </w:pPr>
            <w:r w:rsidRPr="00405100">
              <w:t>ECM</w:t>
            </w:r>
            <w:r w:rsidRPr="00405100">
              <w:br/>
              <w:t>MITE</w:t>
            </w:r>
            <w:r w:rsidRPr="00405100">
              <w:br/>
              <w:t>01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9" w14:textId="77777777" w:rsidR="00BC7F32" w:rsidRPr="00405100" w:rsidRDefault="00BC7F32" w:rsidP="00994609">
            <w:pPr>
              <w:pStyle w:val="bit0"/>
            </w:pPr>
            <w:r w:rsidRPr="00405100">
              <w:t>ECM</w:t>
            </w:r>
            <w:r w:rsidRPr="00405100">
              <w:br/>
              <w:t>MITE</w:t>
            </w:r>
            <w:r w:rsidRPr="00405100">
              <w:br/>
              <w:t>01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A" w14:textId="77777777" w:rsidR="00BC7F32" w:rsidRPr="00405100" w:rsidRDefault="00BC7F32" w:rsidP="00994609">
            <w:pPr>
              <w:pStyle w:val="bit0"/>
            </w:pPr>
            <w:r w:rsidRPr="00405100">
              <w:t>ECM</w:t>
            </w:r>
            <w:r w:rsidRPr="00405100">
              <w:br/>
              <w:t>MITE</w:t>
            </w:r>
            <w:r w:rsidRPr="00405100">
              <w:br/>
              <w:t>01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B" w14:textId="77777777" w:rsidR="00BC7F32" w:rsidRPr="00405100" w:rsidRDefault="00BC7F32" w:rsidP="00994609">
            <w:pPr>
              <w:pStyle w:val="bit0"/>
            </w:pPr>
            <w:r w:rsidRPr="00405100">
              <w:t>ECM</w:t>
            </w:r>
            <w:r w:rsidRPr="00405100">
              <w:br/>
              <w:t>MITE</w:t>
            </w:r>
            <w:r w:rsidRPr="00405100">
              <w:br/>
              <w:t>01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C" w14:textId="77777777" w:rsidR="00BC7F32" w:rsidRPr="00405100" w:rsidRDefault="00BC7F32" w:rsidP="00994609">
            <w:pPr>
              <w:pStyle w:val="bit0"/>
            </w:pPr>
            <w:r w:rsidRPr="00405100">
              <w:t>ECM</w:t>
            </w:r>
            <w:r w:rsidRPr="00405100">
              <w:br/>
              <w:t>MITE</w:t>
            </w:r>
            <w:r w:rsidRPr="00405100">
              <w:br/>
              <w:t>01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D" w14:textId="77777777" w:rsidR="00BC7F32" w:rsidRPr="00405100" w:rsidRDefault="00BC7F32" w:rsidP="00994609">
            <w:pPr>
              <w:pStyle w:val="bit0"/>
            </w:pPr>
            <w:r w:rsidRPr="00405100">
              <w:t>ECM</w:t>
            </w:r>
            <w:r w:rsidRPr="00405100">
              <w:br/>
              <w:t>MITE</w:t>
            </w:r>
            <w:r w:rsidRPr="00405100">
              <w:br/>
              <w:t>01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E" w14:textId="77777777" w:rsidR="00BC7F32" w:rsidRPr="00405100" w:rsidRDefault="00BC7F32" w:rsidP="00994609">
            <w:pPr>
              <w:pStyle w:val="bit0"/>
            </w:pPr>
            <w:r w:rsidRPr="00405100">
              <w:t>ECM</w:t>
            </w:r>
            <w:r w:rsidRPr="00405100">
              <w:br/>
              <w:t>MITE</w:t>
            </w:r>
            <w:r w:rsidRPr="00405100">
              <w:br/>
              <w:t>01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0F" w14:textId="77777777" w:rsidR="00BC7F32" w:rsidRPr="00405100" w:rsidRDefault="00BC7F32" w:rsidP="00994609">
            <w:pPr>
              <w:pStyle w:val="bit0"/>
            </w:pPr>
            <w:r w:rsidRPr="00405100">
              <w:t>ECM</w:t>
            </w:r>
            <w:r w:rsidRPr="00405100">
              <w:br/>
              <w:t>MITE</w:t>
            </w:r>
            <w:r w:rsidRPr="00405100">
              <w:br/>
              <w:t>01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10" w14:textId="77777777" w:rsidR="00BC7F32" w:rsidRPr="00405100" w:rsidRDefault="00BC7F32" w:rsidP="00994609">
            <w:pPr>
              <w:pStyle w:val="bit0"/>
            </w:pPr>
            <w:r w:rsidRPr="00405100">
              <w:t>ECM</w:t>
            </w:r>
            <w:r w:rsidRPr="00405100">
              <w:br/>
              <w:t>MITE</w:t>
            </w:r>
            <w:r w:rsidRPr="00405100">
              <w:br/>
              <w:t>01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11" w14:textId="77777777" w:rsidR="00BC7F32" w:rsidRPr="00405100" w:rsidRDefault="00BC7F32" w:rsidP="00994609">
            <w:pPr>
              <w:pStyle w:val="bit0"/>
            </w:pPr>
            <w:r w:rsidRPr="00405100">
              <w:t>ECM</w:t>
            </w:r>
            <w:r w:rsidRPr="00405100">
              <w:br/>
              <w:t>MITE</w:t>
            </w:r>
            <w:r w:rsidRPr="00405100">
              <w:br/>
              <w:t>00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12" w14:textId="77777777" w:rsidR="00BC7F32" w:rsidRPr="00405100" w:rsidRDefault="00BC7F32" w:rsidP="00994609">
            <w:pPr>
              <w:pStyle w:val="bit0"/>
            </w:pPr>
            <w:r w:rsidRPr="00405100">
              <w:t>ECM</w:t>
            </w:r>
            <w:r w:rsidRPr="00405100">
              <w:br/>
              <w:t>MITE</w:t>
            </w:r>
            <w:r w:rsidRPr="00405100">
              <w:br/>
              <w:t>008</w:t>
            </w:r>
          </w:p>
        </w:tc>
      </w:tr>
      <w:tr w:rsidR="00BC7F32" w:rsidRPr="00405100" w14:paraId="7468D025" w14:textId="77777777" w:rsidTr="00FA6E52">
        <w:trPr>
          <w:trHeight w:val="240"/>
        </w:trPr>
        <w:tc>
          <w:tcPr>
            <w:tcW w:w="1109" w:type="dxa"/>
            <w:hideMark/>
          </w:tcPr>
          <w:p w14:paraId="7468D014" w14:textId="77777777" w:rsidR="00BC7F32" w:rsidRPr="00405100" w:rsidRDefault="00BC7F32" w:rsidP="00994609">
            <w:pPr>
              <w:pStyle w:val="bit"/>
            </w:pPr>
            <w:r w:rsidRPr="00405100">
              <w:t>Value after reset</w:t>
            </w:r>
          </w:p>
        </w:tc>
        <w:tc>
          <w:tcPr>
            <w:tcW w:w="530" w:type="dxa"/>
            <w:tcBorders>
              <w:top w:val="single" w:sz="4" w:space="0" w:color="auto"/>
            </w:tcBorders>
            <w:hideMark/>
          </w:tcPr>
          <w:p w14:paraId="7468D015" w14:textId="77777777" w:rsidR="00BC7F32" w:rsidRPr="00405100" w:rsidRDefault="00BC7F32" w:rsidP="00994609">
            <w:pPr>
              <w:pStyle w:val="bit0"/>
            </w:pPr>
            <w:r w:rsidRPr="00405100">
              <w:t>0</w:t>
            </w:r>
          </w:p>
        </w:tc>
        <w:tc>
          <w:tcPr>
            <w:tcW w:w="531" w:type="dxa"/>
            <w:tcBorders>
              <w:top w:val="single" w:sz="4" w:space="0" w:color="auto"/>
            </w:tcBorders>
            <w:hideMark/>
          </w:tcPr>
          <w:p w14:paraId="7468D016" w14:textId="77777777" w:rsidR="00BC7F32" w:rsidRPr="00405100" w:rsidRDefault="00BC7F32" w:rsidP="00994609">
            <w:pPr>
              <w:pStyle w:val="bit0"/>
            </w:pPr>
            <w:r w:rsidRPr="00405100">
              <w:t>0</w:t>
            </w:r>
          </w:p>
        </w:tc>
        <w:tc>
          <w:tcPr>
            <w:tcW w:w="531" w:type="dxa"/>
            <w:tcBorders>
              <w:top w:val="single" w:sz="4" w:space="0" w:color="auto"/>
            </w:tcBorders>
            <w:hideMark/>
          </w:tcPr>
          <w:p w14:paraId="7468D017" w14:textId="77777777" w:rsidR="00BC7F32" w:rsidRPr="00405100" w:rsidRDefault="00BC7F32" w:rsidP="00994609">
            <w:pPr>
              <w:pStyle w:val="bit0"/>
            </w:pPr>
            <w:r w:rsidRPr="00405100">
              <w:t>0</w:t>
            </w:r>
          </w:p>
        </w:tc>
        <w:tc>
          <w:tcPr>
            <w:tcW w:w="532" w:type="dxa"/>
            <w:tcBorders>
              <w:top w:val="single" w:sz="4" w:space="0" w:color="auto"/>
            </w:tcBorders>
            <w:hideMark/>
          </w:tcPr>
          <w:p w14:paraId="7468D018" w14:textId="77777777" w:rsidR="00BC7F32" w:rsidRPr="00405100" w:rsidRDefault="00BC7F32" w:rsidP="00994609">
            <w:pPr>
              <w:pStyle w:val="bit0"/>
            </w:pPr>
            <w:r w:rsidRPr="00405100">
              <w:t>0</w:t>
            </w:r>
          </w:p>
        </w:tc>
        <w:tc>
          <w:tcPr>
            <w:tcW w:w="532" w:type="dxa"/>
            <w:tcBorders>
              <w:top w:val="single" w:sz="4" w:space="0" w:color="auto"/>
            </w:tcBorders>
            <w:hideMark/>
          </w:tcPr>
          <w:p w14:paraId="7468D019" w14:textId="77777777" w:rsidR="00BC7F32" w:rsidRPr="00405100" w:rsidRDefault="00BC7F32" w:rsidP="00994609">
            <w:pPr>
              <w:pStyle w:val="bit0"/>
            </w:pPr>
            <w:r w:rsidRPr="00405100">
              <w:t>0</w:t>
            </w:r>
          </w:p>
        </w:tc>
        <w:tc>
          <w:tcPr>
            <w:tcW w:w="532" w:type="dxa"/>
            <w:tcBorders>
              <w:top w:val="single" w:sz="4" w:space="0" w:color="auto"/>
            </w:tcBorders>
            <w:hideMark/>
          </w:tcPr>
          <w:p w14:paraId="7468D01A" w14:textId="77777777" w:rsidR="00BC7F32" w:rsidRPr="00405100" w:rsidRDefault="00BC7F32" w:rsidP="00994609">
            <w:pPr>
              <w:pStyle w:val="bit0"/>
            </w:pPr>
            <w:r w:rsidRPr="00405100">
              <w:t>0</w:t>
            </w:r>
          </w:p>
        </w:tc>
        <w:tc>
          <w:tcPr>
            <w:tcW w:w="534" w:type="dxa"/>
            <w:tcBorders>
              <w:top w:val="single" w:sz="4" w:space="0" w:color="auto"/>
            </w:tcBorders>
            <w:hideMark/>
          </w:tcPr>
          <w:p w14:paraId="7468D01B" w14:textId="77777777" w:rsidR="00BC7F32" w:rsidRPr="00405100" w:rsidRDefault="00BC7F32" w:rsidP="00994609">
            <w:pPr>
              <w:pStyle w:val="bit0"/>
            </w:pPr>
            <w:r w:rsidRPr="00405100">
              <w:t>0</w:t>
            </w:r>
          </w:p>
        </w:tc>
        <w:tc>
          <w:tcPr>
            <w:tcW w:w="534" w:type="dxa"/>
            <w:tcBorders>
              <w:top w:val="single" w:sz="4" w:space="0" w:color="auto"/>
            </w:tcBorders>
            <w:hideMark/>
          </w:tcPr>
          <w:p w14:paraId="7468D01C" w14:textId="77777777" w:rsidR="00BC7F32" w:rsidRPr="00405100" w:rsidRDefault="00BC7F32" w:rsidP="00994609">
            <w:pPr>
              <w:pStyle w:val="bit0"/>
            </w:pPr>
            <w:r w:rsidRPr="00405100">
              <w:t>0</w:t>
            </w:r>
          </w:p>
        </w:tc>
        <w:tc>
          <w:tcPr>
            <w:tcW w:w="534" w:type="dxa"/>
            <w:tcBorders>
              <w:top w:val="single" w:sz="4" w:space="0" w:color="auto"/>
            </w:tcBorders>
            <w:hideMark/>
          </w:tcPr>
          <w:p w14:paraId="7468D01D" w14:textId="77777777" w:rsidR="00BC7F32" w:rsidRPr="00405100" w:rsidRDefault="00BC7F32" w:rsidP="00994609">
            <w:pPr>
              <w:pStyle w:val="bit0"/>
            </w:pPr>
            <w:r w:rsidRPr="00405100">
              <w:t>0</w:t>
            </w:r>
          </w:p>
        </w:tc>
        <w:tc>
          <w:tcPr>
            <w:tcW w:w="534" w:type="dxa"/>
            <w:tcBorders>
              <w:top w:val="single" w:sz="4" w:space="0" w:color="auto"/>
            </w:tcBorders>
            <w:hideMark/>
          </w:tcPr>
          <w:p w14:paraId="7468D01E" w14:textId="77777777" w:rsidR="00BC7F32" w:rsidRPr="00405100" w:rsidRDefault="00BC7F32" w:rsidP="00994609">
            <w:pPr>
              <w:pStyle w:val="bit0"/>
            </w:pPr>
            <w:r w:rsidRPr="00405100">
              <w:t>0</w:t>
            </w:r>
          </w:p>
        </w:tc>
        <w:tc>
          <w:tcPr>
            <w:tcW w:w="534" w:type="dxa"/>
            <w:tcBorders>
              <w:top w:val="single" w:sz="4" w:space="0" w:color="auto"/>
            </w:tcBorders>
            <w:hideMark/>
          </w:tcPr>
          <w:p w14:paraId="7468D01F" w14:textId="77777777" w:rsidR="00BC7F32" w:rsidRPr="00405100" w:rsidRDefault="00BC7F32" w:rsidP="00994609">
            <w:pPr>
              <w:pStyle w:val="bit0"/>
            </w:pPr>
            <w:r w:rsidRPr="00405100">
              <w:t>0</w:t>
            </w:r>
          </w:p>
        </w:tc>
        <w:tc>
          <w:tcPr>
            <w:tcW w:w="534" w:type="dxa"/>
            <w:tcBorders>
              <w:top w:val="single" w:sz="4" w:space="0" w:color="auto"/>
            </w:tcBorders>
            <w:hideMark/>
          </w:tcPr>
          <w:p w14:paraId="7468D020" w14:textId="77777777" w:rsidR="00BC7F32" w:rsidRPr="00405100" w:rsidRDefault="00BC7F32" w:rsidP="00994609">
            <w:pPr>
              <w:pStyle w:val="bit0"/>
            </w:pPr>
            <w:r w:rsidRPr="00405100">
              <w:t>0</w:t>
            </w:r>
          </w:p>
        </w:tc>
        <w:tc>
          <w:tcPr>
            <w:tcW w:w="534" w:type="dxa"/>
            <w:tcBorders>
              <w:top w:val="single" w:sz="4" w:space="0" w:color="auto"/>
            </w:tcBorders>
            <w:hideMark/>
          </w:tcPr>
          <w:p w14:paraId="7468D021" w14:textId="77777777" w:rsidR="00BC7F32" w:rsidRPr="00405100" w:rsidRDefault="00BC7F32" w:rsidP="00994609">
            <w:pPr>
              <w:pStyle w:val="bit0"/>
            </w:pPr>
            <w:r w:rsidRPr="00405100">
              <w:t>0</w:t>
            </w:r>
          </w:p>
        </w:tc>
        <w:tc>
          <w:tcPr>
            <w:tcW w:w="534" w:type="dxa"/>
            <w:tcBorders>
              <w:top w:val="single" w:sz="4" w:space="0" w:color="auto"/>
            </w:tcBorders>
            <w:hideMark/>
          </w:tcPr>
          <w:p w14:paraId="7468D022" w14:textId="77777777" w:rsidR="00BC7F32" w:rsidRPr="00405100" w:rsidRDefault="00BC7F32" w:rsidP="00994609">
            <w:pPr>
              <w:pStyle w:val="bit0"/>
            </w:pPr>
            <w:r w:rsidRPr="00405100">
              <w:t>0</w:t>
            </w:r>
          </w:p>
        </w:tc>
        <w:tc>
          <w:tcPr>
            <w:tcW w:w="534" w:type="dxa"/>
            <w:tcBorders>
              <w:top w:val="single" w:sz="4" w:space="0" w:color="auto"/>
            </w:tcBorders>
            <w:hideMark/>
          </w:tcPr>
          <w:p w14:paraId="7468D023" w14:textId="77777777" w:rsidR="00BC7F32" w:rsidRPr="00405100" w:rsidRDefault="00BC7F32" w:rsidP="00994609">
            <w:pPr>
              <w:pStyle w:val="bit0"/>
            </w:pPr>
            <w:r w:rsidRPr="00405100">
              <w:t>0</w:t>
            </w:r>
          </w:p>
        </w:tc>
        <w:tc>
          <w:tcPr>
            <w:tcW w:w="534" w:type="dxa"/>
            <w:tcBorders>
              <w:top w:val="single" w:sz="4" w:space="0" w:color="auto"/>
            </w:tcBorders>
            <w:hideMark/>
          </w:tcPr>
          <w:p w14:paraId="7468D024" w14:textId="77777777" w:rsidR="00BC7F32" w:rsidRPr="00405100" w:rsidRDefault="00BC7F32" w:rsidP="00994609">
            <w:pPr>
              <w:pStyle w:val="bit0"/>
            </w:pPr>
            <w:r w:rsidRPr="00405100">
              <w:t>0</w:t>
            </w:r>
          </w:p>
        </w:tc>
      </w:tr>
      <w:tr w:rsidR="00BC7F32" w:rsidRPr="00405100" w14:paraId="7468D037" w14:textId="77777777" w:rsidTr="00FA6E52">
        <w:trPr>
          <w:trHeight w:val="240"/>
        </w:trPr>
        <w:tc>
          <w:tcPr>
            <w:tcW w:w="1109" w:type="dxa"/>
            <w:hideMark/>
          </w:tcPr>
          <w:p w14:paraId="7468D026" w14:textId="77777777" w:rsidR="00BC7F32" w:rsidRPr="00405100" w:rsidRDefault="00BC7F32" w:rsidP="00994609">
            <w:pPr>
              <w:pStyle w:val="bit"/>
            </w:pPr>
            <w:r w:rsidRPr="00405100">
              <w:t>R/W</w:t>
            </w:r>
          </w:p>
        </w:tc>
        <w:tc>
          <w:tcPr>
            <w:tcW w:w="530" w:type="dxa"/>
            <w:hideMark/>
          </w:tcPr>
          <w:p w14:paraId="7468D027" w14:textId="77777777" w:rsidR="00BC7F32" w:rsidRPr="00405100" w:rsidRDefault="00BC7F32" w:rsidP="00994609">
            <w:pPr>
              <w:pStyle w:val="bit0"/>
            </w:pPr>
            <w:r w:rsidRPr="00405100">
              <w:t>R/W</w:t>
            </w:r>
          </w:p>
        </w:tc>
        <w:tc>
          <w:tcPr>
            <w:tcW w:w="531" w:type="dxa"/>
            <w:hideMark/>
          </w:tcPr>
          <w:p w14:paraId="7468D028" w14:textId="77777777" w:rsidR="00BC7F32" w:rsidRPr="00405100" w:rsidRDefault="00BC7F32" w:rsidP="00994609">
            <w:pPr>
              <w:pStyle w:val="bit0"/>
            </w:pPr>
            <w:r w:rsidRPr="00405100">
              <w:t>R/W</w:t>
            </w:r>
          </w:p>
        </w:tc>
        <w:tc>
          <w:tcPr>
            <w:tcW w:w="531" w:type="dxa"/>
            <w:hideMark/>
          </w:tcPr>
          <w:p w14:paraId="7468D029" w14:textId="77777777" w:rsidR="00BC7F32" w:rsidRPr="00405100" w:rsidRDefault="00BC7F32" w:rsidP="00994609">
            <w:pPr>
              <w:pStyle w:val="bit0"/>
            </w:pPr>
            <w:r w:rsidRPr="00405100">
              <w:t>R/W</w:t>
            </w:r>
          </w:p>
        </w:tc>
        <w:tc>
          <w:tcPr>
            <w:tcW w:w="532" w:type="dxa"/>
            <w:hideMark/>
          </w:tcPr>
          <w:p w14:paraId="7468D02A" w14:textId="77777777" w:rsidR="00BC7F32" w:rsidRPr="00405100" w:rsidRDefault="00BC7F32" w:rsidP="00994609">
            <w:pPr>
              <w:pStyle w:val="bit0"/>
            </w:pPr>
            <w:r w:rsidRPr="00405100">
              <w:t>R/W</w:t>
            </w:r>
          </w:p>
        </w:tc>
        <w:tc>
          <w:tcPr>
            <w:tcW w:w="532" w:type="dxa"/>
            <w:hideMark/>
          </w:tcPr>
          <w:p w14:paraId="7468D02B" w14:textId="77777777" w:rsidR="00BC7F32" w:rsidRPr="00405100" w:rsidRDefault="00BC7F32" w:rsidP="00994609">
            <w:pPr>
              <w:pStyle w:val="bit0"/>
            </w:pPr>
            <w:r w:rsidRPr="00405100">
              <w:t>R/W</w:t>
            </w:r>
          </w:p>
        </w:tc>
        <w:tc>
          <w:tcPr>
            <w:tcW w:w="532" w:type="dxa"/>
            <w:hideMark/>
          </w:tcPr>
          <w:p w14:paraId="7468D02C" w14:textId="77777777" w:rsidR="00BC7F32" w:rsidRPr="00405100" w:rsidRDefault="00BC7F32" w:rsidP="00994609">
            <w:pPr>
              <w:pStyle w:val="bit0"/>
            </w:pPr>
            <w:r w:rsidRPr="00405100">
              <w:t>R/W</w:t>
            </w:r>
          </w:p>
        </w:tc>
        <w:tc>
          <w:tcPr>
            <w:tcW w:w="534" w:type="dxa"/>
            <w:hideMark/>
          </w:tcPr>
          <w:p w14:paraId="7468D02D" w14:textId="77777777" w:rsidR="00BC7F32" w:rsidRPr="00405100" w:rsidRDefault="00BC7F32" w:rsidP="00994609">
            <w:pPr>
              <w:pStyle w:val="bit0"/>
            </w:pPr>
            <w:r w:rsidRPr="00405100">
              <w:t>R/W</w:t>
            </w:r>
          </w:p>
        </w:tc>
        <w:tc>
          <w:tcPr>
            <w:tcW w:w="534" w:type="dxa"/>
            <w:hideMark/>
          </w:tcPr>
          <w:p w14:paraId="7468D02E" w14:textId="77777777" w:rsidR="00BC7F32" w:rsidRPr="00405100" w:rsidRDefault="00BC7F32" w:rsidP="00994609">
            <w:pPr>
              <w:pStyle w:val="bit0"/>
            </w:pPr>
            <w:r w:rsidRPr="00405100">
              <w:t>R/W</w:t>
            </w:r>
          </w:p>
        </w:tc>
        <w:tc>
          <w:tcPr>
            <w:tcW w:w="534" w:type="dxa"/>
            <w:hideMark/>
          </w:tcPr>
          <w:p w14:paraId="7468D02F" w14:textId="77777777" w:rsidR="00BC7F32" w:rsidRPr="00405100" w:rsidRDefault="00BC7F32" w:rsidP="00994609">
            <w:pPr>
              <w:pStyle w:val="bit0"/>
            </w:pPr>
            <w:r w:rsidRPr="00405100">
              <w:t>R/W</w:t>
            </w:r>
          </w:p>
        </w:tc>
        <w:tc>
          <w:tcPr>
            <w:tcW w:w="534" w:type="dxa"/>
            <w:hideMark/>
          </w:tcPr>
          <w:p w14:paraId="7468D030" w14:textId="77777777" w:rsidR="00BC7F32" w:rsidRPr="00405100" w:rsidRDefault="00BC7F32" w:rsidP="00994609">
            <w:pPr>
              <w:pStyle w:val="bit0"/>
            </w:pPr>
            <w:r w:rsidRPr="00405100">
              <w:t>R/W</w:t>
            </w:r>
          </w:p>
        </w:tc>
        <w:tc>
          <w:tcPr>
            <w:tcW w:w="534" w:type="dxa"/>
            <w:hideMark/>
          </w:tcPr>
          <w:p w14:paraId="7468D031" w14:textId="77777777" w:rsidR="00BC7F32" w:rsidRPr="00405100" w:rsidRDefault="00BC7F32" w:rsidP="00994609">
            <w:pPr>
              <w:pStyle w:val="bit0"/>
            </w:pPr>
            <w:r w:rsidRPr="00405100">
              <w:t>R/W</w:t>
            </w:r>
          </w:p>
        </w:tc>
        <w:tc>
          <w:tcPr>
            <w:tcW w:w="534" w:type="dxa"/>
            <w:hideMark/>
          </w:tcPr>
          <w:p w14:paraId="7468D032" w14:textId="77777777" w:rsidR="00BC7F32" w:rsidRPr="00405100" w:rsidRDefault="00BC7F32" w:rsidP="00994609">
            <w:pPr>
              <w:pStyle w:val="bit0"/>
            </w:pPr>
            <w:r w:rsidRPr="00405100">
              <w:t>R/W</w:t>
            </w:r>
          </w:p>
        </w:tc>
        <w:tc>
          <w:tcPr>
            <w:tcW w:w="534" w:type="dxa"/>
            <w:hideMark/>
          </w:tcPr>
          <w:p w14:paraId="7468D033" w14:textId="77777777" w:rsidR="00BC7F32" w:rsidRPr="00405100" w:rsidRDefault="00BC7F32" w:rsidP="00994609">
            <w:pPr>
              <w:pStyle w:val="bit0"/>
            </w:pPr>
            <w:r w:rsidRPr="00405100">
              <w:t>R/W</w:t>
            </w:r>
          </w:p>
        </w:tc>
        <w:tc>
          <w:tcPr>
            <w:tcW w:w="534" w:type="dxa"/>
            <w:hideMark/>
          </w:tcPr>
          <w:p w14:paraId="7468D034" w14:textId="77777777" w:rsidR="00BC7F32" w:rsidRPr="00405100" w:rsidRDefault="00BC7F32" w:rsidP="00994609">
            <w:pPr>
              <w:pStyle w:val="bit0"/>
            </w:pPr>
            <w:r w:rsidRPr="00405100">
              <w:t>R/W</w:t>
            </w:r>
          </w:p>
        </w:tc>
        <w:tc>
          <w:tcPr>
            <w:tcW w:w="534" w:type="dxa"/>
            <w:hideMark/>
          </w:tcPr>
          <w:p w14:paraId="7468D035" w14:textId="77777777" w:rsidR="00BC7F32" w:rsidRPr="00405100" w:rsidRDefault="00BC7F32" w:rsidP="00994609">
            <w:pPr>
              <w:pStyle w:val="bit0"/>
            </w:pPr>
            <w:r w:rsidRPr="00405100">
              <w:t>R/W</w:t>
            </w:r>
          </w:p>
        </w:tc>
        <w:tc>
          <w:tcPr>
            <w:tcW w:w="534" w:type="dxa"/>
            <w:hideMark/>
          </w:tcPr>
          <w:p w14:paraId="7468D036" w14:textId="77777777" w:rsidR="00BC7F32" w:rsidRPr="00405100" w:rsidRDefault="00BC7F32" w:rsidP="00994609">
            <w:pPr>
              <w:pStyle w:val="bit0"/>
            </w:pPr>
            <w:r w:rsidRPr="00405100">
              <w:t>R/W</w:t>
            </w:r>
          </w:p>
        </w:tc>
      </w:tr>
      <w:tr w:rsidR="00BC7F32" w:rsidRPr="00405100" w14:paraId="7468D049" w14:textId="77777777" w:rsidTr="00FA6E52">
        <w:trPr>
          <w:trHeight w:hRule="exact" w:val="170"/>
        </w:trPr>
        <w:tc>
          <w:tcPr>
            <w:tcW w:w="1109" w:type="dxa"/>
          </w:tcPr>
          <w:p w14:paraId="7468D038" w14:textId="77777777" w:rsidR="00BC7F32" w:rsidRPr="00405100" w:rsidRDefault="00BC7F32" w:rsidP="00994609">
            <w:pPr>
              <w:pStyle w:val="bit"/>
            </w:pPr>
          </w:p>
        </w:tc>
        <w:tc>
          <w:tcPr>
            <w:tcW w:w="530" w:type="dxa"/>
          </w:tcPr>
          <w:p w14:paraId="7468D039" w14:textId="77777777" w:rsidR="00BC7F32" w:rsidRPr="00405100" w:rsidRDefault="00BC7F32" w:rsidP="00994609">
            <w:pPr>
              <w:pStyle w:val="bit0"/>
            </w:pPr>
          </w:p>
        </w:tc>
        <w:tc>
          <w:tcPr>
            <w:tcW w:w="531" w:type="dxa"/>
          </w:tcPr>
          <w:p w14:paraId="7468D03A" w14:textId="77777777" w:rsidR="00BC7F32" w:rsidRPr="00405100" w:rsidRDefault="00BC7F32" w:rsidP="00994609">
            <w:pPr>
              <w:pStyle w:val="bit0"/>
            </w:pPr>
          </w:p>
        </w:tc>
        <w:tc>
          <w:tcPr>
            <w:tcW w:w="531" w:type="dxa"/>
          </w:tcPr>
          <w:p w14:paraId="7468D03B" w14:textId="77777777" w:rsidR="00BC7F32" w:rsidRPr="00405100" w:rsidRDefault="00BC7F32" w:rsidP="00994609">
            <w:pPr>
              <w:pStyle w:val="bit0"/>
            </w:pPr>
          </w:p>
        </w:tc>
        <w:tc>
          <w:tcPr>
            <w:tcW w:w="532" w:type="dxa"/>
          </w:tcPr>
          <w:p w14:paraId="7468D03C" w14:textId="77777777" w:rsidR="00BC7F32" w:rsidRPr="00405100" w:rsidRDefault="00BC7F32" w:rsidP="00994609">
            <w:pPr>
              <w:pStyle w:val="bit0"/>
            </w:pPr>
          </w:p>
        </w:tc>
        <w:tc>
          <w:tcPr>
            <w:tcW w:w="532" w:type="dxa"/>
          </w:tcPr>
          <w:p w14:paraId="7468D03D" w14:textId="77777777" w:rsidR="00BC7F32" w:rsidRPr="00405100" w:rsidRDefault="00BC7F32" w:rsidP="00994609">
            <w:pPr>
              <w:pStyle w:val="bit0"/>
            </w:pPr>
          </w:p>
        </w:tc>
        <w:tc>
          <w:tcPr>
            <w:tcW w:w="532" w:type="dxa"/>
          </w:tcPr>
          <w:p w14:paraId="7468D03E" w14:textId="77777777" w:rsidR="00BC7F32" w:rsidRPr="00405100" w:rsidRDefault="00BC7F32" w:rsidP="00994609">
            <w:pPr>
              <w:pStyle w:val="bit0"/>
            </w:pPr>
          </w:p>
        </w:tc>
        <w:tc>
          <w:tcPr>
            <w:tcW w:w="534" w:type="dxa"/>
          </w:tcPr>
          <w:p w14:paraId="7468D03F" w14:textId="77777777" w:rsidR="00BC7F32" w:rsidRPr="00405100" w:rsidRDefault="00BC7F32" w:rsidP="00994609">
            <w:pPr>
              <w:pStyle w:val="bit0"/>
            </w:pPr>
          </w:p>
        </w:tc>
        <w:tc>
          <w:tcPr>
            <w:tcW w:w="534" w:type="dxa"/>
          </w:tcPr>
          <w:p w14:paraId="7468D040" w14:textId="77777777" w:rsidR="00BC7F32" w:rsidRPr="00405100" w:rsidRDefault="00BC7F32" w:rsidP="00994609">
            <w:pPr>
              <w:pStyle w:val="bit0"/>
            </w:pPr>
          </w:p>
        </w:tc>
        <w:tc>
          <w:tcPr>
            <w:tcW w:w="534" w:type="dxa"/>
          </w:tcPr>
          <w:p w14:paraId="7468D041" w14:textId="77777777" w:rsidR="00BC7F32" w:rsidRPr="00405100" w:rsidRDefault="00BC7F32" w:rsidP="00994609">
            <w:pPr>
              <w:pStyle w:val="bit0"/>
            </w:pPr>
          </w:p>
        </w:tc>
        <w:tc>
          <w:tcPr>
            <w:tcW w:w="534" w:type="dxa"/>
          </w:tcPr>
          <w:p w14:paraId="7468D042" w14:textId="77777777" w:rsidR="00BC7F32" w:rsidRPr="00405100" w:rsidRDefault="00BC7F32" w:rsidP="00994609">
            <w:pPr>
              <w:pStyle w:val="bit0"/>
            </w:pPr>
          </w:p>
        </w:tc>
        <w:tc>
          <w:tcPr>
            <w:tcW w:w="534" w:type="dxa"/>
          </w:tcPr>
          <w:p w14:paraId="7468D043" w14:textId="77777777" w:rsidR="00BC7F32" w:rsidRPr="00405100" w:rsidRDefault="00BC7F32" w:rsidP="00994609">
            <w:pPr>
              <w:pStyle w:val="bit0"/>
            </w:pPr>
          </w:p>
        </w:tc>
        <w:tc>
          <w:tcPr>
            <w:tcW w:w="534" w:type="dxa"/>
          </w:tcPr>
          <w:p w14:paraId="7468D044" w14:textId="77777777" w:rsidR="00BC7F32" w:rsidRPr="00405100" w:rsidRDefault="00BC7F32" w:rsidP="00994609">
            <w:pPr>
              <w:pStyle w:val="bit0"/>
            </w:pPr>
          </w:p>
        </w:tc>
        <w:tc>
          <w:tcPr>
            <w:tcW w:w="534" w:type="dxa"/>
          </w:tcPr>
          <w:p w14:paraId="7468D045" w14:textId="77777777" w:rsidR="00BC7F32" w:rsidRPr="00405100" w:rsidRDefault="00BC7F32" w:rsidP="00994609">
            <w:pPr>
              <w:pStyle w:val="bit0"/>
            </w:pPr>
          </w:p>
        </w:tc>
        <w:tc>
          <w:tcPr>
            <w:tcW w:w="534" w:type="dxa"/>
          </w:tcPr>
          <w:p w14:paraId="7468D046" w14:textId="77777777" w:rsidR="00BC7F32" w:rsidRPr="00405100" w:rsidRDefault="00BC7F32" w:rsidP="00994609">
            <w:pPr>
              <w:pStyle w:val="bit0"/>
            </w:pPr>
          </w:p>
        </w:tc>
        <w:tc>
          <w:tcPr>
            <w:tcW w:w="534" w:type="dxa"/>
          </w:tcPr>
          <w:p w14:paraId="7468D047" w14:textId="77777777" w:rsidR="00BC7F32" w:rsidRPr="00405100" w:rsidRDefault="00BC7F32" w:rsidP="00994609">
            <w:pPr>
              <w:pStyle w:val="bit0"/>
            </w:pPr>
          </w:p>
        </w:tc>
        <w:tc>
          <w:tcPr>
            <w:tcW w:w="534" w:type="dxa"/>
          </w:tcPr>
          <w:p w14:paraId="7468D048" w14:textId="77777777" w:rsidR="00BC7F32" w:rsidRPr="00405100" w:rsidRDefault="00BC7F32" w:rsidP="00994609">
            <w:pPr>
              <w:pStyle w:val="bit0"/>
            </w:pPr>
          </w:p>
        </w:tc>
      </w:tr>
      <w:tr w:rsidR="00994609" w:rsidRPr="00405100" w14:paraId="7468D05B" w14:textId="77777777" w:rsidTr="00FA6E52">
        <w:trPr>
          <w:trHeight w:val="240"/>
        </w:trPr>
        <w:tc>
          <w:tcPr>
            <w:tcW w:w="1109" w:type="dxa"/>
            <w:hideMark/>
          </w:tcPr>
          <w:p w14:paraId="7468D04A" w14:textId="77777777" w:rsidR="00BC7F32" w:rsidRPr="00405100" w:rsidRDefault="00BC7F32" w:rsidP="00994609">
            <w:pPr>
              <w:pStyle w:val="bit"/>
            </w:pPr>
            <w:r w:rsidRPr="00405100">
              <w:t>Bit</w:t>
            </w:r>
          </w:p>
        </w:tc>
        <w:tc>
          <w:tcPr>
            <w:tcW w:w="530" w:type="dxa"/>
            <w:tcBorders>
              <w:bottom w:val="single" w:sz="4" w:space="0" w:color="auto"/>
            </w:tcBorders>
            <w:hideMark/>
          </w:tcPr>
          <w:p w14:paraId="7468D04B" w14:textId="77777777" w:rsidR="00BC7F32" w:rsidRPr="00405100" w:rsidRDefault="00BC7F32" w:rsidP="00994609">
            <w:pPr>
              <w:pStyle w:val="bit0"/>
            </w:pPr>
            <w:r w:rsidRPr="00405100">
              <w:t>15</w:t>
            </w:r>
          </w:p>
        </w:tc>
        <w:tc>
          <w:tcPr>
            <w:tcW w:w="531" w:type="dxa"/>
            <w:tcBorders>
              <w:bottom w:val="single" w:sz="4" w:space="0" w:color="auto"/>
            </w:tcBorders>
            <w:hideMark/>
          </w:tcPr>
          <w:p w14:paraId="7468D04C" w14:textId="77777777" w:rsidR="00BC7F32" w:rsidRPr="00405100" w:rsidRDefault="00BC7F32" w:rsidP="00994609">
            <w:pPr>
              <w:pStyle w:val="bit0"/>
            </w:pPr>
            <w:r w:rsidRPr="00405100">
              <w:t>14</w:t>
            </w:r>
          </w:p>
        </w:tc>
        <w:tc>
          <w:tcPr>
            <w:tcW w:w="531" w:type="dxa"/>
            <w:tcBorders>
              <w:bottom w:val="single" w:sz="4" w:space="0" w:color="auto"/>
            </w:tcBorders>
            <w:hideMark/>
          </w:tcPr>
          <w:p w14:paraId="7468D04D" w14:textId="77777777" w:rsidR="00BC7F32" w:rsidRPr="00405100" w:rsidRDefault="00BC7F32" w:rsidP="00994609">
            <w:pPr>
              <w:pStyle w:val="bit0"/>
            </w:pPr>
            <w:r w:rsidRPr="00405100">
              <w:t>13</w:t>
            </w:r>
          </w:p>
        </w:tc>
        <w:tc>
          <w:tcPr>
            <w:tcW w:w="532" w:type="dxa"/>
            <w:tcBorders>
              <w:bottom w:val="single" w:sz="4" w:space="0" w:color="auto"/>
            </w:tcBorders>
            <w:hideMark/>
          </w:tcPr>
          <w:p w14:paraId="7468D04E" w14:textId="77777777" w:rsidR="00BC7F32" w:rsidRPr="00405100" w:rsidRDefault="00BC7F32" w:rsidP="00994609">
            <w:pPr>
              <w:pStyle w:val="bit0"/>
            </w:pPr>
            <w:r w:rsidRPr="00405100">
              <w:t>12</w:t>
            </w:r>
          </w:p>
        </w:tc>
        <w:tc>
          <w:tcPr>
            <w:tcW w:w="532" w:type="dxa"/>
            <w:tcBorders>
              <w:bottom w:val="single" w:sz="4" w:space="0" w:color="auto"/>
            </w:tcBorders>
            <w:hideMark/>
          </w:tcPr>
          <w:p w14:paraId="7468D04F" w14:textId="77777777" w:rsidR="00BC7F32" w:rsidRPr="00405100" w:rsidRDefault="00BC7F32" w:rsidP="00994609">
            <w:pPr>
              <w:pStyle w:val="bit0"/>
            </w:pPr>
            <w:r w:rsidRPr="00405100">
              <w:t>11</w:t>
            </w:r>
          </w:p>
        </w:tc>
        <w:tc>
          <w:tcPr>
            <w:tcW w:w="532" w:type="dxa"/>
            <w:tcBorders>
              <w:bottom w:val="single" w:sz="4" w:space="0" w:color="auto"/>
            </w:tcBorders>
            <w:hideMark/>
          </w:tcPr>
          <w:p w14:paraId="7468D050" w14:textId="77777777" w:rsidR="00BC7F32" w:rsidRPr="00405100" w:rsidRDefault="00BC7F32" w:rsidP="00994609">
            <w:pPr>
              <w:pStyle w:val="bit0"/>
            </w:pPr>
            <w:r w:rsidRPr="00405100">
              <w:t>10</w:t>
            </w:r>
          </w:p>
        </w:tc>
        <w:tc>
          <w:tcPr>
            <w:tcW w:w="534" w:type="dxa"/>
            <w:tcBorders>
              <w:bottom w:val="single" w:sz="4" w:space="0" w:color="auto"/>
            </w:tcBorders>
            <w:hideMark/>
          </w:tcPr>
          <w:p w14:paraId="7468D051" w14:textId="77777777" w:rsidR="00BC7F32" w:rsidRPr="00405100" w:rsidRDefault="00BC7F32" w:rsidP="00994609">
            <w:pPr>
              <w:pStyle w:val="bit0"/>
            </w:pPr>
            <w:r w:rsidRPr="00405100">
              <w:t>9</w:t>
            </w:r>
          </w:p>
        </w:tc>
        <w:tc>
          <w:tcPr>
            <w:tcW w:w="534" w:type="dxa"/>
            <w:tcBorders>
              <w:bottom w:val="single" w:sz="4" w:space="0" w:color="auto"/>
            </w:tcBorders>
            <w:hideMark/>
          </w:tcPr>
          <w:p w14:paraId="7468D052" w14:textId="77777777" w:rsidR="00BC7F32" w:rsidRPr="00405100" w:rsidRDefault="00BC7F32" w:rsidP="00994609">
            <w:pPr>
              <w:pStyle w:val="bit0"/>
            </w:pPr>
            <w:r w:rsidRPr="00405100">
              <w:t>8</w:t>
            </w:r>
          </w:p>
        </w:tc>
        <w:tc>
          <w:tcPr>
            <w:tcW w:w="534" w:type="dxa"/>
            <w:tcBorders>
              <w:bottom w:val="single" w:sz="4" w:space="0" w:color="auto"/>
            </w:tcBorders>
            <w:hideMark/>
          </w:tcPr>
          <w:p w14:paraId="7468D053" w14:textId="77777777" w:rsidR="00BC7F32" w:rsidRPr="00405100" w:rsidRDefault="00BC7F32" w:rsidP="00994609">
            <w:pPr>
              <w:pStyle w:val="bit0"/>
            </w:pPr>
            <w:r w:rsidRPr="00405100">
              <w:t>7</w:t>
            </w:r>
          </w:p>
        </w:tc>
        <w:tc>
          <w:tcPr>
            <w:tcW w:w="534" w:type="dxa"/>
            <w:tcBorders>
              <w:bottom w:val="single" w:sz="4" w:space="0" w:color="auto"/>
            </w:tcBorders>
            <w:hideMark/>
          </w:tcPr>
          <w:p w14:paraId="7468D054" w14:textId="77777777" w:rsidR="00BC7F32" w:rsidRPr="00405100" w:rsidRDefault="00BC7F32" w:rsidP="00994609">
            <w:pPr>
              <w:pStyle w:val="bit0"/>
            </w:pPr>
            <w:r w:rsidRPr="00405100">
              <w:t>6</w:t>
            </w:r>
          </w:p>
        </w:tc>
        <w:tc>
          <w:tcPr>
            <w:tcW w:w="534" w:type="dxa"/>
            <w:tcBorders>
              <w:bottom w:val="single" w:sz="4" w:space="0" w:color="auto"/>
            </w:tcBorders>
            <w:hideMark/>
          </w:tcPr>
          <w:p w14:paraId="7468D055" w14:textId="77777777" w:rsidR="00BC7F32" w:rsidRPr="00405100" w:rsidRDefault="00BC7F32" w:rsidP="00994609">
            <w:pPr>
              <w:pStyle w:val="bit0"/>
            </w:pPr>
            <w:r w:rsidRPr="00405100">
              <w:t>5</w:t>
            </w:r>
          </w:p>
        </w:tc>
        <w:tc>
          <w:tcPr>
            <w:tcW w:w="534" w:type="dxa"/>
            <w:tcBorders>
              <w:bottom w:val="single" w:sz="4" w:space="0" w:color="auto"/>
            </w:tcBorders>
            <w:hideMark/>
          </w:tcPr>
          <w:p w14:paraId="7468D056" w14:textId="77777777" w:rsidR="00BC7F32" w:rsidRPr="00405100" w:rsidRDefault="00BC7F32" w:rsidP="00994609">
            <w:pPr>
              <w:pStyle w:val="bit0"/>
            </w:pPr>
            <w:r w:rsidRPr="00405100">
              <w:t>4</w:t>
            </w:r>
          </w:p>
        </w:tc>
        <w:tc>
          <w:tcPr>
            <w:tcW w:w="534" w:type="dxa"/>
            <w:tcBorders>
              <w:bottom w:val="single" w:sz="4" w:space="0" w:color="auto"/>
            </w:tcBorders>
            <w:hideMark/>
          </w:tcPr>
          <w:p w14:paraId="7468D057" w14:textId="77777777" w:rsidR="00BC7F32" w:rsidRPr="00405100" w:rsidRDefault="00BC7F32" w:rsidP="00994609">
            <w:pPr>
              <w:pStyle w:val="bit0"/>
            </w:pPr>
            <w:r w:rsidRPr="00405100">
              <w:t>3</w:t>
            </w:r>
          </w:p>
        </w:tc>
        <w:tc>
          <w:tcPr>
            <w:tcW w:w="534" w:type="dxa"/>
            <w:tcBorders>
              <w:bottom w:val="single" w:sz="4" w:space="0" w:color="auto"/>
            </w:tcBorders>
            <w:hideMark/>
          </w:tcPr>
          <w:p w14:paraId="7468D058" w14:textId="77777777" w:rsidR="00BC7F32" w:rsidRPr="00405100" w:rsidRDefault="00BC7F32" w:rsidP="00994609">
            <w:pPr>
              <w:pStyle w:val="bit0"/>
            </w:pPr>
            <w:r w:rsidRPr="00405100">
              <w:t>2</w:t>
            </w:r>
          </w:p>
        </w:tc>
        <w:tc>
          <w:tcPr>
            <w:tcW w:w="534" w:type="dxa"/>
            <w:tcBorders>
              <w:bottom w:val="single" w:sz="4" w:space="0" w:color="auto"/>
            </w:tcBorders>
            <w:hideMark/>
          </w:tcPr>
          <w:p w14:paraId="7468D059" w14:textId="77777777" w:rsidR="00BC7F32" w:rsidRPr="00405100" w:rsidRDefault="00BC7F32" w:rsidP="00994609">
            <w:pPr>
              <w:pStyle w:val="bit0"/>
            </w:pPr>
            <w:r w:rsidRPr="00405100">
              <w:t>1</w:t>
            </w:r>
          </w:p>
        </w:tc>
        <w:tc>
          <w:tcPr>
            <w:tcW w:w="534" w:type="dxa"/>
            <w:tcBorders>
              <w:bottom w:val="single" w:sz="4" w:space="0" w:color="auto"/>
            </w:tcBorders>
            <w:hideMark/>
          </w:tcPr>
          <w:p w14:paraId="7468D05A" w14:textId="77777777" w:rsidR="00BC7F32" w:rsidRPr="00405100" w:rsidRDefault="00BC7F32" w:rsidP="00994609">
            <w:pPr>
              <w:pStyle w:val="bit0"/>
            </w:pPr>
            <w:r w:rsidRPr="00405100">
              <w:t>0</w:t>
            </w:r>
          </w:p>
        </w:tc>
      </w:tr>
      <w:tr w:rsidR="00FA6E52" w:rsidRPr="00405100" w14:paraId="7468D06D" w14:textId="77777777" w:rsidTr="00E83FEE">
        <w:trPr>
          <w:trHeight w:val="567"/>
        </w:trPr>
        <w:tc>
          <w:tcPr>
            <w:tcW w:w="1111" w:type="dxa"/>
            <w:tcBorders>
              <w:right w:val="single" w:sz="4" w:space="0" w:color="auto"/>
            </w:tcBorders>
            <w:vAlign w:val="center"/>
          </w:tcPr>
          <w:p w14:paraId="7468D05C" w14:textId="77777777" w:rsidR="00FA6E52" w:rsidRPr="00405100" w:rsidRDefault="00FA6E52" w:rsidP="00994609">
            <w:pPr>
              <w:pStyle w:val="bit"/>
            </w:pPr>
          </w:p>
        </w:tc>
        <w:tc>
          <w:tcPr>
            <w:tcW w:w="10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05E" w14:textId="28107705" w:rsidR="00FA6E52" w:rsidRPr="00405100" w:rsidRDefault="00FA6E52">
            <w:pPr>
              <w:pStyle w:val="bit0"/>
            </w:pPr>
            <w:r w:rsidRPr="00405100">
              <w:t>ECM</w:t>
            </w:r>
            <w:r w:rsidRPr="00405100">
              <w:br/>
              <w:t>MITE</w:t>
            </w:r>
            <w:r w:rsidRPr="00405100">
              <w:br/>
              <w:t>007[1:0]</w:t>
            </w:r>
          </w:p>
        </w:tc>
        <w:tc>
          <w:tcPr>
            <w:tcW w:w="106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060" w14:textId="58C60C03" w:rsidR="00FA6E52" w:rsidRPr="00405100" w:rsidRDefault="00FA6E52">
            <w:pPr>
              <w:pStyle w:val="bit0"/>
            </w:pPr>
            <w:r w:rsidRPr="00405100">
              <w:t>ECM</w:t>
            </w:r>
            <w:r w:rsidRPr="00405100">
              <w:br/>
              <w:t>MITE</w:t>
            </w:r>
            <w:r w:rsidRPr="00405100">
              <w:br/>
              <w:t>006[1:0]</w:t>
            </w:r>
          </w:p>
        </w:tc>
        <w:tc>
          <w:tcPr>
            <w:tcW w:w="106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062" w14:textId="4AD01448" w:rsidR="00FA6E52" w:rsidRPr="00405100" w:rsidRDefault="00FA6E52">
            <w:pPr>
              <w:pStyle w:val="bit0"/>
            </w:pPr>
            <w:r w:rsidRPr="00405100">
              <w:t>ECM</w:t>
            </w:r>
            <w:r w:rsidRPr="00405100">
              <w:br/>
              <w:t>MITE</w:t>
            </w:r>
            <w:r w:rsidRPr="00405100">
              <w:br/>
              <w:t>005[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064" w14:textId="3E836346" w:rsidR="00FA6E52" w:rsidRPr="00405100" w:rsidRDefault="00FA6E52">
            <w:pPr>
              <w:pStyle w:val="bit0"/>
            </w:pPr>
            <w:r w:rsidRPr="00405100">
              <w:t>ECM</w:t>
            </w:r>
            <w:r w:rsidRPr="00405100">
              <w:br/>
              <w:t>MITE</w:t>
            </w:r>
            <w:r w:rsidRPr="00405100">
              <w:br/>
              <w:t>004[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066" w14:textId="59D2D4B9" w:rsidR="00FA6E52" w:rsidRPr="00405100" w:rsidRDefault="00FA6E52">
            <w:pPr>
              <w:pStyle w:val="bit0"/>
            </w:pPr>
            <w:r w:rsidRPr="00405100">
              <w:t>ECM</w:t>
            </w:r>
            <w:r w:rsidRPr="00405100">
              <w:br/>
              <w:t>MITE</w:t>
            </w:r>
            <w:r w:rsidRPr="00405100">
              <w:br/>
              <w:t>003[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068" w14:textId="591A687A" w:rsidR="00FA6E52" w:rsidRPr="00405100" w:rsidRDefault="00FA6E52">
            <w:pPr>
              <w:pStyle w:val="bit0"/>
            </w:pPr>
            <w:r w:rsidRPr="00405100">
              <w:t>ECM</w:t>
            </w:r>
            <w:r w:rsidRPr="00405100">
              <w:br/>
              <w:t>MITE</w:t>
            </w:r>
            <w:r w:rsidRPr="00405100">
              <w:br/>
              <w:t>002[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06A" w14:textId="2250A8CA" w:rsidR="00FA6E52" w:rsidRPr="00405100" w:rsidRDefault="00FA6E52">
            <w:pPr>
              <w:pStyle w:val="bit0"/>
            </w:pPr>
            <w:r w:rsidRPr="00405100">
              <w:t>ECM</w:t>
            </w:r>
            <w:r w:rsidRPr="00405100">
              <w:br/>
              <w:t>MITE</w:t>
            </w:r>
            <w:r w:rsidRPr="00405100">
              <w:br/>
              <w:t>001[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06C" w14:textId="35090F24" w:rsidR="00FA6E52" w:rsidRPr="00405100" w:rsidRDefault="00FA6E52">
            <w:pPr>
              <w:pStyle w:val="bit0"/>
            </w:pPr>
            <w:r w:rsidRPr="00405100">
              <w:t>ECM</w:t>
            </w:r>
            <w:r w:rsidRPr="00405100">
              <w:br/>
              <w:t>MITE</w:t>
            </w:r>
            <w:r w:rsidRPr="00405100">
              <w:br/>
              <w:t>000[1:0]</w:t>
            </w:r>
          </w:p>
        </w:tc>
      </w:tr>
      <w:tr w:rsidR="00BC7F32" w:rsidRPr="00405100" w14:paraId="7468D07F" w14:textId="77777777" w:rsidTr="00FA6E52">
        <w:trPr>
          <w:trHeight w:val="240"/>
        </w:trPr>
        <w:tc>
          <w:tcPr>
            <w:tcW w:w="1110" w:type="dxa"/>
            <w:hideMark/>
          </w:tcPr>
          <w:p w14:paraId="7468D06E" w14:textId="77777777" w:rsidR="00BC7F32" w:rsidRPr="00405100" w:rsidRDefault="00BC7F32" w:rsidP="00994609">
            <w:pPr>
              <w:pStyle w:val="bit"/>
            </w:pPr>
            <w:r w:rsidRPr="00405100">
              <w:t>Value after reset</w:t>
            </w:r>
          </w:p>
        </w:tc>
        <w:tc>
          <w:tcPr>
            <w:tcW w:w="529" w:type="dxa"/>
            <w:tcBorders>
              <w:top w:val="single" w:sz="4" w:space="0" w:color="auto"/>
            </w:tcBorders>
            <w:hideMark/>
          </w:tcPr>
          <w:p w14:paraId="7468D06F" w14:textId="77777777" w:rsidR="00BC7F32" w:rsidRPr="00405100" w:rsidRDefault="00BC7F32" w:rsidP="00994609">
            <w:pPr>
              <w:pStyle w:val="bit0"/>
            </w:pPr>
            <w:r w:rsidRPr="00405100">
              <w:t>0</w:t>
            </w:r>
          </w:p>
        </w:tc>
        <w:tc>
          <w:tcPr>
            <w:tcW w:w="531" w:type="dxa"/>
            <w:tcBorders>
              <w:top w:val="single" w:sz="4" w:space="0" w:color="auto"/>
            </w:tcBorders>
            <w:hideMark/>
          </w:tcPr>
          <w:p w14:paraId="7468D070" w14:textId="77777777" w:rsidR="00BC7F32" w:rsidRPr="00405100" w:rsidRDefault="00BC7F32" w:rsidP="00994609">
            <w:pPr>
              <w:pStyle w:val="bit0"/>
            </w:pPr>
            <w:r w:rsidRPr="00405100">
              <w:t>0</w:t>
            </w:r>
          </w:p>
        </w:tc>
        <w:tc>
          <w:tcPr>
            <w:tcW w:w="531" w:type="dxa"/>
            <w:tcBorders>
              <w:top w:val="single" w:sz="4" w:space="0" w:color="auto"/>
            </w:tcBorders>
            <w:hideMark/>
          </w:tcPr>
          <w:p w14:paraId="7468D071" w14:textId="77777777" w:rsidR="00BC7F32" w:rsidRPr="00405100" w:rsidRDefault="00BC7F32" w:rsidP="00994609">
            <w:pPr>
              <w:pStyle w:val="bit0"/>
            </w:pPr>
            <w:r w:rsidRPr="00405100">
              <w:t>0</w:t>
            </w:r>
          </w:p>
        </w:tc>
        <w:tc>
          <w:tcPr>
            <w:tcW w:w="532" w:type="dxa"/>
            <w:tcBorders>
              <w:top w:val="single" w:sz="4" w:space="0" w:color="auto"/>
            </w:tcBorders>
            <w:hideMark/>
          </w:tcPr>
          <w:p w14:paraId="7468D072" w14:textId="77777777" w:rsidR="00BC7F32" w:rsidRPr="00405100" w:rsidRDefault="00BC7F32" w:rsidP="00994609">
            <w:pPr>
              <w:pStyle w:val="bit0"/>
            </w:pPr>
            <w:r w:rsidRPr="00405100">
              <w:t>0</w:t>
            </w:r>
          </w:p>
        </w:tc>
        <w:tc>
          <w:tcPr>
            <w:tcW w:w="532" w:type="dxa"/>
            <w:tcBorders>
              <w:top w:val="single" w:sz="4" w:space="0" w:color="auto"/>
            </w:tcBorders>
            <w:hideMark/>
          </w:tcPr>
          <w:p w14:paraId="7468D073" w14:textId="77777777" w:rsidR="00BC7F32" w:rsidRPr="00405100" w:rsidRDefault="00BC7F32" w:rsidP="00994609">
            <w:pPr>
              <w:pStyle w:val="bit0"/>
            </w:pPr>
            <w:r w:rsidRPr="00405100">
              <w:t>0</w:t>
            </w:r>
          </w:p>
        </w:tc>
        <w:tc>
          <w:tcPr>
            <w:tcW w:w="532" w:type="dxa"/>
            <w:tcBorders>
              <w:top w:val="single" w:sz="4" w:space="0" w:color="auto"/>
            </w:tcBorders>
            <w:hideMark/>
          </w:tcPr>
          <w:p w14:paraId="7468D074" w14:textId="77777777" w:rsidR="00BC7F32" w:rsidRPr="00405100" w:rsidRDefault="00BC7F32" w:rsidP="00994609">
            <w:pPr>
              <w:pStyle w:val="bit0"/>
            </w:pPr>
            <w:r w:rsidRPr="00405100">
              <w:t>0</w:t>
            </w:r>
          </w:p>
        </w:tc>
        <w:tc>
          <w:tcPr>
            <w:tcW w:w="534" w:type="dxa"/>
            <w:tcBorders>
              <w:top w:val="single" w:sz="4" w:space="0" w:color="auto"/>
            </w:tcBorders>
            <w:hideMark/>
          </w:tcPr>
          <w:p w14:paraId="7468D075" w14:textId="77777777" w:rsidR="00BC7F32" w:rsidRPr="00405100" w:rsidRDefault="00BC7F32" w:rsidP="00994609">
            <w:pPr>
              <w:pStyle w:val="bit0"/>
            </w:pPr>
            <w:r w:rsidRPr="00405100">
              <w:t>0</w:t>
            </w:r>
          </w:p>
        </w:tc>
        <w:tc>
          <w:tcPr>
            <w:tcW w:w="534" w:type="dxa"/>
            <w:tcBorders>
              <w:top w:val="single" w:sz="4" w:space="0" w:color="auto"/>
            </w:tcBorders>
            <w:hideMark/>
          </w:tcPr>
          <w:p w14:paraId="7468D076" w14:textId="77777777" w:rsidR="00BC7F32" w:rsidRPr="00405100" w:rsidRDefault="00BC7F32" w:rsidP="00994609">
            <w:pPr>
              <w:pStyle w:val="bit0"/>
            </w:pPr>
            <w:r w:rsidRPr="00405100">
              <w:t>0</w:t>
            </w:r>
          </w:p>
        </w:tc>
        <w:tc>
          <w:tcPr>
            <w:tcW w:w="534" w:type="dxa"/>
            <w:tcBorders>
              <w:top w:val="single" w:sz="4" w:space="0" w:color="auto"/>
            </w:tcBorders>
            <w:hideMark/>
          </w:tcPr>
          <w:p w14:paraId="7468D077" w14:textId="77777777" w:rsidR="00BC7F32" w:rsidRPr="00405100" w:rsidRDefault="00BC7F32" w:rsidP="00994609">
            <w:pPr>
              <w:pStyle w:val="bit0"/>
            </w:pPr>
            <w:r w:rsidRPr="00405100">
              <w:t>0</w:t>
            </w:r>
          </w:p>
        </w:tc>
        <w:tc>
          <w:tcPr>
            <w:tcW w:w="534" w:type="dxa"/>
            <w:tcBorders>
              <w:top w:val="single" w:sz="4" w:space="0" w:color="auto"/>
            </w:tcBorders>
            <w:hideMark/>
          </w:tcPr>
          <w:p w14:paraId="7468D078" w14:textId="77777777" w:rsidR="00BC7F32" w:rsidRPr="00405100" w:rsidRDefault="00BC7F32" w:rsidP="00994609">
            <w:pPr>
              <w:pStyle w:val="bit0"/>
            </w:pPr>
            <w:r w:rsidRPr="00405100">
              <w:t>0</w:t>
            </w:r>
          </w:p>
        </w:tc>
        <w:tc>
          <w:tcPr>
            <w:tcW w:w="534" w:type="dxa"/>
            <w:tcBorders>
              <w:top w:val="single" w:sz="4" w:space="0" w:color="auto"/>
            </w:tcBorders>
            <w:hideMark/>
          </w:tcPr>
          <w:p w14:paraId="7468D079" w14:textId="77777777" w:rsidR="00BC7F32" w:rsidRPr="00405100" w:rsidRDefault="00BC7F32" w:rsidP="00994609">
            <w:pPr>
              <w:pStyle w:val="bit0"/>
            </w:pPr>
            <w:r w:rsidRPr="00405100">
              <w:t>0</w:t>
            </w:r>
          </w:p>
        </w:tc>
        <w:tc>
          <w:tcPr>
            <w:tcW w:w="534" w:type="dxa"/>
            <w:tcBorders>
              <w:top w:val="single" w:sz="4" w:space="0" w:color="auto"/>
            </w:tcBorders>
            <w:hideMark/>
          </w:tcPr>
          <w:p w14:paraId="7468D07A" w14:textId="77777777" w:rsidR="00BC7F32" w:rsidRPr="00405100" w:rsidRDefault="00BC7F32" w:rsidP="00994609">
            <w:pPr>
              <w:pStyle w:val="bit0"/>
            </w:pPr>
            <w:r w:rsidRPr="00405100">
              <w:t>0</w:t>
            </w:r>
          </w:p>
        </w:tc>
        <w:tc>
          <w:tcPr>
            <w:tcW w:w="534" w:type="dxa"/>
            <w:tcBorders>
              <w:top w:val="single" w:sz="4" w:space="0" w:color="auto"/>
            </w:tcBorders>
            <w:hideMark/>
          </w:tcPr>
          <w:p w14:paraId="7468D07B" w14:textId="77777777" w:rsidR="00BC7F32" w:rsidRPr="00405100" w:rsidRDefault="00BC7F32" w:rsidP="00994609">
            <w:pPr>
              <w:pStyle w:val="bit0"/>
            </w:pPr>
            <w:r w:rsidRPr="00405100">
              <w:t>0</w:t>
            </w:r>
          </w:p>
        </w:tc>
        <w:tc>
          <w:tcPr>
            <w:tcW w:w="534" w:type="dxa"/>
            <w:tcBorders>
              <w:top w:val="single" w:sz="4" w:space="0" w:color="auto"/>
            </w:tcBorders>
            <w:hideMark/>
          </w:tcPr>
          <w:p w14:paraId="7468D07C" w14:textId="77777777" w:rsidR="00BC7F32" w:rsidRPr="00405100" w:rsidRDefault="00BC7F32" w:rsidP="00994609">
            <w:pPr>
              <w:pStyle w:val="bit0"/>
            </w:pPr>
            <w:r w:rsidRPr="00405100">
              <w:t>0</w:t>
            </w:r>
          </w:p>
        </w:tc>
        <w:tc>
          <w:tcPr>
            <w:tcW w:w="534" w:type="dxa"/>
            <w:tcBorders>
              <w:top w:val="single" w:sz="4" w:space="0" w:color="auto"/>
            </w:tcBorders>
            <w:hideMark/>
          </w:tcPr>
          <w:p w14:paraId="7468D07D" w14:textId="77777777" w:rsidR="00BC7F32" w:rsidRPr="00405100" w:rsidRDefault="00BC7F32" w:rsidP="00994609">
            <w:pPr>
              <w:pStyle w:val="bit0"/>
            </w:pPr>
            <w:r w:rsidRPr="00405100">
              <w:t>0</w:t>
            </w:r>
          </w:p>
        </w:tc>
        <w:tc>
          <w:tcPr>
            <w:tcW w:w="534" w:type="dxa"/>
            <w:tcBorders>
              <w:top w:val="single" w:sz="4" w:space="0" w:color="auto"/>
            </w:tcBorders>
            <w:hideMark/>
          </w:tcPr>
          <w:p w14:paraId="7468D07E" w14:textId="77777777" w:rsidR="00BC7F32" w:rsidRPr="00405100" w:rsidRDefault="00BC7F32" w:rsidP="00994609">
            <w:pPr>
              <w:pStyle w:val="bit0"/>
            </w:pPr>
            <w:r w:rsidRPr="00405100">
              <w:t>0</w:t>
            </w:r>
          </w:p>
        </w:tc>
      </w:tr>
      <w:tr w:rsidR="00BC7F32" w:rsidRPr="00405100" w14:paraId="7468D091" w14:textId="77777777" w:rsidTr="00FA6E52">
        <w:trPr>
          <w:trHeight w:val="240"/>
        </w:trPr>
        <w:tc>
          <w:tcPr>
            <w:tcW w:w="1110" w:type="dxa"/>
            <w:hideMark/>
          </w:tcPr>
          <w:p w14:paraId="7468D080" w14:textId="77777777" w:rsidR="00BC7F32" w:rsidRPr="00405100" w:rsidRDefault="00BC7F32" w:rsidP="00994609">
            <w:pPr>
              <w:pStyle w:val="bit"/>
            </w:pPr>
            <w:r w:rsidRPr="00405100">
              <w:t>R/W</w:t>
            </w:r>
          </w:p>
        </w:tc>
        <w:tc>
          <w:tcPr>
            <w:tcW w:w="529" w:type="dxa"/>
            <w:hideMark/>
          </w:tcPr>
          <w:p w14:paraId="7468D081" w14:textId="77777777" w:rsidR="00BC7F32" w:rsidRPr="00405100" w:rsidRDefault="00BC7F32" w:rsidP="00994609">
            <w:pPr>
              <w:pStyle w:val="bit0"/>
            </w:pPr>
            <w:r w:rsidRPr="00405100">
              <w:t>R/W</w:t>
            </w:r>
          </w:p>
        </w:tc>
        <w:tc>
          <w:tcPr>
            <w:tcW w:w="531" w:type="dxa"/>
            <w:hideMark/>
          </w:tcPr>
          <w:p w14:paraId="7468D082" w14:textId="77777777" w:rsidR="00BC7F32" w:rsidRPr="00405100" w:rsidRDefault="00BC7F32" w:rsidP="00994609">
            <w:pPr>
              <w:pStyle w:val="bit0"/>
            </w:pPr>
            <w:r w:rsidRPr="00405100">
              <w:t>R/W</w:t>
            </w:r>
          </w:p>
        </w:tc>
        <w:tc>
          <w:tcPr>
            <w:tcW w:w="531" w:type="dxa"/>
            <w:hideMark/>
          </w:tcPr>
          <w:p w14:paraId="7468D083" w14:textId="77777777" w:rsidR="00BC7F32" w:rsidRPr="00405100" w:rsidRDefault="00BC7F32" w:rsidP="00994609">
            <w:pPr>
              <w:pStyle w:val="bit0"/>
            </w:pPr>
            <w:r w:rsidRPr="00405100">
              <w:t>R/W</w:t>
            </w:r>
          </w:p>
        </w:tc>
        <w:tc>
          <w:tcPr>
            <w:tcW w:w="532" w:type="dxa"/>
            <w:hideMark/>
          </w:tcPr>
          <w:p w14:paraId="7468D084" w14:textId="77777777" w:rsidR="00BC7F32" w:rsidRPr="00405100" w:rsidRDefault="00BC7F32" w:rsidP="00994609">
            <w:pPr>
              <w:pStyle w:val="bit0"/>
            </w:pPr>
            <w:r w:rsidRPr="00405100">
              <w:t>R/W</w:t>
            </w:r>
          </w:p>
        </w:tc>
        <w:tc>
          <w:tcPr>
            <w:tcW w:w="532" w:type="dxa"/>
            <w:hideMark/>
          </w:tcPr>
          <w:p w14:paraId="7468D085" w14:textId="77777777" w:rsidR="00BC7F32" w:rsidRPr="00405100" w:rsidRDefault="00BC7F32" w:rsidP="00994609">
            <w:pPr>
              <w:pStyle w:val="bit0"/>
            </w:pPr>
            <w:r w:rsidRPr="00405100">
              <w:t>R/W</w:t>
            </w:r>
          </w:p>
        </w:tc>
        <w:tc>
          <w:tcPr>
            <w:tcW w:w="532" w:type="dxa"/>
            <w:hideMark/>
          </w:tcPr>
          <w:p w14:paraId="7468D086" w14:textId="77777777" w:rsidR="00BC7F32" w:rsidRPr="00405100" w:rsidRDefault="00BC7F32" w:rsidP="00994609">
            <w:pPr>
              <w:pStyle w:val="bit0"/>
            </w:pPr>
            <w:r w:rsidRPr="00405100">
              <w:t>R/W</w:t>
            </w:r>
          </w:p>
        </w:tc>
        <w:tc>
          <w:tcPr>
            <w:tcW w:w="534" w:type="dxa"/>
            <w:hideMark/>
          </w:tcPr>
          <w:p w14:paraId="7468D087" w14:textId="77777777" w:rsidR="00BC7F32" w:rsidRPr="00405100" w:rsidRDefault="00BC7F32" w:rsidP="00994609">
            <w:pPr>
              <w:pStyle w:val="bit0"/>
            </w:pPr>
            <w:r w:rsidRPr="00405100">
              <w:t>R/W</w:t>
            </w:r>
          </w:p>
        </w:tc>
        <w:tc>
          <w:tcPr>
            <w:tcW w:w="534" w:type="dxa"/>
            <w:hideMark/>
          </w:tcPr>
          <w:p w14:paraId="7468D088" w14:textId="77777777" w:rsidR="00BC7F32" w:rsidRPr="00405100" w:rsidRDefault="00BC7F32" w:rsidP="00994609">
            <w:pPr>
              <w:pStyle w:val="bit0"/>
            </w:pPr>
            <w:r w:rsidRPr="00405100">
              <w:t>R/W</w:t>
            </w:r>
          </w:p>
        </w:tc>
        <w:tc>
          <w:tcPr>
            <w:tcW w:w="534" w:type="dxa"/>
            <w:hideMark/>
          </w:tcPr>
          <w:p w14:paraId="7468D089" w14:textId="77777777" w:rsidR="00BC7F32" w:rsidRPr="00405100" w:rsidRDefault="00BC7F32" w:rsidP="00994609">
            <w:pPr>
              <w:pStyle w:val="bit0"/>
            </w:pPr>
            <w:r w:rsidRPr="00405100">
              <w:t>R/W</w:t>
            </w:r>
          </w:p>
        </w:tc>
        <w:tc>
          <w:tcPr>
            <w:tcW w:w="534" w:type="dxa"/>
            <w:hideMark/>
          </w:tcPr>
          <w:p w14:paraId="7468D08A" w14:textId="77777777" w:rsidR="00BC7F32" w:rsidRPr="00405100" w:rsidRDefault="00BC7F32" w:rsidP="00994609">
            <w:pPr>
              <w:pStyle w:val="bit0"/>
            </w:pPr>
            <w:r w:rsidRPr="00405100">
              <w:t>R/W</w:t>
            </w:r>
          </w:p>
        </w:tc>
        <w:tc>
          <w:tcPr>
            <w:tcW w:w="534" w:type="dxa"/>
            <w:hideMark/>
          </w:tcPr>
          <w:p w14:paraId="7468D08B" w14:textId="77777777" w:rsidR="00BC7F32" w:rsidRPr="00405100" w:rsidRDefault="00BC7F32" w:rsidP="00994609">
            <w:pPr>
              <w:pStyle w:val="bit0"/>
            </w:pPr>
            <w:r w:rsidRPr="00405100">
              <w:t>R/W</w:t>
            </w:r>
          </w:p>
        </w:tc>
        <w:tc>
          <w:tcPr>
            <w:tcW w:w="534" w:type="dxa"/>
            <w:hideMark/>
          </w:tcPr>
          <w:p w14:paraId="7468D08C" w14:textId="77777777" w:rsidR="00BC7F32" w:rsidRPr="00405100" w:rsidRDefault="00BC7F32" w:rsidP="00994609">
            <w:pPr>
              <w:pStyle w:val="bit0"/>
            </w:pPr>
            <w:r w:rsidRPr="00405100">
              <w:t>R/W</w:t>
            </w:r>
          </w:p>
        </w:tc>
        <w:tc>
          <w:tcPr>
            <w:tcW w:w="534" w:type="dxa"/>
            <w:hideMark/>
          </w:tcPr>
          <w:p w14:paraId="7468D08D" w14:textId="77777777" w:rsidR="00BC7F32" w:rsidRPr="00405100" w:rsidRDefault="00BC7F32" w:rsidP="00994609">
            <w:pPr>
              <w:pStyle w:val="bit0"/>
            </w:pPr>
            <w:r w:rsidRPr="00405100">
              <w:t>R/W</w:t>
            </w:r>
          </w:p>
        </w:tc>
        <w:tc>
          <w:tcPr>
            <w:tcW w:w="534" w:type="dxa"/>
            <w:hideMark/>
          </w:tcPr>
          <w:p w14:paraId="7468D08E" w14:textId="77777777" w:rsidR="00BC7F32" w:rsidRPr="00405100" w:rsidRDefault="00BC7F32" w:rsidP="00994609">
            <w:pPr>
              <w:pStyle w:val="bit0"/>
            </w:pPr>
            <w:r w:rsidRPr="00405100">
              <w:t>R/W</w:t>
            </w:r>
          </w:p>
        </w:tc>
        <w:tc>
          <w:tcPr>
            <w:tcW w:w="534" w:type="dxa"/>
            <w:hideMark/>
          </w:tcPr>
          <w:p w14:paraId="7468D08F" w14:textId="77777777" w:rsidR="00BC7F32" w:rsidRPr="00405100" w:rsidRDefault="00BC7F32" w:rsidP="00994609">
            <w:pPr>
              <w:pStyle w:val="bit0"/>
            </w:pPr>
            <w:r w:rsidRPr="00405100">
              <w:t>R/W</w:t>
            </w:r>
          </w:p>
        </w:tc>
        <w:tc>
          <w:tcPr>
            <w:tcW w:w="534" w:type="dxa"/>
            <w:hideMark/>
          </w:tcPr>
          <w:p w14:paraId="7468D090" w14:textId="77777777" w:rsidR="00BC7F32" w:rsidRPr="00405100" w:rsidRDefault="00BC7F32" w:rsidP="00994609">
            <w:pPr>
              <w:pStyle w:val="bit0"/>
            </w:pPr>
            <w:r w:rsidRPr="00405100">
              <w:t>R/W</w:t>
            </w:r>
          </w:p>
        </w:tc>
      </w:tr>
    </w:tbl>
    <w:p w14:paraId="7468D092" w14:textId="79787548"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584" w:author="TAKATOSHI TAMAOKI" w:date="2017-04-04T21:53:00Z">
          <w:r w:rsidR="0024585A">
            <w:rPr>
              <w:noProof/>
            </w:rPr>
            <w:t>64</w:t>
          </w:r>
        </w:ins>
        <w:del w:id="32585" w:author="TAKATOSHI TAMAOKI" w:date="2017-03-24T12:12:00Z">
          <w:r w:rsidR="00261DAE" w:rsidRPr="00405100" w:rsidDel="00C17DAC">
            <w:rPr>
              <w:noProof/>
            </w:rPr>
            <w:delText>51</w:delText>
          </w:r>
        </w:del>
      </w:fldSimple>
      <w:r w:rsidRPr="00405100">
        <w:tab/>
      </w:r>
      <w:r w:rsidR="00BC7F32" w:rsidRPr="00405100">
        <w:t>ECMMIDTMCFG0</w:t>
      </w:r>
      <w:r w:rsidR="00FB1553"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D096" w14:textId="77777777" w:rsidTr="006B20DA">
        <w:trPr>
          <w:trHeight w:val="238"/>
        </w:trPr>
        <w:tc>
          <w:tcPr>
            <w:tcW w:w="1133" w:type="dxa"/>
            <w:shd w:val="pct15" w:color="auto" w:fill="auto"/>
            <w:vAlign w:val="center"/>
            <w:hideMark/>
          </w:tcPr>
          <w:p w14:paraId="7468D093" w14:textId="77777777" w:rsidR="00BC7F32" w:rsidRPr="00405100" w:rsidRDefault="00BC7F32" w:rsidP="009A6622">
            <w:pPr>
              <w:pStyle w:val="af"/>
            </w:pPr>
            <w:r w:rsidRPr="00405100">
              <w:t>Bit Position</w:t>
            </w:r>
          </w:p>
        </w:tc>
        <w:tc>
          <w:tcPr>
            <w:tcW w:w="1700" w:type="dxa"/>
            <w:shd w:val="pct15" w:color="auto" w:fill="auto"/>
            <w:vAlign w:val="center"/>
            <w:hideMark/>
          </w:tcPr>
          <w:p w14:paraId="7468D094" w14:textId="77777777" w:rsidR="00BC7F32" w:rsidRPr="00405100" w:rsidRDefault="00BC7F32" w:rsidP="009A6622">
            <w:pPr>
              <w:pStyle w:val="af"/>
            </w:pPr>
            <w:r w:rsidRPr="00405100">
              <w:t>Bit Name</w:t>
            </w:r>
          </w:p>
        </w:tc>
        <w:tc>
          <w:tcPr>
            <w:tcW w:w="6804" w:type="dxa"/>
            <w:shd w:val="pct15" w:color="auto" w:fill="auto"/>
            <w:vAlign w:val="center"/>
            <w:hideMark/>
          </w:tcPr>
          <w:p w14:paraId="7468D095" w14:textId="77777777" w:rsidR="00BC7F32" w:rsidRPr="00405100" w:rsidRDefault="00BC7F32" w:rsidP="009A6622">
            <w:pPr>
              <w:pStyle w:val="af"/>
            </w:pPr>
            <w:r w:rsidRPr="00405100">
              <w:t>Function</w:t>
            </w:r>
          </w:p>
        </w:tc>
      </w:tr>
      <w:tr w:rsidR="00BC7F32" w:rsidRPr="00405100" w14:paraId="7468D09D" w14:textId="77777777" w:rsidTr="006B20DA">
        <w:trPr>
          <w:trHeight w:val="238"/>
        </w:trPr>
        <w:tc>
          <w:tcPr>
            <w:tcW w:w="1133" w:type="dxa"/>
            <w:shd w:val="clear" w:color="auto" w:fill="auto"/>
            <w:hideMark/>
          </w:tcPr>
          <w:p w14:paraId="7468D097" w14:textId="77777777" w:rsidR="00BC7F32" w:rsidRPr="00405100" w:rsidRDefault="00BC7F32" w:rsidP="009A6622">
            <w:pPr>
              <w:pStyle w:val="af0"/>
            </w:pPr>
            <w:r w:rsidRPr="00405100">
              <w:t>31 to 16</w:t>
            </w:r>
          </w:p>
        </w:tc>
        <w:tc>
          <w:tcPr>
            <w:tcW w:w="1700" w:type="dxa"/>
            <w:shd w:val="clear" w:color="auto" w:fill="auto"/>
            <w:hideMark/>
          </w:tcPr>
          <w:p w14:paraId="7468D098" w14:textId="76D2C68C" w:rsidR="00BC7F32" w:rsidRPr="00405100" w:rsidRDefault="00BC7F32" w:rsidP="009A6622">
            <w:pPr>
              <w:pStyle w:val="af0"/>
            </w:pPr>
            <w:r w:rsidRPr="00405100">
              <w:t>ECM</w:t>
            </w:r>
            <w:ins w:id="32586" w:author="Tomohisa Kaneko" w:date="2017-03-16T09:17:00Z">
              <w:r w:rsidR="00196D89">
                <w:t>MI</w:t>
              </w:r>
            </w:ins>
            <w:r w:rsidRPr="00405100">
              <w:t>TE023 to ECM</w:t>
            </w:r>
            <w:ins w:id="32587" w:author="Tomohisa Kaneko" w:date="2017-03-16T09:17:00Z">
              <w:r w:rsidR="00196D89">
                <w:t>MI</w:t>
              </w:r>
            </w:ins>
            <w:r w:rsidRPr="00405100">
              <w:t>TE008</w:t>
            </w:r>
          </w:p>
        </w:tc>
        <w:tc>
          <w:tcPr>
            <w:tcW w:w="6804" w:type="dxa"/>
            <w:shd w:val="clear" w:color="auto" w:fill="auto"/>
            <w:hideMark/>
          </w:tcPr>
          <w:p w14:paraId="7468D099" w14:textId="77777777" w:rsidR="00BC7F32" w:rsidRPr="00405100" w:rsidRDefault="00BC7F32" w:rsidP="009A6622">
            <w:pPr>
              <w:pStyle w:val="af0"/>
            </w:pPr>
            <w:r w:rsidRPr="00405100">
              <w:t>ECM delay timer start control bit</w:t>
            </w:r>
          </w:p>
          <w:p w14:paraId="7468D09A" w14:textId="26DDFE14" w:rsidR="00BC7F32" w:rsidRPr="00405100" w:rsidRDefault="00BC7F32" w:rsidP="009A6622">
            <w:pPr>
              <w:pStyle w:val="af0"/>
            </w:pPr>
            <w:r w:rsidRPr="00405100">
              <w:t>ECM</w:t>
            </w:r>
            <w:ins w:id="32588" w:author="Tomohisa Kaneko" w:date="2017-03-16T09:17:00Z">
              <w:r w:rsidR="00196D89">
                <w:t>MI</w:t>
              </w:r>
            </w:ins>
            <w:r w:rsidRPr="00405100">
              <w:t>TE023 to ECM</w:t>
            </w:r>
            <w:ins w:id="32589" w:author="Tomohisa Kaneko" w:date="2017-03-16T09:17:00Z">
              <w:r w:rsidR="00196D89">
                <w:t>MI</w:t>
              </w:r>
            </w:ins>
            <w:r w:rsidRPr="00405100">
              <w:t xml:space="preserve">TE008 correspond to </w:t>
            </w:r>
            <w:r w:rsidR="0038213E" w:rsidRPr="0038213E">
              <w:t>maskable</w:t>
            </w:r>
            <w:r w:rsidRPr="00405100">
              <w:t xml:space="preserve"> interrupts generated by error sources 23 to 8.</w:t>
            </w:r>
          </w:p>
          <w:p w14:paraId="7468D09B" w14:textId="77777777" w:rsidR="00BC7F32" w:rsidRPr="00405100" w:rsidRDefault="00BC7F32" w:rsidP="009A6622">
            <w:pPr>
              <w:pStyle w:val="affa"/>
            </w:pPr>
            <w:r w:rsidRPr="00405100">
              <w:t>0: Delay timer start disabled</w:t>
            </w:r>
          </w:p>
          <w:p w14:paraId="7468D09C" w14:textId="77777777" w:rsidR="00BC7F32" w:rsidRPr="00405100" w:rsidRDefault="00BC7F32" w:rsidP="009A6622">
            <w:pPr>
              <w:pStyle w:val="affa"/>
            </w:pPr>
            <w:r w:rsidRPr="00405100">
              <w:t>1: Delay timer start enabled</w:t>
            </w:r>
          </w:p>
        </w:tc>
      </w:tr>
      <w:tr w:rsidR="00BC7F32" w:rsidRPr="00405100" w14:paraId="7468D0AA" w14:textId="77777777" w:rsidTr="006B20DA">
        <w:trPr>
          <w:trHeight w:val="238"/>
        </w:trPr>
        <w:tc>
          <w:tcPr>
            <w:tcW w:w="1133" w:type="dxa"/>
            <w:shd w:val="clear" w:color="auto" w:fill="auto"/>
            <w:hideMark/>
          </w:tcPr>
          <w:p w14:paraId="7468D09E" w14:textId="77777777" w:rsidR="00BC7F32" w:rsidRPr="00405100" w:rsidRDefault="00BC7F32" w:rsidP="009A6622">
            <w:pPr>
              <w:pStyle w:val="af0"/>
            </w:pPr>
            <w:r w:rsidRPr="00405100">
              <w:t>15 to 0</w:t>
            </w:r>
          </w:p>
        </w:tc>
        <w:tc>
          <w:tcPr>
            <w:tcW w:w="1700" w:type="dxa"/>
            <w:shd w:val="clear" w:color="auto" w:fill="auto"/>
            <w:hideMark/>
          </w:tcPr>
          <w:p w14:paraId="7468D09F" w14:textId="6F1B1236" w:rsidR="00BC7F32" w:rsidRPr="00405100" w:rsidRDefault="00BC7F32" w:rsidP="009A6622">
            <w:pPr>
              <w:pStyle w:val="af0"/>
            </w:pPr>
            <w:r w:rsidRPr="00405100">
              <w:t>ECM</w:t>
            </w:r>
            <w:ins w:id="32590" w:author="Tomohisa Kaneko" w:date="2017-03-16T09:17:00Z">
              <w:r w:rsidR="00196D89">
                <w:t>MI</w:t>
              </w:r>
            </w:ins>
            <w:r w:rsidRPr="00405100">
              <w:t>TE007</w:t>
            </w:r>
            <w:r w:rsidR="003434A0" w:rsidRPr="00405100">
              <w:t>[1:0]</w:t>
            </w:r>
            <w:r w:rsidRPr="00405100">
              <w:t xml:space="preserve"> to ECM</w:t>
            </w:r>
            <w:ins w:id="32591" w:author="Tomohisa Kaneko" w:date="2017-03-16T09:17:00Z">
              <w:r w:rsidR="00196D89">
                <w:t>MI</w:t>
              </w:r>
            </w:ins>
            <w:r w:rsidRPr="00405100">
              <w:t>TE000</w:t>
            </w:r>
            <w:r w:rsidR="003434A0" w:rsidRPr="00405100">
              <w:t>[1:0]</w:t>
            </w:r>
            <w:ins w:id="32592" w:author="Tomohisa Kaneko" w:date="2017-03-23T21:51:00Z">
              <w:r w:rsidR="00B658C4" w:rsidRPr="00B658C4">
                <w:rPr>
                  <w:vertAlign w:val="superscript"/>
                  <w:rPrChange w:id="32593" w:author="Tomohisa Kaneko" w:date="2017-03-23T21:51:00Z">
                    <w:rPr/>
                  </w:rPrChange>
                </w:rPr>
                <w:t>*1</w:t>
              </w:r>
            </w:ins>
          </w:p>
        </w:tc>
        <w:tc>
          <w:tcPr>
            <w:tcW w:w="6804" w:type="dxa"/>
            <w:shd w:val="clear" w:color="auto" w:fill="auto"/>
            <w:hideMark/>
          </w:tcPr>
          <w:p w14:paraId="7468D0A0" w14:textId="77777777" w:rsidR="00BC7F32" w:rsidRPr="00405100" w:rsidRDefault="00BC7F32" w:rsidP="009A6622">
            <w:pPr>
              <w:pStyle w:val="af0"/>
            </w:pPr>
            <w:r w:rsidRPr="00405100">
              <w:t>ECM delay timer start control bit</w:t>
            </w:r>
          </w:p>
          <w:p w14:paraId="7468D0A1" w14:textId="4A73D2A1" w:rsidR="00BC7F32" w:rsidRPr="00405100" w:rsidRDefault="00BC7F32" w:rsidP="009A6622">
            <w:pPr>
              <w:pStyle w:val="af0"/>
            </w:pPr>
            <w:r w:rsidRPr="00405100">
              <w:t>ECM</w:t>
            </w:r>
            <w:ins w:id="32594" w:author="Tomohisa Kaneko" w:date="2017-03-16T09:17:00Z">
              <w:r w:rsidR="00196D89">
                <w:t>MI</w:t>
              </w:r>
            </w:ins>
            <w:r w:rsidRPr="00405100">
              <w:t>TE007 to ECM</w:t>
            </w:r>
            <w:ins w:id="32595" w:author="Tomohisa Kaneko" w:date="2017-03-16T09:17:00Z">
              <w:r w:rsidR="00196D89">
                <w:t>MI</w:t>
              </w:r>
            </w:ins>
            <w:r w:rsidRPr="00405100">
              <w:t>TE000 correspond to error sources 7 to 0</w:t>
            </w:r>
            <w:r w:rsidRPr="00405100">
              <w:rPr>
                <w:color w:val="00B0F0"/>
              </w:rPr>
              <w:t xml:space="preserve"> (DCLS error)</w:t>
            </w:r>
            <w:r w:rsidRPr="00405100">
              <w:t>.</w:t>
            </w:r>
          </w:p>
          <w:p w14:paraId="7468D0A2" w14:textId="72060873" w:rsidR="00BC7F32" w:rsidRPr="00405100" w:rsidRDefault="00BC7F32" w:rsidP="009A6622">
            <w:pPr>
              <w:pStyle w:val="affa"/>
            </w:pPr>
            <w:r w:rsidRPr="00405100">
              <w:t>00</w:t>
            </w:r>
            <w:ins w:id="32596" w:author="Tomohisa Kaneko" w:date="2017-03-23T21:44:00Z">
              <w:r w:rsidR="00213F56" w:rsidRPr="0067359D">
                <w:rPr>
                  <w:vertAlign w:val="superscript"/>
                </w:rPr>
                <w:t xml:space="preserve">  </w:t>
              </w:r>
            </w:ins>
            <w:r w:rsidRPr="00405100">
              <w:t>: Delay timer start disabled</w:t>
            </w:r>
          </w:p>
          <w:p w14:paraId="7468D0A3" w14:textId="2D43A202" w:rsidR="00BC7F32" w:rsidRPr="00405100" w:rsidRDefault="00BC7F32" w:rsidP="009A6622">
            <w:pPr>
              <w:pStyle w:val="affa"/>
            </w:pPr>
            <w:r w:rsidRPr="00405100">
              <w:t>01</w:t>
            </w:r>
            <w:ins w:id="32597" w:author="Tomohisa Kaneko" w:date="2017-03-23T21:44:00Z">
              <w:r w:rsidR="00213F56" w:rsidRPr="00213F56">
                <w:rPr>
                  <w:vertAlign w:val="superscript"/>
                  <w:rPrChange w:id="32598" w:author="Tomohisa Kaneko" w:date="2017-03-23T21:44:00Z">
                    <w:rPr/>
                  </w:rPrChange>
                </w:rPr>
                <w:t xml:space="preserve">  </w:t>
              </w:r>
            </w:ins>
            <w:r w:rsidRPr="00405100">
              <w:t>: Delay timer start enabled</w:t>
            </w:r>
          </w:p>
          <w:p w14:paraId="7468D0A4" w14:textId="77179210" w:rsidR="00BC7F32" w:rsidRPr="00405100" w:rsidRDefault="00BC7F32" w:rsidP="009A6622">
            <w:pPr>
              <w:pStyle w:val="affa"/>
            </w:pPr>
            <w:r w:rsidRPr="00405100">
              <w:t>10</w:t>
            </w:r>
            <w:ins w:id="32599" w:author="Tomohisa Kaneko" w:date="2017-03-23T21:43:00Z">
              <w:r w:rsidR="00E107B1" w:rsidRPr="0067359D">
                <w:rPr>
                  <w:vertAlign w:val="superscript"/>
                </w:rPr>
                <w:t>*</w:t>
              </w:r>
              <w:r w:rsidR="00B658C4">
                <w:rPr>
                  <w:vertAlign w:val="superscript"/>
                </w:rPr>
                <w:t>2</w:t>
              </w:r>
            </w:ins>
            <w:r w:rsidRPr="00405100">
              <w:t>: Delay timer start disabled when error counting once</w:t>
            </w:r>
          </w:p>
          <w:p w14:paraId="7468D0A5" w14:textId="1C678502" w:rsidR="00BC7F32" w:rsidRPr="00405100" w:rsidRDefault="00BC7F32" w:rsidP="009A6622">
            <w:pPr>
              <w:pStyle w:val="affa"/>
            </w:pPr>
            <w:r w:rsidRPr="00405100">
              <w:t xml:space="preserve">    </w:t>
            </w:r>
            <w:ins w:id="32600" w:author="Tomohisa Kaneko" w:date="2017-03-23T21:43:00Z">
              <w:r w:rsidR="00213F56" w:rsidRPr="00213F56">
                <w:rPr>
                  <w:vertAlign w:val="superscript"/>
                  <w:rPrChange w:id="32601" w:author="Tomohisa Kaneko" w:date="2017-03-23T21:43:00Z">
                    <w:rPr/>
                  </w:rPrChange>
                </w:rPr>
                <w:t xml:space="preserve"> </w:t>
              </w:r>
            </w:ins>
            <w:r w:rsidRPr="00405100">
              <w:t>Delay timer start enabled when error counting twice</w:t>
            </w:r>
          </w:p>
          <w:p w14:paraId="7468D0A6" w14:textId="046D0701" w:rsidR="00BC7F32" w:rsidRPr="00405100" w:rsidRDefault="00BC7F32" w:rsidP="009A6622">
            <w:pPr>
              <w:pStyle w:val="affa"/>
            </w:pPr>
            <w:r w:rsidRPr="00405100">
              <w:t xml:space="preserve">   </w:t>
            </w:r>
            <w:r w:rsidR="009A6622" w:rsidRPr="00405100">
              <w:t xml:space="preserve"> </w:t>
            </w:r>
            <w:ins w:id="32602" w:author="Tomohisa Kaneko" w:date="2017-03-23T21:43:00Z">
              <w:r w:rsidR="00213F56" w:rsidRPr="0067359D">
                <w:rPr>
                  <w:vertAlign w:val="superscript"/>
                </w:rPr>
                <w:t xml:space="preserve"> </w:t>
              </w:r>
            </w:ins>
            <w:r w:rsidRPr="00405100">
              <w:t>Delay timer start enabled when error counting 3 times</w:t>
            </w:r>
          </w:p>
          <w:p w14:paraId="7468D0A7" w14:textId="5D87C1AA" w:rsidR="00BC7F32" w:rsidRPr="00405100" w:rsidRDefault="00BC7F32" w:rsidP="009A6622">
            <w:pPr>
              <w:pStyle w:val="affa"/>
            </w:pPr>
            <w:r w:rsidRPr="00405100">
              <w:t>11</w:t>
            </w:r>
            <w:ins w:id="32603" w:author="Tomohisa Kaneko" w:date="2017-03-23T21:43:00Z">
              <w:r w:rsidR="00E107B1" w:rsidRPr="0067359D">
                <w:rPr>
                  <w:vertAlign w:val="superscript"/>
                </w:rPr>
                <w:t>*</w:t>
              </w:r>
              <w:r w:rsidR="00B658C4">
                <w:rPr>
                  <w:vertAlign w:val="superscript"/>
                </w:rPr>
                <w:t>2</w:t>
              </w:r>
            </w:ins>
            <w:r w:rsidR="009A6622" w:rsidRPr="00405100">
              <w:t xml:space="preserve">: </w:t>
            </w:r>
            <w:r w:rsidRPr="00405100">
              <w:t>Delay timer start disabled when error counting once</w:t>
            </w:r>
          </w:p>
          <w:p w14:paraId="7468D0A8" w14:textId="548A617D" w:rsidR="00BC7F32" w:rsidRPr="00405100" w:rsidRDefault="00BC7F32" w:rsidP="009A6622">
            <w:pPr>
              <w:pStyle w:val="affa"/>
            </w:pPr>
            <w:r w:rsidRPr="00405100">
              <w:t xml:space="preserve">    </w:t>
            </w:r>
            <w:ins w:id="32604" w:author="Tomohisa Kaneko" w:date="2017-03-23T21:43:00Z">
              <w:r w:rsidR="00213F56" w:rsidRPr="0067359D">
                <w:rPr>
                  <w:vertAlign w:val="superscript"/>
                </w:rPr>
                <w:t xml:space="preserve"> </w:t>
              </w:r>
            </w:ins>
            <w:del w:id="32605" w:author="Tomohisa Kaneko" w:date="2017-03-23T21:43:00Z">
              <w:r w:rsidR="009A6622" w:rsidRPr="00405100" w:rsidDel="00213F56">
                <w:delText xml:space="preserve"> </w:delText>
              </w:r>
            </w:del>
            <w:r w:rsidRPr="00405100">
              <w:t>Delay timer start disabled when error counting twice</w:t>
            </w:r>
          </w:p>
          <w:p w14:paraId="7468D0A9" w14:textId="171368A8" w:rsidR="00BC7F32" w:rsidRPr="00405100" w:rsidRDefault="00BC7F32" w:rsidP="009A6622">
            <w:pPr>
              <w:pStyle w:val="affa"/>
            </w:pPr>
            <w:r w:rsidRPr="00405100">
              <w:t xml:space="preserve">    </w:t>
            </w:r>
            <w:ins w:id="32606" w:author="Tomohisa Kaneko" w:date="2017-03-23T21:44:00Z">
              <w:r w:rsidR="00213F56" w:rsidRPr="0067359D">
                <w:rPr>
                  <w:vertAlign w:val="superscript"/>
                </w:rPr>
                <w:t xml:space="preserve"> </w:t>
              </w:r>
            </w:ins>
            <w:del w:id="32607" w:author="Tomohisa Kaneko" w:date="2017-03-23T21:44:00Z">
              <w:r w:rsidRPr="00405100" w:rsidDel="00213F56">
                <w:delText xml:space="preserve"> </w:delText>
              </w:r>
            </w:del>
            <w:r w:rsidRPr="00405100">
              <w:t>Delay timer start enabled when error counting 3 times</w:t>
            </w:r>
          </w:p>
        </w:tc>
      </w:tr>
    </w:tbl>
    <w:p w14:paraId="6D8A34EB" w14:textId="31E1DFAF" w:rsidR="00B658C4" w:rsidRDefault="0025642A">
      <w:pPr>
        <w:pStyle w:val="12"/>
        <w:numPr>
          <w:ilvl w:val="0"/>
          <w:numId w:val="54"/>
        </w:numPr>
        <w:rPr>
          <w:ins w:id="32608" w:author="Tomohisa Kaneko" w:date="2017-03-23T21:51:00Z"/>
        </w:rPr>
        <w:pPrChange w:id="32609" w:author="Tomohisa Kaneko" w:date="2017-03-23T21:45:00Z">
          <w:pPr>
            <w:pStyle w:val="a5"/>
          </w:pPr>
        </w:pPrChange>
      </w:pPr>
      <w:ins w:id="32610" w:author="Tomohisa Kaneko" w:date="2017-03-23T22:00:00Z">
        <w:r w:rsidRPr="0025642A">
          <w:t>It is necessary that ECMMITE007[1:0] to ECMMITE000[1:0] bit corresponding to ECMMIE007[1:0] to ECMMIE000[1:0] bit is set to a value same as ECMMIE007[1:0] to ECMMIE000[1:0]</w:t>
        </w:r>
      </w:ins>
      <w:ins w:id="32611" w:author="Tomohisa Kaneko" w:date="2017-03-24T10:01:00Z">
        <w:r w:rsidR="00381A45">
          <w:rPr>
            <w:rFonts w:hint="eastAsia"/>
          </w:rPr>
          <w:t xml:space="preserve"> </w:t>
        </w:r>
      </w:ins>
      <w:ins w:id="32612" w:author="Tomohisa Kaneko" w:date="2017-03-24T10:02:00Z">
        <w:r w:rsidR="00381A45">
          <w:t>when ECM delay timer is enabled</w:t>
        </w:r>
      </w:ins>
      <w:ins w:id="32613" w:author="Tomohisa Kaneko" w:date="2017-03-23T22:00:00Z">
        <w:r w:rsidRPr="0025642A">
          <w:t>.</w:t>
        </w:r>
      </w:ins>
    </w:p>
    <w:p w14:paraId="4EC8E6B9" w14:textId="00C0D641" w:rsidR="002D5E5D" w:rsidRPr="00405100" w:rsidRDefault="00B658C4">
      <w:pPr>
        <w:pStyle w:val="12"/>
        <w:numPr>
          <w:ilvl w:val="0"/>
          <w:numId w:val="54"/>
        </w:numPr>
        <w:pPrChange w:id="32614" w:author="Tomohisa Kaneko" w:date="2017-03-23T21:45:00Z">
          <w:pPr>
            <w:pStyle w:val="a5"/>
          </w:pPr>
        </w:pPrChange>
      </w:pPr>
      <w:ins w:id="32615" w:author="Tomohisa Kaneko" w:date="2017-03-23T21:51:00Z">
        <w:r w:rsidRPr="00405100">
          <w:t>Delay timer</w:t>
        </w:r>
        <w:r>
          <w:t xml:space="preserve"> is not star</w:t>
        </w:r>
        <w:r w:rsidRPr="009A4859">
          <w:t>ted when error counting over 4 times</w:t>
        </w:r>
        <w:r>
          <w:t>.</w:t>
        </w:r>
      </w:ins>
      <w:ins w:id="32616" w:author="Tomohisa Kaneko" w:date="2017-03-23T21:41:00Z">
        <w:r w:rsidR="006B20DA" w:rsidRPr="00405100">
          <w:br w:type="page"/>
        </w:r>
      </w:ins>
      <w:del w:id="32617" w:author="Tomohisa Kaneko" w:date="2017-03-23T21:44:00Z">
        <w:r w:rsidR="002D5E5D" w:rsidRPr="00405100" w:rsidDel="00535D7D">
          <w:br w:type="page"/>
        </w:r>
      </w:del>
    </w:p>
    <w:p w14:paraId="7468D0AC" w14:textId="763102D3" w:rsidR="00BC7F32" w:rsidRPr="00405100" w:rsidRDefault="005330C5" w:rsidP="00D97099">
      <w:pPr>
        <w:pStyle w:val="af1"/>
      </w:pPr>
      <w:r w:rsidRPr="00405100">
        <w:lastRenderedPageBreak/>
        <w:t>ECMMIDTMCFGn (n = 1 to 8, x = (n</w:t>
      </w:r>
      <w:r w:rsidR="000A1685">
        <w:rPr>
          <w:rFonts w:cs="Arial"/>
        </w:rPr>
        <w:t>–</w:t>
      </w:r>
      <w:r w:rsidRPr="00405100">
        <w:t xml:space="preserve">1) </w:t>
      </w:r>
      <w:r w:rsidRPr="00405100">
        <w:sym w:font="Symbol" w:char="F0B4"/>
      </w:r>
      <w:r w:rsidRPr="00405100">
        <w:t xml:space="preserve"> </w:t>
      </w:r>
      <w:r w:rsidR="00BC7F32" w:rsidRPr="00405100">
        <w:t>32)</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994609" w:rsidRPr="00405100" w14:paraId="7468D0BE" w14:textId="77777777" w:rsidTr="00994609">
        <w:trPr>
          <w:trHeight w:val="240"/>
        </w:trPr>
        <w:tc>
          <w:tcPr>
            <w:tcW w:w="1111" w:type="dxa"/>
            <w:hideMark/>
          </w:tcPr>
          <w:p w14:paraId="7468D0AD" w14:textId="77777777" w:rsidR="00BC7F32" w:rsidRPr="00405100" w:rsidRDefault="00BC7F32" w:rsidP="00994609">
            <w:pPr>
              <w:pStyle w:val="bit"/>
            </w:pPr>
            <w:r w:rsidRPr="00405100">
              <w:t>Bit</w:t>
            </w:r>
          </w:p>
        </w:tc>
        <w:tc>
          <w:tcPr>
            <w:tcW w:w="531" w:type="dxa"/>
            <w:tcBorders>
              <w:bottom w:val="single" w:sz="4" w:space="0" w:color="auto"/>
            </w:tcBorders>
            <w:hideMark/>
          </w:tcPr>
          <w:p w14:paraId="7468D0AE" w14:textId="77777777" w:rsidR="00BC7F32" w:rsidRPr="00405100" w:rsidRDefault="00BC7F32" w:rsidP="00994609">
            <w:pPr>
              <w:pStyle w:val="bit0"/>
            </w:pPr>
            <w:r w:rsidRPr="00405100">
              <w:t>31</w:t>
            </w:r>
          </w:p>
        </w:tc>
        <w:tc>
          <w:tcPr>
            <w:tcW w:w="532" w:type="dxa"/>
            <w:tcBorders>
              <w:bottom w:val="single" w:sz="4" w:space="0" w:color="auto"/>
            </w:tcBorders>
            <w:hideMark/>
          </w:tcPr>
          <w:p w14:paraId="7468D0AF" w14:textId="77777777" w:rsidR="00BC7F32" w:rsidRPr="00405100" w:rsidRDefault="00BC7F32" w:rsidP="00994609">
            <w:pPr>
              <w:pStyle w:val="bit0"/>
            </w:pPr>
            <w:r w:rsidRPr="00405100">
              <w:t>30</w:t>
            </w:r>
          </w:p>
        </w:tc>
        <w:tc>
          <w:tcPr>
            <w:tcW w:w="532" w:type="dxa"/>
            <w:tcBorders>
              <w:bottom w:val="single" w:sz="4" w:space="0" w:color="auto"/>
            </w:tcBorders>
            <w:hideMark/>
          </w:tcPr>
          <w:p w14:paraId="7468D0B0" w14:textId="77777777" w:rsidR="00BC7F32" w:rsidRPr="00405100" w:rsidRDefault="00BC7F32" w:rsidP="00994609">
            <w:pPr>
              <w:pStyle w:val="bit0"/>
            </w:pPr>
            <w:r w:rsidRPr="00405100">
              <w:t>29</w:t>
            </w:r>
          </w:p>
        </w:tc>
        <w:tc>
          <w:tcPr>
            <w:tcW w:w="533" w:type="dxa"/>
            <w:tcBorders>
              <w:bottom w:val="single" w:sz="4" w:space="0" w:color="auto"/>
            </w:tcBorders>
            <w:hideMark/>
          </w:tcPr>
          <w:p w14:paraId="7468D0B1" w14:textId="77777777" w:rsidR="00BC7F32" w:rsidRPr="00405100" w:rsidRDefault="00BC7F32" w:rsidP="00994609">
            <w:pPr>
              <w:pStyle w:val="bit0"/>
            </w:pPr>
            <w:r w:rsidRPr="00405100">
              <w:t>28</w:t>
            </w:r>
          </w:p>
        </w:tc>
        <w:tc>
          <w:tcPr>
            <w:tcW w:w="533" w:type="dxa"/>
            <w:tcBorders>
              <w:bottom w:val="single" w:sz="4" w:space="0" w:color="auto"/>
            </w:tcBorders>
            <w:hideMark/>
          </w:tcPr>
          <w:p w14:paraId="7468D0B2" w14:textId="77777777" w:rsidR="00BC7F32" w:rsidRPr="00405100" w:rsidRDefault="00BC7F32" w:rsidP="00994609">
            <w:pPr>
              <w:pStyle w:val="bit0"/>
            </w:pPr>
            <w:r w:rsidRPr="00405100">
              <w:t>27</w:t>
            </w:r>
          </w:p>
        </w:tc>
        <w:tc>
          <w:tcPr>
            <w:tcW w:w="533" w:type="dxa"/>
            <w:tcBorders>
              <w:bottom w:val="single" w:sz="4" w:space="0" w:color="auto"/>
            </w:tcBorders>
            <w:hideMark/>
          </w:tcPr>
          <w:p w14:paraId="7468D0B3" w14:textId="77777777" w:rsidR="00BC7F32" w:rsidRPr="00405100" w:rsidRDefault="00BC7F32" w:rsidP="00994609">
            <w:pPr>
              <w:pStyle w:val="bit0"/>
            </w:pPr>
            <w:r w:rsidRPr="00405100">
              <w:t>26</w:t>
            </w:r>
          </w:p>
        </w:tc>
        <w:tc>
          <w:tcPr>
            <w:tcW w:w="534" w:type="dxa"/>
            <w:tcBorders>
              <w:bottom w:val="single" w:sz="4" w:space="0" w:color="auto"/>
            </w:tcBorders>
            <w:hideMark/>
          </w:tcPr>
          <w:p w14:paraId="7468D0B4" w14:textId="77777777" w:rsidR="00BC7F32" w:rsidRPr="00405100" w:rsidRDefault="00BC7F32" w:rsidP="00994609">
            <w:pPr>
              <w:pStyle w:val="bit0"/>
            </w:pPr>
            <w:r w:rsidRPr="00405100">
              <w:t>25</w:t>
            </w:r>
          </w:p>
        </w:tc>
        <w:tc>
          <w:tcPr>
            <w:tcW w:w="534" w:type="dxa"/>
            <w:tcBorders>
              <w:bottom w:val="single" w:sz="4" w:space="0" w:color="auto"/>
            </w:tcBorders>
            <w:hideMark/>
          </w:tcPr>
          <w:p w14:paraId="7468D0B5" w14:textId="77777777" w:rsidR="00BC7F32" w:rsidRPr="00405100" w:rsidRDefault="00BC7F32" w:rsidP="00994609">
            <w:pPr>
              <w:pStyle w:val="bit0"/>
            </w:pPr>
            <w:r w:rsidRPr="00405100">
              <w:t>24</w:t>
            </w:r>
          </w:p>
        </w:tc>
        <w:tc>
          <w:tcPr>
            <w:tcW w:w="534" w:type="dxa"/>
            <w:tcBorders>
              <w:bottom w:val="single" w:sz="4" w:space="0" w:color="auto"/>
            </w:tcBorders>
            <w:hideMark/>
          </w:tcPr>
          <w:p w14:paraId="7468D0B6" w14:textId="77777777" w:rsidR="00BC7F32" w:rsidRPr="00405100" w:rsidRDefault="00BC7F32" w:rsidP="00994609">
            <w:pPr>
              <w:pStyle w:val="bit0"/>
            </w:pPr>
            <w:r w:rsidRPr="00405100">
              <w:t>23</w:t>
            </w:r>
          </w:p>
        </w:tc>
        <w:tc>
          <w:tcPr>
            <w:tcW w:w="534" w:type="dxa"/>
            <w:tcBorders>
              <w:bottom w:val="single" w:sz="4" w:space="0" w:color="auto"/>
            </w:tcBorders>
            <w:hideMark/>
          </w:tcPr>
          <w:p w14:paraId="7468D0B7" w14:textId="77777777" w:rsidR="00BC7F32" w:rsidRPr="00405100" w:rsidRDefault="00BC7F32" w:rsidP="00994609">
            <w:pPr>
              <w:pStyle w:val="bit0"/>
            </w:pPr>
            <w:r w:rsidRPr="00405100">
              <w:t>22</w:t>
            </w:r>
          </w:p>
        </w:tc>
        <w:tc>
          <w:tcPr>
            <w:tcW w:w="534" w:type="dxa"/>
            <w:tcBorders>
              <w:bottom w:val="single" w:sz="4" w:space="0" w:color="auto"/>
            </w:tcBorders>
            <w:hideMark/>
          </w:tcPr>
          <w:p w14:paraId="7468D0B8" w14:textId="77777777" w:rsidR="00BC7F32" w:rsidRPr="00405100" w:rsidRDefault="00BC7F32" w:rsidP="00994609">
            <w:pPr>
              <w:pStyle w:val="bit0"/>
            </w:pPr>
            <w:r w:rsidRPr="00405100">
              <w:t>21</w:t>
            </w:r>
          </w:p>
        </w:tc>
        <w:tc>
          <w:tcPr>
            <w:tcW w:w="534" w:type="dxa"/>
            <w:tcBorders>
              <w:bottom w:val="single" w:sz="4" w:space="0" w:color="auto"/>
            </w:tcBorders>
            <w:hideMark/>
          </w:tcPr>
          <w:p w14:paraId="7468D0B9" w14:textId="77777777" w:rsidR="00BC7F32" w:rsidRPr="00405100" w:rsidRDefault="00BC7F32" w:rsidP="00994609">
            <w:pPr>
              <w:pStyle w:val="bit0"/>
            </w:pPr>
            <w:r w:rsidRPr="00405100">
              <w:t>20</w:t>
            </w:r>
          </w:p>
        </w:tc>
        <w:tc>
          <w:tcPr>
            <w:tcW w:w="534" w:type="dxa"/>
            <w:tcBorders>
              <w:bottom w:val="single" w:sz="4" w:space="0" w:color="auto"/>
            </w:tcBorders>
            <w:hideMark/>
          </w:tcPr>
          <w:p w14:paraId="7468D0BA" w14:textId="77777777" w:rsidR="00BC7F32" w:rsidRPr="00405100" w:rsidRDefault="00BC7F32" w:rsidP="00994609">
            <w:pPr>
              <w:pStyle w:val="bit0"/>
            </w:pPr>
            <w:r w:rsidRPr="00405100">
              <w:t>19</w:t>
            </w:r>
          </w:p>
        </w:tc>
        <w:tc>
          <w:tcPr>
            <w:tcW w:w="534" w:type="dxa"/>
            <w:tcBorders>
              <w:bottom w:val="single" w:sz="4" w:space="0" w:color="auto"/>
            </w:tcBorders>
            <w:hideMark/>
          </w:tcPr>
          <w:p w14:paraId="7468D0BB" w14:textId="77777777" w:rsidR="00BC7F32" w:rsidRPr="00405100" w:rsidRDefault="00BC7F32" w:rsidP="00994609">
            <w:pPr>
              <w:pStyle w:val="bit0"/>
            </w:pPr>
            <w:r w:rsidRPr="00405100">
              <w:t>18</w:t>
            </w:r>
          </w:p>
        </w:tc>
        <w:tc>
          <w:tcPr>
            <w:tcW w:w="534" w:type="dxa"/>
            <w:tcBorders>
              <w:bottom w:val="single" w:sz="4" w:space="0" w:color="auto"/>
            </w:tcBorders>
            <w:hideMark/>
          </w:tcPr>
          <w:p w14:paraId="7468D0BC" w14:textId="77777777" w:rsidR="00BC7F32" w:rsidRPr="00405100" w:rsidRDefault="00BC7F32" w:rsidP="00994609">
            <w:pPr>
              <w:pStyle w:val="bit0"/>
            </w:pPr>
            <w:r w:rsidRPr="00405100">
              <w:t>17</w:t>
            </w:r>
          </w:p>
        </w:tc>
        <w:tc>
          <w:tcPr>
            <w:tcW w:w="534" w:type="dxa"/>
            <w:tcBorders>
              <w:bottom w:val="single" w:sz="4" w:space="0" w:color="auto"/>
            </w:tcBorders>
            <w:hideMark/>
          </w:tcPr>
          <w:p w14:paraId="7468D0BD" w14:textId="77777777" w:rsidR="00BC7F32" w:rsidRPr="00405100" w:rsidRDefault="00BC7F32" w:rsidP="00994609">
            <w:pPr>
              <w:pStyle w:val="bit0"/>
            </w:pPr>
            <w:r w:rsidRPr="00405100">
              <w:t>16</w:t>
            </w:r>
          </w:p>
        </w:tc>
      </w:tr>
      <w:tr w:rsidR="00BC7F32" w:rsidRPr="00405100" w14:paraId="7468D0D0" w14:textId="77777777" w:rsidTr="00994609">
        <w:trPr>
          <w:trHeight w:val="567"/>
        </w:trPr>
        <w:tc>
          <w:tcPr>
            <w:tcW w:w="1111" w:type="dxa"/>
            <w:tcBorders>
              <w:right w:val="single" w:sz="4" w:space="0" w:color="auto"/>
            </w:tcBorders>
            <w:vAlign w:val="center"/>
          </w:tcPr>
          <w:p w14:paraId="7468D0BF"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0" w14:textId="77777777" w:rsidR="00BC7F32" w:rsidRPr="00405100" w:rsidRDefault="00BC7F32" w:rsidP="00994609">
            <w:pPr>
              <w:pStyle w:val="bit0"/>
            </w:pPr>
            <w:r w:rsidRPr="00405100">
              <w:t>ECM</w:t>
            </w:r>
            <w:r w:rsidRPr="00405100">
              <w:br/>
              <w:t>MITE</w:t>
            </w:r>
            <w:r w:rsidRPr="00405100">
              <w:br/>
              <w:t>[x+5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1" w14:textId="77777777" w:rsidR="00BC7F32" w:rsidRPr="00405100" w:rsidRDefault="00BC7F32" w:rsidP="00994609">
            <w:pPr>
              <w:pStyle w:val="bit0"/>
            </w:pPr>
            <w:r w:rsidRPr="00405100">
              <w:t>ECM</w:t>
            </w:r>
            <w:r w:rsidRPr="00405100">
              <w:br/>
              <w:t>MITE</w:t>
            </w:r>
            <w:r w:rsidRPr="00405100">
              <w:br/>
              <w:t>[x+5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2" w14:textId="77777777" w:rsidR="00BC7F32" w:rsidRPr="00405100" w:rsidRDefault="00BC7F32" w:rsidP="00994609">
            <w:pPr>
              <w:pStyle w:val="bit0"/>
            </w:pPr>
            <w:r w:rsidRPr="00405100">
              <w:t>ECM</w:t>
            </w:r>
            <w:r w:rsidRPr="00405100">
              <w:br/>
              <w:t>MITE</w:t>
            </w:r>
            <w:r w:rsidRPr="00405100">
              <w:br/>
              <w:t>[x+5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3" w14:textId="77777777" w:rsidR="00BC7F32" w:rsidRPr="00405100" w:rsidRDefault="00BC7F32" w:rsidP="00994609">
            <w:pPr>
              <w:pStyle w:val="bit0"/>
            </w:pPr>
            <w:r w:rsidRPr="00405100">
              <w:t>ECM</w:t>
            </w:r>
            <w:r w:rsidRPr="00405100">
              <w:br/>
              <w:t>MITE</w:t>
            </w:r>
            <w:r w:rsidRPr="00405100">
              <w:br/>
              <w:t>[x+5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4" w14:textId="77777777" w:rsidR="00BC7F32" w:rsidRPr="00405100" w:rsidRDefault="00BC7F32" w:rsidP="00994609">
            <w:pPr>
              <w:pStyle w:val="bit0"/>
            </w:pPr>
            <w:r w:rsidRPr="00405100">
              <w:t>ECM</w:t>
            </w:r>
            <w:r w:rsidRPr="00405100">
              <w:br/>
              <w:t>MITE</w:t>
            </w:r>
            <w:r w:rsidRPr="00405100">
              <w:br/>
              <w:t>[x+5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5" w14:textId="77777777" w:rsidR="00BC7F32" w:rsidRPr="00405100" w:rsidRDefault="00BC7F32" w:rsidP="00994609">
            <w:pPr>
              <w:pStyle w:val="bit0"/>
            </w:pPr>
            <w:r w:rsidRPr="00405100">
              <w:t>ECM</w:t>
            </w:r>
            <w:r w:rsidRPr="00405100">
              <w:br/>
              <w:t>MITE</w:t>
            </w:r>
            <w:r w:rsidRPr="00405100">
              <w:br/>
              <w:t>[x+5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6" w14:textId="77777777" w:rsidR="00BC7F32" w:rsidRPr="00405100" w:rsidRDefault="00BC7F32" w:rsidP="00994609">
            <w:pPr>
              <w:pStyle w:val="bit0"/>
            </w:pPr>
            <w:r w:rsidRPr="00405100">
              <w:t>ECM</w:t>
            </w:r>
            <w:r w:rsidRPr="00405100">
              <w:br/>
              <w:t>MITE</w:t>
            </w:r>
            <w:r w:rsidRPr="00405100">
              <w:br/>
              <w:t>[x+4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7" w14:textId="77777777" w:rsidR="00BC7F32" w:rsidRPr="00405100" w:rsidRDefault="00BC7F32" w:rsidP="00994609">
            <w:pPr>
              <w:pStyle w:val="bit0"/>
            </w:pPr>
            <w:r w:rsidRPr="00405100">
              <w:t>ECM</w:t>
            </w:r>
            <w:r w:rsidRPr="00405100">
              <w:br/>
              <w:t>MITE</w:t>
            </w:r>
            <w:r w:rsidRPr="00405100">
              <w:br/>
              <w:t>[x+4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8" w14:textId="77777777" w:rsidR="00BC7F32" w:rsidRPr="00405100" w:rsidRDefault="00BC7F32" w:rsidP="00994609">
            <w:pPr>
              <w:pStyle w:val="bit0"/>
            </w:pPr>
            <w:r w:rsidRPr="00405100">
              <w:t>ECM</w:t>
            </w:r>
            <w:r w:rsidRPr="00405100">
              <w:br/>
              <w:t>MITE</w:t>
            </w:r>
            <w:r w:rsidRPr="00405100">
              <w:br/>
              <w:t>[x+4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9" w14:textId="77777777" w:rsidR="00BC7F32" w:rsidRPr="00405100" w:rsidRDefault="00BC7F32" w:rsidP="00994609">
            <w:pPr>
              <w:pStyle w:val="bit0"/>
            </w:pPr>
            <w:r w:rsidRPr="00405100">
              <w:t>ECM</w:t>
            </w:r>
            <w:r w:rsidRPr="00405100">
              <w:br/>
              <w:t>MITE</w:t>
            </w:r>
            <w:r w:rsidRPr="00405100">
              <w:br/>
              <w:t>[x+4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A" w14:textId="77777777" w:rsidR="00BC7F32" w:rsidRPr="00405100" w:rsidRDefault="00BC7F32" w:rsidP="00994609">
            <w:pPr>
              <w:pStyle w:val="bit0"/>
            </w:pPr>
            <w:r w:rsidRPr="00405100">
              <w:t>ECM</w:t>
            </w:r>
            <w:r w:rsidRPr="00405100">
              <w:br/>
              <w:t>MITE</w:t>
            </w:r>
            <w:r w:rsidRPr="00405100">
              <w:br/>
              <w:t>[x+4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B" w14:textId="77777777" w:rsidR="00BC7F32" w:rsidRPr="00405100" w:rsidRDefault="00BC7F32" w:rsidP="00994609">
            <w:pPr>
              <w:pStyle w:val="bit0"/>
            </w:pPr>
            <w:r w:rsidRPr="00405100">
              <w:t>ECM</w:t>
            </w:r>
            <w:r w:rsidRPr="00405100">
              <w:br/>
              <w:t>MITE</w:t>
            </w:r>
            <w:r w:rsidRPr="00405100">
              <w:br/>
              <w:t>[x+4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C" w14:textId="77777777" w:rsidR="00BC7F32" w:rsidRPr="00405100" w:rsidRDefault="00BC7F32" w:rsidP="00994609">
            <w:pPr>
              <w:pStyle w:val="bit0"/>
            </w:pPr>
            <w:r w:rsidRPr="00405100">
              <w:t>ECM</w:t>
            </w:r>
            <w:r w:rsidRPr="00405100">
              <w:br/>
              <w:t>MITE</w:t>
            </w:r>
            <w:r w:rsidRPr="00405100">
              <w:br/>
              <w:t>[x+4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D" w14:textId="77777777" w:rsidR="00BC7F32" w:rsidRPr="00405100" w:rsidRDefault="00BC7F32" w:rsidP="00994609">
            <w:pPr>
              <w:pStyle w:val="bit0"/>
            </w:pPr>
            <w:r w:rsidRPr="00405100">
              <w:t>ECM</w:t>
            </w:r>
            <w:r w:rsidRPr="00405100">
              <w:br/>
              <w:t>MITE</w:t>
            </w:r>
            <w:r w:rsidRPr="00405100">
              <w:br/>
              <w:t>[x+4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E" w14:textId="77777777" w:rsidR="00BC7F32" w:rsidRPr="00405100" w:rsidRDefault="00BC7F32" w:rsidP="00994609">
            <w:pPr>
              <w:pStyle w:val="bit0"/>
            </w:pPr>
            <w:r w:rsidRPr="00405100">
              <w:t>ECM</w:t>
            </w:r>
            <w:r w:rsidRPr="00405100">
              <w:br/>
              <w:t>MITE</w:t>
            </w:r>
            <w:r w:rsidRPr="00405100">
              <w:br/>
              <w:t>[x+4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0CF" w14:textId="77777777" w:rsidR="00BC7F32" w:rsidRPr="00405100" w:rsidRDefault="00BC7F32" w:rsidP="00994609">
            <w:pPr>
              <w:pStyle w:val="bit0"/>
            </w:pPr>
            <w:r w:rsidRPr="00405100">
              <w:t>ECM</w:t>
            </w:r>
            <w:r w:rsidRPr="00405100">
              <w:br/>
              <w:t>MITE</w:t>
            </w:r>
            <w:r w:rsidRPr="00405100">
              <w:br/>
              <w:t>[x+40]</w:t>
            </w:r>
          </w:p>
        </w:tc>
      </w:tr>
      <w:tr w:rsidR="00BC7F32" w:rsidRPr="00405100" w14:paraId="7468D0E2" w14:textId="77777777" w:rsidTr="00994609">
        <w:trPr>
          <w:trHeight w:val="240"/>
        </w:trPr>
        <w:tc>
          <w:tcPr>
            <w:tcW w:w="1111" w:type="dxa"/>
            <w:hideMark/>
          </w:tcPr>
          <w:p w14:paraId="7468D0D1"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D0D2" w14:textId="77777777" w:rsidR="00BC7F32" w:rsidRPr="00405100" w:rsidRDefault="00BC7F32" w:rsidP="00994609">
            <w:pPr>
              <w:pStyle w:val="bit0"/>
            </w:pPr>
            <w:r w:rsidRPr="00405100">
              <w:t>0</w:t>
            </w:r>
          </w:p>
        </w:tc>
        <w:tc>
          <w:tcPr>
            <w:tcW w:w="532" w:type="dxa"/>
            <w:tcBorders>
              <w:top w:val="single" w:sz="4" w:space="0" w:color="auto"/>
            </w:tcBorders>
            <w:hideMark/>
          </w:tcPr>
          <w:p w14:paraId="7468D0D3" w14:textId="77777777" w:rsidR="00BC7F32" w:rsidRPr="00405100" w:rsidRDefault="00BC7F32" w:rsidP="00994609">
            <w:pPr>
              <w:pStyle w:val="bit0"/>
            </w:pPr>
            <w:r w:rsidRPr="00405100">
              <w:t>0</w:t>
            </w:r>
          </w:p>
        </w:tc>
        <w:tc>
          <w:tcPr>
            <w:tcW w:w="532" w:type="dxa"/>
            <w:tcBorders>
              <w:top w:val="single" w:sz="4" w:space="0" w:color="auto"/>
            </w:tcBorders>
            <w:hideMark/>
          </w:tcPr>
          <w:p w14:paraId="7468D0D4" w14:textId="77777777" w:rsidR="00BC7F32" w:rsidRPr="00405100" w:rsidRDefault="00BC7F32" w:rsidP="00994609">
            <w:pPr>
              <w:pStyle w:val="bit0"/>
            </w:pPr>
            <w:r w:rsidRPr="00405100">
              <w:t>0</w:t>
            </w:r>
          </w:p>
        </w:tc>
        <w:tc>
          <w:tcPr>
            <w:tcW w:w="533" w:type="dxa"/>
            <w:tcBorders>
              <w:top w:val="single" w:sz="4" w:space="0" w:color="auto"/>
            </w:tcBorders>
            <w:hideMark/>
          </w:tcPr>
          <w:p w14:paraId="7468D0D5" w14:textId="77777777" w:rsidR="00BC7F32" w:rsidRPr="00405100" w:rsidRDefault="00BC7F32" w:rsidP="00994609">
            <w:pPr>
              <w:pStyle w:val="bit0"/>
            </w:pPr>
            <w:r w:rsidRPr="00405100">
              <w:t>0</w:t>
            </w:r>
          </w:p>
        </w:tc>
        <w:tc>
          <w:tcPr>
            <w:tcW w:w="533" w:type="dxa"/>
            <w:tcBorders>
              <w:top w:val="single" w:sz="4" w:space="0" w:color="auto"/>
            </w:tcBorders>
            <w:hideMark/>
          </w:tcPr>
          <w:p w14:paraId="7468D0D6" w14:textId="77777777" w:rsidR="00BC7F32" w:rsidRPr="00405100" w:rsidRDefault="00BC7F32" w:rsidP="00994609">
            <w:pPr>
              <w:pStyle w:val="bit0"/>
            </w:pPr>
            <w:r w:rsidRPr="00405100">
              <w:t>0</w:t>
            </w:r>
          </w:p>
        </w:tc>
        <w:tc>
          <w:tcPr>
            <w:tcW w:w="533" w:type="dxa"/>
            <w:tcBorders>
              <w:top w:val="single" w:sz="4" w:space="0" w:color="auto"/>
            </w:tcBorders>
            <w:hideMark/>
          </w:tcPr>
          <w:p w14:paraId="7468D0D7" w14:textId="77777777" w:rsidR="00BC7F32" w:rsidRPr="00405100" w:rsidRDefault="00BC7F32" w:rsidP="00994609">
            <w:pPr>
              <w:pStyle w:val="bit0"/>
            </w:pPr>
            <w:r w:rsidRPr="00405100">
              <w:t>0</w:t>
            </w:r>
          </w:p>
        </w:tc>
        <w:tc>
          <w:tcPr>
            <w:tcW w:w="534" w:type="dxa"/>
            <w:tcBorders>
              <w:top w:val="single" w:sz="4" w:space="0" w:color="auto"/>
            </w:tcBorders>
            <w:hideMark/>
          </w:tcPr>
          <w:p w14:paraId="7468D0D8" w14:textId="77777777" w:rsidR="00BC7F32" w:rsidRPr="00405100" w:rsidRDefault="00BC7F32" w:rsidP="00994609">
            <w:pPr>
              <w:pStyle w:val="bit0"/>
            </w:pPr>
            <w:r w:rsidRPr="00405100">
              <w:t>0</w:t>
            </w:r>
          </w:p>
        </w:tc>
        <w:tc>
          <w:tcPr>
            <w:tcW w:w="534" w:type="dxa"/>
            <w:tcBorders>
              <w:top w:val="single" w:sz="4" w:space="0" w:color="auto"/>
            </w:tcBorders>
            <w:hideMark/>
          </w:tcPr>
          <w:p w14:paraId="7468D0D9" w14:textId="77777777" w:rsidR="00BC7F32" w:rsidRPr="00405100" w:rsidRDefault="00BC7F32" w:rsidP="00994609">
            <w:pPr>
              <w:pStyle w:val="bit0"/>
            </w:pPr>
            <w:r w:rsidRPr="00405100">
              <w:t>0</w:t>
            </w:r>
          </w:p>
        </w:tc>
        <w:tc>
          <w:tcPr>
            <w:tcW w:w="534" w:type="dxa"/>
            <w:tcBorders>
              <w:top w:val="single" w:sz="4" w:space="0" w:color="auto"/>
            </w:tcBorders>
            <w:hideMark/>
          </w:tcPr>
          <w:p w14:paraId="7468D0DA" w14:textId="77777777" w:rsidR="00BC7F32" w:rsidRPr="00405100" w:rsidRDefault="00BC7F32" w:rsidP="00994609">
            <w:pPr>
              <w:pStyle w:val="bit0"/>
            </w:pPr>
            <w:r w:rsidRPr="00405100">
              <w:t>0</w:t>
            </w:r>
          </w:p>
        </w:tc>
        <w:tc>
          <w:tcPr>
            <w:tcW w:w="534" w:type="dxa"/>
            <w:tcBorders>
              <w:top w:val="single" w:sz="4" w:space="0" w:color="auto"/>
            </w:tcBorders>
            <w:hideMark/>
          </w:tcPr>
          <w:p w14:paraId="7468D0DB" w14:textId="77777777" w:rsidR="00BC7F32" w:rsidRPr="00405100" w:rsidRDefault="00BC7F32" w:rsidP="00994609">
            <w:pPr>
              <w:pStyle w:val="bit0"/>
            </w:pPr>
            <w:r w:rsidRPr="00405100">
              <w:t>0</w:t>
            </w:r>
          </w:p>
        </w:tc>
        <w:tc>
          <w:tcPr>
            <w:tcW w:w="534" w:type="dxa"/>
            <w:tcBorders>
              <w:top w:val="single" w:sz="4" w:space="0" w:color="auto"/>
            </w:tcBorders>
            <w:hideMark/>
          </w:tcPr>
          <w:p w14:paraId="7468D0DC" w14:textId="77777777" w:rsidR="00BC7F32" w:rsidRPr="00405100" w:rsidRDefault="00BC7F32" w:rsidP="00994609">
            <w:pPr>
              <w:pStyle w:val="bit0"/>
            </w:pPr>
            <w:r w:rsidRPr="00405100">
              <w:t>0</w:t>
            </w:r>
          </w:p>
        </w:tc>
        <w:tc>
          <w:tcPr>
            <w:tcW w:w="534" w:type="dxa"/>
            <w:tcBorders>
              <w:top w:val="single" w:sz="4" w:space="0" w:color="auto"/>
            </w:tcBorders>
            <w:hideMark/>
          </w:tcPr>
          <w:p w14:paraId="7468D0DD" w14:textId="77777777" w:rsidR="00BC7F32" w:rsidRPr="00405100" w:rsidRDefault="00BC7F32" w:rsidP="00994609">
            <w:pPr>
              <w:pStyle w:val="bit0"/>
            </w:pPr>
            <w:r w:rsidRPr="00405100">
              <w:t>0</w:t>
            </w:r>
          </w:p>
        </w:tc>
        <w:tc>
          <w:tcPr>
            <w:tcW w:w="534" w:type="dxa"/>
            <w:tcBorders>
              <w:top w:val="single" w:sz="4" w:space="0" w:color="auto"/>
            </w:tcBorders>
            <w:hideMark/>
          </w:tcPr>
          <w:p w14:paraId="7468D0DE" w14:textId="77777777" w:rsidR="00BC7F32" w:rsidRPr="00405100" w:rsidRDefault="00BC7F32" w:rsidP="00994609">
            <w:pPr>
              <w:pStyle w:val="bit0"/>
            </w:pPr>
            <w:r w:rsidRPr="00405100">
              <w:t>0</w:t>
            </w:r>
          </w:p>
        </w:tc>
        <w:tc>
          <w:tcPr>
            <w:tcW w:w="534" w:type="dxa"/>
            <w:tcBorders>
              <w:top w:val="single" w:sz="4" w:space="0" w:color="auto"/>
            </w:tcBorders>
            <w:hideMark/>
          </w:tcPr>
          <w:p w14:paraId="7468D0DF" w14:textId="77777777" w:rsidR="00BC7F32" w:rsidRPr="00405100" w:rsidRDefault="00BC7F32" w:rsidP="00994609">
            <w:pPr>
              <w:pStyle w:val="bit0"/>
            </w:pPr>
            <w:r w:rsidRPr="00405100">
              <w:t>0</w:t>
            </w:r>
          </w:p>
        </w:tc>
        <w:tc>
          <w:tcPr>
            <w:tcW w:w="534" w:type="dxa"/>
            <w:tcBorders>
              <w:top w:val="single" w:sz="4" w:space="0" w:color="auto"/>
            </w:tcBorders>
            <w:hideMark/>
          </w:tcPr>
          <w:p w14:paraId="7468D0E0" w14:textId="77777777" w:rsidR="00BC7F32" w:rsidRPr="00405100" w:rsidRDefault="00BC7F32" w:rsidP="00994609">
            <w:pPr>
              <w:pStyle w:val="bit0"/>
            </w:pPr>
            <w:r w:rsidRPr="00405100">
              <w:t>0</w:t>
            </w:r>
          </w:p>
        </w:tc>
        <w:tc>
          <w:tcPr>
            <w:tcW w:w="534" w:type="dxa"/>
            <w:tcBorders>
              <w:top w:val="single" w:sz="4" w:space="0" w:color="auto"/>
            </w:tcBorders>
            <w:hideMark/>
          </w:tcPr>
          <w:p w14:paraId="7468D0E1" w14:textId="77777777" w:rsidR="00BC7F32" w:rsidRPr="00405100" w:rsidRDefault="00BC7F32" w:rsidP="00994609">
            <w:pPr>
              <w:pStyle w:val="bit0"/>
            </w:pPr>
            <w:r w:rsidRPr="00405100">
              <w:t>0</w:t>
            </w:r>
          </w:p>
        </w:tc>
      </w:tr>
      <w:tr w:rsidR="00BC7F32" w:rsidRPr="00405100" w14:paraId="7468D0F4" w14:textId="77777777" w:rsidTr="00994609">
        <w:trPr>
          <w:trHeight w:val="240"/>
        </w:trPr>
        <w:tc>
          <w:tcPr>
            <w:tcW w:w="1111" w:type="dxa"/>
            <w:hideMark/>
          </w:tcPr>
          <w:p w14:paraId="7468D0E3" w14:textId="77777777" w:rsidR="00BC7F32" w:rsidRPr="00405100" w:rsidRDefault="00BC7F32" w:rsidP="00994609">
            <w:pPr>
              <w:pStyle w:val="bit"/>
            </w:pPr>
            <w:r w:rsidRPr="00405100">
              <w:t>R/W</w:t>
            </w:r>
          </w:p>
        </w:tc>
        <w:tc>
          <w:tcPr>
            <w:tcW w:w="531" w:type="dxa"/>
            <w:hideMark/>
          </w:tcPr>
          <w:p w14:paraId="7468D0E4" w14:textId="77777777" w:rsidR="00BC7F32" w:rsidRPr="00405100" w:rsidRDefault="00BC7F32" w:rsidP="00994609">
            <w:pPr>
              <w:pStyle w:val="bit0"/>
            </w:pPr>
            <w:r w:rsidRPr="00405100">
              <w:t>R/W</w:t>
            </w:r>
          </w:p>
        </w:tc>
        <w:tc>
          <w:tcPr>
            <w:tcW w:w="532" w:type="dxa"/>
            <w:hideMark/>
          </w:tcPr>
          <w:p w14:paraId="7468D0E5" w14:textId="77777777" w:rsidR="00BC7F32" w:rsidRPr="00405100" w:rsidRDefault="00BC7F32" w:rsidP="00994609">
            <w:pPr>
              <w:pStyle w:val="bit0"/>
            </w:pPr>
            <w:r w:rsidRPr="00405100">
              <w:t>R/W</w:t>
            </w:r>
          </w:p>
        </w:tc>
        <w:tc>
          <w:tcPr>
            <w:tcW w:w="532" w:type="dxa"/>
            <w:hideMark/>
          </w:tcPr>
          <w:p w14:paraId="7468D0E6" w14:textId="77777777" w:rsidR="00BC7F32" w:rsidRPr="00405100" w:rsidRDefault="00BC7F32" w:rsidP="00994609">
            <w:pPr>
              <w:pStyle w:val="bit0"/>
            </w:pPr>
            <w:r w:rsidRPr="00405100">
              <w:t>R/W</w:t>
            </w:r>
          </w:p>
        </w:tc>
        <w:tc>
          <w:tcPr>
            <w:tcW w:w="533" w:type="dxa"/>
            <w:hideMark/>
          </w:tcPr>
          <w:p w14:paraId="7468D0E7" w14:textId="77777777" w:rsidR="00BC7F32" w:rsidRPr="00405100" w:rsidRDefault="00BC7F32" w:rsidP="00994609">
            <w:pPr>
              <w:pStyle w:val="bit0"/>
            </w:pPr>
            <w:r w:rsidRPr="00405100">
              <w:t>R/W</w:t>
            </w:r>
          </w:p>
        </w:tc>
        <w:tc>
          <w:tcPr>
            <w:tcW w:w="533" w:type="dxa"/>
            <w:hideMark/>
          </w:tcPr>
          <w:p w14:paraId="7468D0E8" w14:textId="77777777" w:rsidR="00BC7F32" w:rsidRPr="00405100" w:rsidRDefault="00BC7F32" w:rsidP="00994609">
            <w:pPr>
              <w:pStyle w:val="bit0"/>
            </w:pPr>
            <w:r w:rsidRPr="00405100">
              <w:t>R/W</w:t>
            </w:r>
          </w:p>
        </w:tc>
        <w:tc>
          <w:tcPr>
            <w:tcW w:w="533" w:type="dxa"/>
            <w:hideMark/>
          </w:tcPr>
          <w:p w14:paraId="7468D0E9" w14:textId="77777777" w:rsidR="00BC7F32" w:rsidRPr="00405100" w:rsidRDefault="00BC7F32" w:rsidP="00994609">
            <w:pPr>
              <w:pStyle w:val="bit0"/>
            </w:pPr>
            <w:r w:rsidRPr="00405100">
              <w:t>R/W</w:t>
            </w:r>
          </w:p>
        </w:tc>
        <w:tc>
          <w:tcPr>
            <w:tcW w:w="534" w:type="dxa"/>
            <w:hideMark/>
          </w:tcPr>
          <w:p w14:paraId="7468D0EA" w14:textId="77777777" w:rsidR="00BC7F32" w:rsidRPr="00405100" w:rsidRDefault="00BC7F32" w:rsidP="00994609">
            <w:pPr>
              <w:pStyle w:val="bit0"/>
            </w:pPr>
            <w:r w:rsidRPr="00405100">
              <w:t>R/W</w:t>
            </w:r>
          </w:p>
        </w:tc>
        <w:tc>
          <w:tcPr>
            <w:tcW w:w="534" w:type="dxa"/>
            <w:hideMark/>
          </w:tcPr>
          <w:p w14:paraId="7468D0EB" w14:textId="77777777" w:rsidR="00BC7F32" w:rsidRPr="00405100" w:rsidRDefault="00BC7F32" w:rsidP="00994609">
            <w:pPr>
              <w:pStyle w:val="bit0"/>
            </w:pPr>
            <w:r w:rsidRPr="00405100">
              <w:t>R/W</w:t>
            </w:r>
          </w:p>
        </w:tc>
        <w:tc>
          <w:tcPr>
            <w:tcW w:w="534" w:type="dxa"/>
            <w:hideMark/>
          </w:tcPr>
          <w:p w14:paraId="7468D0EC" w14:textId="77777777" w:rsidR="00BC7F32" w:rsidRPr="00405100" w:rsidRDefault="00BC7F32" w:rsidP="00994609">
            <w:pPr>
              <w:pStyle w:val="bit0"/>
            </w:pPr>
            <w:r w:rsidRPr="00405100">
              <w:t>R/W</w:t>
            </w:r>
          </w:p>
        </w:tc>
        <w:tc>
          <w:tcPr>
            <w:tcW w:w="534" w:type="dxa"/>
            <w:hideMark/>
          </w:tcPr>
          <w:p w14:paraId="7468D0ED" w14:textId="77777777" w:rsidR="00BC7F32" w:rsidRPr="00405100" w:rsidRDefault="00BC7F32" w:rsidP="00994609">
            <w:pPr>
              <w:pStyle w:val="bit0"/>
            </w:pPr>
            <w:r w:rsidRPr="00405100">
              <w:t>R/W</w:t>
            </w:r>
          </w:p>
        </w:tc>
        <w:tc>
          <w:tcPr>
            <w:tcW w:w="534" w:type="dxa"/>
            <w:hideMark/>
          </w:tcPr>
          <w:p w14:paraId="7468D0EE" w14:textId="77777777" w:rsidR="00BC7F32" w:rsidRPr="00405100" w:rsidRDefault="00BC7F32" w:rsidP="00994609">
            <w:pPr>
              <w:pStyle w:val="bit0"/>
            </w:pPr>
            <w:r w:rsidRPr="00405100">
              <w:t>R/W</w:t>
            </w:r>
          </w:p>
        </w:tc>
        <w:tc>
          <w:tcPr>
            <w:tcW w:w="534" w:type="dxa"/>
            <w:hideMark/>
          </w:tcPr>
          <w:p w14:paraId="7468D0EF" w14:textId="77777777" w:rsidR="00BC7F32" w:rsidRPr="00405100" w:rsidRDefault="00BC7F32" w:rsidP="00994609">
            <w:pPr>
              <w:pStyle w:val="bit0"/>
            </w:pPr>
            <w:r w:rsidRPr="00405100">
              <w:t>R/W</w:t>
            </w:r>
          </w:p>
        </w:tc>
        <w:tc>
          <w:tcPr>
            <w:tcW w:w="534" w:type="dxa"/>
            <w:hideMark/>
          </w:tcPr>
          <w:p w14:paraId="7468D0F0" w14:textId="77777777" w:rsidR="00BC7F32" w:rsidRPr="00405100" w:rsidRDefault="00BC7F32" w:rsidP="00994609">
            <w:pPr>
              <w:pStyle w:val="bit0"/>
            </w:pPr>
            <w:r w:rsidRPr="00405100">
              <w:t>R/W</w:t>
            </w:r>
          </w:p>
        </w:tc>
        <w:tc>
          <w:tcPr>
            <w:tcW w:w="534" w:type="dxa"/>
            <w:hideMark/>
          </w:tcPr>
          <w:p w14:paraId="7468D0F1" w14:textId="77777777" w:rsidR="00BC7F32" w:rsidRPr="00405100" w:rsidRDefault="00BC7F32" w:rsidP="00994609">
            <w:pPr>
              <w:pStyle w:val="bit0"/>
            </w:pPr>
            <w:r w:rsidRPr="00405100">
              <w:t>R/W</w:t>
            </w:r>
          </w:p>
        </w:tc>
        <w:tc>
          <w:tcPr>
            <w:tcW w:w="534" w:type="dxa"/>
            <w:hideMark/>
          </w:tcPr>
          <w:p w14:paraId="7468D0F2" w14:textId="77777777" w:rsidR="00BC7F32" w:rsidRPr="00405100" w:rsidRDefault="00BC7F32" w:rsidP="00994609">
            <w:pPr>
              <w:pStyle w:val="bit0"/>
            </w:pPr>
            <w:r w:rsidRPr="00405100">
              <w:t>R/W</w:t>
            </w:r>
          </w:p>
        </w:tc>
        <w:tc>
          <w:tcPr>
            <w:tcW w:w="534" w:type="dxa"/>
            <w:hideMark/>
          </w:tcPr>
          <w:p w14:paraId="7468D0F3" w14:textId="77777777" w:rsidR="00BC7F32" w:rsidRPr="00405100" w:rsidRDefault="00BC7F32" w:rsidP="00994609">
            <w:pPr>
              <w:pStyle w:val="bit0"/>
            </w:pPr>
            <w:r w:rsidRPr="00405100">
              <w:t>R/W</w:t>
            </w:r>
          </w:p>
        </w:tc>
      </w:tr>
      <w:tr w:rsidR="00BC7F32" w:rsidRPr="00405100" w14:paraId="7468D106" w14:textId="77777777" w:rsidTr="00994609">
        <w:trPr>
          <w:trHeight w:hRule="exact" w:val="170"/>
        </w:trPr>
        <w:tc>
          <w:tcPr>
            <w:tcW w:w="1111" w:type="dxa"/>
          </w:tcPr>
          <w:p w14:paraId="7468D0F5" w14:textId="77777777" w:rsidR="00BC7F32" w:rsidRPr="00405100" w:rsidRDefault="00BC7F32" w:rsidP="00994609">
            <w:pPr>
              <w:pStyle w:val="bit"/>
            </w:pPr>
          </w:p>
        </w:tc>
        <w:tc>
          <w:tcPr>
            <w:tcW w:w="531" w:type="dxa"/>
          </w:tcPr>
          <w:p w14:paraId="7468D0F6" w14:textId="77777777" w:rsidR="00BC7F32" w:rsidRPr="00405100" w:rsidRDefault="00BC7F32" w:rsidP="00994609">
            <w:pPr>
              <w:pStyle w:val="bit0"/>
            </w:pPr>
          </w:p>
        </w:tc>
        <w:tc>
          <w:tcPr>
            <w:tcW w:w="532" w:type="dxa"/>
          </w:tcPr>
          <w:p w14:paraId="7468D0F7" w14:textId="77777777" w:rsidR="00BC7F32" w:rsidRPr="00405100" w:rsidRDefault="00BC7F32" w:rsidP="00994609">
            <w:pPr>
              <w:pStyle w:val="bit0"/>
            </w:pPr>
          </w:p>
        </w:tc>
        <w:tc>
          <w:tcPr>
            <w:tcW w:w="532" w:type="dxa"/>
          </w:tcPr>
          <w:p w14:paraId="7468D0F8" w14:textId="77777777" w:rsidR="00BC7F32" w:rsidRPr="00405100" w:rsidRDefault="00BC7F32" w:rsidP="00994609">
            <w:pPr>
              <w:pStyle w:val="bit0"/>
            </w:pPr>
          </w:p>
        </w:tc>
        <w:tc>
          <w:tcPr>
            <w:tcW w:w="533" w:type="dxa"/>
          </w:tcPr>
          <w:p w14:paraId="7468D0F9" w14:textId="77777777" w:rsidR="00BC7F32" w:rsidRPr="00405100" w:rsidRDefault="00BC7F32" w:rsidP="00994609">
            <w:pPr>
              <w:pStyle w:val="bit0"/>
            </w:pPr>
          </w:p>
        </w:tc>
        <w:tc>
          <w:tcPr>
            <w:tcW w:w="533" w:type="dxa"/>
          </w:tcPr>
          <w:p w14:paraId="7468D0FA" w14:textId="77777777" w:rsidR="00BC7F32" w:rsidRPr="00405100" w:rsidRDefault="00BC7F32" w:rsidP="00994609">
            <w:pPr>
              <w:pStyle w:val="bit0"/>
            </w:pPr>
          </w:p>
        </w:tc>
        <w:tc>
          <w:tcPr>
            <w:tcW w:w="533" w:type="dxa"/>
          </w:tcPr>
          <w:p w14:paraId="7468D0FB" w14:textId="77777777" w:rsidR="00BC7F32" w:rsidRPr="00405100" w:rsidRDefault="00BC7F32" w:rsidP="00994609">
            <w:pPr>
              <w:pStyle w:val="bit0"/>
            </w:pPr>
          </w:p>
        </w:tc>
        <w:tc>
          <w:tcPr>
            <w:tcW w:w="534" w:type="dxa"/>
          </w:tcPr>
          <w:p w14:paraId="7468D0FC" w14:textId="77777777" w:rsidR="00BC7F32" w:rsidRPr="00405100" w:rsidRDefault="00BC7F32" w:rsidP="00994609">
            <w:pPr>
              <w:pStyle w:val="bit0"/>
            </w:pPr>
          </w:p>
        </w:tc>
        <w:tc>
          <w:tcPr>
            <w:tcW w:w="534" w:type="dxa"/>
          </w:tcPr>
          <w:p w14:paraId="7468D0FD" w14:textId="77777777" w:rsidR="00BC7F32" w:rsidRPr="00405100" w:rsidRDefault="00BC7F32" w:rsidP="00994609">
            <w:pPr>
              <w:pStyle w:val="bit0"/>
            </w:pPr>
          </w:p>
        </w:tc>
        <w:tc>
          <w:tcPr>
            <w:tcW w:w="534" w:type="dxa"/>
          </w:tcPr>
          <w:p w14:paraId="7468D0FE" w14:textId="77777777" w:rsidR="00BC7F32" w:rsidRPr="00405100" w:rsidRDefault="00BC7F32" w:rsidP="00994609">
            <w:pPr>
              <w:pStyle w:val="bit0"/>
            </w:pPr>
          </w:p>
        </w:tc>
        <w:tc>
          <w:tcPr>
            <w:tcW w:w="534" w:type="dxa"/>
          </w:tcPr>
          <w:p w14:paraId="7468D0FF" w14:textId="77777777" w:rsidR="00BC7F32" w:rsidRPr="00405100" w:rsidRDefault="00BC7F32" w:rsidP="00994609">
            <w:pPr>
              <w:pStyle w:val="bit0"/>
            </w:pPr>
          </w:p>
        </w:tc>
        <w:tc>
          <w:tcPr>
            <w:tcW w:w="534" w:type="dxa"/>
          </w:tcPr>
          <w:p w14:paraId="7468D100" w14:textId="77777777" w:rsidR="00BC7F32" w:rsidRPr="00405100" w:rsidRDefault="00BC7F32" w:rsidP="00994609">
            <w:pPr>
              <w:pStyle w:val="bit0"/>
            </w:pPr>
          </w:p>
        </w:tc>
        <w:tc>
          <w:tcPr>
            <w:tcW w:w="534" w:type="dxa"/>
          </w:tcPr>
          <w:p w14:paraId="7468D101" w14:textId="77777777" w:rsidR="00BC7F32" w:rsidRPr="00405100" w:rsidRDefault="00BC7F32" w:rsidP="00994609">
            <w:pPr>
              <w:pStyle w:val="bit0"/>
            </w:pPr>
          </w:p>
        </w:tc>
        <w:tc>
          <w:tcPr>
            <w:tcW w:w="534" w:type="dxa"/>
          </w:tcPr>
          <w:p w14:paraId="7468D102" w14:textId="77777777" w:rsidR="00BC7F32" w:rsidRPr="00405100" w:rsidRDefault="00BC7F32" w:rsidP="00994609">
            <w:pPr>
              <w:pStyle w:val="bit0"/>
            </w:pPr>
          </w:p>
        </w:tc>
        <w:tc>
          <w:tcPr>
            <w:tcW w:w="534" w:type="dxa"/>
          </w:tcPr>
          <w:p w14:paraId="7468D103" w14:textId="77777777" w:rsidR="00BC7F32" w:rsidRPr="00405100" w:rsidRDefault="00BC7F32" w:rsidP="00994609">
            <w:pPr>
              <w:pStyle w:val="bit0"/>
            </w:pPr>
          </w:p>
        </w:tc>
        <w:tc>
          <w:tcPr>
            <w:tcW w:w="534" w:type="dxa"/>
          </w:tcPr>
          <w:p w14:paraId="7468D104" w14:textId="77777777" w:rsidR="00BC7F32" w:rsidRPr="00405100" w:rsidRDefault="00BC7F32" w:rsidP="00994609">
            <w:pPr>
              <w:pStyle w:val="bit0"/>
            </w:pPr>
          </w:p>
        </w:tc>
        <w:tc>
          <w:tcPr>
            <w:tcW w:w="534" w:type="dxa"/>
          </w:tcPr>
          <w:p w14:paraId="7468D105" w14:textId="77777777" w:rsidR="00BC7F32" w:rsidRPr="00405100" w:rsidRDefault="00BC7F32" w:rsidP="00994609">
            <w:pPr>
              <w:pStyle w:val="bit0"/>
            </w:pPr>
          </w:p>
        </w:tc>
      </w:tr>
      <w:tr w:rsidR="00994609" w:rsidRPr="00405100" w14:paraId="7468D118" w14:textId="77777777" w:rsidTr="00994609">
        <w:trPr>
          <w:trHeight w:val="240"/>
        </w:trPr>
        <w:tc>
          <w:tcPr>
            <w:tcW w:w="1111" w:type="dxa"/>
            <w:hideMark/>
          </w:tcPr>
          <w:p w14:paraId="7468D107" w14:textId="77777777" w:rsidR="00BC7F32" w:rsidRPr="00405100" w:rsidRDefault="00BC7F32" w:rsidP="00994609">
            <w:pPr>
              <w:pStyle w:val="bit"/>
            </w:pPr>
            <w:r w:rsidRPr="00405100">
              <w:t>Bit</w:t>
            </w:r>
          </w:p>
        </w:tc>
        <w:tc>
          <w:tcPr>
            <w:tcW w:w="531" w:type="dxa"/>
            <w:tcBorders>
              <w:bottom w:val="single" w:sz="4" w:space="0" w:color="auto"/>
            </w:tcBorders>
            <w:hideMark/>
          </w:tcPr>
          <w:p w14:paraId="7468D108" w14:textId="77777777" w:rsidR="00BC7F32" w:rsidRPr="00405100" w:rsidRDefault="00BC7F32" w:rsidP="00994609">
            <w:pPr>
              <w:pStyle w:val="bit0"/>
            </w:pPr>
            <w:r w:rsidRPr="00405100">
              <w:t>15</w:t>
            </w:r>
          </w:p>
        </w:tc>
        <w:tc>
          <w:tcPr>
            <w:tcW w:w="532" w:type="dxa"/>
            <w:tcBorders>
              <w:bottom w:val="single" w:sz="4" w:space="0" w:color="auto"/>
            </w:tcBorders>
            <w:hideMark/>
          </w:tcPr>
          <w:p w14:paraId="7468D109" w14:textId="77777777" w:rsidR="00BC7F32" w:rsidRPr="00405100" w:rsidRDefault="00BC7F32" w:rsidP="00994609">
            <w:pPr>
              <w:pStyle w:val="bit0"/>
            </w:pPr>
            <w:r w:rsidRPr="00405100">
              <w:t>14</w:t>
            </w:r>
          </w:p>
        </w:tc>
        <w:tc>
          <w:tcPr>
            <w:tcW w:w="532" w:type="dxa"/>
            <w:tcBorders>
              <w:bottom w:val="single" w:sz="4" w:space="0" w:color="auto"/>
            </w:tcBorders>
            <w:hideMark/>
          </w:tcPr>
          <w:p w14:paraId="7468D10A" w14:textId="77777777" w:rsidR="00BC7F32" w:rsidRPr="00405100" w:rsidRDefault="00BC7F32" w:rsidP="00994609">
            <w:pPr>
              <w:pStyle w:val="bit0"/>
            </w:pPr>
            <w:r w:rsidRPr="00405100">
              <w:t>13</w:t>
            </w:r>
          </w:p>
        </w:tc>
        <w:tc>
          <w:tcPr>
            <w:tcW w:w="533" w:type="dxa"/>
            <w:tcBorders>
              <w:bottom w:val="single" w:sz="4" w:space="0" w:color="auto"/>
            </w:tcBorders>
            <w:hideMark/>
          </w:tcPr>
          <w:p w14:paraId="7468D10B" w14:textId="77777777" w:rsidR="00BC7F32" w:rsidRPr="00405100" w:rsidRDefault="00BC7F32" w:rsidP="00994609">
            <w:pPr>
              <w:pStyle w:val="bit0"/>
            </w:pPr>
            <w:r w:rsidRPr="00405100">
              <w:t>12</w:t>
            </w:r>
          </w:p>
        </w:tc>
        <w:tc>
          <w:tcPr>
            <w:tcW w:w="533" w:type="dxa"/>
            <w:tcBorders>
              <w:bottom w:val="single" w:sz="4" w:space="0" w:color="auto"/>
            </w:tcBorders>
            <w:hideMark/>
          </w:tcPr>
          <w:p w14:paraId="7468D10C" w14:textId="77777777" w:rsidR="00BC7F32" w:rsidRPr="00405100" w:rsidRDefault="00BC7F32" w:rsidP="00994609">
            <w:pPr>
              <w:pStyle w:val="bit0"/>
            </w:pPr>
            <w:r w:rsidRPr="00405100">
              <w:t>11</w:t>
            </w:r>
          </w:p>
        </w:tc>
        <w:tc>
          <w:tcPr>
            <w:tcW w:w="533" w:type="dxa"/>
            <w:tcBorders>
              <w:bottom w:val="single" w:sz="4" w:space="0" w:color="auto"/>
            </w:tcBorders>
            <w:hideMark/>
          </w:tcPr>
          <w:p w14:paraId="7468D10D" w14:textId="77777777" w:rsidR="00BC7F32" w:rsidRPr="00405100" w:rsidRDefault="00BC7F32" w:rsidP="00994609">
            <w:pPr>
              <w:pStyle w:val="bit0"/>
            </w:pPr>
            <w:r w:rsidRPr="00405100">
              <w:t>10</w:t>
            </w:r>
          </w:p>
        </w:tc>
        <w:tc>
          <w:tcPr>
            <w:tcW w:w="534" w:type="dxa"/>
            <w:tcBorders>
              <w:bottom w:val="single" w:sz="4" w:space="0" w:color="auto"/>
            </w:tcBorders>
            <w:hideMark/>
          </w:tcPr>
          <w:p w14:paraId="7468D10E" w14:textId="77777777" w:rsidR="00BC7F32" w:rsidRPr="00405100" w:rsidRDefault="00BC7F32" w:rsidP="00994609">
            <w:pPr>
              <w:pStyle w:val="bit0"/>
            </w:pPr>
            <w:r w:rsidRPr="00405100">
              <w:t>9</w:t>
            </w:r>
          </w:p>
        </w:tc>
        <w:tc>
          <w:tcPr>
            <w:tcW w:w="534" w:type="dxa"/>
            <w:tcBorders>
              <w:bottom w:val="single" w:sz="4" w:space="0" w:color="auto"/>
            </w:tcBorders>
            <w:hideMark/>
          </w:tcPr>
          <w:p w14:paraId="7468D10F" w14:textId="77777777" w:rsidR="00BC7F32" w:rsidRPr="00405100" w:rsidRDefault="00BC7F32" w:rsidP="00994609">
            <w:pPr>
              <w:pStyle w:val="bit0"/>
            </w:pPr>
            <w:r w:rsidRPr="00405100">
              <w:t>8</w:t>
            </w:r>
          </w:p>
        </w:tc>
        <w:tc>
          <w:tcPr>
            <w:tcW w:w="534" w:type="dxa"/>
            <w:tcBorders>
              <w:bottom w:val="single" w:sz="4" w:space="0" w:color="auto"/>
            </w:tcBorders>
            <w:hideMark/>
          </w:tcPr>
          <w:p w14:paraId="7468D110" w14:textId="77777777" w:rsidR="00BC7F32" w:rsidRPr="00405100" w:rsidRDefault="00BC7F32" w:rsidP="00994609">
            <w:pPr>
              <w:pStyle w:val="bit0"/>
            </w:pPr>
            <w:r w:rsidRPr="00405100">
              <w:t>7</w:t>
            </w:r>
          </w:p>
        </w:tc>
        <w:tc>
          <w:tcPr>
            <w:tcW w:w="534" w:type="dxa"/>
            <w:tcBorders>
              <w:bottom w:val="single" w:sz="4" w:space="0" w:color="auto"/>
            </w:tcBorders>
            <w:hideMark/>
          </w:tcPr>
          <w:p w14:paraId="7468D111" w14:textId="77777777" w:rsidR="00BC7F32" w:rsidRPr="00405100" w:rsidRDefault="00BC7F32" w:rsidP="00994609">
            <w:pPr>
              <w:pStyle w:val="bit0"/>
            </w:pPr>
            <w:r w:rsidRPr="00405100">
              <w:t>6</w:t>
            </w:r>
          </w:p>
        </w:tc>
        <w:tc>
          <w:tcPr>
            <w:tcW w:w="534" w:type="dxa"/>
            <w:tcBorders>
              <w:bottom w:val="single" w:sz="4" w:space="0" w:color="auto"/>
            </w:tcBorders>
            <w:hideMark/>
          </w:tcPr>
          <w:p w14:paraId="7468D112" w14:textId="77777777" w:rsidR="00BC7F32" w:rsidRPr="00405100" w:rsidRDefault="00BC7F32" w:rsidP="00994609">
            <w:pPr>
              <w:pStyle w:val="bit0"/>
            </w:pPr>
            <w:r w:rsidRPr="00405100">
              <w:t>5</w:t>
            </w:r>
          </w:p>
        </w:tc>
        <w:tc>
          <w:tcPr>
            <w:tcW w:w="534" w:type="dxa"/>
            <w:tcBorders>
              <w:bottom w:val="single" w:sz="4" w:space="0" w:color="auto"/>
            </w:tcBorders>
            <w:hideMark/>
          </w:tcPr>
          <w:p w14:paraId="7468D113" w14:textId="77777777" w:rsidR="00BC7F32" w:rsidRPr="00405100" w:rsidRDefault="00BC7F32" w:rsidP="00994609">
            <w:pPr>
              <w:pStyle w:val="bit0"/>
            </w:pPr>
            <w:r w:rsidRPr="00405100">
              <w:t>4</w:t>
            </w:r>
          </w:p>
        </w:tc>
        <w:tc>
          <w:tcPr>
            <w:tcW w:w="534" w:type="dxa"/>
            <w:tcBorders>
              <w:bottom w:val="single" w:sz="4" w:space="0" w:color="auto"/>
            </w:tcBorders>
            <w:hideMark/>
          </w:tcPr>
          <w:p w14:paraId="7468D114" w14:textId="77777777" w:rsidR="00BC7F32" w:rsidRPr="00405100" w:rsidRDefault="00BC7F32" w:rsidP="00994609">
            <w:pPr>
              <w:pStyle w:val="bit0"/>
            </w:pPr>
            <w:r w:rsidRPr="00405100">
              <w:t>3</w:t>
            </w:r>
          </w:p>
        </w:tc>
        <w:tc>
          <w:tcPr>
            <w:tcW w:w="534" w:type="dxa"/>
            <w:tcBorders>
              <w:bottom w:val="single" w:sz="4" w:space="0" w:color="auto"/>
            </w:tcBorders>
            <w:hideMark/>
          </w:tcPr>
          <w:p w14:paraId="7468D115" w14:textId="77777777" w:rsidR="00BC7F32" w:rsidRPr="00405100" w:rsidRDefault="00BC7F32" w:rsidP="00994609">
            <w:pPr>
              <w:pStyle w:val="bit0"/>
            </w:pPr>
            <w:r w:rsidRPr="00405100">
              <w:t>2</w:t>
            </w:r>
          </w:p>
        </w:tc>
        <w:tc>
          <w:tcPr>
            <w:tcW w:w="534" w:type="dxa"/>
            <w:tcBorders>
              <w:bottom w:val="single" w:sz="4" w:space="0" w:color="auto"/>
            </w:tcBorders>
            <w:hideMark/>
          </w:tcPr>
          <w:p w14:paraId="7468D116" w14:textId="77777777" w:rsidR="00BC7F32" w:rsidRPr="00405100" w:rsidRDefault="00BC7F32" w:rsidP="00994609">
            <w:pPr>
              <w:pStyle w:val="bit0"/>
            </w:pPr>
            <w:r w:rsidRPr="00405100">
              <w:t>1</w:t>
            </w:r>
          </w:p>
        </w:tc>
        <w:tc>
          <w:tcPr>
            <w:tcW w:w="534" w:type="dxa"/>
            <w:tcBorders>
              <w:bottom w:val="single" w:sz="4" w:space="0" w:color="auto"/>
            </w:tcBorders>
            <w:hideMark/>
          </w:tcPr>
          <w:p w14:paraId="7468D117" w14:textId="77777777" w:rsidR="00BC7F32" w:rsidRPr="00405100" w:rsidRDefault="00BC7F32" w:rsidP="00994609">
            <w:pPr>
              <w:pStyle w:val="bit0"/>
            </w:pPr>
            <w:r w:rsidRPr="00405100">
              <w:t>0</w:t>
            </w:r>
          </w:p>
        </w:tc>
      </w:tr>
      <w:tr w:rsidR="00BC7F32" w:rsidRPr="00405100" w14:paraId="7468D12A" w14:textId="77777777" w:rsidTr="00994609">
        <w:trPr>
          <w:trHeight w:val="567"/>
        </w:trPr>
        <w:tc>
          <w:tcPr>
            <w:tcW w:w="1111" w:type="dxa"/>
            <w:tcBorders>
              <w:right w:val="single" w:sz="4" w:space="0" w:color="auto"/>
            </w:tcBorders>
            <w:vAlign w:val="center"/>
          </w:tcPr>
          <w:p w14:paraId="7468D119"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1A" w14:textId="77777777" w:rsidR="00BC7F32" w:rsidRPr="00405100" w:rsidRDefault="00BC7F32" w:rsidP="00994609">
            <w:pPr>
              <w:pStyle w:val="bit0"/>
            </w:pPr>
            <w:r w:rsidRPr="00405100">
              <w:t>ECM</w:t>
            </w:r>
            <w:r w:rsidRPr="00405100">
              <w:br/>
              <w:t>MITE</w:t>
            </w:r>
            <w:r w:rsidRPr="00405100">
              <w:br/>
              <w:t>[x+3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1B" w14:textId="77777777" w:rsidR="00BC7F32" w:rsidRPr="00405100" w:rsidRDefault="00BC7F32" w:rsidP="00994609">
            <w:pPr>
              <w:pStyle w:val="bit0"/>
            </w:pPr>
            <w:r w:rsidRPr="00405100">
              <w:t>ECM</w:t>
            </w:r>
            <w:r w:rsidRPr="00405100">
              <w:br/>
              <w:t>MITE</w:t>
            </w:r>
            <w:r w:rsidRPr="00405100">
              <w:br/>
              <w:t>[x+38]</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1C" w14:textId="77777777" w:rsidR="00BC7F32" w:rsidRPr="00405100" w:rsidRDefault="00BC7F32" w:rsidP="00994609">
            <w:pPr>
              <w:pStyle w:val="bit0"/>
            </w:pPr>
            <w:r w:rsidRPr="00405100">
              <w:t>ECM</w:t>
            </w:r>
            <w:r w:rsidRPr="00405100">
              <w:br/>
              <w:t>MITE</w:t>
            </w:r>
            <w:r w:rsidRPr="00405100">
              <w:br/>
              <w:t>[x+3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1D" w14:textId="77777777" w:rsidR="00BC7F32" w:rsidRPr="00405100" w:rsidRDefault="00BC7F32" w:rsidP="00994609">
            <w:pPr>
              <w:pStyle w:val="bit0"/>
            </w:pPr>
            <w:r w:rsidRPr="00405100">
              <w:t>ECM</w:t>
            </w:r>
            <w:r w:rsidRPr="00405100">
              <w:br/>
              <w:t>MITE</w:t>
            </w:r>
            <w:r w:rsidRPr="00405100">
              <w:br/>
              <w:t>[x+36]</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1E" w14:textId="77777777" w:rsidR="00BC7F32" w:rsidRPr="00405100" w:rsidRDefault="00BC7F32" w:rsidP="00994609">
            <w:pPr>
              <w:pStyle w:val="bit0"/>
            </w:pPr>
            <w:r w:rsidRPr="00405100">
              <w:t>ECM</w:t>
            </w:r>
            <w:r w:rsidRPr="00405100">
              <w:br/>
              <w:t>MITE</w:t>
            </w:r>
            <w:r w:rsidRPr="00405100">
              <w:br/>
              <w:t>[x+35]</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1F" w14:textId="77777777" w:rsidR="00BC7F32" w:rsidRPr="00405100" w:rsidRDefault="00BC7F32" w:rsidP="00994609">
            <w:pPr>
              <w:pStyle w:val="bit0"/>
            </w:pPr>
            <w:r w:rsidRPr="00405100">
              <w:t>ECM</w:t>
            </w:r>
            <w:r w:rsidRPr="00405100">
              <w:br/>
              <w:t>MITE</w:t>
            </w:r>
            <w:r w:rsidRPr="00405100">
              <w:br/>
              <w:t>[x+3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20" w14:textId="77777777" w:rsidR="00BC7F32" w:rsidRPr="00405100" w:rsidRDefault="00BC7F32" w:rsidP="00994609">
            <w:pPr>
              <w:pStyle w:val="bit0"/>
            </w:pPr>
            <w:r w:rsidRPr="00405100">
              <w:t>ECM</w:t>
            </w:r>
            <w:r w:rsidRPr="00405100">
              <w:br/>
              <w:t>MITE</w:t>
            </w:r>
            <w:r w:rsidRPr="00405100">
              <w:br/>
              <w:t>[x+3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21" w14:textId="77777777" w:rsidR="00BC7F32" w:rsidRPr="00405100" w:rsidRDefault="00BC7F32" w:rsidP="00994609">
            <w:pPr>
              <w:pStyle w:val="bit0"/>
            </w:pPr>
            <w:r w:rsidRPr="00405100">
              <w:t>ECM</w:t>
            </w:r>
            <w:r w:rsidRPr="00405100">
              <w:br/>
              <w:t>MITE</w:t>
            </w:r>
            <w:r w:rsidRPr="00405100">
              <w:br/>
              <w:t>[x+3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22" w14:textId="77777777" w:rsidR="00BC7F32" w:rsidRPr="00405100" w:rsidRDefault="00BC7F32" w:rsidP="00994609">
            <w:pPr>
              <w:pStyle w:val="bit0"/>
            </w:pPr>
            <w:r w:rsidRPr="00405100">
              <w:t>ECM</w:t>
            </w:r>
            <w:r w:rsidRPr="00405100">
              <w:br/>
              <w:t>MITE</w:t>
            </w:r>
            <w:r w:rsidRPr="00405100">
              <w:br/>
              <w:t>[x+3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23" w14:textId="77777777" w:rsidR="00BC7F32" w:rsidRPr="00405100" w:rsidRDefault="00BC7F32" w:rsidP="00994609">
            <w:pPr>
              <w:pStyle w:val="bit0"/>
            </w:pPr>
            <w:r w:rsidRPr="00405100">
              <w:t>ECM</w:t>
            </w:r>
            <w:r w:rsidRPr="00405100">
              <w:br/>
              <w:t>MITE</w:t>
            </w:r>
            <w:r w:rsidRPr="00405100">
              <w:br/>
              <w:t>[x+3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24" w14:textId="77777777" w:rsidR="00BC7F32" w:rsidRPr="00405100" w:rsidRDefault="00BC7F32" w:rsidP="00994609">
            <w:pPr>
              <w:pStyle w:val="bit0"/>
            </w:pPr>
            <w:r w:rsidRPr="00405100">
              <w:t>ECM</w:t>
            </w:r>
            <w:r w:rsidRPr="00405100">
              <w:br/>
              <w:t>MITE</w:t>
            </w:r>
            <w:r w:rsidRPr="00405100">
              <w:br/>
              <w:t>[x+2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25" w14:textId="77777777" w:rsidR="00BC7F32" w:rsidRPr="00405100" w:rsidRDefault="00BC7F32" w:rsidP="00994609">
            <w:pPr>
              <w:pStyle w:val="bit0"/>
            </w:pPr>
            <w:r w:rsidRPr="00405100">
              <w:t>ECM</w:t>
            </w:r>
            <w:r w:rsidRPr="00405100">
              <w:br/>
              <w:t>MITE</w:t>
            </w:r>
            <w:r w:rsidRPr="00405100">
              <w:br/>
              <w:t>[x+2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26" w14:textId="77777777" w:rsidR="00BC7F32" w:rsidRPr="00405100" w:rsidRDefault="00BC7F32" w:rsidP="00994609">
            <w:pPr>
              <w:pStyle w:val="bit0"/>
            </w:pPr>
            <w:r w:rsidRPr="00405100">
              <w:t>ECM</w:t>
            </w:r>
            <w:r w:rsidRPr="00405100">
              <w:br/>
              <w:t>MITE</w:t>
            </w:r>
            <w:r w:rsidRPr="00405100">
              <w:br/>
              <w:t>[x+2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27" w14:textId="77777777" w:rsidR="00BC7F32" w:rsidRPr="00405100" w:rsidRDefault="00BC7F32" w:rsidP="00994609">
            <w:pPr>
              <w:pStyle w:val="bit0"/>
            </w:pPr>
            <w:r w:rsidRPr="00405100">
              <w:t>ECM</w:t>
            </w:r>
            <w:r w:rsidRPr="00405100">
              <w:br/>
              <w:t>MITE</w:t>
            </w:r>
            <w:r w:rsidRPr="00405100">
              <w:br/>
              <w:t>[x+2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28" w14:textId="77777777" w:rsidR="00BC7F32" w:rsidRPr="00405100" w:rsidRDefault="00BC7F32" w:rsidP="00994609">
            <w:pPr>
              <w:pStyle w:val="bit0"/>
            </w:pPr>
            <w:r w:rsidRPr="00405100">
              <w:t>ECM</w:t>
            </w:r>
            <w:r w:rsidRPr="00405100">
              <w:br/>
              <w:t>MITE</w:t>
            </w:r>
            <w:r w:rsidRPr="00405100">
              <w:br/>
              <w:t>[x+2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29" w14:textId="77777777" w:rsidR="00BC7F32" w:rsidRPr="00405100" w:rsidRDefault="00BC7F32" w:rsidP="00994609">
            <w:pPr>
              <w:pStyle w:val="bit0"/>
            </w:pPr>
            <w:r w:rsidRPr="00405100">
              <w:t>ECM</w:t>
            </w:r>
            <w:r w:rsidRPr="00405100">
              <w:br/>
              <w:t>MITE</w:t>
            </w:r>
            <w:r w:rsidRPr="00405100">
              <w:br/>
              <w:t>[x+24]</w:t>
            </w:r>
          </w:p>
        </w:tc>
      </w:tr>
      <w:tr w:rsidR="00BC7F32" w:rsidRPr="00405100" w14:paraId="7468D13C" w14:textId="77777777" w:rsidTr="00994609">
        <w:trPr>
          <w:trHeight w:val="240"/>
        </w:trPr>
        <w:tc>
          <w:tcPr>
            <w:tcW w:w="1111" w:type="dxa"/>
            <w:hideMark/>
          </w:tcPr>
          <w:p w14:paraId="7468D12B"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D12C" w14:textId="77777777" w:rsidR="00BC7F32" w:rsidRPr="00405100" w:rsidRDefault="00BC7F32" w:rsidP="00994609">
            <w:pPr>
              <w:pStyle w:val="bit0"/>
            </w:pPr>
            <w:r w:rsidRPr="00405100">
              <w:t>0</w:t>
            </w:r>
          </w:p>
        </w:tc>
        <w:tc>
          <w:tcPr>
            <w:tcW w:w="532" w:type="dxa"/>
            <w:tcBorders>
              <w:top w:val="single" w:sz="4" w:space="0" w:color="auto"/>
            </w:tcBorders>
            <w:hideMark/>
          </w:tcPr>
          <w:p w14:paraId="7468D12D" w14:textId="77777777" w:rsidR="00BC7F32" w:rsidRPr="00405100" w:rsidRDefault="00BC7F32" w:rsidP="00994609">
            <w:pPr>
              <w:pStyle w:val="bit0"/>
            </w:pPr>
            <w:r w:rsidRPr="00405100">
              <w:t>0</w:t>
            </w:r>
          </w:p>
        </w:tc>
        <w:tc>
          <w:tcPr>
            <w:tcW w:w="532" w:type="dxa"/>
            <w:tcBorders>
              <w:top w:val="single" w:sz="4" w:space="0" w:color="auto"/>
            </w:tcBorders>
            <w:hideMark/>
          </w:tcPr>
          <w:p w14:paraId="7468D12E" w14:textId="77777777" w:rsidR="00BC7F32" w:rsidRPr="00405100" w:rsidRDefault="00BC7F32" w:rsidP="00994609">
            <w:pPr>
              <w:pStyle w:val="bit0"/>
            </w:pPr>
            <w:r w:rsidRPr="00405100">
              <w:t>0</w:t>
            </w:r>
          </w:p>
        </w:tc>
        <w:tc>
          <w:tcPr>
            <w:tcW w:w="533" w:type="dxa"/>
            <w:tcBorders>
              <w:top w:val="single" w:sz="4" w:space="0" w:color="auto"/>
            </w:tcBorders>
            <w:hideMark/>
          </w:tcPr>
          <w:p w14:paraId="7468D12F" w14:textId="77777777" w:rsidR="00BC7F32" w:rsidRPr="00405100" w:rsidRDefault="00BC7F32" w:rsidP="00994609">
            <w:pPr>
              <w:pStyle w:val="bit0"/>
            </w:pPr>
            <w:r w:rsidRPr="00405100">
              <w:t>0</w:t>
            </w:r>
          </w:p>
        </w:tc>
        <w:tc>
          <w:tcPr>
            <w:tcW w:w="533" w:type="dxa"/>
            <w:tcBorders>
              <w:top w:val="single" w:sz="4" w:space="0" w:color="auto"/>
            </w:tcBorders>
            <w:hideMark/>
          </w:tcPr>
          <w:p w14:paraId="7468D130" w14:textId="77777777" w:rsidR="00BC7F32" w:rsidRPr="00405100" w:rsidRDefault="00BC7F32" w:rsidP="00994609">
            <w:pPr>
              <w:pStyle w:val="bit0"/>
            </w:pPr>
            <w:r w:rsidRPr="00405100">
              <w:t>0</w:t>
            </w:r>
          </w:p>
        </w:tc>
        <w:tc>
          <w:tcPr>
            <w:tcW w:w="533" w:type="dxa"/>
            <w:tcBorders>
              <w:top w:val="single" w:sz="4" w:space="0" w:color="auto"/>
            </w:tcBorders>
            <w:hideMark/>
          </w:tcPr>
          <w:p w14:paraId="7468D131" w14:textId="77777777" w:rsidR="00BC7F32" w:rsidRPr="00405100" w:rsidRDefault="00BC7F32" w:rsidP="00994609">
            <w:pPr>
              <w:pStyle w:val="bit0"/>
            </w:pPr>
            <w:r w:rsidRPr="00405100">
              <w:t>0</w:t>
            </w:r>
          </w:p>
        </w:tc>
        <w:tc>
          <w:tcPr>
            <w:tcW w:w="534" w:type="dxa"/>
            <w:tcBorders>
              <w:top w:val="single" w:sz="4" w:space="0" w:color="auto"/>
            </w:tcBorders>
            <w:hideMark/>
          </w:tcPr>
          <w:p w14:paraId="7468D132" w14:textId="77777777" w:rsidR="00BC7F32" w:rsidRPr="00405100" w:rsidRDefault="00BC7F32" w:rsidP="00994609">
            <w:pPr>
              <w:pStyle w:val="bit0"/>
            </w:pPr>
            <w:r w:rsidRPr="00405100">
              <w:t>0</w:t>
            </w:r>
          </w:p>
        </w:tc>
        <w:tc>
          <w:tcPr>
            <w:tcW w:w="534" w:type="dxa"/>
            <w:tcBorders>
              <w:top w:val="single" w:sz="4" w:space="0" w:color="auto"/>
            </w:tcBorders>
            <w:hideMark/>
          </w:tcPr>
          <w:p w14:paraId="7468D133" w14:textId="77777777" w:rsidR="00BC7F32" w:rsidRPr="00405100" w:rsidRDefault="00BC7F32" w:rsidP="00994609">
            <w:pPr>
              <w:pStyle w:val="bit0"/>
            </w:pPr>
            <w:r w:rsidRPr="00405100">
              <w:t>0</w:t>
            </w:r>
          </w:p>
        </w:tc>
        <w:tc>
          <w:tcPr>
            <w:tcW w:w="534" w:type="dxa"/>
            <w:tcBorders>
              <w:top w:val="single" w:sz="4" w:space="0" w:color="auto"/>
            </w:tcBorders>
            <w:hideMark/>
          </w:tcPr>
          <w:p w14:paraId="7468D134" w14:textId="77777777" w:rsidR="00BC7F32" w:rsidRPr="00405100" w:rsidRDefault="00BC7F32" w:rsidP="00994609">
            <w:pPr>
              <w:pStyle w:val="bit0"/>
            </w:pPr>
            <w:r w:rsidRPr="00405100">
              <w:t>0</w:t>
            </w:r>
          </w:p>
        </w:tc>
        <w:tc>
          <w:tcPr>
            <w:tcW w:w="534" w:type="dxa"/>
            <w:tcBorders>
              <w:top w:val="single" w:sz="4" w:space="0" w:color="auto"/>
            </w:tcBorders>
            <w:hideMark/>
          </w:tcPr>
          <w:p w14:paraId="7468D135" w14:textId="77777777" w:rsidR="00BC7F32" w:rsidRPr="00405100" w:rsidRDefault="00BC7F32" w:rsidP="00994609">
            <w:pPr>
              <w:pStyle w:val="bit0"/>
            </w:pPr>
            <w:r w:rsidRPr="00405100">
              <w:t>0</w:t>
            </w:r>
          </w:p>
        </w:tc>
        <w:tc>
          <w:tcPr>
            <w:tcW w:w="534" w:type="dxa"/>
            <w:tcBorders>
              <w:top w:val="single" w:sz="4" w:space="0" w:color="auto"/>
            </w:tcBorders>
            <w:hideMark/>
          </w:tcPr>
          <w:p w14:paraId="7468D136" w14:textId="77777777" w:rsidR="00BC7F32" w:rsidRPr="00405100" w:rsidRDefault="00BC7F32" w:rsidP="00994609">
            <w:pPr>
              <w:pStyle w:val="bit0"/>
            </w:pPr>
            <w:r w:rsidRPr="00405100">
              <w:t>0</w:t>
            </w:r>
          </w:p>
        </w:tc>
        <w:tc>
          <w:tcPr>
            <w:tcW w:w="534" w:type="dxa"/>
            <w:tcBorders>
              <w:top w:val="single" w:sz="4" w:space="0" w:color="auto"/>
            </w:tcBorders>
            <w:hideMark/>
          </w:tcPr>
          <w:p w14:paraId="7468D137" w14:textId="77777777" w:rsidR="00BC7F32" w:rsidRPr="00405100" w:rsidRDefault="00BC7F32" w:rsidP="00994609">
            <w:pPr>
              <w:pStyle w:val="bit0"/>
            </w:pPr>
            <w:r w:rsidRPr="00405100">
              <w:t>0</w:t>
            </w:r>
          </w:p>
        </w:tc>
        <w:tc>
          <w:tcPr>
            <w:tcW w:w="534" w:type="dxa"/>
            <w:tcBorders>
              <w:top w:val="single" w:sz="4" w:space="0" w:color="auto"/>
            </w:tcBorders>
            <w:hideMark/>
          </w:tcPr>
          <w:p w14:paraId="7468D138" w14:textId="77777777" w:rsidR="00BC7F32" w:rsidRPr="00405100" w:rsidRDefault="00BC7F32" w:rsidP="00994609">
            <w:pPr>
              <w:pStyle w:val="bit0"/>
            </w:pPr>
            <w:r w:rsidRPr="00405100">
              <w:t>0</w:t>
            </w:r>
          </w:p>
        </w:tc>
        <w:tc>
          <w:tcPr>
            <w:tcW w:w="534" w:type="dxa"/>
            <w:tcBorders>
              <w:top w:val="single" w:sz="4" w:space="0" w:color="auto"/>
            </w:tcBorders>
            <w:hideMark/>
          </w:tcPr>
          <w:p w14:paraId="7468D139" w14:textId="77777777" w:rsidR="00BC7F32" w:rsidRPr="00405100" w:rsidRDefault="00BC7F32" w:rsidP="00994609">
            <w:pPr>
              <w:pStyle w:val="bit0"/>
            </w:pPr>
            <w:r w:rsidRPr="00405100">
              <w:t>0</w:t>
            </w:r>
          </w:p>
        </w:tc>
        <w:tc>
          <w:tcPr>
            <w:tcW w:w="534" w:type="dxa"/>
            <w:tcBorders>
              <w:top w:val="single" w:sz="4" w:space="0" w:color="auto"/>
            </w:tcBorders>
            <w:hideMark/>
          </w:tcPr>
          <w:p w14:paraId="7468D13A" w14:textId="77777777" w:rsidR="00BC7F32" w:rsidRPr="00405100" w:rsidRDefault="00BC7F32" w:rsidP="00994609">
            <w:pPr>
              <w:pStyle w:val="bit0"/>
            </w:pPr>
            <w:r w:rsidRPr="00405100">
              <w:t>0</w:t>
            </w:r>
          </w:p>
        </w:tc>
        <w:tc>
          <w:tcPr>
            <w:tcW w:w="534" w:type="dxa"/>
            <w:tcBorders>
              <w:top w:val="single" w:sz="4" w:space="0" w:color="auto"/>
            </w:tcBorders>
            <w:hideMark/>
          </w:tcPr>
          <w:p w14:paraId="7468D13B" w14:textId="77777777" w:rsidR="00BC7F32" w:rsidRPr="00405100" w:rsidRDefault="00BC7F32" w:rsidP="00994609">
            <w:pPr>
              <w:pStyle w:val="bit0"/>
            </w:pPr>
            <w:r w:rsidRPr="00405100">
              <w:t>0</w:t>
            </w:r>
          </w:p>
        </w:tc>
      </w:tr>
      <w:tr w:rsidR="00BC7F32" w:rsidRPr="00405100" w14:paraId="7468D14E" w14:textId="77777777" w:rsidTr="00994609">
        <w:trPr>
          <w:trHeight w:val="240"/>
        </w:trPr>
        <w:tc>
          <w:tcPr>
            <w:tcW w:w="1111" w:type="dxa"/>
            <w:hideMark/>
          </w:tcPr>
          <w:p w14:paraId="7468D13D" w14:textId="77777777" w:rsidR="00BC7F32" w:rsidRPr="00405100" w:rsidRDefault="00BC7F32" w:rsidP="00994609">
            <w:pPr>
              <w:pStyle w:val="bit"/>
            </w:pPr>
            <w:r w:rsidRPr="00405100">
              <w:t>R/W</w:t>
            </w:r>
          </w:p>
        </w:tc>
        <w:tc>
          <w:tcPr>
            <w:tcW w:w="531" w:type="dxa"/>
            <w:hideMark/>
          </w:tcPr>
          <w:p w14:paraId="7468D13E" w14:textId="77777777" w:rsidR="00BC7F32" w:rsidRPr="00405100" w:rsidRDefault="00BC7F32" w:rsidP="00994609">
            <w:pPr>
              <w:pStyle w:val="bit0"/>
            </w:pPr>
            <w:r w:rsidRPr="00405100">
              <w:t>R/W</w:t>
            </w:r>
          </w:p>
        </w:tc>
        <w:tc>
          <w:tcPr>
            <w:tcW w:w="532" w:type="dxa"/>
            <w:hideMark/>
          </w:tcPr>
          <w:p w14:paraId="7468D13F" w14:textId="77777777" w:rsidR="00BC7F32" w:rsidRPr="00405100" w:rsidRDefault="00BC7F32" w:rsidP="00994609">
            <w:pPr>
              <w:pStyle w:val="bit0"/>
            </w:pPr>
            <w:r w:rsidRPr="00405100">
              <w:t>R/W</w:t>
            </w:r>
          </w:p>
        </w:tc>
        <w:tc>
          <w:tcPr>
            <w:tcW w:w="532" w:type="dxa"/>
            <w:hideMark/>
          </w:tcPr>
          <w:p w14:paraId="7468D140" w14:textId="77777777" w:rsidR="00BC7F32" w:rsidRPr="00405100" w:rsidRDefault="00BC7F32" w:rsidP="00994609">
            <w:pPr>
              <w:pStyle w:val="bit0"/>
            </w:pPr>
            <w:r w:rsidRPr="00405100">
              <w:t>R/W</w:t>
            </w:r>
          </w:p>
        </w:tc>
        <w:tc>
          <w:tcPr>
            <w:tcW w:w="533" w:type="dxa"/>
            <w:hideMark/>
          </w:tcPr>
          <w:p w14:paraId="7468D141" w14:textId="77777777" w:rsidR="00BC7F32" w:rsidRPr="00405100" w:rsidRDefault="00BC7F32" w:rsidP="00994609">
            <w:pPr>
              <w:pStyle w:val="bit0"/>
            </w:pPr>
            <w:r w:rsidRPr="00405100">
              <w:t>R/W</w:t>
            </w:r>
          </w:p>
        </w:tc>
        <w:tc>
          <w:tcPr>
            <w:tcW w:w="533" w:type="dxa"/>
            <w:hideMark/>
          </w:tcPr>
          <w:p w14:paraId="7468D142" w14:textId="77777777" w:rsidR="00BC7F32" w:rsidRPr="00405100" w:rsidRDefault="00BC7F32" w:rsidP="00994609">
            <w:pPr>
              <w:pStyle w:val="bit0"/>
            </w:pPr>
            <w:r w:rsidRPr="00405100">
              <w:t>R/W</w:t>
            </w:r>
          </w:p>
        </w:tc>
        <w:tc>
          <w:tcPr>
            <w:tcW w:w="533" w:type="dxa"/>
            <w:hideMark/>
          </w:tcPr>
          <w:p w14:paraId="7468D143" w14:textId="77777777" w:rsidR="00BC7F32" w:rsidRPr="00405100" w:rsidRDefault="00BC7F32" w:rsidP="00994609">
            <w:pPr>
              <w:pStyle w:val="bit0"/>
            </w:pPr>
            <w:r w:rsidRPr="00405100">
              <w:t>R/W</w:t>
            </w:r>
          </w:p>
        </w:tc>
        <w:tc>
          <w:tcPr>
            <w:tcW w:w="534" w:type="dxa"/>
            <w:hideMark/>
          </w:tcPr>
          <w:p w14:paraId="7468D144" w14:textId="77777777" w:rsidR="00BC7F32" w:rsidRPr="00405100" w:rsidRDefault="00BC7F32" w:rsidP="00994609">
            <w:pPr>
              <w:pStyle w:val="bit0"/>
            </w:pPr>
            <w:r w:rsidRPr="00405100">
              <w:t>R/W</w:t>
            </w:r>
          </w:p>
        </w:tc>
        <w:tc>
          <w:tcPr>
            <w:tcW w:w="534" w:type="dxa"/>
            <w:hideMark/>
          </w:tcPr>
          <w:p w14:paraId="7468D145" w14:textId="77777777" w:rsidR="00BC7F32" w:rsidRPr="00405100" w:rsidRDefault="00BC7F32" w:rsidP="00994609">
            <w:pPr>
              <w:pStyle w:val="bit0"/>
            </w:pPr>
            <w:r w:rsidRPr="00405100">
              <w:t>R/W</w:t>
            </w:r>
          </w:p>
        </w:tc>
        <w:tc>
          <w:tcPr>
            <w:tcW w:w="534" w:type="dxa"/>
            <w:hideMark/>
          </w:tcPr>
          <w:p w14:paraId="7468D146" w14:textId="77777777" w:rsidR="00BC7F32" w:rsidRPr="00405100" w:rsidRDefault="00BC7F32" w:rsidP="00994609">
            <w:pPr>
              <w:pStyle w:val="bit0"/>
            </w:pPr>
            <w:r w:rsidRPr="00405100">
              <w:t>R/W</w:t>
            </w:r>
          </w:p>
        </w:tc>
        <w:tc>
          <w:tcPr>
            <w:tcW w:w="534" w:type="dxa"/>
            <w:hideMark/>
          </w:tcPr>
          <w:p w14:paraId="7468D147" w14:textId="77777777" w:rsidR="00BC7F32" w:rsidRPr="00405100" w:rsidRDefault="00BC7F32" w:rsidP="00994609">
            <w:pPr>
              <w:pStyle w:val="bit0"/>
            </w:pPr>
            <w:r w:rsidRPr="00405100">
              <w:t>R/W</w:t>
            </w:r>
          </w:p>
        </w:tc>
        <w:tc>
          <w:tcPr>
            <w:tcW w:w="534" w:type="dxa"/>
            <w:hideMark/>
          </w:tcPr>
          <w:p w14:paraId="7468D148" w14:textId="77777777" w:rsidR="00BC7F32" w:rsidRPr="00405100" w:rsidRDefault="00BC7F32" w:rsidP="00994609">
            <w:pPr>
              <w:pStyle w:val="bit0"/>
            </w:pPr>
            <w:r w:rsidRPr="00405100">
              <w:t>R/W</w:t>
            </w:r>
          </w:p>
        </w:tc>
        <w:tc>
          <w:tcPr>
            <w:tcW w:w="534" w:type="dxa"/>
            <w:hideMark/>
          </w:tcPr>
          <w:p w14:paraId="7468D149" w14:textId="77777777" w:rsidR="00BC7F32" w:rsidRPr="00405100" w:rsidRDefault="00BC7F32" w:rsidP="00994609">
            <w:pPr>
              <w:pStyle w:val="bit0"/>
            </w:pPr>
            <w:r w:rsidRPr="00405100">
              <w:t>R/W</w:t>
            </w:r>
          </w:p>
        </w:tc>
        <w:tc>
          <w:tcPr>
            <w:tcW w:w="534" w:type="dxa"/>
            <w:hideMark/>
          </w:tcPr>
          <w:p w14:paraId="7468D14A" w14:textId="77777777" w:rsidR="00BC7F32" w:rsidRPr="00405100" w:rsidRDefault="00BC7F32" w:rsidP="00994609">
            <w:pPr>
              <w:pStyle w:val="bit0"/>
            </w:pPr>
            <w:r w:rsidRPr="00405100">
              <w:t>R/W</w:t>
            </w:r>
          </w:p>
        </w:tc>
        <w:tc>
          <w:tcPr>
            <w:tcW w:w="534" w:type="dxa"/>
            <w:hideMark/>
          </w:tcPr>
          <w:p w14:paraId="7468D14B" w14:textId="77777777" w:rsidR="00BC7F32" w:rsidRPr="00405100" w:rsidRDefault="00BC7F32" w:rsidP="00994609">
            <w:pPr>
              <w:pStyle w:val="bit0"/>
            </w:pPr>
            <w:r w:rsidRPr="00405100">
              <w:t>R/W</w:t>
            </w:r>
          </w:p>
        </w:tc>
        <w:tc>
          <w:tcPr>
            <w:tcW w:w="534" w:type="dxa"/>
            <w:hideMark/>
          </w:tcPr>
          <w:p w14:paraId="7468D14C" w14:textId="77777777" w:rsidR="00BC7F32" w:rsidRPr="00405100" w:rsidRDefault="00BC7F32" w:rsidP="00994609">
            <w:pPr>
              <w:pStyle w:val="bit0"/>
            </w:pPr>
            <w:r w:rsidRPr="00405100">
              <w:t>R/W</w:t>
            </w:r>
          </w:p>
        </w:tc>
        <w:tc>
          <w:tcPr>
            <w:tcW w:w="534" w:type="dxa"/>
            <w:hideMark/>
          </w:tcPr>
          <w:p w14:paraId="7468D14D" w14:textId="77777777" w:rsidR="00BC7F32" w:rsidRPr="00405100" w:rsidRDefault="00BC7F32" w:rsidP="00994609">
            <w:pPr>
              <w:pStyle w:val="bit0"/>
            </w:pPr>
            <w:r w:rsidRPr="00405100">
              <w:t>R/W</w:t>
            </w:r>
          </w:p>
        </w:tc>
      </w:tr>
    </w:tbl>
    <w:p w14:paraId="7468D14F" w14:textId="7286B1E6"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618" w:author="TAKATOSHI TAMAOKI" w:date="2017-04-04T21:53:00Z">
          <w:r w:rsidR="0024585A">
            <w:rPr>
              <w:noProof/>
            </w:rPr>
            <w:t>65</w:t>
          </w:r>
        </w:ins>
        <w:del w:id="32619" w:author="TAKATOSHI TAMAOKI" w:date="2017-03-24T12:12:00Z">
          <w:r w:rsidR="00261DAE" w:rsidRPr="00405100" w:rsidDel="00C17DAC">
            <w:rPr>
              <w:noProof/>
            </w:rPr>
            <w:delText>52</w:delText>
          </w:r>
        </w:del>
      </w:fldSimple>
      <w:r w:rsidRPr="00405100">
        <w:tab/>
      </w:r>
      <w:r w:rsidR="00BC7F32" w:rsidRPr="00405100">
        <w:t xml:space="preserve">ECMMIDTMCFGn </w:t>
      </w:r>
      <w:r w:rsidR="00FB1553"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D153" w14:textId="77777777" w:rsidTr="00472E1F">
        <w:trPr>
          <w:trHeight w:val="238"/>
        </w:trPr>
        <w:tc>
          <w:tcPr>
            <w:tcW w:w="1133" w:type="dxa"/>
            <w:shd w:val="pct15" w:color="auto" w:fill="auto"/>
            <w:vAlign w:val="center"/>
            <w:hideMark/>
          </w:tcPr>
          <w:p w14:paraId="7468D150" w14:textId="77777777" w:rsidR="00BC7F32" w:rsidRPr="00405100" w:rsidRDefault="00BC7F32" w:rsidP="00472E1F">
            <w:pPr>
              <w:pStyle w:val="af"/>
            </w:pPr>
            <w:r w:rsidRPr="00405100">
              <w:t>Bit Position</w:t>
            </w:r>
          </w:p>
        </w:tc>
        <w:tc>
          <w:tcPr>
            <w:tcW w:w="1700" w:type="dxa"/>
            <w:shd w:val="pct15" w:color="auto" w:fill="auto"/>
            <w:vAlign w:val="center"/>
            <w:hideMark/>
          </w:tcPr>
          <w:p w14:paraId="7468D151" w14:textId="77777777" w:rsidR="00BC7F32" w:rsidRPr="00405100" w:rsidRDefault="00BC7F32" w:rsidP="00472E1F">
            <w:pPr>
              <w:pStyle w:val="af"/>
            </w:pPr>
            <w:r w:rsidRPr="00405100">
              <w:t>Bit Name</w:t>
            </w:r>
          </w:p>
        </w:tc>
        <w:tc>
          <w:tcPr>
            <w:tcW w:w="6803" w:type="dxa"/>
            <w:shd w:val="pct15" w:color="auto" w:fill="auto"/>
            <w:vAlign w:val="center"/>
            <w:hideMark/>
          </w:tcPr>
          <w:p w14:paraId="7468D152" w14:textId="77777777" w:rsidR="00BC7F32" w:rsidRPr="00405100" w:rsidRDefault="00BC7F32" w:rsidP="00472E1F">
            <w:pPr>
              <w:pStyle w:val="af"/>
            </w:pPr>
            <w:r w:rsidRPr="00405100">
              <w:t>Function</w:t>
            </w:r>
          </w:p>
        </w:tc>
      </w:tr>
      <w:tr w:rsidR="00BC7F32" w:rsidRPr="00405100" w14:paraId="7468D15A" w14:textId="77777777" w:rsidTr="00472E1F">
        <w:trPr>
          <w:trHeight w:val="238"/>
        </w:trPr>
        <w:tc>
          <w:tcPr>
            <w:tcW w:w="1133" w:type="dxa"/>
            <w:shd w:val="clear" w:color="auto" w:fill="auto"/>
            <w:hideMark/>
          </w:tcPr>
          <w:p w14:paraId="7468D154" w14:textId="77777777" w:rsidR="00BC7F32" w:rsidRPr="00405100" w:rsidRDefault="00BC7F32" w:rsidP="00472E1F">
            <w:pPr>
              <w:pStyle w:val="af0"/>
            </w:pPr>
            <w:r w:rsidRPr="00405100">
              <w:t>31 to 0</w:t>
            </w:r>
          </w:p>
        </w:tc>
        <w:tc>
          <w:tcPr>
            <w:tcW w:w="1700" w:type="dxa"/>
            <w:shd w:val="clear" w:color="auto" w:fill="auto"/>
            <w:hideMark/>
          </w:tcPr>
          <w:p w14:paraId="7468D155" w14:textId="77777777" w:rsidR="00BC7F32" w:rsidRPr="00405100" w:rsidRDefault="00BC7F32" w:rsidP="00472E1F">
            <w:pPr>
              <w:pStyle w:val="af0"/>
            </w:pPr>
            <w:r w:rsidRPr="00405100">
              <w:t>ECMMITE[x+55] to ECMMITE[x+24]</w:t>
            </w:r>
          </w:p>
        </w:tc>
        <w:tc>
          <w:tcPr>
            <w:tcW w:w="6803" w:type="dxa"/>
            <w:shd w:val="clear" w:color="auto" w:fill="auto"/>
            <w:hideMark/>
          </w:tcPr>
          <w:p w14:paraId="7468D156" w14:textId="77777777" w:rsidR="00BC7F32" w:rsidRPr="00405100" w:rsidRDefault="00BC7F32" w:rsidP="00472E1F">
            <w:pPr>
              <w:pStyle w:val="af0"/>
            </w:pPr>
            <w:r w:rsidRPr="00405100">
              <w:t>ECM delay timer start control bit</w:t>
            </w:r>
          </w:p>
          <w:p w14:paraId="7468D157" w14:textId="1BCF202A" w:rsidR="00BC7F32" w:rsidRPr="00405100" w:rsidRDefault="00BC7F32" w:rsidP="00472E1F">
            <w:pPr>
              <w:pStyle w:val="af0"/>
            </w:pPr>
            <w:r w:rsidRPr="00405100">
              <w:t xml:space="preserve">ECMMITE[x+55] to ECMMITE[x+24] correspond to </w:t>
            </w:r>
            <w:r w:rsidR="0038213E" w:rsidRPr="0038213E">
              <w:t>maskable</w:t>
            </w:r>
            <w:r w:rsidRPr="00405100">
              <w:t xml:space="preserve"> interrupts generated by error sources [x+55] to [x+24].</w:t>
            </w:r>
          </w:p>
          <w:p w14:paraId="7468D158" w14:textId="77777777" w:rsidR="00BC7F32" w:rsidRPr="00405100" w:rsidRDefault="00BC7F32" w:rsidP="00472E1F">
            <w:pPr>
              <w:pStyle w:val="affa"/>
            </w:pPr>
            <w:r w:rsidRPr="00405100">
              <w:t>0: Delay timer start disabled</w:t>
            </w:r>
          </w:p>
          <w:p w14:paraId="7468D159" w14:textId="77777777" w:rsidR="00BC7F32" w:rsidRPr="00405100" w:rsidRDefault="00BC7F32" w:rsidP="00472E1F">
            <w:pPr>
              <w:pStyle w:val="affa"/>
            </w:pPr>
            <w:r w:rsidRPr="00405100">
              <w:t>1: Delay timer start enabled</w:t>
            </w:r>
          </w:p>
        </w:tc>
      </w:tr>
    </w:tbl>
    <w:p w14:paraId="1D8B5751" w14:textId="77777777" w:rsidR="002D5E5D" w:rsidRPr="00405100" w:rsidRDefault="002D5E5D" w:rsidP="002D5E5D">
      <w:pPr>
        <w:pStyle w:val="a5"/>
      </w:pPr>
      <w:r w:rsidRPr="00405100">
        <w:br w:type="page"/>
      </w:r>
    </w:p>
    <w:p w14:paraId="7468D15C" w14:textId="3090BCD7" w:rsidR="00BC7F32" w:rsidRPr="00405100" w:rsidRDefault="006612DB" w:rsidP="00D97099">
      <w:pPr>
        <w:pStyle w:val="af1"/>
      </w:pPr>
      <w:r w:rsidRPr="00405100">
        <w:lastRenderedPageBreak/>
        <w:t>ECMMIDTMCFG9</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994609" w:rsidRPr="00405100" w14:paraId="7468D16E" w14:textId="77777777" w:rsidTr="00994609">
        <w:trPr>
          <w:trHeight w:val="240"/>
        </w:trPr>
        <w:tc>
          <w:tcPr>
            <w:tcW w:w="1111" w:type="dxa"/>
            <w:hideMark/>
          </w:tcPr>
          <w:p w14:paraId="7468D15D" w14:textId="77777777" w:rsidR="00BC7F32" w:rsidRPr="00405100" w:rsidRDefault="00BC7F32" w:rsidP="00994609">
            <w:pPr>
              <w:pStyle w:val="bit"/>
            </w:pPr>
            <w:r w:rsidRPr="00405100">
              <w:t>Bit</w:t>
            </w:r>
          </w:p>
        </w:tc>
        <w:tc>
          <w:tcPr>
            <w:tcW w:w="531" w:type="dxa"/>
            <w:tcBorders>
              <w:bottom w:val="single" w:sz="4" w:space="0" w:color="auto"/>
            </w:tcBorders>
            <w:hideMark/>
          </w:tcPr>
          <w:p w14:paraId="7468D15E" w14:textId="77777777" w:rsidR="00BC7F32" w:rsidRPr="00405100" w:rsidRDefault="00BC7F32" w:rsidP="00994609">
            <w:pPr>
              <w:pStyle w:val="bit0"/>
            </w:pPr>
            <w:r w:rsidRPr="00405100">
              <w:t>31</w:t>
            </w:r>
          </w:p>
        </w:tc>
        <w:tc>
          <w:tcPr>
            <w:tcW w:w="532" w:type="dxa"/>
            <w:tcBorders>
              <w:bottom w:val="single" w:sz="4" w:space="0" w:color="auto"/>
            </w:tcBorders>
            <w:hideMark/>
          </w:tcPr>
          <w:p w14:paraId="7468D15F" w14:textId="77777777" w:rsidR="00BC7F32" w:rsidRPr="00405100" w:rsidRDefault="00BC7F32" w:rsidP="00994609">
            <w:pPr>
              <w:pStyle w:val="bit0"/>
            </w:pPr>
            <w:r w:rsidRPr="00405100">
              <w:t>30</w:t>
            </w:r>
          </w:p>
        </w:tc>
        <w:tc>
          <w:tcPr>
            <w:tcW w:w="532" w:type="dxa"/>
            <w:tcBorders>
              <w:bottom w:val="single" w:sz="4" w:space="0" w:color="auto"/>
            </w:tcBorders>
            <w:hideMark/>
          </w:tcPr>
          <w:p w14:paraId="7468D160" w14:textId="77777777" w:rsidR="00BC7F32" w:rsidRPr="00405100" w:rsidRDefault="00BC7F32" w:rsidP="00994609">
            <w:pPr>
              <w:pStyle w:val="bit0"/>
            </w:pPr>
            <w:r w:rsidRPr="00405100">
              <w:t>29</w:t>
            </w:r>
          </w:p>
        </w:tc>
        <w:tc>
          <w:tcPr>
            <w:tcW w:w="533" w:type="dxa"/>
            <w:tcBorders>
              <w:bottom w:val="single" w:sz="4" w:space="0" w:color="auto"/>
            </w:tcBorders>
            <w:hideMark/>
          </w:tcPr>
          <w:p w14:paraId="7468D161" w14:textId="77777777" w:rsidR="00BC7F32" w:rsidRPr="00405100" w:rsidRDefault="00BC7F32" w:rsidP="00994609">
            <w:pPr>
              <w:pStyle w:val="bit0"/>
            </w:pPr>
            <w:r w:rsidRPr="00405100">
              <w:t>28</w:t>
            </w:r>
          </w:p>
        </w:tc>
        <w:tc>
          <w:tcPr>
            <w:tcW w:w="533" w:type="dxa"/>
            <w:tcBorders>
              <w:bottom w:val="single" w:sz="4" w:space="0" w:color="auto"/>
            </w:tcBorders>
            <w:hideMark/>
          </w:tcPr>
          <w:p w14:paraId="7468D162" w14:textId="77777777" w:rsidR="00BC7F32" w:rsidRPr="00405100" w:rsidRDefault="00BC7F32" w:rsidP="00994609">
            <w:pPr>
              <w:pStyle w:val="bit0"/>
            </w:pPr>
            <w:r w:rsidRPr="00405100">
              <w:t>27</w:t>
            </w:r>
          </w:p>
        </w:tc>
        <w:tc>
          <w:tcPr>
            <w:tcW w:w="533" w:type="dxa"/>
            <w:tcBorders>
              <w:bottom w:val="single" w:sz="4" w:space="0" w:color="auto"/>
            </w:tcBorders>
            <w:hideMark/>
          </w:tcPr>
          <w:p w14:paraId="7468D163" w14:textId="77777777" w:rsidR="00BC7F32" w:rsidRPr="00405100" w:rsidRDefault="00BC7F32" w:rsidP="00994609">
            <w:pPr>
              <w:pStyle w:val="bit0"/>
            </w:pPr>
            <w:r w:rsidRPr="00405100">
              <w:t>26</w:t>
            </w:r>
          </w:p>
        </w:tc>
        <w:tc>
          <w:tcPr>
            <w:tcW w:w="534" w:type="dxa"/>
            <w:tcBorders>
              <w:bottom w:val="single" w:sz="4" w:space="0" w:color="auto"/>
            </w:tcBorders>
            <w:hideMark/>
          </w:tcPr>
          <w:p w14:paraId="7468D164" w14:textId="77777777" w:rsidR="00BC7F32" w:rsidRPr="00405100" w:rsidRDefault="00BC7F32" w:rsidP="00994609">
            <w:pPr>
              <w:pStyle w:val="bit0"/>
            </w:pPr>
            <w:r w:rsidRPr="00405100">
              <w:t>25</w:t>
            </w:r>
          </w:p>
        </w:tc>
        <w:tc>
          <w:tcPr>
            <w:tcW w:w="534" w:type="dxa"/>
            <w:tcBorders>
              <w:bottom w:val="single" w:sz="4" w:space="0" w:color="auto"/>
            </w:tcBorders>
            <w:hideMark/>
          </w:tcPr>
          <w:p w14:paraId="7468D165" w14:textId="77777777" w:rsidR="00BC7F32" w:rsidRPr="00405100" w:rsidRDefault="00BC7F32" w:rsidP="00994609">
            <w:pPr>
              <w:pStyle w:val="bit0"/>
            </w:pPr>
            <w:r w:rsidRPr="00405100">
              <w:t>24</w:t>
            </w:r>
          </w:p>
        </w:tc>
        <w:tc>
          <w:tcPr>
            <w:tcW w:w="534" w:type="dxa"/>
            <w:tcBorders>
              <w:bottom w:val="single" w:sz="4" w:space="0" w:color="auto"/>
            </w:tcBorders>
            <w:hideMark/>
          </w:tcPr>
          <w:p w14:paraId="7468D166" w14:textId="77777777" w:rsidR="00BC7F32" w:rsidRPr="00405100" w:rsidRDefault="00BC7F32" w:rsidP="00994609">
            <w:pPr>
              <w:pStyle w:val="bit0"/>
            </w:pPr>
            <w:r w:rsidRPr="00405100">
              <w:t>23</w:t>
            </w:r>
          </w:p>
        </w:tc>
        <w:tc>
          <w:tcPr>
            <w:tcW w:w="534" w:type="dxa"/>
            <w:tcBorders>
              <w:bottom w:val="single" w:sz="4" w:space="0" w:color="auto"/>
            </w:tcBorders>
            <w:hideMark/>
          </w:tcPr>
          <w:p w14:paraId="7468D167" w14:textId="77777777" w:rsidR="00BC7F32" w:rsidRPr="00405100" w:rsidRDefault="00BC7F32" w:rsidP="00994609">
            <w:pPr>
              <w:pStyle w:val="bit0"/>
            </w:pPr>
            <w:r w:rsidRPr="00405100">
              <w:t>22</w:t>
            </w:r>
          </w:p>
        </w:tc>
        <w:tc>
          <w:tcPr>
            <w:tcW w:w="534" w:type="dxa"/>
            <w:tcBorders>
              <w:bottom w:val="single" w:sz="4" w:space="0" w:color="auto"/>
            </w:tcBorders>
            <w:hideMark/>
          </w:tcPr>
          <w:p w14:paraId="7468D168" w14:textId="77777777" w:rsidR="00BC7F32" w:rsidRPr="00405100" w:rsidRDefault="00BC7F32" w:rsidP="00994609">
            <w:pPr>
              <w:pStyle w:val="bit0"/>
            </w:pPr>
            <w:r w:rsidRPr="00405100">
              <w:t>21</w:t>
            </w:r>
          </w:p>
        </w:tc>
        <w:tc>
          <w:tcPr>
            <w:tcW w:w="534" w:type="dxa"/>
            <w:tcBorders>
              <w:bottom w:val="single" w:sz="4" w:space="0" w:color="auto"/>
            </w:tcBorders>
            <w:hideMark/>
          </w:tcPr>
          <w:p w14:paraId="7468D169" w14:textId="77777777" w:rsidR="00BC7F32" w:rsidRPr="00405100" w:rsidRDefault="00BC7F32" w:rsidP="00994609">
            <w:pPr>
              <w:pStyle w:val="bit0"/>
            </w:pPr>
            <w:r w:rsidRPr="00405100">
              <w:t>20</w:t>
            </w:r>
          </w:p>
        </w:tc>
        <w:tc>
          <w:tcPr>
            <w:tcW w:w="534" w:type="dxa"/>
            <w:tcBorders>
              <w:bottom w:val="single" w:sz="4" w:space="0" w:color="auto"/>
            </w:tcBorders>
            <w:hideMark/>
          </w:tcPr>
          <w:p w14:paraId="7468D16A" w14:textId="77777777" w:rsidR="00BC7F32" w:rsidRPr="00405100" w:rsidRDefault="00BC7F32" w:rsidP="00994609">
            <w:pPr>
              <w:pStyle w:val="bit0"/>
            </w:pPr>
            <w:r w:rsidRPr="00405100">
              <w:t>19</w:t>
            </w:r>
          </w:p>
        </w:tc>
        <w:tc>
          <w:tcPr>
            <w:tcW w:w="534" w:type="dxa"/>
            <w:tcBorders>
              <w:bottom w:val="single" w:sz="4" w:space="0" w:color="auto"/>
            </w:tcBorders>
            <w:hideMark/>
          </w:tcPr>
          <w:p w14:paraId="7468D16B" w14:textId="77777777" w:rsidR="00BC7F32" w:rsidRPr="00405100" w:rsidRDefault="00BC7F32" w:rsidP="00994609">
            <w:pPr>
              <w:pStyle w:val="bit0"/>
            </w:pPr>
            <w:r w:rsidRPr="00405100">
              <w:t>18</w:t>
            </w:r>
          </w:p>
        </w:tc>
        <w:tc>
          <w:tcPr>
            <w:tcW w:w="534" w:type="dxa"/>
            <w:tcBorders>
              <w:bottom w:val="single" w:sz="4" w:space="0" w:color="auto"/>
            </w:tcBorders>
            <w:hideMark/>
          </w:tcPr>
          <w:p w14:paraId="7468D16C" w14:textId="77777777" w:rsidR="00BC7F32" w:rsidRPr="00405100" w:rsidRDefault="00BC7F32" w:rsidP="00994609">
            <w:pPr>
              <w:pStyle w:val="bit0"/>
            </w:pPr>
            <w:r w:rsidRPr="00405100">
              <w:t>17</w:t>
            </w:r>
          </w:p>
        </w:tc>
        <w:tc>
          <w:tcPr>
            <w:tcW w:w="534" w:type="dxa"/>
            <w:tcBorders>
              <w:bottom w:val="single" w:sz="4" w:space="0" w:color="auto"/>
            </w:tcBorders>
            <w:hideMark/>
          </w:tcPr>
          <w:p w14:paraId="7468D16D" w14:textId="77777777" w:rsidR="00BC7F32" w:rsidRPr="00405100" w:rsidRDefault="00BC7F32" w:rsidP="00994609">
            <w:pPr>
              <w:pStyle w:val="bit0"/>
            </w:pPr>
            <w:r w:rsidRPr="00405100">
              <w:t>16</w:t>
            </w:r>
          </w:p>
        </w:tc>
      </w:tr>
      <w:tr w:rsidR="00BC7F32" w:rsidRPr="00405100" w14:paraId="7468D180" w14:textId="77777777" w:rsidTr="00994609">
        <w:trPr>
          <w:trHeight w:val="567"/>
        </w:trPr>
        <w:tc>
          <w:tcPr>
            <w:tcW w:w="1111" w:type="dxa"/>
            <w:tcBorders>
              <w:right w:val="single" w:sz="4" w:space="0" w:color="auto"/>
            </w:tcBorders>
            <w:vAlign w:val="center"/>
          </w:tcPr>
          <w:p w14:paraId="7468D16F"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0" w14:textId="77777777" w:rsidR="00BC7F32" w:rsidRPr="00405100" w:rsidRDefault="00BC7F32" w:rsidP="00994609">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1" w14:textId="77777777" w:rsidR="00BC7F32" w:rsidRPr="00405100" w:rsidRDefault="00BC7F32" w:rsidP="00994609">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2" w14:textId="77777777" w:rsidR="00BC7F32" w:rsidRPr="00405100" w:rsidRDefault="00BC7F32" w:rsidP="00994609">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3" w14:textId="77777777" w:rsidR="00BC7F32" w:rsidRPr="00405100" w:rsidRDefault="00BC7F32" w:rsidP="00994609">
            <w:pPr>
              <w:pStyle w:val="bit0"/>
            </w:pPr>
            <w:r w:rsidRPr="00405100">
              <w:t>ECM</w:t>
            </w:r>
            <w:r w:rsidRPr="00405100">
              <w:br/>
              <w:t>MITE</w:t>
            </w:r>
            <w:r w:rsidRPr="00405100">
              <w:br/>
              <w:t>308</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4" w14:textId="77777777" w:rsidR="00BC7F32" w:rsidRPr="00405100" w:rsidRDefault="00BC7F32" w:rsidP="00994609">
            <w:pPr>
              <w:pStyle w:val="bit0"/>
            </w:pPr>
            <w:r w:rsidRPr="00405100">
              <w:t>ECM</w:t>
            </w:r>
            <w:r w:rsidRPr="00405100">
              <w:br/>
              <w:t>MITE</w:t>
            </w:r>
            <w:r w:rsidRPr="00405100">
              <w:br/>
              <w:t>30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5" w14:textId="7BAEAC58" w:rsidR="00BC7F32" w:rsidRPr="00405100" w:rsidRDefault="00951025"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6" w14:textId="77777777" w:rsidR="00BC7F32" w:rsidRPr="00405100" w:rsidRDefault="00BC7F32" w:rsidP="00994609">
            <w:pPr>
              <w:pStyle w:val="bit0"/>
            </w:pPr>
            <w:r w:rsidRPr="00405100">
              <w:t>ECM</w:t>
            </w:r>
            <w:r w:rsidRPr="00405100">
              <w:br/>
              <w:t>MITE</w:t>
            </w:r>
            <w:r w:rsidRPr="00405100">
              <w:br/>
              <w:t>30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7" w14:textId="77777777" w:rsidR="00BC7F32" w:rsidRPr="00405100" w:rsidRDefault="00BC7F32" w:rsidP="00994609">
            <w:pPr>
              <w:pStyle w:val="bit0"/>
            </w:pPr>
            <w:r w:rsidRPr="00405100">
              <w:t>ECM</w:t>
            </w:r>
            <w:r w:rsidRPr="00405100">
              <w:br/>
              <w:t>MITE</w:t>
            </w:r>
            <w:r w:rsidRPr="00405100">
              <w:br/>
              <w:t>30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8" w14:textId="77777777" w:rsidR="00BC7F32" w:rsidRPr="00405100" w:rsidRDefault="00BC7F32" w:rsidP="00994609">
            <w:pPr>
              <w:pStyle w:val="bit0"/>
            </w:pPr>
            <w:r w:rsidRPr="00405100">
              <w:t>ECM</w:t>
            </w:r>
            <w:r w:rsidRPr="00405100">
              <w:br/>
              <w:t>MITE</w:t>
            </w:r>
            <w:r w:rsidRPr="00405100">
              <w:br/>
              <w:t>30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9" w14:textId="77777777" w:rsidR="00BC7F32" w:rsidRPr="00405100" w:rsidRDefault="00BC7F32" w:rsidP="00994609">
            <w:pPr>
              <w:pStyle w:val="bit0"/>
            </w:pPr>
            <w:r w:rsidRPr="00405100">
              <w:t>ECM</w:t>
            </w:r>
            <w:r w:rsidRPr="00405100">
              <w:br/>
              <w:t>MITE</w:t>
            </w:r>
            <w:r w:rsidRPr="00405100">
              <w:br/>
              <w:t>30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A" w14:textId="77777777" w:rsidR="00BC7F32" w:rsidRPr="00405100" w:rsidRDefault="00BC7F32" w:rsidP="00994609">
            <w:pPr>
              <w:pStyle w:val="bit0"/>
            </w:pPr>
            <w:r w:rsidRPr="00405100">
              <w:t>ECM</w:t>
            </w:r>
            <w:r w:rsidRPr="00405100">
              <w:br/>
              <w:t>MITE</w:t>
            </w:r>
            <w:r w:rsidRPr="00405100">
              <w:br/>
              <w:t>30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B" w14:textId="77777777" w:rsidR="00BC7F32" w:rsidRPr="00405100" w:rsidRDefault="00BC7F32" w:rsidP="00994609">
            <w:pPr>
              <w:pStyle w:val="bit0"/>
            </w:pPr>
            <w:r w:rsidRPr="00405100">
              <w:t>ECM</w:t>
            </w:r>
            <w:r w:rsidRPr="00405100">
              <w:br/>
              <w:t>MITE</w:t>
            </w:r>
            <w:r w:rsidRPr="00405100">
              <w:br/>
              <w:t>30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C" w14:textId="77777777" w:rsidR="00BC7F32" w:rsidRPr="00405100" w:rsidRDefault="00BC7F32" w:rsidP="00994609">
            <w:pPr>
              <w:pStyle w:val="bit0"/>
            </w:pPr>
            <w:r w:rsidRPr="00405100">
              <w:t>ECM</w:t>
            </w:r>
            <w:r w:rsidRPr="00405100">
              <w:br/>
              <w:t>MITE</w:t>
            </w:r>
            <w:r w:rsidRPr="00405100">
              <w:br/>
              <w:t>29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D" w14:textId="77777777" w:rsidR="00BC7F32" w:rsidRPr="00405100" w:rsidRDefault="00BC7F32" w:rsidP="00994609">
            <w:pPr>
              <w:pStyle w:val="bit0"/>
            </w:pPr>
            <w:r w:rsidRPr="00405100">
              <w:t>ECM</w:t>
            </w:r>
            <w:r w:rsidRPr="00405100">
              <w:br/>
              <w:t>MITE</w:t>
            </w:r>
            <w:r w:rsidRPr="00405100">
              <w:br/>
              <w:t>29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E" w14:textId="77777777" w:rsidR="00BC7F32" w:rsidRPr="00405100" w:rsidRDefault="00BC7F32" w:rsidP="00994609">
            <w:pPr>
              <w:pStyle w:val="bit0"/>
            </w:pPr>
            <w:r w:rsidRPr="00405100">
              <w:t>ECM</w:t>
            </w:r>
            <w:r w:rsidRPr="00405100">
              <w:br/>
              <w:t>MITE</w:t>
            </w:r>
            <w:r w:rsidRPr="00405100">
              <w:br/>
              <w:t>29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7F" w14:textId="77777777" w:rsidR="00BC7F32" w:rsidRPr="00405100" w:rsidRDefault="00BC7F32" w:rsidP="00994609">
            <w:pPr>
              <w:pStyle w:val="bit0"/>
            </w:pPr>
            <w:r w:rsidRPr="00405100">
              <w:t>ECM</w:t>
            </w:r>
            <w:r w:rsidRPr="00405100">
              <w:br/>
              <w:t>MITE</w:t>
            </w:r>
            <w:r w:rsidRPr="00405100">
              <w:br/>
              <w:t>296</w:t>
            </w:r>
          </w:p>
        </w:tc>
      </w:tr>
      <w:tr w:rsidR="00BC7F32" w:rsidRPr="00405100" w14:paraId="7468D192" w14:textId="77777777" w:rsidTr="00994609">
        <w:trPr>
          <w:trHeight w:val="240"/>
        </w:trPr>
        <w:tc>
          <w:tcPr>
            <w:tcW w:w="1111" w:type="dxa"/>
            <w:hideMark/>
          </w:tcPr>
          <w:p w14:paraId="7468D181"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D182" w14:textId="77777777" w:rsidR="00BC7F32" w:rsidRPr="00405100" w:rsidRDefault="00BC7F32" w:rsidP="00994609">
            <w:pPr>
              <w:pStyle w:val="bit0"/>
            </w:pPr>
            <w:r w:rsidRPr="00405100">
              <w:t>0</w:t>
            </w:r>
          </w:p>
        </w:tc>
        <w:tc>
          <w:tcPr>
            <w:tcW w:w="532" w:type="dxa"/>
            <w:tcBorders>
              <w:top w:val="single" w:sz="4" w:space="0" w:color="auto"/>
            </w:tcBorders>
            <w:hideMark/>
          </w:tcPr>
          <w:p w14:paraId="7468D183" w14:textId="77777777" w:rsidR="00BC7F32" w:rsidRPr="00405100" w:rsidRDefault="00BC7F32" w:rsidP="00994609">
            <w:pPr>
              <w:pStyle w:val="bit0"/>
            </w:pPr>
            <w:r w:rsidRPr="00405100">
              <w:t>0</w:t>
            </w:r>
          </w:p>
        </w:tc>
        <w:tc>
          <w:tcPr>
            <w:tcW w:w="532" w:type="dxa"/>
            <w:tcBorders>
              <w:top w:val="single" w:sz="4" w:space="0" w:color="auto"/>
            </w:tcBorders>
            <w:hideMark/>
          </w:tcPr>
          <w:p w14:paraId="7468D184" w14:textId="77777777" w:rsidR="00BC7F32" w:rsidRPr="00405100" w:rsidRDefault="00BC7F32" w:rsidP="00994609">
            <w:pPr>
              <w:pStyle w:val="bit0"/>
            </w:pPr>
            <w:r w:rsidRPr="00405100">
              <w:t>0</w:t>
            </w:r>
          </w:p>
        </w:tc>
        <w:tc>
          <w:tcPr>
            <w:tcW w:w="533" w:type="dxa"/>
            <w:tcBorders>
              <w:top w:val="single" w:sz="4" w:space="0" w:color="auto"/>
            </w:tcBorders>
            <w:hideMark/>
          </w:tcPr>
          <w:p w14:paraId="7468D185" w14:textId="77777777" w:rsidR="00BC7F32" w:rsidRPr="00405100" w:rsidRDefault="00BC7F32" w:rsidP="00994609">
            <w:pPr>
              <w:pStyle w:val="bit0"/>
            </w:pPr>
            <w:r w:rsidRPr="00405100">
              <w:t>0</w:t>
            </w:r>
          </w:p>
        </w:tc>
        <w:tc>
          <w:tcPr>
            <w:tcW w:w="533" w:type="dxa"/>
            <w:tcBorders>
              <w:top w:val="single" w:sz="4" w:space="0" w:color="auto"/>
            </w:tcBorders>
            <w:hideMark/>
          </w:tcPr>
          <w:p w14:paraId="7468D186" w14:textId="77777777" w:rsidR="00BC7F32" w:rsidRPr="00405100" w:rsidRDefault="00BC7F32" w:rsidP="00994609">
            <w:pPr>
              <w:pStyle w:val="bit0"/>
            </w:pPr>
            <w:r w:rsidRPr="00405100">
              <w:t>0</w:t>
            </w:r>
          </w:p>
        </w:tc>
        <w:tc>
          <w:tcPr>
            <w:tcW w:w="533" w:type="dxa"/>
            <w:tcBorders>
              <w:top w:val="single" w:sz="4" w:space="0" w:color="auto"/>
            </w:tcBorders>
            <w:hideMark/>
          </w:tcPr>
          <w:p w14:paraId="7468D187" w14:textId="77777777" w:rsidR="00BC7F32" w:rsidRPr="00405100" w:rsidRDefault="00BC7F32" w:rsidP="00994609">
            <w:pPr>
              <w:pStyle w:val="bit0"/>
            </w:pPr>
            <w:r w:rsidRPr="00405100">
              <w:t>0</w:t>
            </w:r>
          </w:p>
        </w:tc>
        <w:tc>
          <w:tcPr>
            <w:tcW w:w="534" w:type="dxa"/>
            <w:tcBorders>
              <w:top w:val="single" w:sz="4" w:space="0" w:color="auto"/>
            </w:tcBorders>
            <w:hideMark/>
          </w:tcPr>
          <w:p w14:paraId="7468D188" w14:textId="77777777" w:rsidR="00BC7F32" w:rsidRPr="00405100" w:rsidRDefault="00BC7F32" w:rsidP="00994609">
            <w:pPr>
              <w:pStyle w:val="bit0"/>
            </w:pPr>
            <w:r w:rsidRPr="00405100">
              <w:t>0</w:t>
            </w:r>
          </w:p>
        </w:tc>
        <w:tc>
          <w:tcPr>
            <w:tcW w:w="534" w:type="dxa"/>
            <w:tcBorders>
              <w:top w:val="single" w:sz="4" w:space="0" w:color="auto"/>
            </w:tcBorders>
            <w:hideMark/>
          </w:tcPr>
          <w:p w14:paraId="7468D189" w14:textId="77777777" w:rsidR="00BC7F32" w:rsidRPr="00405100" w:rsidRDefault="00BC7F32" w:rsidP="00994609">
            <w:pPr>
              <w:pStyle w:val="bit0"/>
            </w:pPr>
            <w:r w:rsidRPr="00405100">
              <w:t>0</w:t>
            </w:r>
          </w:p>
        </w:tc>
        <w:tc>
          <w:tcPr>
            <w:tcW w:w="534" w:type="dxa"/>
            <w:tcBorders>
              <w:top w:val="single" w:sz="4" w:space="0" w:color="auto"/>
            </w:tcBorders>
            <w:hideMark/>
          </w:tcPr>
          <w:p w14:paraId="7468D18A" w14:textId="77777777" w:rsidR="00BC7F32" w:rsidRPr="00405100" w:rsidRDefault="00BC7F32" w:rsidP="00994609">
            <w:pPr>
              <w:pStyle w:val="bit0"/>
            </w:pPr>
            <w:r w:rsidRPr="00405100">
              <w:t>0</w:t>
            </w:r>
          </w:p>
        </w:tc>
        <w:tc>
          <w:tcPr>
            <w:tcW w:w="534" w:type="dxa"/>
            <w:tcBorders>
              <w:top w:val="single" w:sz="4" w:space="0" w:color="auto"/>
            </w:tcBorders>
            <w:hideMark/>
          </w:tcPr>
          <w:p w14:paraId="7468D18B" w14:textId="77777777" w:rsidR="00BC7F32" w:rsidRPr="00405100" w:rsidRDefault="00BC7F32" w:rsidP="00994609">
            <w:pPr>
              <w:pStyle w:val="bit0"/>
            </w:pPr>
            <w:r w:rsidRPr="00405100">
              <w:t>0</w:t>
            </w:r>
          </w:p>
        </w:tc>
        <w:tc>
          <w:tcPr>
            <w:tcW w:w="534" w:type="dxa"/>
            <w:tcBorders>
              <w:top w:val="single" w:sz="4" w:space="0" w:color="auto"/>
            </w:tcBorders>
            <w:hideMark/>
          </w:tcPr>
          <w:p w14:paraId="7468D18C" w14:textId="77777777" w:rsidR="00BC7F32" w:rsidRPr="00405100" w:rsidRDefault="00BC7F32" w:rsidP="00994609">
            <w:pPr>
              <w:pStyle w:val="bit0"/>
            </w:pPr>
            <w:r w:rsidRPr="00405100">
              <w:t>0</w:t>
            </w:r>
          </w:p>
        </w:tc>
        <w:tc>
          <w:tcPr>
            <w:tcW w:w="534" w:type="dxa"/>
            <w:tcBorders>
              <w:top w:val="single" w:sz="4" w:space="0" w:color="auto"/>
            </w:tcBorders>
            <w:hideMark/>
          </w:tcPr>
          <w:p w14:paraId="7468D18D" w14:textId="77777777" w:rsidR="00BC7F32" w:rsidRPr="00405100" w:rsidRDefault="00BC7F32" w:rsidP="00994609">
            <w:pPr>
              <w:pStyle w:val="bit0"/>
            </w:pPr>
            <w:r w:rsidRPr="00405100">
              <w:t>0</w:t>
            </w:r>
          </w:p>
        </w:tc>
        <w:tc>
          <w:tcPr>
            <w:tcW w:w="534" w:type="dxa"/>
            <w:tcBorders>
              <w:top w:val="single" w:sz="4" w:space="0" w:color="auto"/>
            </w:tcBorders>
            <w:hideMark/>
          </w:tcPr>
          <w:p w14:paraId="7468D18E" w14:textId="77777777" w:rsidR="00BC7F32" w:rsidRPr="00405100" w:rsidRDefault="00BC7F32" w:rsidP="00994609">
            <w:pPr>
              <w:pStyle w:val="bit0"/>
            </w:pPr>
            <w:r w:rsidRPr="00405100">
              <w:t>0</w:t>
            </w:r>
          </w:p>
        </w:tc>
        <w:tc>
          <w:tcPr>
            <w:tcW w:w="534" w:type="dxa"/>
            <w:tcBorders>
              <w:top w:val="single" w:sz="4" w:space="0" w:color="auto"/>
            </w:tcBorders>
            <w:hideMark/>
          </w:tcPr>
          <w:p w14:paraId="7468D18F" w14:textId="77777777" w:rsidR="00BC7F32" w:rsidRPr="00405100" w:rsidRDefault="00BC7F32" w:rsidP="00994609">
            <w:pPr>
              <w:pStyle w:val="bit0"/>
            </w:pPr>
            <w:r w:rsidRPr="00405100">
              <w:t>0</w:t>
            </w:r>
          </w:p>
        </w:tc>
        <w:tc>
          <w:tcPr>
            <w:tcW w:w="534" w:type="dxa"/>
            <w:tcBorders>
              <w:top w:val="single" w:sz="4" w:space="0" w:color="auto"/>
            </w:tcBorders>
            <w:hideMark/>
          </w:tcPr>
          <w:p w14:paraId="7468D190" w14:textId="77777777" w:rsidR="00BC7F32" w:rsidRPr="00405100" w:rsidRDefault="00BC7F32" w:rsidP="00994609">
            <w:pPr>
              <w:pStyle w:val="bit0"/>
            </w:pPr>
            <w:r w:rsidRPr="00405100">
              <w:t>0</w:t>
            </w:r>
          </w:p>
        </w:tc>
        <w:tc>
          <w:tcPr>
            <w:tcW w:w="534" w:type="dxa"/>
            <w:tcBorders>
              <w:top w:val="single" w:sz="4" w:space="0" w:color="auto"/>
            </w:tcBorders>
            <w:hideMark/>
          </w:tcPr>
          <w:p w14:paraId="7468D191" w14:textId="77777777" w:rsidR="00BC7F32" w:rsidRPr="00405100" w:rsidRDefault="00BC7F32" w:rsidP="00994609">
            <w:pPr>
              <w:pStyle w:val="bit0"/>
            </w:pPr>
            <w:r w:rsidRPr="00405100">
              <w:t>0</w:t>
            </w:r>
          </w:p>
        </w:tc>
      </w:tr>
      <w:tr w:rsidR="00BC7F32" w:rsidRPr="00405100" w14:paraId="7468D1A4" w14:textId="77777777" w:rsidTr="00994609">
        <w:trPr>
          <w:trHeight w:val="240"/>
        </w:trPr>
        <w:tc>
          <w:tcPr>
            <w:tcW w:w="1111" w:type="dxa"/>
            <w:hideMark/>
          </w:tcPr>
          <w:p w14:paraId="7468D193" w14:textId="77777777" w:rsidR="00BC7F32" w:rsidRPr="00405100" w:rsidRDefault="00BC7F32" w:rsidP="00994609">
            <w:pPr>
              <w:pStyle w:val="bit"/>
            </w:pPr>
            <w:r w:rsidRPr="00405100">
              <w:t>R/W</w:t>
            </w:r>
          </w:p>
        </w:tc>
        <w:tc>
          <w:tcPr>
            <w:tcW w:w="531" w:type="dxa"/>
            <w:hideMark/>
          </w:tcPr>
          <w:p w14:paraId="7468D194" w14:textId="77777777" w:rsidR="00BC7F32" w:rsidRPr="00405100" w:rsidRDefault="00BC7F32" w:rsidP="00994609">
            <w:pPr>
              <w:pStyle w:val="bit0"/>
            </w:pPr>
            <w:r w:rsidRPr="00405100">
              <w:t>R</w:t>
            </w:r>
          </w:p>
        </w:tc>
        <w:tc>
          <w:tcPr>
            <w:tcW w:w="532" w:type="dxa"/>
            <w:hideMark/>
          </w:tcPr>
          <w:p w14:paraId="7468D195" w14:textId="77777777" w:rsidR="00BC7F32" w:rsidRPr="00405100" w:rsidRDefault="00BC7F32" w:rsidP="00994609">
            <w:pPr>
              <w:pStyle w:val="bit0"/>
            </w:pPr>
            <w:r w:rsidRPr="00405100">
              <w:t>R</w:t>
            </w:r>
          </w:p>
        </w:tc>
        <w:tc>
          <w:tcPr>
            <w:tcW w:w="532" w:type="dxa"/>
            <w:hideMark/>
          </w:tcPr>
          <w:p w14:paraId="7468D196" w14:textId="77777777" w:rsidR="00BC7F32" w:rsidRPr="00405100" w:rsidRDefault="00BC7F32" w:rsidP="00994609">
            <w:pPr>
              <w:pStyle w:val="bit0"/>
            </w:pPr>
            <w:r w:rsidRPr="00405100">
              <w:t>R</w:t>
            </w:r>
          </w:p>
        </w:tc>
        <w:tc>
          <w:tcPr>
            <w:tcW w:w="533" w:type="dxa"/>
            <w:hideMark/>
          </w:tcPr>
          <w:p w14:paraId="7468D197" w14:textId="77777777" w:rsidR="00BC7F32" w:rsidRPr="00405100" w:rsidRDefault="00BC7F32" w:rsidP="00994609">
            <w:pPr>
              <w:pStyle w:val="bit0"/>
            </w:pPr>
            <w:r w:rsidRPr="00405100">
              <w:t>R/W</w:t>
            </w:r>
          </w:p>
        </w:tc>
        <w:tc>
          <w:tcPr>
            <w:tcW w:w="533" w:type="dxa"/>
            <w:hideMark/>
          </w:tcPr>
          <w:p w14:paraId="7468D198" w14:textId="77777777" w:rsidR="00BC7F32" w:rsidRPr="00405100" w:rsidRDefault="00BC7F32" w:rsidP="00994609">
            <w:pPr>
              <w:pStyle w:val="bit0"/>
            </w:pPr>
            <w:r w:rsidRPr="00405100">
              <w:t>R/W</w:t>
            </w:r>
          </w:p>
        </w:tc>
        <w:tc>
          <w:tcPr>
            <w:tcW w:w="533" w:type="dxa"/>
            <w:hideMark/>
          </w:tcPr>
          <w:p w14:paraId="7468D199" w14:textId="1DAED750" w:rsidR="00BC7F32" w:rsidRPr="00405100" w:rsidRDefault="00951025" w:rsidP="00994609">
            <w:pPr>
              <w:pStyle w:val="bit0"/>
            </w:pPr>
            <w:r w:rsidRPr="00405100">
              <w:t>R</w:t>
            </w:r>
          </w:p>
        </w:tc>
        <w:tc>
          <w:tcPr>
            <w:tcW w:w="534" w:type="dxa"/>
            <w:hideMark/>
          </w:tcPr>
          <w:p w14:paraId="7468D19A" w14:textId="77777777" w:rsidR="00BC7F32" w:rsidRPr="00405100" w:rsidRDefault="00BC7F32" w:rsidP="00994609">
            <w:pPr>
              <w:pStyle w:val="bit0"/>
            </w:pPr>
            <w:r w:rsidRPr="00405100">
              <w:t>R/W</w:t>
            </w:r>
          </w:p>
        </w:tc>
        <w:tc>
          <w:tcPr>
            <w:tcW w:w="534" w:type="dxa"/>
            <w:hideMark/>
          </w:tcPr>
          <w:p w14:paraId="7468D19B" w14:textId="77777777" w:rsidR="00BC7F32" w:rsidRPr="00405100" w:rsidRDefault="00BC7F32" w:rsidP="00994609">
            <w:pPr>
              <w:pStyle w:val="bit0"/>
            </w:pPr>
            <w:r w:rsidRPr="00405100">
              <w:t>R/W</w:t>
            </w:r>
          </w:p>
        </w:tc>
        <w:tc>
          <w:tcPr>
            <w:tcW w:w="534" w:type="dxa"/>
            <w:hideMark/>
          </w:tcPr>
          <w:p w14:paraId="7468D19C" w14:textId="77777777" w:rsidR="00BC7F32" w:rsidRPr="00405100" w:rsidRDefault="00BC7F32" w:rsidP="00994609">
            <w:pPr>
              <w:pStyle w:val="bit0"/>
            </w:pPr>
            <w:r w:rsidRPr="00405100">
              <w:t>R/W</w:t>
            </w:r>
          </w:p>
        </w:tc>
        <w:tc>
          <w:tcPr>
            <w:tcW w:w="534" w:type="dxa"/>
            <w:hideMark/>
          </w:tcPr>
          <w:p w14:paraId="7468D19D" w14:textId="77777777" w:rsidR="00BC7F32" w:rsidRPr="00405100" w:rsidRDefault="00BC7F32" w:rsidP="00994609">
            <w:pPr>
              <w:pStyle w:val="bit0"/>
            </w:pPr>
            <w:r w:rsidRPr="00405100">
              <w:t>R/W</w:t>
            </w:r>
          </w:p>
        </w:tc>
        <w:tc>
          <w:tcPr>
            <w:tcW w:w="534" w:type="dxa"/>
            <w:hideMark/>
          </w:tcPr>
          <w:p w14:paraId="7468D19E" w14:textId="77777777" w:rsidR="00BC7F32" w:rsidRPr="00405100" w:rsidRDefault="00BC7F32" w:rsidP="00994609">
            <w:pPr>
              <w:pStyle w:val="bit0"/>
            </w:pPr>
            <w:r w:rsidRPr="00405100">
              <w:t>R/W</w:t>
            </w:r>
          </w:p>
        </w:tc>
        <w:tc>
          <w:tcPr>
            <w:tcW w:w="534" w:type="dxa"/>
            <w:hideMark/>
          </w:tcPr>
          <w:p w14:paraId="7468D19F" w14:textId="77777777" w:rsidR="00BC7F32" w:rsidRPr="00405100" w:rsidRDefault="00BC7F32" w:rsidP="00994609">
            <w:pPr>
              <w:pStyle w:val="bit0"/>
            </w:pPr>
            <w:r w:rsidRPr="00405100">
              <w:t>R/W</w:t>
            </w:r>
          </w:p>
        </w:tc>
        <w:tc>
          <w:tcPr>
            <w:tcW w:w="534" w:type="dxa"/>
            <w:hideMark/>
          </w:tcPr>
          <w:p w14:paraId="7468D1A0" w14:textId="77777777" w:rsidR="00BC7F32" w:rsidRPr="00405100" w:rsidRDefault="00BC7F32" w:rsidP="00994609">
            <w:pPr>
              <w:pStyle w:val="bit0"/>
            </w:pPr>
            <w:r w:rsidRPr="00405100">
              <w:t>R/W</w:t>
            </w:r>
          </w:p>
        </w:tc>
        <w:tc>
          <w:tcPr>
            <w:tcW w:w="534" w:type="dxa"/>
            <w:hideMark/>
          </w:tcPr>
          <w:p w14:paraId="7468D1A1" w14:textId="77777777" w:rsidR="00BC7F32" w:rsidRPr="00405100" w:rsidRDefault="00BC7F32" w:rsidP="00994609">
            <w:pPr>
              <w:pStyle w:val="bit0"/>
            </w:pPr>
            <w:r w:rsidRPr="00405100">
              <w:t>R/W</w:t>
            </w:r>
          </w:p>
        </w:tc>
        <w:tc>
          <w:tcPr>
            <w:tcW w:w="534" w:type="dxa"/>
            <w:hideMark/>
          </w:tcPr>
          <w:p w14:paraId="7468D1A2" w14:textId="77777777" w:rsidR="00BC7F32" w:rsidRPr="00405100" w:rsidRDefault="00BC7F32" w:rsidP="00994609">
            <w:pPr>
              <w:pStyle w:val="bit0"/>
            </w:pPr>
            <w:r w:rsidRPr="00405100">
              <w:t>R/W</w:t>
            </w:r>
          </w:p>
        </w:tc>
        <w:tc>
          <w:tcPr>
            <w:tcW w:w="534" w:type="dxa"/>
            <w:hideMark/>
          </w:tcPr>
          <w:p w14:paraId="7468D1A3" w14:textId="77777777" w:rsidR="00BC7F32" w:rsidRPr="00405100" w:rsidRDefault="00BC7F32" w:rsidP="00994609">
            <w:pPr>
              <w:pStyle w:val="bit0"/>
            </w:pPr>
            <w:r w:rsidRPr="00405100">
              <w:t>R/W</w:t>
            </w:r>
          </w:p>
        </w:tc>
      </w:tr>
      <w:tr w:rsidR="00BC7F32" w:rsidRPr="00405100" w14:paraId="7468D1B6" w14:textId="77777777" w:rsidTr="00994609">
        <w:trPr>
          <w:trHeight w:hRule="exact" w:val="170"/>
        </w:trPr>
        <w:tc>
          <w:tcPr>
            <w:tcW w:w="1111" w:type="dxa"/>
          </w:tcPr>
          <w:p w14:paraId="7468D1A5" w14:textId="77777777" w:rsidR="00BC7F32" w:rsidRPr="00405100" w:rsidRDefault="00BC7F32" w:rsidP="00994609">
            <w:pPr>
              <w:pStyle w:val="bit"/>
            </w:pPr>
          </w:p>
        </w:tc>
        <w:tc>
          <w:tcPr>
            <w:tcW w:w="531" w:type="dxa"/>
          </w:tcPr>
          <w:p w14:paraId="7468D1A6" w14:textId="77777777" w:rsidR="00BC7F32" w:rsidRPr="00405100" w:rsidRDefault="00BC7F32" w:rsidP="00994609">
            <w:pPr>
              <w:pStyle w:val="bit0"/>
            </w:pPr>
          </w:p>
        </w:tc>
        <w:tc>
          <w:tcPr>
            <w:tcW w:w="532" w:type="dxa"/>
          </w:tcPr>
          <w:p w14:paraId="7468D1A7" w14:textId="77777777" w:rsidR="00BC7F32" w:rsidRPr="00405100" w:rsidRDefault="00BC7F32" w:rsidP="00994609">
            <w:pPr>
              <w:pStyle w:val="bit0"/>
            </w:pPr>
          </w:p>
        </w:tc>
        <w:tc>
          <w:tcPr>
            <w:tcW w:w="532" w:type="dxa"/>
          </w:tcPr>
          <w:p w14:paraId="7468D1A8" w14:textId="77777777" w:rsidR="00BC7F32" w:rsidRPr="00405100" w:rsidRDefault="00BC7F32" w:rsidP="00994609">
            <w:pPr>
              <w:pStyle w:val="bit0"/>
            </w:pPr>
          </w:p>
        </w:tc>
        <w:tc>
          <w:tcPr>
            <w:tcW w:w="533" w:type="dxa"/>
          </w:tcPr>
          <w:p w14:paraId="7468D1A9" w14:textId="77777777" w:rsidR="00BC7F32" w:rsidRPr="00405100" w:rsidRDefault="00BC7F32" w:rsidP="00994609">
            <w:pPr>
              <w:pStyle w:val="bit0"/>
            </w:pPr>
          </w:p>
        </w:tc>
        <w:tc>
          <w:tcPr>
            <w:tcW w:w="533" w:type="dxa"/>
          </w:tcPr>
          <w:p w14:paraId="7468D1AA" w14:textId="77777777" w:rsidR="00BC7F32" w:rsidRPr="00405100" w:rsidRDefault="00BC7F32" w:rsidP="00994609">
            <w:pPr>
              <w:pStyle w:val="bit0"/>
            </w:pPr>
          </w:p>
        </w:tc>
        <w:tc>
          <w:tcPr>
            <w:tcW w:w="533" w:type="dxa"/>
          </w:tcPr>
          <w:p w14:paraId="7468D1AB" w14:textId="77777777" w:rsidR="00BC7F32" w:rsidRPr="00405100" w:rsidRDefault="00BC7F32" w:rsidP="00994609">
            <w:pPr>
              <w:pStyle w:val="bit0"/>
            </w:pPr>
          </w:p>
        </w:tc>
        <w:tc>
          <w:tcPr>
            <w:tcW w:w="534" w:type="dxa"/>
          </w:tcPr>
          <w:p w14:paraId="7468D1AC" w14:textId="77777777" w:rsidR="00BC7F32" w:rsidRPr="00405100" w:rsidRDefault="00BC7F32" w:rsidP="00994609">
            <w:pPr>
              <w:pStyle w:val="bit0"/>
            </w:pPr>
          </w:p>
        </w:tc>
        <w:tc>
          <w:tcPr>
            <w:tcW w:w="534" w:type="dxa"/>
          </w:tcPr>
          <w:p w14:paraId="7468D1AD" w14:textId="77777777" w:rsidR="00BC7F32" w:rsidRPr="00405100" w:rsidRDefault="00BC7F32" w:rsidP="00994609">
            <w:pPr>
              <w:pStyle w:val="bit0"/>
            </w:pPr>
          </w:p>
        </w:tc>
        <w:tc>
          <w:tcPr>
            <w:tcW w:w="534" w:type="dxa"/>
          </w:tcPr>
          <w:p w14:paraId="7468D1AE" w14:textId="77777777" w:rsidR="00BC7F32" w:rsidRPr="00405100" w:rsidRDefault="00BC7F32" w:rsidP="00994609">
            <w:pPr>
              <w:pStyle w:val="bit0"/>
            </w:pPr>
          </w:p>
        </w:tc>
        <w:tc>
          <w:tcPr>
            <w:tcW w:w="534" w:type="dxa"/>
          </w:tcPr>
          <w:p w14:paraId="7468D1AF" w14:textId="77777777" w:rsidR="00BC7F32" w:rsidRPr="00405100" w:rsidRDefault="00BC7F32" w:rsidP="00994609">
            <w:pPr>
              <w:pStyle w:val="bit0"/>
            </w:pPr>
          </w:p>
        </w:tc>
        <w:tc>
          <w:tcPr>
            <w:tcW w:w="534" w:type="dxa"/>
          </w:tcPr>
          <w:p w14:paraId="7468D1B0" w14:textId="77777777" w:rsidR="00BC7F32" w:rsidRPr="00405100" w:rsidRDefault="00BC7F32" w:rsidP="00994609">
            <w:pPr>
              <w:pStyle w:val="bit0"/>
            </w:pPr>
          </w:p>
        </w:tc>
        <w:tc>
          <w:tcPr>
            <w:tcW w:w="534" w:type="dxa"/>
          </w:tcPr>
          <w:p w14:paraId="7468D1B1" w14:textId="77777777" w:rsidR="00BC7F32" w:rsidRPr="00405100" w:rsidRDefault="00BC7F32" w:rsidP="00994609">
            <w:pPr>
              <w:pStyle w:val="bit0"/>
            </w:pPr>
          </w:p>
        </w:tc>
        <w:tc>
          <w:tcPr>
            <w:tcW w:w="534" w:type="dxa"/>
          </w:tcPr>
          <w:p w14:paraId="7468D1B2" w14:textId="77777777" w:rsidR="00BC7F32" w:rsidRPr="00405100" w:rsidRDefault="00BC7F32" w:rsidP="00994609">
            <w:pPr>
              <w:pStyle w:val="bit0"/>
            </w:pPr>
          </w:p>
        </w:tc>
        <w:tc>
          <w:tcPr>
            <w:tcW w:w="534" w:type="dxa"/>
          </w:tcPr>
          <w:p w14:paraId="7468D1B3" w14:textId="77777777" w:rsidR="00BC7F32" w:rsidRPr="00405100" w:rsidRDefault="00BC7F32" w:rsidP="00994609">
            <w:pPr>
              <w:pStyle w:val="bit0"/>
            </w:pPr>
          </w:p>
        </w:tc>
        <w:tc>
          <w:tcPr>
            <w:tcW w:w="534" w:type="dxa"/>
          </w:tcPr>
          <w:p w14:paraId="7468D1B4" w14:textId="77777777" w:rsidR="00BC7F32" w:rsidRPr="00405100" w:rsidRDefault="00BC7F32" w:rsidP="00994609">
            <w:pPr>
              <w:pStyle w:val="bit0"/>
            </w:pPr>
          </w:p>
        </w:tc>
        <w:tc>
          <w:tcPr>
            <w:tcW w:w="534" w:type="dxa"/>
          </w:tcPr>
          <w:p w14:paraId="7468D1B5" w14:textId="77777777" w:rsidR="00BC7F32" w:rsidRPr="00405100" w:rsidRDefault="00BC7F32" w:rsidP="00994609">
            <w:pPr>
              <w:pStyle w:val="bit0"/>
            </w:pPr>
          </w:p>
        </w:tc>
      </w:tr>
      <w:tr w:rsidR="00994609" w:rsidRPr="00405100" w14:paraId="7468D1C8" w14:textId="77777777" w:rsidTr="00994609">
        <w:trPr>
          <w:trHeight w:val="240"/>
        </w:trPr>
        <w:tc>
          <w:tcPr>
            <w:tcW w:w="1111" w:type="dxa"/>
            <w:hideMark/>
          </w:tcPr>
          <w:p w14:paraId="7468D1B7" w14:textId="77777777" w:rsidR="00BC7F32" w:rsidRPr="00405100" w:rsidRDefault="00BC7F32" w:rsidP="00994609">
            <w:pPr>
              <w:pStyle w:val="bit"/>
            </w:pPr>
            <w:r w:rsidRPr="00405100">
              <w:t>Bit</w:t>
            </w:r>
          </w:p>
        </w:tc>
        <w:tc>
          <w:tcPr>
            <w:tcW w:w="531" w:type="dxa"/>
            <w:tcBorders>
              <w:bottom w:val="single" w:sz="4" w:space="0" w:color="auto"/>
            </w:tcBorders>
            <w:hideMark/>
          </w:tcPr>
          <w:p w14:paraId="7468D1B8" w14:textId="77777777" w:rsidR="00BC7F32" w:rsidRPr="00405100" w:rsidRDefault="00BC7F32" w:rsidP="00994609">
            <w:pPr>
              <w:pStyle w:val="bit0"/>
            </w:pPr>
            <w:r w:rsidRPr="00405100">
              <w:t>15</w:t>
            </w:r>
          </w:p>
        </w:tc>
        <w:tc>
          <w:tcPr>
            <w:tcW w:w="532" w:type="dxa"/>
            <w:tcBorders>
              <w:bottom w:val="single" w:sz="4" w:space="0" w:color="auto"/>
            </w:tcBorders>
            <w:hideMark/>
          </w:tcPr>
          <w:p w14:paraId="7468D1B9" w14:textId="77777777" w:rsidR="00BC7F32" w:rsidRPr="00405100" w:rsidRDefault="00BC7F32" w:rsidP="00994609">
            <w:pPr>
              <w:pStyle w:val="bit0"/>
            </w:pPr>
            <w:r w:rsidRPr="00405100">
              <w:t>14</w:t>
            </w:r>
          </w:p>
        </w:tc>
        <w:tc>
          <w:tcPr>
            <w:tcW w:w="532" w:type="dxa"/>
            <w:tcBorders>
              <w:bottom w:val="single" w:sz="4" w:space="0" w:color="auto"/>
            </w:tcBorders>
            <w:hideMark/>
          </w:tcPr>
          <w:p w14:paraId="7468D1BA" w14:textId="77777777" w:rsidR="00BC7F32" w:rsidRPr="00405100" w:rsidRDefault="00BC7F32" w:rsidP="00994609">
            <w:pPr>
              <w:pStyle w:val="bit0"/>
            </w:pPr>
            <w:r w:rsidRPr="00405100">
              <w:t>13</w:t>
            </w:r>
          </w:p>
        </w:tc>
        <w:tc>
          <w:tcPr>
            <w:tcW w:w="533" w:type="dxa"/>
            <w:tcBorders>
              <w:bottom w:val="single" w:sz="4" w:space="0" w:color="auto"/>
            </w:tcBorders>
            <w:hideMark/>
          </w:tcPr>
          <w:p w14:paraId="7468D1BB" w14:textId="77777777" w:rsidR="00BC7F32" w:rsidRPr="00405100" w:rsidRDefault="00BC7F32" w:rsidP="00994609">
            <w:pPr>
              <w:pStyle w:val="bit0"/>
            </w:pPr>
            <w:r w:rsidRPr="00405100">
              <w:t>12</w:t>
            </w:r>
          </w:p>
        </w:tc>
        <w:tc>
          <w:tcPr>
            <w:tcW w:w="533" w:type="dxa"/>
            <w:tcBorders>
              <w:bottom w:val="single" w:sz="4" w:space="0" w:color="auto"/>
            </w:tcBorders>
            <w:hideMark/>
          </w:tcPr>
          <w:p w14:paraId="7468D1BC" w14:textId="77777777" w:rsidR="00BC7F32" w:rsidRPr="00405100" w:rsidRDefault="00BC7F32" w:rsidP="00994609">
            <w:pPr>
              <w:pStyle w:val="bit0"/>
            </w:pPr>
            <w:r w:rsidRPr="00405100">
              <w:t>11</w:t>
            </w:r>
          </w:p>
        </w:tc>
        <w:tc>
          <w:tcPr>
            <w:tcW w:w="533" w:type="dxa"/>
            <w:tcBorders>
              <w:bottom w:val="single" w:sz="4" w:space="0" w:color="auto"/>
            </w:tcBorders>
            <w:hideMark/>
          </w:tcPr>
          <w:p w14:paraId="7468D1BD" w14:textId="77777777" w:rsidR="00BC7F32" w:rsidRPr="00405100" w:rsidRDefault="00BC7F32" w:rsidP="00994609">
            <w:pPr>
              <w:pStyle w:val="bit0"/>
            </w:pPr>
            <w:r w:rsidRPr="00405100">
              <w:t>10</w:t>
            </w:r>
          </w:p>
        </w:tc>
        <w:tc>
          <w:tcPr>
            <w:tcW w:w="534" w:type="dxa"/>
            <w:tcBorders>
              <w:bottom w:val="single" w:sz="4" w:space="0" w:color="auto"/>
            </w:tcBorders>
            <w:hideMark/>
          </w:tcPr>
          <w:p w14:paraId="7468D1BE" w14:textId="77777777" w:rsidR="00BC7F32" w:rsidRPr="00405100" w:rsidRDefault="00BC7F32" w:rsidP="00994609">
            <w:pPr>
              <w:pStyle w:val="bit0"/>
            </w:pPr>
            <w:r w:rsidRPr="00405100">
              <w:t>9</w:t>
            </w:r>
          </w:p>
        </w:tc>
        <w:tc>
          <w:tcPr>
            <w:tcW w:w="534" w:type="dxa"/>
            <w:tcBorders>
              <w:bottom w:val="single" w:sz="4" w:space="0" w:color="auto"/>
            </w:tcBorders>
            <w:hideMark/>
          </w:tcPr>
          <w:p w14:paraId="7468D1BF" w14:textId="77777777" w:rsidR="00BC7F32" w:rsidRPr="00405100" w:rsidRDefault="00BC7F32" w:rsidP="00994609">
            <w:pPr>
              <w:pStyle w:val="bit0"/>
            </w:pPr>
            <w:r w:rsidRPr="00405100">
              <w:t>8</w:t>
            </w:r>
          </w:p>
        </w:tc>
        <w:tc>
          <w:tcPr>
            <w:tcW w:w="534" w:type="dxa"/>
            <w:tcBorders>
              <w:bottom w:val="single" w:sz="4" w:space="0" w:color="auto"/>
            </w:tcBorders>
            <w:hideMark/>
          </w:tcPr>
          <w:p w14:paraId="7468D1C0" w14:textId="77777777" w:rsidR="00BC7F32" w:rsidRPr="00405100" w:rsidRDefault="00BC7F32" w:rsidP="00994609">
            <w:pPr>
              <w:pStyle w:val="bit0"/>
            </w:pPr>
            <w:r w:rsidRPr="00405100">
              <w:t>7</w:t>
            </w:r>
          </w:p>
        </w:tc>
        <w:tc>
          <w:tcPr>
            <w:tcW w:w="534" w:type="dxa"/>
            <w:tcBorders>
              <w:bottom w:val="single" w:sz="4" w:space="0" w:color="auto"/>
            </w:tcBorders>
            <w:hideMark/>
          </w:tcPr>
          <w:p w14:paraId="7468D1C1" w14:textId="77777777" w:rsidR="00BC7F32" w:rsidRPr="00405100" w:rsidRDefault="00BC7F32" w:rsidP="00994609">
            <w:pPr>
              <w:pStyle w:val="bit0"/>
            </w:pPr>
            <w:r w:rsidRPr="00405100">
              <w:t>6</w:t>
            </w:r>
          </w:p>
        </w:tc>
        <w:tc>
          <w:tcPr>
            <w:tcW w:w="534" w:type="dxa"/>
            <w:tcBorders>
              <w:bottom w:val="single" w:sz="4" w:space="0" w:color="auto"/>
            </w:tcBorders>
            <w:hideMark/>
          </w:tcPr>
          <w:p w14:paraId="7468D1C2" w14:textId="77777777" w:rsidR="00BC7F32" w:rsidRPr="00405100" w:rsidRDefault="00BC7F32" w:rsidP="00994609">
            <w:pPr>
              <w:pStyle w:val="bit0"/>
            </w:pPr>
            <w:r w:rsidRPr="00405100">
              <w:t>5</w:t>
            </w:r>
          </w:p>
        </w:tc>
        <w:tc>
          <w:tcPr>
            <w:tcW w:w="534" w:type="dxa"/>
            <w:tcBorders>
              <w:bottom w:val="single" w:sz="4" w:space="0" w:color="auto"/>
            </w:tcBorders>
            <w:hideMark/>
          </w:tcPr>
          <w:p w14:paraId="7468D1C3" w14:textId="77777777" w:rsidR="00BC7F32" w:rsidRPr="00405100" w:rsidRDefault="00BC7F32" w:rsidP="00994609">
            <w:pPr>
              <w:pStyle w:val="bit0"/>
            </w:pPr>
            <w:r w:rsidRPr="00405100">
              <w:t>4</w:t>
            </w:r>
          </w:p>
        </w:tc>
        <w:tc>
          <w:tcPr>
            <w:tcW w:w="534" w:type="dxa"/>
            <w:tcBorders>
              <w:bottom w:val="single" w:sz="4" w:space="0" w:color="auto"/>
            </w:tcBorders>
            <w:hideMark/>
          </w:tcPr>
          <w:p w14:paraId="7468D1C4" w14:textId="77777777" w:rsidR="00BC7F32" w:rsidRPr="00405100" w:rsidRDefault="00BC7F32" w:rsidP="00994609">
            <w:pPr>
              <w:pStyle w:val="bit0"/>
            </w:pPr>
            <w:r w:rsidRPr="00405100">
              <w:t>3</w:t>
            </w:r>
          </w:p>
        </w:tc>
        <w:tc>
          <w:tcPr>
            <w:tcW w:w="534" w:type="dxa"/>
            <w:tcBorders>
              <w:bottom w:val="single" w:sz="4" w:space="0" w:color="auto"/>
            </w:tcBorders>
            <w:hideMark/>
          </w:tcPr>
          <w:p w14:paraId="7468D1C5" w14:textId="77777777" w:rsidR="00BC7F32" w:rsidRPr="00405100" w:rsidRDefault="00BC7F32" w:rsidP="00994609">
            <w:pPr>
              <w:pStyle w:val="bit0"/>
            </w:pPr>
            <w:r w:rsidRPr="00405100">
              <w:t>2</w:t>
            </w:r>
          </w:p>
        </w:tc>
        <w:tc>
          <w:tcPr>
            <w:tcW w:w="534" w:type="dxa"/>
            <w:tcBorders>
              <w:bottom w:val="single" w:sz="4" w:space="0" w:color="auto"/>
            </w:tcBorders>
            <w:hideMark/>
          </w:tcPr>
          <w:p w14:paraId="7468D1C6" w14:textId="77777777" w:rsidR="00BC7F32" w:rsidRPr="00405100" w:rsidRDefault="00BC7F32" w:rsidP="00994609">
            <w:pPr>
              <w:pStyle w:val="bit0"/>
            </w:pPr>
            <w:r w:rsidRPr="00405100">
              <w:t>1</w:t>
            </w:r>
          </w:p>
        </w:tc>
        <w:tc>
          <w:tcPr>
            <w:tcW w:w="534" w:type="dxa"/>
            <w:tcBorders>
              <w:bottom w:val="single" w:sz="4" w:space="0" w:color="auto"/>
            </w:tcBorders>
            <w:hideMark/>
          </w:tcPr>
          <w:p w14:paraId="7468D1C7" w14:textId="77777777" w:rsidR="00BC7F32" w:rsidRPr="00405100" w:rsidRDefault="00BC7F32" w:rsidP="00994609">
            <w:pPr>
              <w:pStyle w:val="bit0"/>
            </w:pPr>
            <w:r w:rsidRPr="00405100">
              <w:t>0</w:t>
            </w:r>
          </w:p>
        </w:tc>
      </w:tr>
      <w:tr w:rsidR="00BC7F32" w:rsidRPr="00405100" w14:paraId="7468D1DA" w14:textId="77777777" w:rsidTr="00994609">
        <w:trPr>
          <w:trHeight w:val="567"/>
        </w:trPr>
        <w:tc>
          <w:tcPr>
            <w:tcW w:w="1111" w:type="dxa"/>
            <w:tcBorders>
              <w:right w:val="single" w:sz="4" w:space="0" w:color="auto"/>
            </w:tcBorders>
            <w:vAlign w:val="center"/>
          </w:tcPr>
          <w:p w14:paraId="7468D1C9"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CA" w14:textId="77777777" w:rsidR="00BC7F32" w:rsidRPr="00405100" w:rsidRDefault="00BC7F32" w:rsidP="00994609">
            <w:pPr>
              <w:pStyle w:val="bit0"/>
            </w:pPr>
            <w:r w:rsidRPr="00405100">
              <w:t>ECM</w:t>
            </w:r>
            <w:r w:rsidRPr="00405100">
              <w:br/>
              <w:t>MITE</w:t>
            </w:r>
            <w:r w:rsidRPr="00405100">
              <w:br/>
              <w:t>29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CB" w14:textId="77777777" w:rsidR="00BC7F32" w:rsidRPr="00405100" w:rsidRDefault="00BC7F32" w:rsidP="00994609">
            <w:pPr>
              <w:pStyle w:val="bit0"/>
            </w:pPr>
            <w:r w:rsidRPr="00405100">
              <w:t>ECM</w:t>
            </w:r>
            <w:r w:rsidRPr="00405100">
              <w:br/>
              <w:t>MITE</w:t>
            </w:r>
            <w:r w:rsidRPr="00405100">
              <w:br/>
              <w:t>29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CC" w14:textId="77777777" w:rsidR="00BC7F32" w:rsidRPr="00405100" w:rsidRDefault="00BC7F32" w:rsidP="00994609">
            <w:pPr>
              <w:pStyle w:val="bit0"/>
            </w:pPr>
            <w:r w:rsidRPr="00405100">
              <w:t>ECM</w:t>
            </w:r>
            <w:r w:rsidRPr="00405100">
              <w:br/>
              <w:t>MITE</w:t>
            </w:r>
            <w:r w:rsidRPr="00405100">
              <w:br/>
              <w:t>29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CD" w14:textId="77777777" w:rsidR="00BC7F32" w:rsidRPr="00405100" w:rsidRDefault="00BC7F32" w:rsidP="00994609">
            <w:pPr>
              <w:pStyle w:val="bit0"/>
            </w:pPr>
            <w:r w:rsidRPr="00405100">
              <w:t>ECM</w:t>
            </w:r>
            <w:r w:rsidRPr="00405100">
              <w:br/>
              <w:t>MITE</w:t>
            </w:r>
            <w:r w:rsidRPr="00405100">
              <w:br/>
              <w:t>29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CE" w14:textId="77777777" w:rsidR="00BC7F32" w:rsidRPr="00405100" w:rsidRDefault="00BC7F32" w:rsidP="00994609">
            <w:pPr>
              <w:pStyle w:val="bit0"/>
            </w:pPr>
            <w:r w:rsidRPr="00405100">
              <w:t>ECM</w:t>
            </w:r>
            <w:r w:rsidRPr="00405100">
              <w:br/>
              <w:t>MITE</w:t>
            </w:r>
            <w:r w:rsidRPr="00405100">
              <w:br/>
              <w:t>29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CF" w14:textId="77777777" w:rsidR="00BC7F32" w:rsidRPr="00405100" w:rsidRDefault="00BC7F32" w:rsidP="00994609">
            <w:pPr>
              <w:pStyle w:val="bit0"/>
            </w:pPr>
            <w:r w:rsidRPr="00405100">
              <w:t>ECM</w:t>
            </w:r>
            <w:r w:rsidRPr="00405100">
              <w:br/>
              <w:t>MITE</w:t>
            </w:r>
            <w:r w:rsidRPr="00405100">
              <w:br/>
              <w:t>29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D0" w14:textId="77777777" w:rsidR="00BC7F32" w:rsidRPr="00405100" w:rsidRDefault="00BC7F32" w:rsidP="00994609">
            <w:pPr>
              <w:pStyle w:val="bit0"/>
            </w:pPr>
            <w:r w:rsidRPr="00405100">
              <w:t>ECM</w:t>
            </w:r>
            <w:r w:rsidRPr="00405100">
              <w:br/>
              <w:t>MITE</w:t>
            </w:r>
            <w:r w:rsidRPr="00405100">
              <w:br/>
              <w:t>28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D1" w14:textId="77777777" w:rsidR="00BC7F32" w:rsidRPr="00405100" w:rsidRDefault="00BC7F32" w:rsidP="00994609">
            <w:pPr>
              <w:pStyle w:val="bit0"/>
            </w:pPr>
            <w:r w:rsidRPr="00405100">
              <w:t>ECM</w:t>
            </w:r>
            <w:r w:rsidRPr="00405100">
              <w:br/>
              <w:t>MITE</w:t>
            </w:r>
            <w:r w:rsidRPr="00405100">
              <w:br/>
              <w:t>28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D2" w14:textId="77777777" w:rsidR="00BC7F32" w:rsidRPr="00405100" w:rsidRDefault="00BC7F32" w:rsidP="00994609">
            <w:pPr>
              <w:pStyle w:val="bit0"/>
            </w:pPr>
            <w:r w:rsidRPr="00405100">
              <w:t>ECM</w:t>
            </w:r>
            <w:r w:rsidRPr="00405100">
              <w:br/>
              <w:t>MITE</w:t>
            </w:r>
            <w:r w:rsidRPr="00405100">
              <w:br/>
              <w:t>28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D3" w14:textId="77777777" w:rsidR="00BC7F32" w:rsidRPr="00405100" w:rsidRDefault="00BC7F32" w:rsidP="00994609">
            <w:pPr>
              <w:pStyle w:val="bit0"/>
            </w:pPr>
            <w:r w:rsidRPr="00405100">
              <w:t>ECM</w:t>
            </w:r>
            <w:r w:rsidRPr="00405100">
              <w:br/>
              <w:t>MITE</w:t>
            </w:r>
            <w:r w:rsidRPr="00405100">
              <w:br/>
              <w:t>28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D4" w14:textId="77777777" w:rsidR="00BC7F32" w:rsidRPr="00405100" w:rsidRDefault="00BC7F32" w:rsidP="00994609">
            <w:pPr>
              <w:pStyle w:val="bit0"/>
            </w:pPr>
            <w:r w:rsidRPr="00405100">
              <w:t>ECM</w:t>
            </w:r>
            <w:r w:rsidRPr="00405100">
              <w:br/>
              <w:t>MITE</w:t>
            </w:r>
            <w:r w:rsidRPr="00405100">
              <w:br/>
              <w:t>28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D5" w14:textId="77777777" w:rsidR="00BC7F32" w:rsidRPr="00405100" w:rsidRDefault="00BC7F32" w:rsidP="00994609">
            <w:pPr>
              <w:pStyle w:val="bit0"/>
            </w:pPr>
            <w:r w:rsidRPr="00405100">
              <w:t>ECM</w:t>
            </w:r>
            <w:r w:rsidRPr="00405100">
              <w:br/>
              <w:t>MITE</w:t>
            </w:r>
            <w:r w:rsidRPr="00405100">
              <w:br/>
              <w:t>28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D6" w14:textId="77777777" w:rsidR="00BC7F32" w:rsidRPr="00405100" w:rsidRDefault="00BC7F32" w:rsidP="00994609">
            <w:pPr>
              <w:pStyle w:val="bit0"/>
            </w:pPr>
            <w:r w:rsidRPr="00405100">
              <w:t>ECM</w:t>
            </w:r>
            <w:r w:rsidRPr="00405100">
              <w:br/>
              <w:t>MITE</w:t>
            </w:r>
            <w:r w:rsidRPr="00405100">
              <w:br/>
              <w:t>28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D7" w14:textId="77777777" w:rsidR="00BC7F32" w:rsidRPr="00405100" w:rsidRDefault="00BC7F32" w:rsidP="00994609">
            <w:pPr>
              <w:pStyle w:val="bit0"/>
            </w:pPr>
            <w:r w:rsidRPr="00405100">
              <w:t>ECM</w:t>
            </w:r>
            <w:r w:rsidRPr="00405100">
              <w:br/>
              <w:t>MITE</w:t>
            </w:r>
            <w:r w:rsidRPr="00405100">
              <w:br/>
              <w:t>28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D8" w14:textId="77777777" w:rsidR="00BC7F32" w:rsidRPr="00405100" w:rsidRDefault="00BC7F32" w:rsidP="00994609">
            <w:pPr>
              <w:pStyle w:val="bit0"/>
            </w:pPr>
            <w:r w:rsidRPr="00405100">
              <w:t>ECM</w:t>
            </w:r>
            <w:r w:rsidRPr="00405100">
              <w:br/>
              <w:t>MITE</w:t>
            </w:r>
            <w:r w:rsidRPr="00405100">
              <w:br/>
              <w:t>28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1D9" w14:textId="77777777" w:rsidR="00BC7F32" w:rsidRPr="00405100" w:rsidRDefault="00BC7F32" w:rsidP="00994609">
            <w:pPr>
              <w:pStyle w:val="bit0"/>
            </w:pPr>
            <w:r w:rsidRPr="00405100">
              <w:t>ECM</w:t>
            </w:r>
            <w:r w:rsidRPr="00405100">
              <w:br/>
              <w:t>MITE</w:t>
            </w:r>
            <w:r w:rsidRPr="00405100">
              <w:br/>
              <w:t>280</w:t>
            </w:r>
          </w:p>
        </w:tc>
      </w:tr>
      <w:tr w:rsidR="00BC7F32" w:rsidRPr="00405100" w14:paraId="7468D1EC" w14:textId="77777777" w:rsidTr="00994609">
        <w:trPr>
          <w:trHeight w:val="240"/>
        </w:trPr>
        <w:tc>
          <w:tcPr>
            <w:tcW w:w="1111" w:type="dxa"/>
            <w:hideMark/>
          </w:tcPr>
          <w:p w14:paraId="7468D1DB"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D1DC" w14:textId="77777777" w:rsidR="00BC7F32" w:rsidRPr="00405100" w:rsidRDefault="00BC7F32" w:rsidP="00994609">
            <w:pPr>
              <w:pStyle w:val="bit0"/>
            </w:pPr>
            <w:r w:rsidRPr="00405100">
              <w:t>0</w:t>
            </w:r>
          </w:p>
        </w:tc>
        <w:tc>
          <w:tcPr>
            <w:tcW w:w="532" w:type="dxa"/>
            <w:tcBorders>
              <w:top w:val="single" w:sz="4" w:space="0" w:color="auto"/>
            </w:tcBorders>
            <w:hideMark/>
          </w:tcPr>
          <w:p w14:paraId="7468D1DD" w14:textId="77777777" w:rsidR="00BC7F32" w:rsidRPr="00405100" w:rsidRDefault="00BC7F32" w:rsidP="00994609">
            <w:pPr>
              <w:pStyle w:val="bit0"/>
            </w:pPr>
            <w:r w:rsidRPr="00405100">
              <w:t>0</w:t>
            </w:r>
          </w:p>
        </w:tc>
        <w:tc>
          <w:tcPr>
            <w:tcW w:w="532" w:type="dxa"/>
            <w:tcBorders>
              <w:top w:val="single" w:sz="4" w:space="0" w:color="auto"/>
            </w:tcBorders>
            <w:hideMark/>
          </w:tcPr>
          <w:p w14:paraId="7468D1DE" w14:textId="77777777" w:rsidR="00BC7F32" w:rsidRPr="00405100" w:rsidRDefault="00BC7F32" w:rsidP="00994609">
            <w:pPr>
              <w:pStyle w:val="bit0"/>
            </w:pPr>
            <w:r w:rsidRPr="00405100">
              <w:t>0</w:t>
            </w:r>
          </w:p>
        </w:tc>
        <w:tc>
          <w:tcPr>
            <w:tcW w:w="533" w:type="dxa"/>
            <w:tcBorders>
              <w:top w:val="single" w:sz="4" w:space="0" w:color="auto"/>
            </w:tcBorders>
            <w:hideMark/>
          </w:tcPr>
          <w:p w14:paraId="7468D1DF" w14:textId="77777777" w:rsidR="00BC7F32" w:rsidRPr="00405100" w:rsidRDefault="00BC7F32" w:rsidP="00994609">
            <w:pPr>
              <w:pStyle w:val="bit0"/>
            </w:pPr>
            <w:r w:rsidRPr="00405100">
              <w:t>0</w:t>
            </w:r>
          </w:p>
        </w:tc>
        <w:tc>
          <w:tcPr>
            <w:tcW w:w="533" w:type="dxa"/>
            <w:tcBorders>
              <w:top w:val="single" w:sz="4" w:space="0" w:color="auto"/>
            </w:tcBorders>
            <w:hideMark/>
          </w:tcPr>
          <w:p w14:paraId="7468D1E0" w14:textId="77777777" w:rsidR="00BC7F32" w:rsidRPr="00405100" w:rsidRDefault="00BC7F32" w:rsidP="00994609">
            <w:pPr>
              <w:pStyle w:val="bit0"/>
            </w:pPr>
            <w:r w:rsidRPr="00405100">
              <w:t>0</w:t>
            </w:r>
          </w:p>
        </w:tc>
        <w:tc>
          <w:tcPr>
            <w:tcW w:w="533" w:type="dxa"/>
            <w:tcBorders>
              <w:top w:val="single" w:sz="4" w:space="0" w:color="auto"/>
            </w:tcBorders>
            <w:hideMark/>
          </w:tcPr>
          <w:p w14:paraId="7468D1E1" w14:textId="77777777" w:rsidR="00BC7F32" w:rsidRPr="00405100" w:rsidRDefault="00BC7F32" w:rsidP="00994609">
            <w:pPr>
              <w:pStyle w:val="bit0"/>
            </w:pPr>
            <w:r w:rsidRPr="00405100">
              <w:t>0</w:t>
            </w:r>
          </w:p>
        </w:tc>
        <w:tc>
          <w:tcPr>
            <w:tcW w:w="534" w:type="dxa"/>
            <w:tcBorders>
              <w:top w:val="single" w:sz="4" w:space="0" w:color="auto"/>
            </w:tcBorders>
            <w:hideMark/>
          </w:tcPr>
          <w:p w14:paraId="7468D1E2" w14:textId="77777777" w:rsidR="00BC7F32" w:rsidRPr="00405100" w:rsidRDefault="00BC7F32" w:rsidP="00994609">
            <w:pPr>
              <w:pStyle w:val="bit0"/>
            </w:pPr>
            <w:r w:rsidRPr="00405100">
              <w:t>0</w:t>
            </w:r>
          </w:p>
        </w:tc>
        <w:tc>
          <w:tcPr>
            <w:tcW w:w="534" w:type="dxa"/>
            <w:tcBorders>
              <w:top w:val="single" w:sz="4" w:space="0" w:color="auto"/>
            </w:tcBorders>
            <w:hideMark/>
          </w:tcPr>
          <w:p w14:paraId="7468D1E3" w14:textId="77777777" w:rsidR="00BC7F32" w:rsidRPr="00405100" w:rsidRDefault="00BC7F32" w:rsidP="00994609">
            <w:pPr>
              <w:pStyle w:val="bit0"/>
            </w:pPr>
            <w:r w:rsidRPr="00405100">
              <w:t>0</w:t>
            </w:r>
          </w:p>
        </w:tc>
        <w:tc>
          <w:tcPr>
            <w:tcW w:w="534" w:type="dxa"/>
            <w:tcBorders>
              <w:top w:val="single" w:sz="4" w:space="0" w:color="auto"/>
            </w:tcBorders>
            <w:hideMark/>
          </w:tcPr>
          <w:p w14:paraId="7468D1E4" w14:textId="77777777" w:rsidR="00BC7F32" w:rsidRPr="00405100" w:rsidRDefault="00BC7F32" w:rsidP="00994609">
            <w:pPr>
              <w:pStyle w:val="bit0"/>
            </w:pPr>
            <w:r w:rsidRPr="00405100">
              <w:t>0</w:t>
            </w:r>
          </w:p>
        </w:tc>
        <w:tc>
          <w:tcPr>
            <w:tcW w:w="534" w:type="dxa"/>
            <w:tcBorders>
              <w:top w:val="single" w:sz="4" w:space="0" w:color="auto"/>
            </w:tcBorders>
            <w:hideMark/>
          </w:tcPr>
          <w:p w14:paraId="7468D1E5" w14:textId="77777777" w:rsidR="00BC7F32" w:rsidRPr="00405100" w:rsidRDefault="00BC7F32" w:rsidP="00994609">
            <w:pPr>
              <w:pStyle w:val="bit0"/>
            </w:pPr>
            <w:r w:rsidRPr="00405100">
              <w:t>0</w:t>
            </w:r>
          </w:p>
        </w:tc>
        <w:tc>
          <w:tcPr>
            <w:tcW w:w="534" w:type="dxa"/>
            <w:tcBorders>
              <w:top w:val="single" w:sz="4" w:space="0" w:color="auto"/>
            </w:tcBorders>
            <w:hideMark/>
          </w:tcPr>
          <w:p w14:paraId="7468D1E6" w14:textId="77777777" w:rsidR="00BC7F32" w:rsidRPr="00405100" w:rsidRDefault="00BC7F32" w:rsidP="00994609">
            <w:pPr>
              <w:pStyle w:val="bit0"/>
            </w:pPr>
            <w:r w:rsidRPr="00405100">
              <w:t>0</w:t>
            </w:r>
          </w:p>
        </w:tc>
        <w:tc>
          <w:tcPr>
            <w:tcW w:w="534" w:type="dxa"/>
            <w:tcBorders>
              <w:top w:val="single" w:sz="4" w:space="0" w:color="auto"/>
            </w:tcBorders>
            <w:hideMark/>
          </w:tcPr>
          <w:p w14:paraId="7468D1E7" w14:textId="77777777" w:rsidR="00BC7F32" w:rsidRPr="00405100" w:rsidRDefault="00BC7F32" w:rsidP="00994609">
            <w:pPr>
              <w:pStyle w:val="bit0"/>
            </w:pPr>
            <w:r w:rsidRPr="00405100">
              <w:t>0</w:t>
            </w:r>
          </w:p>
        </w:tc>
        <w:tc>
          <w:tcPr>
            <w:tcW w:w="534" w:type="dxa"/>
            <w:tcBorders>
              <w:top w:val="single" w:sz="4" w:space="0" w:color="auto"/>
            </w:tcBorders>
            <w:hideMark/>
          </w:tcPr>
          <w:p w14:paraId="7468D1E8" w14:textId="77777777" w:rsidR="00BC7F32" w:rsidRPr="00405100" w:rsidRDefault="00BC7F32" w:rsidP="00994609">
            <w:pPr>
              <w:pStyle w:val="bit0"/>
            </w:pPr>
            <w:r w:rsidRPr="00405100">
              <w:t>0</w:t>
            </w:r>
          </w:p>
        </w:tc>
        <w:tc>
          <w:tcPr>
            <w:tcW w:w="534" w:type="dxa"/>
            <w:tcBorders>
              <w:top w:val="single" w:sz="4" w:space="0" w:color="auto"/>
            </w:tcBorders>
            <w:hideMark/>
          </w:tcPr>
          <w:p w14:paraId="7468D1E9" w14:textId="77777777" w:rsidR="00BC7F32" w:rsidRPr="00405100" w:rsidRDefault="00BC7F32" w:rsidP="00994609">
            <w:pPr>
              <w:pStyle w:val="bit0"/>
            </w:pPr>
            <w:r w:rsidRPr="00405100">
              <w:t>0</w:t>
            </w:r>
          </w:p>
        </w:tc>
        <w:tc>
          <w:tcPr>
            <w:tcW w:w="534" w:type="dxa"/>
            <w:tcBorders>
              <w:top w:val="single" w:sz="4" w:space="0" w:color="auto"/>
            </w:tcBorders>
            <w:hideMark/>
          </w:tcPr>
          <w:p w14:paraId="7468D1EA" w14:textId="77777777" w:rsidR="00BC7F32" w:rsidRPr="00405100" w:rsidRDefault="00BC7F32" w:rsidP="00994609">
            <w:pPr>
              <w:pStyle w:val="bit0"/>
            </w:pPr>
            <w:r w:rsidRPr="00405100">
              <w:t>0</w:t>
            </w:r>
          </w:p>
        </w:tc>
        <w:tc>
          <w:tcPr>
            <w:tcW w:w="534" w:type="dxa"/>
            <w:tcBorders>
              <w:top w:val="single" w:sz="4" w:space="0" w:color="auto"/>
            </w:tcBorders>
            <w:hideMark/>
          </w:tcPr>
          <w:p w14:paraId="7468D1EB" w14:textId="77777777" w:rsidR="00BC7F32" w:rsidRPr="00405100" w:rsidRDefault="00BC7F32" w:rsidP="00994609">
            <w:pPr>
              <w:pStyle w:val="bit0"/>
            </w:pPr>
            <w:r w:rsidRPr="00405100">
              <w:t>0</w:t>
            </w:r>
          </w:p>
        </w:tc>
      </w:tr>
      <w:tr w:rsidR="00BC7F32" w:rsidRPr="00405100" w14:paraId="7468D1FE" w14:textId="77777777" w:rsidTr="00994609">
        <w:trPr>
          <w:trHeight w:val="240"/>
        </w:trPr>
        <w:tc>
          <w:tcPr>
            <w:tcW w:w="1111" w:type="dxa"/>
            <w:hideMark/>
          </w:tcPr>
          <w:p w14:paraId="7468D1ED" w14:textId="77777777" w:rsidR="00BC7F32" w:rsidRPr="00405100" w:rsidRDefault="00BC7F32" w:rsidP="00994609">
            <w:pPr>
              <w:pStyle w:val="bit"/>
            </w:pPr>
            <w:r w:rsidRPr="00405100">
              <w:t>R/W</w:t>
            </w:r>
          </w:p>
        </w:tc>
        <w:tc>
          <w:tcPr>
            <w:tcW w:w="531" w:type="dxa"/>
            <w:hideMark/>
          </w:tcPr>
          <w:p w14:paraId="7468D1EE" w14:textId="77777777" w:rsidR="00BC7F32" w:rsidRPr="00405100" w:rsidRDefault="00BC7F32" w:rsidP="00994609">
            <w:pPr>
              <w:pStyle w:val="bit0"/>
            </w:pPr>
            <w:r w:rsidRPr="00405100">
              <w:t>R/W</w:t>
            </w:r>
          </w:p>
        </w:tc>
        <w:tc>
          <w:tcPr>
            <w:tcW w:w="532" w:type="dxa"/>
            <w:hideMark/>
          </w:tcPr>
          <w:p w14:paraId="7468D1EF" w14:textId="77777777" w:rsidR="00BC7F32" w:rsidRPr="00405100" w:rsidRDefault="00BC7F32" w:rsidP="00994609">
            <w:pPr>
              <w:pStyle w:val="bit0"/>
            </w:pPr>
            <w:r w:rsidRPr="00405100">
              <w:t>R/W</w:t>
            </w:r>
          </w:p>
        </w:tc>
        <w:tc>
          <w:tcPr>
            <w:tcW w:w="532" w:type="dxa"/>
            <w:hideMark/>
          </w:tcPr>
          <w:p w14:paraId="7468D1F0" w14:textId="77777777" w:rsidR="00BC7F32" w:rsidRPr="00405100" w:rsidRDefault="00BC7F32" w:rsidP="00994609">
            <w:pPr>
              <w:pStyle w:val="bit0"/>
            </w:pPr>
            <w:r w:rsidRPr="00405100">
              <w:t>R/W</w:t>
            </w:r>
          </w:p>
        </w:tc>
        <w:tc>
          <w:tcPr>
            <w:tcW w:w="533" w:type="dxa"/>
            <w:hideMark/>
          </w:tcPr>
          <w:p w14:paraId="7468D1F1" w14:textId="77777777" w:rsidR="00BC7F32" w:rsidRPr="00405100" w:rsidRDefault="00BC7F32" w:rsidP="00994609">
            <w:pPr>
              <w:pStyle w:val="bit0"/>
            </w:pPr>
            <w:r w:rsidRPr="00405100">
              <w:t>R/W</w:t>
            </w:r>
          </w:p>
        </w:tc>
        <w:tc>
          <w:tcPr>
            <w:tcW w:w="533" w:type="dxa"/>
            <w:hideMark/>
          </w:tcPr>
          <w:p w14:paraId="7468D1F2" w14:textId="77777777" w:rsidR="00BC7F32" w:rsidRPr="00405100" w:rsidRDefault="00BC7F32" w:rsidP="00994609">
            <w:pPr>
              <w:pStyle w:val="bit0"/>
            </w:pPr>
            <w:r w:rsidRPr="00405100">
              <w:t>R/W</w:t>
            </w:r>
          </w:p>
        </w:tc>
        <w:tc>
          <w:tcPr>
            <w:tcW w:w="533" w:type="dxa"/>
            <w:hideMark/>
          </w:tcPr>
          <w:p w14:paraId="7468D1F3" w14:textId="77777777" w:rsidR="00BC7F32" w:rsidRPr="00405100" w:rsidRDefault="00BC7F32" w:rsidP="00994609">
            <w:pPr>
              <w:pStyle w:val="bit0"/>
            </w:pPr>
            <w:r w:rsidRPr="00405100">
              <w:t>R/W</w:t>
            </w:r>
          </w:p>
        </w:tc>
        <w:tc>
          <w:tcPr>
            <w:tcW w:w="534" w:type="dxa"/>
            <w:hideMark/>
          </w:tcPr>
          <w:p w14:paraId="7468D1F4" w14:textId="77777777" w:rsidR="00BC7F32" w:rsidRPr="00405100" w:rsidRDefault="00BC7F32" w:rsidP="00994609">
            <w:pPr>
              <w:pStyle w:val="bit0"/>
            </w:pPr>
            <w:r w:rsidRPr="00405100">
              <w:t>R/W</w:t>
            </w:r>
          </w:p>
        </w:tc>
        <w:tc>
          <w:tcPr>
            <w:tcW w:w="534" w:type="dxa"/>
            <w:hideMark/>
          </w:tcPr>
          <w:p w14:paraId="7468D1F5" w14:textId="77777777" w:rsidR="00BC7F32" w:rsidRPr="00405100" w:rsidRDefault="00BC7F32" w:rsidP="00994609">
            <w:pPr>
              <w:pStyle w:val="bit0"/>
            </w:pPr>
            <w:r w:rsidRPr="00405100">
              <w:t>R/W</w:t>
            </w:r>
          </w:p>
        </w:tc>
        <w:tc>
          <w:tcPr>
            <w:tcW w:w="534" w:type="dxa"/>
            <w:hideMark/>
          </w:tcPr>
          <w:p w14:paraId="7468D1F6" w14:textId="77777777" w:rsidR="00BC7F32" w:rsidRPr="00405100" w:rsidRDefault="00BC7F32" w:rsidP="00994609">
            <w:pPr>
              <w:pStyle w:val="bit0"/>
            </w:pPr>
            <w:r w:rsidRPr="00405100">
              <w:t>R/W</w:t>
            </w:r>
          </w:p>
        </w:tc>
        <w:tc>
          <w:tcPr>
            <w:tcW w:w="534" w:type="dxa"/>
            <w:hideMark/>
          </w:tcPr>
          <w:p w14:paraId="7468D1F7" w14:textId="77777777" w:rsidR="00BC7F32" w:rsidRPr="00405100" w:rsidRDefault="00BC7F32" w:rsidP="00994609">
            <w:pPr>
              <w:pStyle w:val="bit0"/>
            </w:pPr>
            <w:r w:rsidRPr="00405100">
              <w:t>R/W</w:t>
            </w:r>
          </w:p>
        </w:tc>
        <w:tc>
          <w:tcPr>
            <w:tcW w:w="534" w:type="dxa"/>
            <w:hideMark/>
          </w:tcPr>
          <w:p w14:paraId="7468D1F8" w14:textId="77777777" w:rsidR="00BC7F32" w:rsidRPr="00405100" w:rsidRDefault="00BC7F32" w:rsidP="00994609">
            <w:pPr>
              <w:pStyle w:val="bit0"/>
            </w:pPr>
            <w:r w:rsidRPr="00405100">
              <w:t>R/W</w:t>
            </w:r>
          </w:p>
        </w:tc>
        <w:tc>
          <w:tcPr>
            <w:tcW w:w="534" w:type="dxa"/>
            <w:hideMark/>
          </w:tcPr>
          <w:p w14:paraId="7468D1F9" w14:textId="77777777" w:rsidR="00BC7F32" w:rsidRPr="00405100" w:rsidRDefault="00BC7F32" w:rsidP="00994609">
            <w:pPr>
              <w:pStyle w:val="bit0"/>
            </w:pPr>
            <w:r w:rsidRPr="00405100">
              <w:t>R/W</w:t>
            </w:r>
          </w:p>
        </w:tc>
        <w:tc>
          <w:tcPr>
            <w:tcW w:w="534" w:type="dxa"/>
            <w:hideMark/>
          </w:tcPr>
          <w:p w14:paraId="7468D1FA" w14:textId="77777777" w:rsidR="00BC7F32" w:rsidRPr="00405100" w:rsidRDefault="00BC7F32" w:rsidP="00994609">
            <w:pPr>
              <w:pStyle w:val="bit0"/>
            </w:pPr>
            <w:r w:rsidRPr="00405100">
              <w:t>R/W</w:t>
            </w:r>
          </w:p>
        </w:tc>
        <w:tc>
          <w:tcPr>
            <w:tcW w:w="534" w:type="dxa"/>
            <w:hideMark/>
          </w:tcPr>
          <w:p w14:paraId="7468D1FB" w14:textId="77777777" w:rsidR="00BC7F32" w:rsidRPr="00405100" w:rsidRDefault="00BC7F32" w:rsidP="00994609">
            <w:pPr>
              <w:pStyle w:val="bit0"/>
            </w:pPr>
            <w:r w:rsidRPr="00405100">
              <w:t>R/W</w:t>
            </w:r>
          </w:p>
        </w:tc>
        <w:tc>
          <w:tcPr>
            <w:tcW w:w="534" w:type="dxa"/>
            <w:hideMark/>
          </w:tcPr>
          <w:p w14:paraId="7468D1FC" w14:textId="77777777" w:rsidR="00BC7F32" w:rsidRPr="00405100" w:rsidRDefault="00BC7F32" w:rsidP="00994609">
            <w:pPr>
              <w:pStyle w:val="bit0"/>
            </w:pPr>
            <w:r w:rsidRPr="00405100">
              <w:t>R/W</w:t>
            </w:r>
          </w:p>
        </w:tc>
        <w:tc>
          <w:tcPr>
            <w:tcW w:w="534" w:type="dxa"/>
            <w:hideMark/>
          </w:tcPr>
          <w:p w14:paraId="7468D1FD" w14:textId="77777777" w:rsidR="00BC7F32" w:rsidRPr="00405100" w:rsidRDefault="00BC7F32" w:rsidP="00994609">
            <w:pPr>
              <w:pStyle w:val="bit0"/>
            </w:pPr>
            <w:r w:rsidRPr="00405100">
              <w:t>R/W</w:t>
            </w:r>
          </w:p>
        </w:tc>
      </w:tr>
    </w:tbl>
    <w:p w14:paraId="7468D1FF" w14:textId="0FFE834F"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620" w:author="TAKATOSHI TAMAOKI" w:date="2017-04-04T21:53:00Z">
          <w:r w:rsidR="0024585A">
            <w:rPr>
              <w:noProof/>
            </w:rPr>
            <w:t>66</w:t>
          </w:r>
        </w:ins>
        <w:del w:id="32621" w:author="TAKATOSHI TAMAOKI" w:date="2017-03-24T12:12:00Z">
          <w:r w:rsidR="00261DAE" w:rsidRPr="00405100" w:rsidDel="00C17DAC">
            <w:rPr>
              <w:noProof/>
            </w:rPr>
            <w:delText>53</w:delText>
          </w:r>
        </w:del>
      </w:fldSimple>
      <w:r w:rsidRPr="00405100">
        <w:tab/>
      </w:r>
      <w:r w:rsidR="00541EBA" w:rsidRPr="00405100">
        <w:t xml:space="preserve"> ECMMIDTMCFG9</w:t>
      </w:r>
      <w:r w:rsidR="00BC7F32" w:rsidRPr="00405100">
        <w:t xml:space="preserve"> </w:t>
      </w:r>
      <w:r w:rsidR="00FB1553"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D203" w14:textId="77777777" w:rsidTr="00951025">
        <w:trPr>
          <w:trHeight w:val="238"/>
        </w:trPr>
        <w:tc>
          <w:tcPr>
            <w:tcW w:w="1133" w:type="dxa"/>
            <w:shd w:val="pct15" w:color="auto" w:fill="auto"/>
            <w:vAlign w:val="center"/>
            <w:hideMark/>
          </w:tcPr>
          <w:p w14:paraId="7468D200" w14:textId="77777777" w:rsidR="00BC7F32" w:rsidRPr="00405100" w:rsidRDefault="00BC7F32" w:rsidP="00472E1F">
            <w:pPr>
              <w:pStyle w:val="af"/>
            </w:pPr>
            <w:r w:rsidRPr="00405100">
              <w:t>Bit Position</w:t>
            </w:r>
          </w:p>
        </w:tc>
        <w:tc>
          <w:tcPr>
            <w:tcW w:w="1700" w:type="dxa"/>
            <w:shd w:val="pct15" w:color="auto" w:fill="auto"/>
            <w:vAlign w:val="center"/>
            <w:hideMark/>
          </w:tcPr>
          <w:p w14:paraId="7468D201" w14:textId="77777777" w:rsidR="00BC7F32" w:rsidRPr="00405100" w:rsidRDefault="00BC7F32" w:rsidP="00472E1F">
            <w:pPr>
              <w:pStyle w:val="af"/>
            </w:pPr>
            <w:r w:rsidRPr="00405100">
              <w:t>Bit Name</w:t>
            </w:r>
          </w:p>
        </w:tc>
        <w:tc>
          <w:tcPr>
            <w:tcW w:w="6804" w:type="dxa"/>
            <w:shd w:val="pct15" w:color="auto" w:fill="auto"/>
            <w:vAlign w:val="center"/>
            <w:hideMark/>
          </w:tcPr>
          <w:p w14:paraId="7468D202" w14:textId="77777777" w:rsidR="00BC7F32" w:rsidRPr="00405100" w:rsidRDefault="00BC7F32" w:rsidP="00472E1F">
            <w:pPr>
              <w:pStyle w:val="af"/>
            </w:pPr>
            <w:r w:rsidRPr="00405100">
              <w:t>Function</w:t>
            </w:r>
          </w:p>
        </w:tc>
      </w:tr>
      <w:tr w:rsidR="00BC7F32" w:rsidRPr="00405100" w14:paraId="7468D207" w14:textId="77777777" w:rsidTr="00951025">
        <w:trPr>
          <w:trHeight w:val="238"/>
        </w:trPr>
        <w:tc>
          <w:tcPr>
            <w:tcW w:w="1133" w:type="dxa"/>
            <w:shd w:val="clear" w:color="auto" w:fill="auto"/>
            <w:hideMark/>
          </w:tcPr>
          <w:p w14:paraId="7468D204" w14:textId="77777777" w:rsidR="00BC7F32" w:rsidRPr="00405100" w:rsidRDefault="00BC7F32" w:rsidP="00472E1F">
            <w:pPr>
              <w:pStyle w:val="af0"/>
            </w:pPr>
            <w:r w:rsidRPr="00405100">
              <w:t>31 to 29</w:t>
            </w:r>
          </w:p>
        </w:tc>
        <w:tc>
          <w:tcPr>
            <w:tcW w:w="1700" w:type="dxa"/>
            <w:shd w:val="clear" w:color="auto" w:fill="auto"/>
            <w:hideMark/>
          </w:tcPr>
          <w:p w14:paraId="7468D205" w14:textId="77777777" w:rsidR="00BC7F32" w:rsidRPr="00405100" w:rsidRDefault="00472E1F" w:rsidP="00472E1F">
            <w:pPr>
              <w:pStyle w:val="af0"/>
            </w:pPr>
            <w:r w:rsidRPr="00405100">
              <w:rPr>
                <w:rFonts w:cs="Arial"/>
              </w:rPr>
              <w:t>—</w:t>
            </w:r>
          </w:p>
        </w:tc>
        <w:tc>
          <w:tcPr>
            <w:tcW w:w="6804" w:type="dxa"/>
            <w:shd w:val="clear" w:color="auto" w:fill="auto"/>
            <w:hideMark/>
          </w:tcPr>
          <w:p w14:paraId="07F4A073" w14:textId="77777777" w:rsidR="007A6F95" w:rsidRPr="00405100" w:rsidRDefault="007A6F95" w:rsidP="00472E1F">
            <w:pPr>
              <w:pStyle w:val="af0"/>
            </w:pPr>
            <w:r w:rsidRPr="00405100">
              <w:t xml:space="preserve">Reserved </w:t>
            </w:r>
          </w:p>
          <w:p w14:paraId="7468D206" w14:textId="37969C30" w:rsidR="00BC7F32" w:rsidRPr="00405100" w:rsidRDefault="00BC7F32" w:rsidP="00472E1F">
            <w:pPr>
              <w:pStyle w:val="af0"/>
            </w:pPr>
            <w:r w:rsidRPr="00405100">
              <w:t>When read, the value after reset is returned. When writing, write the value after reset.</w:t>
            </w:r>
          </w:p>
        </w:tc>
      </w:tr>
      <w:tr w:rsidR="00951025" w:rsidRPr="00405100" w14:paraId="11929ECD" w14:textId="77777777" w:rsidTr="00951025">
        <w:trPr>
          <w:trHeight w:val="238"/>
        </w:trPr>
        <w:tc>
          <w:tcPr>
            <w:tcW w:w="1133" w:type="dxa"/>
            <w:shd w:val="clear" w:color="auto" w:fill="auto"/>
          </w:tcPr>
          <w:p w14:paraId="01C72415" w14:textId="3CE59D88" w:rsidR="00951025" w:rsidRPr="00405100" w:rsidRDefault="00951025" w:rsidP="00951025">
            <w:pPr>
              <w:pStyle w:val="af0"/>
            </w:pPr>
            <w:r w:rsidRPr="00405100">
              <w:t>28 to 27</w:t>
            </w:r>
          </w:p>
        </w:tc>
        <w:tc>
          <w:tcPr>
            <w:tcW w:w="1700" w:type="dxa"/>
            <w:shd w:val="clear" w:color="auto" w:fill="auto"/>
          </w:tcPr>
          <w:p w14:paraId="4FBFF426" w14:textId="5ED94A61" w:rsidR="00951025" w:rsidRPr="00405100" w:rsidRDefault="00951025" w:rsidP="00951025">
            <w:pPr>
              <w:pStyle w:val="af0"/>
              <w:rPr>
                <w:rFonts w:cs="Arial"/>
              </w:rPr>
            </w:pPr>
            <w:r w:rsidRPr="00405100">
              <w:t>ECMMITE308 to ECMMITE307</w:t>
            </w:r>
          </w:p>
        </w:tc>
        <w:tc>
          <w:tcPr>
            <w:tcW w:w="6804" w:type="dxa"/>
            <w:shd w:val="clear" w:color="auto" w:fill="auto"/>
          </w:tcPr>
          <w:p w14:paraId="3F005255" w14:textId="77777777" w:rsidR="00951025" w:rsidRPr="00405100" w:rsidRDefault="00951025" w:rsidP="00951025">
            <w:pPr>
              <w:pStyle w:val="af0"/>
            </w:pPr>
            <w:r w:rsidRPr="00405100">
              <w:t>ECM delay timer start control bit</w:t>
            </w:r>
          </w:p>
          <w:p w14:paraId="0A634C31" w14:textId="52F8E0CE" w:rsidR="00951025" w:rsidRPr="00405100" w:rsidRDefault="00951025" w:rsidP="00951025">
            <w:pPr>
              <w:pStyle w:val="af0"/>
            </w:pPr>
            <w:r w:rsidRPr="00405100">
              <w:t>ECM</w:t>
            </w:r>
            <w:ins w:id="32622" w:author="Tomohisa Kaneko" w:date="2017-03-16T09:17:00Z">
              <w:r w:rsidR="00196D89">
                <w:t>MI</w:t>
              </w:r>
            </w:ins>
            <w:r w:rsidRPr="00405100">
              <w:t>TE308 to ECM</w:t>
            </w:r>
            <w:ins w:id="32623" w:author="Tomohisa Kaneko" w:date="2017-03-16T09:18:00Z">
              <w:r w:rsidR="00196D89">
                <w:t>MI</w:t>
              </w:r>
            </w:ins>
            <w:r w:rsidRPr="00405100">
              <w:t xml:space="preserve">TE307 correspond to </w:t>
            </w:r>
            <w:r w:rsidR="0038213E" w:rsidRPr="0038213E">
              <w:t>maskable</w:t>
            </w:r>
            <w:r w:rsidRPr="00405100">
              <w:t xml:space="preserve"> interrupts generated by error sources 308 to 307.</w:t>
            </w:r>
          </w:p>
          <w:p w14:paraId="6E00030E" w14:textId="77777777" w:rsidR="00951025" w:rsidRPr="00405100" w:rsidRDefault="00951025" w:rsidP="00951025">
            <w:pPr>
              <w:pStyle w:val="affa"/>
            </w:pPr>
            <w:r w:rsidRPr="00405100">
              <w:t>0: Delay timer start disabled</w:t>
            </w:r>
          </w:p>
          <w:p w14:paraId="12062A54" w14:textId="11822FC4" w:rsidR="00951025" w:rsidRPr="00405100" w:rsidRDefault="00951025" w:rsidP="00951025">
            <w:pPr>
              <w:pStyle w:val="affa"/>
            </w:pPr>
            <w:r w:rsidRPr="00405100">
              <w:t>1: Delay timer start enabled</w:t>
            </w:r>
          </w:p>
        </w:tc>
      </w:tr>
      <w:tr w:rsidR="00951025" w:rsidRPr="00405100" w14:paraId="498796F1" w14:textId="77777777" w:rsidTr="00951025">
        <w:trPr>
          <w:trHeight w:val="238"/>
        </w:trPr>
        <w:tc>
          <w:tcPr>
            <w:tcW w:w="1133" w:type="dxa"/>
            <w:shd w:val="clear" w:color="auto" w:fill="auto"/>
          </w:tcPr>
          <w:p w14:paraId="3DBEF4AF" w14:textId="5FA9CB29" w:rsidR="00951025" w:rsidRPr="00405100" w:rsidRDefault="00951025" w:rsidP="00951025">
            <w:pPr>
              <w:pStyle w:val="af0"/>
            </w:pPr>
            <w:r w:rsidRPr="00405100">
              <w:t>26</w:t>
            </w:r>
          </w:p>
        </w:tc>
        <w:tc>
          <w:tcPr>
            <w:tcW w:w="1700" w:type="dxa"/>
            <w:shd w:val="clear" w:color="auto" w:fill="auto"/>
          </w:tcPr>
          <w:p w14:paraId="61BDB0AB" w14:textId="273FFBEB" w:rsidR="00951025" w:rsidRPr="00405100" w:rsidRDefault="00951025" w:rsidP="00951025">
            <w:pPr>
              <w:pStyle w:val="af0"/>
              <w:rPr>
                <w:rFonts w:cs="Arial"/>
              </w:rPr>
            </w:pPr>
            <w:r w:rsidRPr="00405100">
              <w:rPr>
                <w:rFonts w:cs="Arial"/>
              </w:rPr>
              <w:t>—</w:t>
            </w:r>
          </w:p>
        </w:tc>
        <w:tc>
          <w:tcPr>
            <w:tcW w:w="6804" w:type="dxa"/>
            <w:shd w:val="clear" w:color="auto" w:fill="auto"/>
          </w:tcPr>
          <w:p w14:paraId="5CB01D16" w14:textId="77777777" w:rsidR="00951025" w:rsidRPr="00405100" w:rsidRDefault="00951025" w:rsidP="00951025">
            <w:pPr>
              <w:pStyle w:val="af0"/>
            </w:pPr>
            <w:r w:rsidRPr="00405100">
              <w:t xml:space="preserve">Reserved </w:t>
            </w:r>
          </w:p>
          <w:p w14:paraId="452F7AD2" w14:textId="6B58BDE4" w:rsidR="00951025" w:rsidRPr="00405100" w:rsidRDefault="00951025" w:rsidP="00951025">
            <w:pPr>
              <w:pStyle w:val="af0"/>
            </w:pPr>
            <w:r w:rsidRPr="00405100">
              <w:t>When read, the value after reset is returned. When writing, write the value after reset.</w:t>
            </w:r>
          </w:p>
        </w:tc>
      </w:tr>
      <w:tr w:rsidR="00951025" w:rsidRPr="00405100" w14:paraId="7468D20E" w14:textId="77777777" w:rsidTr="00951025">
        <w:trPr>
          <w:trHeight w:val="238"/>
        </w:trPr>
        <w:tc>
          <w:tcPr>
            <w:tcW w:w="1133" w:type="dxa"/>
            <w:shd w:val="clear" w:color="auto" w:fill="auto"/>
            <w:hideMark/>
          </w:tcPr>
          <w:p w14:paraId="7468D208" w14:textId="46BD3736" w:rsidR="00951025" w:rsidRPr="00405100" w:rsidRDefault="00951025" w:rsidP="00951025">
            <w:pPr>
              <w:pStyle w:val="af0"/>
            </w:pPr>
            <w:r w:rsidRPr="00405100">
              <w:t>25 to 0</w:t>
            </w:r>
          </w:p>
        </w:tc>
        <w:tc>
          <w:tcPr>
            <w:tcW w:w="1700" w:type="dxa"/>
            <w:shd w:val="clear" w:color="auto" w:fill="auto"/>
            <w:hideMark/>
          </w:tcPr>
          <w:p w14:paraId="7468D209" w14:textId="73669E0C" w:rsidR="00951025" w:rsidRPr="00405100" w:rsidRDefault="00951025" w:rsidP="00951025">
            <w:pPr>
              <w:pStyle w:val="af0"/>
            </w:pPr>
            <w:r w:rsidRPr="00405100">
              <w:t>ECMMITE305 to ECMMITE280</w:t>
            </w:r>
          </w:p>
        </w:tc>
        <w:tc>
          <w:tcPr>
            <w:tcW w:w="6804" w:type="dxa"/>
            <w:shd w:val="clear" w:color="auto" w:fill="auto"/>
            <w:hideMark/>
          </w:tcPr>
          <w:p w14:paraId="7468D20A" w14:textId="77777777" w:rsidR="00951025" w:rsidRPr="00405100" w:rsidRDefault="00951025" w:rsidP="00951025">
            <w:pPr>
              <w:pStyle w:val="af0"/>
            </w:pPr>
            <w:r w:rsidRPr="00405100">
              <w:t>ECM delay timer start control bit</w:t>
            </w:r>
          </w:p>
          <w:p w14:paraId="7468D20B" w14:textId="4061E3F8" w:rsidR="00951025" w:rsidRPr="00405100" w:rsidRDefault="00951025" w:rsidP="00951025">
            <w:pPr>
              <w:pStyle w:val="af0"/>
            </w:pPr>
            <w:r w:rsidRPr="00405100">
              <w:t>ECM</w:t>
            </w:r>
            <w:ins w:id="32624" w:author="Tomohisa Kaneko" w:date="2017-03-16T09:18:00Z">
              <w:r w:rsidR="00196D89">
                <w:t>MI</w:t>
              </w:r>
            </w:ins>
            <w:r w:rsidRPr="00405100">
              <w:t>TE305 to ECM</w:t>
            </w:r>
            <w:ins w:id="32625" w:author="Tomohisa Kaneko" w:date="2017-03-16T09:18:00Z">
              <w:r w:rsidR="00196D89">
                <w:t>MI</w:t>
              </w:r>
            </w:ins>
            <w:r w:rsidRPr="00405100">
              <w:t xml:space="preserve">TE280 correspond to </w:t>
            </w:r>
            <w:r w:rsidR="0038213E" w:rsidRPr="0038213E">
              <w:t>maskable</w:t>
            </w:r>
            <w:r w:rsidRPr="00405100">
              <w:t xml:space="preserve"> interrupts generated by error sources 305 to 280.</w:t>
            </w:r>
          </w:p>
          <w:p w14:paraId="7468D20C" w14:textId="77777777" w:rsidR="00951025" w:rsidRPr="00405100" w:rsidRDefault="00951025" w:rsidP="00951025">
            <w:pPr>
              <w:pStyle w:val="affa"/>
            </w:pPr>
            <w:r w:rsidRPr="00405100">
              <w:t>0: Delay timer start disabled</w:t>
            </w:r>
          </w:p>
          <w:p w14:paraId="7468D20D" w14:textId="77777777" w:rsidR="00951025" w:rsidRPr="00405100" w:rsidRDefault="00951025" w:rsidP="00951025">
            <w:pPr>
              <w:pStyle w:val="affa"/>
            </w:pPr>
            <w:r w:rsidRPr="00405100">
              <w:t>1: Delay timer start enabled</w:t>
            </w:r>
          </w:p>
        </w:tc>
      </w:tr>
    </w:tbl>
    <w:p w14:paraId="7468D20F" w14:textId="77777777" w:rsidR="00BC7F32" w:rsidRPr="00405100" w:rsidRDefault="00BC7F32" w:rsidP="00472E1F">
      <w:pPr>
        <w:pStyle w:val="SP"/>
      </w:pPr>
    </w:p>
    <w:p w14:paraId="7468D210" w14:textId="77777777" w:rsidR="00BC7F32" w:rsidRPr="00405100" w:rsidRDefault="00D97099" w:rsidP="005E00E5">
      <w:pPr>
        <w:pStyle w:val="af9"/>
      </w:pPr>
      <w:r w:rsidRPr="00405100">
        <w:t>NOTE</w:t>
      </w:r>
    </w:p>
    <w:p w14:paraId="7468D211" w14:textId="77777777" w:rsidR="00BC7F32" w:rsidRPr="00405100" w:rsidRDefault="00BC7F32" w:rsidP="00D97099">
      <w:pPr>
        <w:pStyle w:val="afa"/>
      </w:pPr>
      <w:r w:rsidRPr="00405100">
        <w:t>Reserved bit</w:t>
      </w:r>
    </w:p>
    <w:p w14:paraId="7468D212" w14:textId="32E8C80B" w:rsidR="00BC7F32" w:rsidRPr="00405100" w:rsidRDefault="00BC7F32" w:rsidP="00D97099">
      <w:pPr>
        <w:pStyle w:val="afa"/>
      </w:pPr>
      <w:r w:rsidRPr="00405100">
        <w:t xml:space="preserve">The value of ECMMITE bit listed as reserved for the given error input numbers in </w:t>
      </w:r>
      <w:r w:rsidR="000D6C61" w:rsidRPr="00405100">
        <w:rPr>
          <w:rStyle w:val="affb"/>
        </w:rPr>
        <w:fldChar w:fldCharType="begin"/>
      </w:r>
      <w:r w:rsidR="000D6C61" w:rsidRPr="00405100">
        <w:rPr>
          <w:rStyle w:val="affb"/>
        </w:rPr>
        <w:instrText xml:space="preserve"> REF _Ref449430932 \h  \* MERGEFORMAT </w:instrText>
      </w:r>
      <w:r w:rsidR="000D6C61" w:rsidRPr="00405100">
        <w:rPr>
          <w:rStyle w:val="affb"/>
        </w:rPr>
      </w:r>
      <w:r w:rsidR="000D6C61" w:rsidRPr="00405100">
        <w:rPr>
          <w:rStyle w:val="affb"/>
        </w:rPr>
        <w:fldChar w:fldCharType="separate"/>
      </w:r>
      <w:ins w:id="32626" w:author="TAKATOSHI TAMAOKI" w:date="2017-04-04T21:53:00Z">
        <w:r w:rsidR="0024585A" w:rsidRPr="0024585A">
          <w:rPr>
            <w:rStyle w:val="affb"/>
            <w:rPrChange w:id="32627" w:author="TAKATOSHI TAMAOKI" w:date="2017-04-04T21:53:00Z">
              <w:rPr>
                <w:color w:val="FF0000"/>
              </w:rPr>
            </w:rPrChange>
          </w:rPr>
          <w:t xml:space="preserve">Table </w:t>
        </w:r>
        <w:r w:rsidR="0024585A" w:rsidRPr="0024585A">
          <w:rPr>
            <w:rStyle w:val="affb"/>
            <w:rPrChange w:id="32628" w:author="TAKATOSHI TAMAOKI" w:date="2017-04-04T21:53:00Z">
              <w:rPr>
                <w:noProof/>
                <w:color w:val="FF0000"/>
              </w:rPr>
            </w:rPrChange>
          </w:rPr>
          <w:t>39</w:t>
        </w:r>
        <w:r w:rsidR="0024585A" w:rsidRPr="0024585A">
          <w:rPr>
            <w:rStyle w:val="affb"/>
            <w:rPrChange w:id="32629" w:author="TAKATOSHI TAMAOKI" w:date="2017-04-04T21:53:00Z">
              <w:rPr>
                <w:color w:val="FF0000"/>
              </w:rPr>
            </w:rPrChange>
          </w:rPr>
          <w:t>.</w:t>
        </w:r>
        <w:r w:rsidR="0024585A" w:rsidRPr="0024585A">
          <w:rPr>
            <w:rStyle w:val="affb"/>
            <w:rPrChange w:id="32630" w:author="TAKATOSHI TAMAOKI" w:date="2017-04-04T21:53:00Z">
              <w:rPr>
                <w:noProof/>
                <w:color w:val="FF0000"/>
              </w:rPr>
            </w:rPrChange>
          </w:rPr>
          <w:t>18</w:t>
        </w:r>
      </w:ins>
      <w:del w:id="32631" w:author="TAKATOSHI TAMAOKI" w:date="2017-03-24T12:12:00Z">
        <w:r w:rsidR="000D6C61" w:rsidRPr="00405100" w:rsidDel="00C17DAC">
          <w:rPr>
            <w:rStyle w:val="affb"/>
          </w:rPr>
          <w:delText>Table 39.14</w:delText>
        </w:r>
      </w:del>
      <w:r w:rsidR="000D6C61" w:rsidRPr="00405100">
        <w:rPr>
          <w:rStyle w:val="affb"/>
        </w:rPr>
        <w:fldChar w:fldCharType="end"/>
      </w:r>
      <w:r w:rsidR="000D6C61" w:rsidRPr="00405100">
        <w:rPr>
          <w:rStyle w:val="affb"/>
          <w:color w:val="00B050"/>
        </w:rPr>
        <w:t>,</w:t>
      </w:r>
      <w:r w:rsidR="002478A6" w:rsidRPr="00405100">
        <w:rPr>
          <w:rStyle w:val="affb"/>
          <w:color w:val="00B050"/>
        </w:rPr>
        <w:t> </w:t>
      </w:r>
      <w:r w:rsidR="000D6C61" w:rsidRPr="00405100">
        <w:rPr>
          <w:rStyle w:val="affc"/>
        </w:rPr>
        <w:fldChar w:fldCharType="begin"/>
      </w:r>
      <w:r w:rsidR="000D6C61" w:rsidRPr="00405100">
        <w:rPr>
          <w:rStyle w:val="affc"/>
        </w:rPr>
        <w:instrText xml:space="preserve"> REF _Ref449430941 \h  \* MERGEFORMAT </w:instrText>
      </w:r>
      <w:r w:rsidR="000D6C61" w:rsidRPr="00405100">
        <w:rPr>
          <w:rStyle w:val="affc"/>
        </w:rPr>
      </w:r>
      <w:r w:rsidR="000D6C61" w:rsidRPr="00405100">
        <w:rPr>
          <w:rStyle w:val="affc"/>
        </w:rPr>
        <w:fldChar w:fldCharType="separate"/>
      </w:r>
      <w:ins w:id="32632" w:author="TAKATOSHI TAMAOKI" w:date="2017-04-04T21:53:00Z">
        <w:r w:rsidR="0024585A" w:rsidRPr="0024585A">
          <w:rPr>
            <w:rStyle w:val="affc"/>
            <w:rPrChange w:id="32633" w:author="TAKATOSHI TAMAOKI" w:date="2017-04-04T21:53:00Z">
              <w:rPr>
                <w:color w:val="00B050"/>
              </w:rPr>
            </w:rPrChange>
          </w:rPr>
          <w:t xml:space="preserve">Table </w:t>
        </w:r>
        <w:r w:rsidR="0024585A" w:rsidRPr="0024585A">
          <w:rPr>
            <w:rStyle w:val="affc"/>
            <w:rPrChange w:id="32634" w:author="TAKATOSHI TAMAOKI" w:date="2017-04-04T21:53:00Z">
              <w:rPr>
                <w:noProof/>
                <w:color w:val="00B050"/>
              </w:rPr>
            </w:rPrChange>
          </w:rPr>
          <w:t>39</w:t>
        </w:r>
        <w:r w:rsidR="0024585A" w:rsidRPr="0024585A">
          <w:rPr>
            <w:rStyle w:val="affc"/>
            <w:rPrChange w:id="32635" w:author="TAKATOSHI TAMAOKI" w:date="2017-04-04T21:53:00Z">
              <w:rPr>
                <w:color w:val="00B050"/>
              </w:rPr>
            </w:rPrChange>
          </w:rPr>
          <w:t>.</w:t>
        </w:r>
        <w:r w:rsidR="0024585A" w:rsidRPr="0024585A">
          <w:rPr>
            <w:rStyle w:val="affc"/>
            <w:rPrChange w:id="32636" w:author="TAKATOSHI TAMAOKI" w:date="2017-04-04T21:53:00Z">
              <w:rPr>
                <w:noProof/>
                <w:color w:val="00B050"/>
              </w:rPr>
            </w:rPrChange>
          </w:rPr>
          <w:t>19</w:t>
        </w:r>
      </w:ins>
      <w:del w:id="32637" w:author="TAKATOSHI TAMAOKI" w:date="2017-03-24T12:12:00Z">
        <w:r w:rsidR="000D6C61" w:rsidRPr="00405100" w:rsidDel="00C17DAC">
          <w:rPr>
            <w:rStyle w:val="affc"/>
          </w:rPr>
          <w:delText>Table 39.15</w:delText>
        </w:r>
      </w:del>
      <w:r w:rsidR="000D6C61" w:rsidRPr="00405100">
        <w:rPr>
          <w:rStyle w:val="affc"/>
        </w:rPr>
        <w:fldChar w:fldCharType="end"/>
      </w:r>
      <w:r w:rsidR="000D6C61" w:rsidRPr="00405100">
        <w:rPr>
          <w:rStyle w:val="affc"/>
          <w:rFonts w:cs="Arial"/>
          <w:color w:val="FFC000"/>
        </w:rPr>
        <w:t xml:space="preserve"> and </w:t>
      </w:r>
      <w:r w:rsidR="000D6C61" w:rsidRPr="00405100">
        <w:rPr>
          <w:rStyle w:val="affffff1"/>
        </w:rPr>
        <w:fldChar w:fldCharType="begin"/>
      </w:r>
      <w:r w:rsidR="000D6C61" w:rsidRPr="00405100">
        <w:rPr>
          <w:rStyle w:val="affffff1"/>
        </w:rPr>
        <w:instrText xml:space="preserve"> REF _Ref449430945 \h  \* MERGEFORMAT </w:instrText>
      </w:r>
      <w:r w:rsidR="000D6C61" w:rsidRPr="00405100">
        <w:rPr>
          <w:rStyle w:val="affffff1"/>
        </w:rPr>
      </w:r>
      <w:r w:rsidR="000D6C61" w:rsidRPr="00405100">
        <w:rPr>
          <w:rStyle w:val="affffff1"/>
        </w:rPr>
        <w:fldChar w:fldCharType="separate"/>
      </w:r>
      <w:ins w:id="32638" w:author="TAKATOSHI TAMAOKI" w:date="2017-04-04T21:53:00Z">
        <w:r w:rsidR="0024585A" w:rsidRPr="0024585A">
          <w:rPr>
            <w:rStyle w:val="affffff1"/>
            <w:rPrChange w:id="32639" w:author="TAKATOSHI TAMAOKI" w:date="2017-04-04T21:53:00Z">
              <w:rPr>
                <w:color w:val="FFC000"/>
              </w:rPr>
            </w:rPrChange>
          </w:rPr>
          <w:t xml:space="preserve">Table </w:t>
        </w:r>
        <w:r w:rsidR="0024585A" w:rsidRPr="0024585A">
          <w:rPr>
            <w:rStyle w:val="affffff1"/>
            <w:rPrChange w:id="32640" w:author="TAKATOSHI TAMAOKI" w:date="2017-04-04T21:53:00Z">
              <w:rPr>
                <w:noProof/>
                <w:color w:val="FFC000"/>
              </w:rPr>
            </w:rPrChange>
          </w:rPr>
          <w:t>39</w:t>
        </w:r>
        <w:r w:rsidR="0024585A" w:rsidRPr="0024585A">
          <w:rPr>
            <w:rStyle w:val="affffff1"/>
            <w:rPrChange w:id="32641" w:author="TAKATOSHI TAMAOKI" w:date="2017-04-04T21:53:00Z">
              <w:rPr>
                <w:color w:val="FFC000"/>
              </w:rPr>
            </w:rPrChange>
          </w:rPr>
          <w:t>.</w:t>
        </w:r>
        <w:r w:rsidR="0024585A" w:rsidRPr="0024585A">
          <w:rPr>
            <w:rStyle w:val="affffff1"/>
            <w:rPrChange w:id="32642" w:author="TAKATOSHI TAMAOKI" w:date="2017-04-04T21:53:00Z">
              <w:rPr>
                <w:noProof/>
                <w:color w:val="FFC000"/>
              </w:rPr>
            </w:rPrChange>
          </w:rPr>
          <w:t>20</w:t>
        </w:r>
      </w:ins>
      <w:del w:id="32643" w:author="TAKATOSHI TAMAOKI" w:date="2017-03-24T12:12:00Z">
        <w:r w:rsidR="000D6C61" w:rsidRPr="00405100" w:rsidDel="00C17DAC">
          <w:rPr>
            <w:rStyle w:val="affffff1"/>
          </w:rPr>
          <w:delText>Table 39.16</w:delText>
        </w:r>
      </w:del>
      <w:r w:rsidR="000D6C61" w:rsidRPr="00405100">
        <w:rPr>
          <w:rStyle w:val="affffff1"/>
        </w:rPr>
        <w:fldChar w:fldCharType="end"/>
      </w:r>
      <w:r w:rsidR="000D6C61" w:rsidRPr="00405100">
        <w:rPr>
          <w:rStyle w:val="affffff1"/>
          <w:color w:val="0070C0"/>
        </w:rPr>
        <w:t xml:space="preserve"> and </w:t>
      </w:r>
      <w:r w:rsidR="000D6C61" w:rsidRPr="00405100">
        <w:rPr>
          <w:rStyle w:val="affffff2"/>
        </w:rPr>
        <w:fldChar w:fldCharType="begin"/>
      </w:r>
      <w:r w:rsidR="000D6C61" w:rsidRPr="00405100">
        <w:rPr>
          <w:rStyle w:val="affffff2"/>
        </w:rPr>
        <w:instrText xml:space="preserve"> REF _Ref449430953 \h  \* MERGEFORMAT </w:instrText>
      </w:r>
      <w:r w:rsidR="000D6C61" w:rsidRPr="00405100">
        <w:rPr>
          <w:rStyle w:val="affffff2"/>
        </w:rPr>
      </w:r>
      <w:r w:rsidR="000D6C61" w:rsidRPr="00405100">
        <w:rPr>
          <w:rStyle w:val="affffff2"/>
        </w:rPr>
        <w:fldChar w:fldCharType="separate"/>
      </w:r>
      <w:ins w:id="32644" w:author="TAKATOSHI TAMAOKI" w:date="2017-04-04T21:53:00Z">
        <w:r w:rsidR="0024585A" w:rsidRPr="0024585A">
          <w:rPr>
            <w:rStyle w:val="affffff2"/>
            <w:rPrChange w:id="32645" w:author="TAKATOSHI TAMAOKI" w:date="2017-04-04T21:53:00Z">
              <w:rPr>
                <w:color w:val="0070C0"/>
              </w:rPr>
            </w:rPrChange>
          </w:rPr>
          <w:t xml:space="preserve">Table </w:t>
        </w:r>
        <w:r w:rsidR="0024585A" w:rsidRPr="0024585A">
          <w:rPr>
            <w:rStyle w:val="affffff2"/>
            <w:rPrChange w:id="32646" w:author="TAKATOSHI TAMAOKI" w:date="2017-04-04T21:53:00Z">
              <w:rPr>
                <w:noProof/>
                <w:color w:val="0070C0"/>
              </w:rPr>
            </w:rPrChange>
          </w:rPr>
          <w:t>39</w:t>
        </w:r>
        <w:r w:rsidR="0024585A" w:rsidRPr="0024585A">
          <w:rPr>
            <w:rStyle w:val="affffff2"/>
            <w:rPrChange w:id="32647" w:author="TAKATOSHI TAMAOKI" w:date="2017-04-04T21:53:00Z">
              <w:rPr>
                <w:color w:val="0070C0"/>
              </w:rPr>
            </w:rPrChange>
          </w:rPr>
          <w:t>.</w:t>
        </w:r>
        <w:r w:rsidR="0024585A" w:rsidRPr="0024585A">
          <w:rPr>
            <w:rStyle w:val="affffff2"/>
            <w:rPrChange w:id="32648" w:author="TAKATOSHI TAMAOKI" w:date="2017-04-04T21:53:00Z">
              <w:rPr>
                <w:noProof/>
                <w:color w:val="0070C0"/>
              </w:rPr>
            </w:rPrChange>
          </w:rPr>
          <w:t>21</w:t>
        </w:r>
      </w:ins>
      <w:del w:id="32649" w:author="TAKATOSHI TAMAOKI" w:date="2017-03-24T12:12:00Z">
        <w:r w:rsidR="000D6C61" w:rsidRPr="00405100" w:rsidDel="00C17DAC">
          <w:rPr>
            <w:rStyle w:val="affffff2"/>
          </w:rPr>
          <w:delText>Table 39.17</w:delText>
        </w:r>
      </w:del>
      <w:r w:rsidR="000D6C61" w:rsidRPr="00405100">
        <w:rPr>
          <w:rStyle w:val="affffff2"/>
        </w:rPr>
        <w:fldChar w:fldCharType="end"/>
      </w:r>
      <w:ins w:id="32650" w:author="TAKATOSHI TAMAOKI" w:date="2017-03-24T12:18:00Z">
        <w:r w:rsidR="00205625">
          <w:rPr>
            <w:rStyle w:val="affffff2"/>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0998 \h  \* MERGEFORMAT </w:instrText>
        </w:r>
      </w:ins>
      <w:r w:rsidR="00205625" w:rsidRPr="000A2E7F">
        <w:rPr>
          <w:rFonts w:asciiTheme="majorHAnsi" w:hAnsiTheme="majorHAnsi" w:cstheme="majorHAnsi"/>
          <w:b/>
          <w:color w:val="C00000"/>
        </w:rPr>
      </w:r>
      <w:ins w:id="32651" w:author="TAKATOSHI TAMAOKI" w:date="2017-03-24T12:18:00Z">
        <w:r w:rsidR="00205625" w:rsidRPr="000A2E7F">
          <w:rPr>
            <w:rFonts w:asciiTheme="majorHAnsi" w:hAnsiTheme="majorHAnsi" w:cstheme="majorHAnsi"/>
            <w:b/>
            <w:color w:val="C00000"/>
          </w:rPr>
          <w:fldChar w:fldCharType="separate"/>
        </w:r>
      </w:ins>
      <w:ins w:id="32652" w:author="TAKATOSHI TAMAOKI" w:date="2017-04-04T21:53:00Z">
        <w:r w:rsidR="0024585A" w:rsidRPr="0024585A">
          <w:rPr>
            <w:rFonts w:asciiTheme="majorHAnsi" w:hAnsiTheme="majorHAnsi" w:cstheme="majorHAnsi"/>
            <w:b/>
            <w:color w:val="C00000"/>
            <w:rPrChange w:id="32653" w:author="TAKATOSHI TAMAOKI" w:date="2017-04-04T21:53:00Z">
              <w:rPr>
                <w:color w:val="FF0000"/>
              </w:rPr>
            </w:rPrChange>
          </w:rPr>
          <w:t xml:space="preserve">Table </w:t>
        </w:r>
        <w:r w:rsidR="0024585A" w:rsidRPr="0024585A">
          <w:rPr>
            <w:rFonts w:asciiTheme="majorHAnsi" w:hAnsiTheme="majorHAnsi" w:cstheme="majorHAnsi"/>
            <w:b/>
            <w:noProof/>
            <w:color w:val="C00000"/>
            <w:rPrChange w:id="32654" w:author="TAKATOSHI TAMAOKI" w:date="2017-04-04T21:53:00Z">
              <w:rPr>
                <w:noProof/>
                <w:color w:val="C00000"/>
              </w:rPr>
            </w:rPrChange>
          </w:rPr>
          <w:t>39</w:t>
        </w:r>
        <w:r w:rsidR="0024585A" w:rsidRPr="0024585A">
          <w:rPr>
            <w:rFonts w:asciiTheme="majorHAnsi" w:hAnsiTheme="majorHAnsi" w:cstheme="majorHAnsi"/>
            <w:b/>
            <w:noProof/>
            <w:color w:val="C00000"/>
            <w:rPrChange w:id="32655" w:author="TAKATOSHI TAMAOKI" w:date="2017-04-04T21:53:00Z">
              <w:rPr>
                <w:color w:val="FF0000"/>
              </w:rPr>
            </w:rPrChange>
          </w:rPr>
          <w:t>.</w:t>
        </w:r>
        <w:r w:rsidR="0024585A" w:rsidRPr="0024585A">
          <w:rPr>
            <w:rFonts w:asciiTheme="majorHAnsi" w:hAnsiTheme="majorHAnsi" w:cstheme="majorHAnsi"/>
            <w:b/>
            <w:noProof/>
            <w:color w:val="C00000"/>
            <w:rPrChange w:id="32656" w:author="TAKATOSHI TAMAOKI" w:date="2017-04-04T21:53:00Z">
              <w:rPr>
                <w:noProof/>
                <w:color w:val="C00000"/>
              </w:rPr>
            </w:rPrChange>
          </w:rPr>
          <w:t>22</w:t>
        </w:r>
      </w:ins>
      <w:ins w:id="32657"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color w:val="C00000"/>
          </w:rPr>
          <w:t>,</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2 \h  \* MERGEFORMAT </w:instrText>
        </w:r>
      </w:ins>
      <w:r w:rsidR="00205625" w:rsidRPr="000A2E7F">
        <w:rPr>
          <w:rFonts w:asciiTheme="majorHAnsi" w:hAnsiTheme="majorHAnsi" w:cstheme="majorHAnsi"/>
          <w:b/>
          <w:color w:val="C00000"/>
        </w:rPr>
      </w:r>
      <w:ins w:id="32658" w:author="TAKATOSHI TAMAOKI" w:date="2017-03-24T12:18:00Z">
        <w:r w:rsidR="00205625" w:rsidRPr="000A2E7F">
          <w:rPr>
            <w:rFonts w:asciiTheme="majorHAnsi" w:hAnsiTheme="majorHAnsi" w:cstheme="majorHAnsi"/>
            <w:b/>
            <w:color w:val="C00000"/>
          </w:rPr>
          <w:fldChar w:fldCharType="separate"/>
        </w:r>
      </w:ins>
      <w:ins w:id="32659" w:author="TAKATOSHI TAMAOKI" w:date="2017-04-04T21:53:00Z">
        <w:r w:rsidR="0024585A" w:rsidRPr="0024585A">
          <w:rPr>
            <w:rFonts w:asciiTheme="majorHAnsi" w:hAnsiTheme="majorHAnsi" w:cstheme="majorHAnsi"/>
            <w:b/>
            <w:color w:val="C00000"/>
            <w:rPrChange w:id="32660" w:author="TAKATOSHI TAMAOKI" w:date="2017-04-04T21:53:00Z">
              <w:rPr>
                <w:color w:val="C00000"/>
              </w:rPr>
            </w:rPrChange>
          </w:rPr>
          <w:t xml:space="preserve">Table </w:t>
        </w:r>
        <w:r w:rsidR="0024585A" w:rsidRPr="0024585A">
          <w:rPr>
            <w:rFonts w:asciiTheme="majorHAnsi" w:hAnsiTheme="majorHAnsi" w:cstheme="majorHAnsi"/>
            <w:b/>
            <w:noProof/>
            <w:color w:val="C00000"/>
            <w:rPrChange w:id="32661" w:author="TAKATOSHI TAMAOKI" w:date="2017-04-04T21:53:00Z">
              <w:rPr>
                <w:noProof/>
                <w:color w:val="C00000"/>
              </w:rPr>
            </w:rPrChange>
          </w:rPr>
          <w:t>39</w:t>
        </w:r>
        <w:r w:rsidR="0024585A" w:rsidRPr="0024585A">
          <w:rPr>
            <w:rFonts w:asciiTheme="majorHAnsi" w:hAnsiTheme="majorHAnsi" w:cstheme="majorHAnsi"/>
            <w:b/>
            <w:noProof/>
            <w:color w:val="C00000"/>
            <w:rPrChange w:id="32662" w:author="TAKATOSHI TAMAOKI" w:date="2017-04-04T21:53:00Z">
              <w:rPr>
                <w:color w:val="C00000"/>
              </w:rPr>
            </w:rPrChange>
          </w:rPr>
          <w:t>.</w:t>
        </w:r>
        <w:r w:rsidR="0024585A" w:rsidRPr="0024585A">
          <w:rPr>
            <w:rFonts w:asciiTheme="majorHAnsi" w:hAnsiTheme="majorHAnsi" w:cstheme="majorHAnsi"/>
            <w:b/>
            <w:noProof/>
            <w:color w:val="C00000"/>
            <w:rPrChange w:id="32663" w:author="TAKATOSHI TAMAOKI" w:date="2017-04-04T21:53:00Z">
              <w:rPr>
                <w:noProof/>
                <w:color w:val="C00000"/>
              </w:rPr>
            </w:rPrChange>
          </w:rPr>
          <w:t>23</w:t>
        </w:r>
      </w:ins>
      <w:ins w:id="32664"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b/>
            <w:color w:val="C00000"/>
          </w:rPr>
          <w:t xml:space="preserve"> </w:t>
        </w:r>
        <w:r w:rsidR="00205625" w:rsidRPr="000A2E7F">
          <w:rPr>
            <w:rFonts w:asciiTheme="majorHAnsi" w:hAnsiTheme="majorHAnsi" w:cstheme="majorHAnsi"/>
            <w:color w:val="C00000"/>
          </w:rPr>
          <w:t>and</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6 \h  \* MERGEFORMAT </w:instrText>
        </w:r>
      </w:ins>
      <w:r w:rsidR="00205625" w:rsidRPr="000A2E7F">
        <w:rPr>
          <w:rFonts w:asciiTheme="majorHAnsi" w:hAnsiTheme="majorHAnsi" w:cstheme="majorHAnsi"/>
          <w:b/>
          <w:color w:val="C00000"/>
        </w:rPr>
      </w:r>
      <w:ins w:id="32665" w:author="TAKATOSHI TAMAOKI" w:date="2017-03-24T12:18:00Z">
        <w:r w:rsidR="00205625" w:rsidRPr="000A2E7F">
          <w:rPr>
            <w:rFonts w:asciiTheme="majorHAnsi" w:hAnsiTheme="majorHAnsi" w:cstheme="majorHAnsi"/>
            <w:b/>
            <w:color w:val="C00000"/>
          </w:rPr>
          <w:fldChar w:fldCharType="separate"/>
        </w:r>
      </w:ins>
      <w:ins w:id="32666" w:author="TAKATOSHI TAMAOKI" w:date="2017-04-04T21:53:00Z">
        <w:r w:rsidR="0024585A" w:rsidRPr="0024585A">
          <w:rPr>
            <w:rFonts w:asciiTheme="majorHAnsi" w:hAnsiTheme="majorHAnsi" w:cstheme="majorHAnsi"/>
            <w:b/>
            <w:color w:val="C00000"/>
            <w:rPrChange w:id="32667" w:author="TAKATOSHI TAMAOKI" w:date="2017-04-04T21:53:00Z">
              <w:rPr>
                <w:color w:val="C00000"/>
              </w:rPr>
            </w:rPrChange>
          </w:rPr>
          <w:t xml:space="preserve">Table </w:t>
        </w:r>
        <w:r w:rsidR="0024585A" w:rsidRPr="0024585A">
          <w:rPr>
            <w:rFonts w:asciiTheme="majorHAnsi" w:hAnsiTheme="majorHAnsi" w:cstheme="majorHAnsi"/>
            <w:b/>
            <w:noProof/>
            <w:color w:val="C00000"/>
            <w:rPrChange w:id="32668" w:author="TAKATOSHI TAMAOKI" w:date="2017-04-04T21:53:00Z">
              <w:rPr>
                <w:noProof/>
                <w:color w:val="C00000"/>
              </w:rPr>
            </w:rPrChange>
          </w:rPr>
          <w:t>39</w:t>
        </w:r>
        <w:r w:rsidR="0024585A" w:rsidRPr="0024585A">
          <w:rPr>
            <w:rFonts w:asciiTheme="majorHAnsi" w:hAnsiTheme="majorHAnsi" w:cstheme="majorHAnsi"/>
            <w:b/>
            <w:noProof/>
            <w:color w:val="C00000"/>
            <w:rPrChange w:id="32669" w:author="TAKATOSHI TAMAOKI" w:date="2017-04-04T21:53:00Z">
              <w:rPr>
                <w:color w:val="C00000"/>
              </w:rPr>
            </w:rPrChange>
          </w:rPr>
          <w:t>.</w:t>
        </w:r>
        <w:r w:rsidR="0024585A" w:rsidRPr="0024585A">
          <w:rPr>
            <w:rFonts w:asciiTheme="majorHAnsi" w:hAnsiTheme="majorHAnsi" w:cstheme="majorHAnsi"/>
            <w:b/>
            <w:noProof/>
            <w:color w:val="C00000"/>
            <w:rPrChange w:id="32670" w:author="TAKATOSHI TAMAOKI" w:date="2017-04-04T21:53:00Z">
              <w:rPr>
                <w:noProof/>
                <w:color w:val="C00000"/>
              </w:rPr>
            </w:rPrChange>
          </w:rPr>
          <w:t>24</w:t>
        </w:r>
      </w:ins>
      <w:ins w:id="32671" w:author="TAKATOSHI TAMAOKI" w:date="2017-03-24T12:18:00Z">
        <w:r w:rsidR="00205625" w:rsidRPr="000A2E7F">
          <w:rPr>
            <w:rFonts w:asciiTheme="majorHAnsi" w:hAnsiTheme="majorHAnsi" w:cstheme="majorHAnsi"/>
            <w:b/>
            <w:color w:val="C00000"/>
          </w:rPr>
          <w:fldChar w:fldCharType="end"/>
        </w:r>
      </w:ins>
      <w:r w:rsidRPr="00405100">
        <w:t>. When read, the value after reset is returned. When writing, write the value after reset.</w:t>
      </w:r>
    </w:p>
    <w:p w14:paraId="7468D213" w14:textId="77777777" w:rsidR="00BC7F32" w:rsidRPr="00405100" w:rsidRDefault="00BC7F32" w:rsidP="00D97099">
      <w:pPr>
        <w:pStyle w:val="afc"/>
      </w:pPr>
    </w:p>
    <w:p w14:paraId="7468D214" w14:textId="77777777" w:rsidR="00BC7F32" w:rsidRPr="00405100" w:rsidRDefault="00BC7F32" w:rsidP="002D5E5D">
      <w:pPr>
        <w:pStyle w:val="a5"/>
        <w:rPr>
          <w:rFonts w:ascii="Arial" w:hAnsi="Arial"/>
        </w:rPr>
      </w:pPr>
      <w:r w:rsidRPr="00405100">
        <w:br w:type="page"/>
      </w:r>
    </w:p>
    <w:p w14:paraId="7468D215" w14:textId="77777777" w:rsidR="00BC7F32" w:rsidRPr="00405100" w:rsidRDefault="00BC7F32" w:rsidP="007F6B5C">
      <w:pPr>
        <w:pStyle w:val="31"/>
      </w:pPr>
      <w:bookmarkStart w:id="32672" w:name="_Ref372821437"/>
      <w:r w:rsidRPr="00405100">
        <w:lastRenderedPageBreak/>
        <w:t xml:space="preserve">ECMNMIDTMCFG0 to ECMNMIDTMCFG9 </w:t>
      </w:r>
      <w:r w:rsidRPr="00405100">
        <w:rPr>
          <w:rFonts w:hint="eastAsia"/>
        </w:rPr>
        <w:t>―</w:t>
      </w:r>
      <w:r w:rsidRPr="00405100">
        <w:t xml:space="preserve"> ECM Non-maskable Interrupt Delay Timer Configuration Register 0 to 9</w:t>
      </w:r>
      <w:bookmarkEnd w:id="32672"/>
    </w:p>
    <w:p w14:paraId="7468D216" w14:textId="02672C54" w:rsidR="00BC7F32" w:rsidRPr="00405100" w:rsidRDefault="00BC7F32" w:rsidP="00F92B9C">
      <w:pPr>
        <w:pStyle w:val="a5"/>
      </w:pPr>
      <w:r w:rsidRPr="00405100">
        <w:t>The ECM non-maskable interrupt delay timer registers 0 to 9 are used to set enable/disable of the delay timer start caused by FE level interrupts in response to errors. Writing to this register is protected by ECMKCPROT. Refer to</w:t>
      </w:r>
      <w:r w:rsidR="005330C5" w:rsidRPr="00405100">
        <w:t xml:space="preserve"> </w:t>
      </w:r>
      <w:r w:rsidR="005330C5" w:rsidRPr="00405100">
        <w:rPr>
          <w:rStyle w:val="af8"/>
        </w:rPr>
        <w:t xml:space="preserve">Section </w:t>
      </w:r>
      <w:r w:rsidR="005330C5" w:rsidRPr="00405100">
        <w:rPr>
          <w:rStyle w:val="af8"/>
        </w:rPr>
        <w:fldChar w:fldCharType="begin"/>
      </w:r>
      <w:r w:rsidR="005330C5" w:rsidRPr="00405100">
        <w:rPr>
          <w:rStyle w:val="af8"/>
        </w:rPr>
        <w:instrText xml:space="preserve"> REF _Ref449459519 \n \h  \* MERGEFORMAT </w:instrText>
      </w:r>
      <w:r w:rsidR="005330C5" w:rsidRPr="00405100">
        <w:rPr>
          <w:rStyle w:val="af8"/>
        </w:rPr>
      </w:r>
      <w:r w:rsidR="005330C5" w:rsidRPr="00405100">
        <w:rPr>
          <w:rStyle w:val="af8"/>
        </w:rPr>
        <w:fldChar w:fldCharType="separate"/>
      </w:r>
      <w:ins w:id="32673" w:author="TAKATOSHI TAMAOKI" w:date="2017-04-04T21:53:00Z">
        <w:r w:rsidR="0024585A">
          <w:rPr>
            <w:rStyle w:val="af8"/>
          </w:rPr>
          <w:t>39.3.13</w:t>
        </w:r>
      </w:ins>
      <w:del w:id="32674" w:author="TAKATOSHI TAMAOKI" w:date="2017-04-04T21:53:00Z">
        <w:r w:rsidR="00C17DAC" w:rsidDel="0024585A">
          <w:rPr>
            <w:rStyle w:val="af8"/>
          </w:rPr>
          <w:delText>39.3.11</w:delText>
        </w:r>
      </w:del>
      <w:r w:rsidR="005330C5" w:rsidRPr="00405100">
        <w:rPr>
          <w:rStyle w:val="af8"/>
        </w:rPr>
        <w:fldChar w:fldCharType="end"/>
      </w:r>
      <w:r w:rsidR="005330C5" w:rsidRPr="00405100">
        <w:rPr>
          <w:rStyle w:val="af8"/>
        </w:rPr>
        <w:t xml:space="preserve">, </w:t>
      </w:r>
      <w:r w:rsidR="005330C5" w:rsidRPr="00405100">
        <w:rPr>
          <w:rStyle w:val="af8"/>
        </w:rPr>
        <w:fldChar w:fldCharType="begin"/>
      </w:r>
      <w:r w:rsidR="005330C5" w:rsidRPr="00405100">
        <w:rPr>
          <w:rStyle w:val="af8"/>
        </w:rPr>
        <w:instrText xml:space="preserve"> REF _Ref449459519 \h </w:instrText>
      </w:r>
      <w:r w:rsidR="004C35B1" w:rsidRPr="00405100">
        <w:rPr>
          <w:rStyle w:val="af8"/>
        </w:rPr>
        <w:instrText xml:space="preserve"> \* MERGEFORMAT </w:instrText>
      </w:r>
      <w:r w:rsidR="005330C5" w:rsidRPr="00405100">
        <w:rPr>
          <w:rStyle w:val="af8"/>
        </w:rPr>
      </w:r>
      <w:r w:rsidR="005330C5" w:rsidRPr="00405100">
        <w:rPr>
          <w:rStyle w:val="af8"/>
        </w:rPr>
        <w:fldChar w:fldCharType="separate"/>
      </w:r>
      <w:ins w:id="32675" w:author="TAKATOSHI TAMAOKI" w:date="2017-04-04T21:53:00Z">
        <w:r w:rsidR="0024585A" w:rsidRPr="0024585A">
          <w:rPr>
            <w:rStyle w:val="af8"/>
            <w:rPrChange w:id="32676" w:author="TAKATOSHI TAMAOKI" w:date="2017-04-04T21:53:00Z">
              <w:rPr/>
            </w:rPrChange>
          </w:rPr>
          <w:t xml:space="preserve">ECMKCPROT </w:t>
        </w:r>
        <w:r w:rsidR="0024585A" w:rsidRPr="0024585A">
          <w:rPr>
            <w:rStyle w:val="af8"/>
            <w:rFonts w:hint="eastAsia"/>
            <w:rPrChange w:id="32677" w:author="TAKATOSHI TAMAOKI" w:date="2017-04-04T21:53:00Z">
              <w:rPr>
                <w:rFonts w:hint="eastAsia"/>
              </w:rPr>
            </w:rPrChange>
          </w:rPr>
          <w:t>―</w:t>
        </w:r>
        <w:r w:rsidR="0024585A" w:rsidRPr="0024585A">
          <w:rPr>
            <w:rStyle w:val="af8"/>
            <w:rPrChange w:id="32678" w:author="TAKATOSHI TAMAOKI" w:date="2017-04-04T21:53:00Z">
              <w:rPr/>
            </w:rPrChange>
          </w:rPr>
          <w:t xml:space="preserve"> ECM Key Code Protection Register</w:t>
        </w:r>
      </w:ins>
      <w:del w:id="32679"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5330C5" w:rsidRPr="00405100">
        <w:rPr>
          <w:rStyle w:val="af8"/>
        </w:rPr>
        <w:fldChar w:fldCharType="end"/>
      </w:r>
      <w:r w:rsidRPr="00405100">
        <w:t>, for the details of key code protection.</w:t>
      </w:r>
    </w:p>
    <w:p w14:paraId="7468D217" w14:textId="77777777" w:rsidR="00F92B9C" w:rsidRPr="00405100" w:rsidRDefault="00F92B9C" w:rsidP="00F92B9C">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D223" w14:textId="77777777" w:rsidTr="004F5D48">
        <w:trPr>
          <w:trHeight w:val="238"/>
          <w:jc w:val="right"/>
        </w:trPr>
        <w:tc>
          <w:tcPr>
            <w:tcW w:w="1247" w:type="dxa"/>
            <w:vAlign w:val="bottom"/>
            <w:hideMark/>
          </w:tcPr>
          <w:p w14:paraId="7468D220"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D221" w14:textId="77777777" w:rsidR="00BC7F32" w:rsidRPr="00405100" w:rsidRDefault="00BC7F32" w:rsidP="004F5D48">
            <w:pPr>
              <w:pStyle w:val="7pt3"/>
            </w:pPr>
          </w:p>
        </w:tc>
        <w:tc>
          <w:tcPr>
            <w:tcW w:w="7460" w:type="dxa"/>
            <w:vAlign w:val="bottom"/>
            <w:hideMark/>
          </w:tcPr>
          <w:p w14:paraId="7468D222" w14:textId="77777777" w:rsidR="00BC7F32" w:rsidRPr="00405100" w:rsidRDefault="00BC7F32" w:rsidP="004F5D48">
            <w:pPr>
              <w:pStyle w:val="7pt3"/>
            </w:pPr>
            <w:r w:rsidRPr="00405100">
              <w:t>0000 0000</w:t>
            </w:r>
            <w:r w:rsidRPr="00405100">
              <w:rPr>
                <w:rStyle w:val="af7"/>
              </w:rPr>
              <w:t>H</w:t>
            </w:r>
          </w:p>
        </w:tc>
      </w:tr>
    </w:tbl>
    <w:p w14:paraId="7468D224" w14:textId="77777777" w:rsidR="00BC7F32" w:rsidRPr="00405100" w:rsidRDefault="00BC7F32" w:rsidP="00F92B9C">
      <w:pPr>
        <w:pStyle w:val="SP"/>
      </w:pPr>
    </w:p>
    <w:p w14:paraId="7468D225" w14:textId="77777777" w:rsidR="00BC7F32" w:rsidRPr="00405100" w:rsidRDefault="00BC7F32" w:rsidP="00F92B9C">
      <w:pPr>
        <w:pStyle w:val="af1"/>
      </w:pPr>
      <w:r w:rsidRPr="00405100">
        <w:t>ECMNMIDTMCFG0</w:t>
      </w:r>
    </w:p>
    <w:tbl>
      <w:tblPr>
        <w:tblW w:w="9637" w:type="dxa"/>
        <w:tblLayout w:type="fixed"/>
        <w:tblCellMar>
          <w:left w:w="0" w:type="dxa"/>
          <w:right w:w="0" w:type="dxa"/>
        </w:tblCellMar>
        <w:tblLook w:val="04A0" w:firstRow="1" w:lastRow="0" w:firstColumn="1" w:lastColumn="0" w:noHBand="0" w:noVBand="1"/>
      </w:tblPr>
      <w:tblGrid>
        <w:gridCol w:w="1110"/>
        <w:gridCol w:w="529"/>
        <w:gridCol w:w="531"/>
        <w:gridCol w:w="531"/>
        <w:gridCol w:w="532"/>
        <w:gridCol w:w="532"/>
        <w:gridCol w:w="532"/>
        <w:gridCol w:w="534"/>
        <w:gridCol w:w="534"/>
        <w:gridCol w:w="534"/>
        <w:gridCol w:w="534"/>
        <w:gridCol w:w="534"/>
        <w:gridCol w:w="534"/>
        <w:gridCol w:w="534"/>
        <w:gridCol w:w="534"/>
        <w:gridCol w:w="534"/>
        <w:gridCol w:w="534"/>
      </w:tblGrid>
      <w:tr w:rsidR="00994609" w:rsidRPr="00405100" w14:paraId="7468D237" w14:textId="77777777" w:rsidTr="00982EA6">
        <w:trPr>
          <w:trHeight w:val="240"/>
        </w:trPr>
        <w:tc>
          <w:tcPr>
            <w:tcW w:w="1110" w:type="dxa"/>
            <w:hideMark/>
          </w:tcPr>
          <w:p w14:paraId="7468D226" w14:textId="77777777" w:rsidR="00BC7F32" w:rsidRPr="00405100" w:rsidRDefault="00BC7F32" w:rsidP="00994609">
            <w:pPr>
              <w:pStyle w:val="bit"/>
            </w:pPr>
            <w:r w:rsidRPr="00405100">
              <w:t>Bit</w:t>
            </w:r>
          </w:p>
        </w:tc>
        <w:tc>
          <w:tcPr>
            <w:tcW w:w="529" w:type="dxa"/>
            <w:tcBorders>
              <w:bottom w:val="single" w:sz="4" w:space="0" w:color="auto"/>
            </w:tcBorders>
            <w:hideMark/>
          </w:tcPr>
          <w:p w14:paraId="7468D227" w14:textId="77777777" w:rsidR="00BC7F32" w:rsidRPr="00405100" w:rsidRDefault="00BC7F32" w:rsidP="00994609">
            <w:pPr>
              <w:pStyle w:val="bit0"/>
            </w:pPr>
            <w:r w:rsidRPr="00405100">
              <w:t>31</w:t>
            </w:r>
          </w:p>
        </w:tc>
        <w:tc>
          <w:tcPr>
            <w:tcW w:w="531" w:type="dxa"/>
            <w:tcBorders>
              <w:bottom w:val="single" w:sz="4" w:space="0" w:color="auto"/>
            </w:tcBorders>
            <w:hideMark/>
          </w:tcPr>
          <w:p w14:paraId="7468D228" w14:textId="77777777" w:rsidR="00BC7F32" w:rsidRPr="00405100" w:rsidRDefault="00BC7F32" w:rsidP="00994609">
            <w:pPr>
              <w:pStyle w:val="bit0"/>
            </w:pPr>
            <w:r w:rsidRPr="00405100">
              <w:t>30</w:t>
            </w:r>
          </w:p>
        </w:tc>
        <w:tc>
          <w:tcPr>
            <w:tcW w:w="531" w:type="dxa"/>
            <w:tcBorders>
              <w:bottom w:val="single" w:sz="4" w:space="0" w:color="auto"/>
            </w:tcBorders>
            <w:hideMark/>
          </w:tcPr>
          <w:p w14:paraId="7468D229" w14:textId="77777777" w:rsidR="00BC7F32" w:rsidRPr="00405100" w:rsidRDefault="00BC7F32" w:rsidP="00994609">
            <w:pPr>
              <w:pStyle w:val="bit0"/>
            </w:pPr>
            <w:r w:rsidRPr="00405100">
              <w:t>29</w:t>
            </w:r>
          </w:p>
        </w:tc>
        <w:tc>
          <w:tcPr>
            <w:tcW w:w="532" w:type="dxa"/>
            <w:tcBorders>
              <w:bottom w:val="single" w:sz="4" w:space="0" w:color="auto"/>
            </w:tcBorders>
            <w:hideMark/>
          </w:tcPr>
          <w:p w14:paraId="7468D22A" w14:textId="77777777" w:rsidR="00BC7F32" w:rsidRPr="00405100" w:rsidRDefault="00BC7F32" w:rsidP="00994609">
            <w:pPr>
              <w:pStyle w:val="bit0"/>
            </w:pPr>
            <w:r w:rsidRPr="00405100">
              <w:t>28</w:t>
            </w:r>
          </w:p>
        </w:tc>
        <w:tc>
          <w:tcPr>
            <w:tcW w:w="532" w:type="dxa"/>
            <w:tcBorders>
              <w:bottom w:val="single" w:sz="4" w:space="0" w:color="auto"/>
            </w:tcBorders>
            <w:hideMark/>
          </w:tcPr>
          <w:p w14:paraId="7468D22B" w14:textId="77777777" w:rsidR="00BC7F32" w:rsidRPr="00405100" w:rsidRDefault="00BC7F32" w:rsidP="00994609">
            <w:pPr>
              <w:pStyle w:val="bit0"/>
            </w:pPr>
            <w:r w:rsidRPr="00405100">
              <w:t>27</w:t>
            </w:r>
          </w:p>
        </w:tc>
        <w:tc>
          <w:tcPr>
            <w:tcW w:w="532" w:type="dxa"/>
            <w:tcBorders>
              <w:bottom w:val="single" w:sz="4" w:space="0" w:color="auto"/>
            </w:tcBorders>
            <w:hideMark/>
          </w:tcPr>
          <w:p w14:paraId="7468D22C" w14:textId="77777777" w:rsidR="00BC7F32" w:rsidRPr="00405100" w:rsidRDefault="00BC7F32" w:rsidP="00994609">
            <w:pPr>
              <w:pStyle w:val="bit0"/>
            </w:pPr>
            <w:r w:rsidRPr="00405100">
              <w:t>26</w:t>
            </w:r>
          </w:p>
        </w:tc>
        <w:tc>
          <w:tcPr>
            <w:tcW w:w="534" w:type="dxa"/>
            <w:tcBorders>
              <w:bottom w:val="single" w:sz="4" w:space="0" w:color="auto"/>
            </w:tcBorders>
            <w:hideMark/>
          </w:tcPr>
          <w:p w14:paraId="7468D22D" w14:textId="77777777" w:rsidR="00BC7F32" w:rsidRPr="00405100" w:rsidRDefault="00BC7F32" w:rsidP="00994609">
            <w:pPr>
              <w:pStyle w:val="bit0"/>
            </w:pPr>
            <w:r w:rsidRPr="00405100">
              <w:t>25</w:t>
            </w:r>
          </w:p>
        </w:tc>
        <w:tc>
          <w:tcPr>
            <w:tcW w:w="534" w:type="dxa"/>
            <w:tcBorders>
              <w:bottom w:val="single" w:sz="4" w:space="0" w:color="auto"/>
            </w:tcBorders>
            <w:hideMark/>
          </w:tcPr>
          <w:p w14:paraId="7468D22E" w14:textId="77777777" w:rsidR="00BC7F32" w:rsidRPr="00405100" w:rsidRDefault="00BC7F32" w:rsidP="00994609">
            <w:pPr>
              <w:pStyle w:val="bit0"/>
            </w:pPr>
            <w:r w:rsidRPr="00405100">
              <w:t>24</w:t>
            </w:r>
          </w:p>
        </w:tc>
        <w:tc>
          <w:tcPr>
            <w:tcW w:w="534" w:type="dxa"/>
            <w:tcBorders>
              <w:bottom w:val="single" w:sz="4" w:space="0" w:color="auto"/>
            </w:tcBorders>
            <w:hideMark/>
          </w:tcPr>
          <w:p w14:paraId="7468D22F" w14:textId="77777777" w:rsidR="00BC7F32" w:rsidRPr="00405100" w:rsidRDefault="00BC7F32" w:rsidP="00994609">
            <w:pPr>
              <w:pStyle w:val="bit0"/>
            </w:pPr>
            <w:r w:rsidRPr="00405100">
              <w:t>23</w:t>
            </w:r>
          </w:p>
        </w:tc>
        <w:tc>
          <w:tcPr>
            <w:tcW w:w="534" w:type="dxa"/>
            <w:tcBorders>
              <w:bottom w:val="single" w:sz="4" w:space="0" w:color="auto"/>
            </w:tcBorders>
            <w:hideMark/>
          </w:tcPr>
          <w:p w14:paraId="7468D230" w14:textId="77777777" w:rsidR="00BC7F32" w:rsidRPr="00405100" w:rsidRDefault="00BC7F32" w:rsidP="00994609">
            <w:pPr>
              <w:pStyle w:val="bit0"/>
            </w:pPr>
            <w:r w:rsidRPr="00405100">
              <w:t>22</w:t>
            </w:r>
          </w:p>
        </w:tc>
        <w:tc>
          <w:tcPr>
            <w:tcW w:w="534" w:type="dxa"/>
            <w:tcBorders>
              <w:bottom w:val="single" w:sz="4" w:space="0" w:color="auto"/>
            </w:tcBorders>
            <w:hideMark/>
          </w:tcPr>
          <w:p w14:paraId="7468D231" w14:textId="77777777" w:rsidR="00BC7F32" w:rsidRPr="00405100" w:rsidRDefault="00BC7F32" w:rsidP="00994609">
            <w:pPr>
              <w:pStyle w:val="bit0"/>
            </w:pPr>
            <w:r w:rsidRPr="00405100">
              <w:t>21</w:t>
            </w:r>
          </w:p>
        </w:tc>
        <w:tc>
          <w:tcPr>
            <w:tcW w:w="534" w:type="dxa"/>
            <w:tcBorders>
              <w:bottom w:val="single" w:sz="4" w:space="0" w:color="auto"/>
            </w:tcBorders>
            <w:hideMark/>
          </w:tcPr>
          <w:p w14:paraId="7468D232" w14:textId="77777777" w:rsidR="00BC7F32" w:rsidRPr="00405100" w:rsidRDefault="00BC7F32" w:rsidP="00994609">
            <w:pPr>
              <w:pStyle w:val="bit0"/>
            </w:pPr>
            <w:r w:rsidRPr="00405100">
              <w:t>20</w:t>
            </w:r>
          </w:p>
        </w:tc>
        <w:tc>
          <w:tcPr>
            <w:tcW w:w="534" w:type="dxa"/>
            <w:tcBorders>
              <w:bottom w:val="single" w:sz="4" w:space="0" w:color="auto"/>
            </w:tcBorders>
            <w:hideMark/>
          </w:tcPr>
          <w:p w14:paraId="7468D233" w14:textId="77777777" w:rsidR="00BC7F32" w:rsidRPr="00405100" w:rsidRDefault="00BC7F32" w:rsidP="00994609">
            <w:pPr>
              <w:pStyle w:val="bit0"/>
            </w:pPr>
            <w:r w:rsidRPr="00405100">
              <w:t>19</w:t>
            </w:r>
          </w:p>
        </w:tc>
        <w:tc>
          <w:tcPr>
            <w:tcW w:w="534" w:type="dxa"/>
            <w:tcBorders>
              <w:bottom w:val="single" w:sz="4" w:space="0" w:color="auto"/>
            </w:tcBorders>
            <w:hideMark/>
          </w:tcPr>
          <w:p w14:paraId="7468D234" w14:textId="77777777" w:rsidR="00BC7F32" w:rsidRPr="00405100" w:rsidRDefault="00BC7F32" w:rsidP="00994609">
            <w:pPr>
              <w:pStyle w:val="bit0"/>
            </w:pPr>
            <w:r w:rsidRPr="00405100">
              <w:t>18</w:t>
            </w:r>
          </w:p>
        </w:tc>
        <w:tc>
          <w:tcPr>
            <w:tcW w:w="534" w:type="dxa"/>
            <w:tcBorders>
              <w:bottom w:val="single" w:sz="4" w:space="0" w:color="auto"/>
            </w:tcBorders>
            <w:hideMark/>
          </w:tcPr>
          <w:p w14:paraId="7468D235" w14:textId="77777777" w:rsidR="00BC7F32" w:rsidRPr="00405100" w:rsidRDefault="00BC7F32" w:rsidP="00994609">
            <w:pPr>
              <w:pStyle w:val="bit0"/>
            </w:pPr>
            <w:r w:rsidRPr="00405100">
              <w:t>17</w:t>
            </w:r>
          </w:p>
        </w:tc>
        <w:tc>
          <w:tcPr>
            <w:tcW w:w="534" w:type="dxa"/>
            <w:tcBorders>
              <w:bottom w:val="single" w:sz="4" w:space="0" w:color="auto"/>
            </w:tcBorders>
            <w:hideMark/>
          </w:tcPr>
          <w:p w14:paraId="7468D236" w14:textId="77777777" w:rsidR="00BC7F32" w:rsidRPr="00405100" w:rsidRDefault="00BC7F32" w:rsidP="00994609">
            <w:pPr>
              <w:pStyle w:val="bit0"/>
            </w:pPr>
            <w:r w:rsidRPr="00405100">
              <w:t>16</w:t>
            </w:r>
          </w:p>
        </w:tc>
      </w:tr>
      <w:tr w:rsidR="00BC7F32" w:rsidRPr="00405100" w14:paraId="7468D249" w14:textId="77777777" w:rsidTr="00982EA6">
        <w:trPr>
          <w:trHeight w:val="567"/>
        </w:trPr>
        <w:tc>
          <w:tcPr>
            <w:tcW w:w="1110" w:type="dxa"/>
            <w:tcBorders>
              <w:right w:val="single" w:sz="4" w:space="0" w:color="auto"/>
            </w:tcBorders>
            <w:vAlign w:val="center"/>
          </w:tcPr>
          <w:p w14:paraId="7468D238" w14:textId="77777777" w:rsidR="00BC7F32" w:rsidRPr="00405100" w:rsidRDefault="00BC7F32" w:rsidP="00994609">
            <w:pPr>
              <w:pStyle w:val="bit"/>
            </w:pPr>
          </w:p>
        </w:tc>
        <w:tc>
          <w:tcPr>
            <w:tcW w:w="52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39" w14:textId="77777777" w:rsidR="00BC7F32" w:rsidRPr="00405100" w:rsidRDefault="00BC7F32" w:rsidP="00994609">
            <w:pPr>
              <w:pStyle w:val="bit0"/>
            </w:pPr>
            <w:r w:rsidRPr="00405100">
              <w:t>ECM</w:t>
            </w:r>
            <w:r w:rsidRPr="00405100">
              <w:br/>
              <w:t>NMITE</w:t>
            </w:r>
            <w:r w:rsidRPr="00405100">
              <w:br/>
              <w:t>023</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3A" w14:textId="77777777" w:rsidR="00BC7F32" w:rsidRPr="00405100" w:rsidRDefault="00BC7F32" w:rsidP="00994609">
            <w:pPr>
              <w:pStyle w:val="bit0"/>
            </w:pPr>
            <w:r w:rsidRPr="00405100">
              <w:t>ECM</w:t>
            </w:r>
            <w:r w:rsidRPr="00405100">
              <w:br/>
              <w:t>NMITE</w:t>
            </w:r>
            <w:r w:rsidRPr="00405100">
              <w:br/>
              <w:t>022</w:t>
            </w: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3B" w14:textId="77777777" w:rsidR="00BC7F32" w:rsidRPr="00405100" w:rsidRDefault="00BC7F32" w:rsidP="00994609">
            <w:pPr>
              <w:pStyle w:val="bit0"/>
            </w:pPr>
            <w:r w:rsidRPr="00405100">
              <w:t>ECM</w:t>
            </w:r>
            <w:r w:rsidRPr="00405100">
              <w:br/>
              <w:t>NMITE</w:t>
            </w:r>
            <w:r w:rsidRPr="00405100">
              <w:br/>
              <w:t>021</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3C" w14:textId="77777777" w:rsidR="00BC7F32" w:rsidRPr="00405100" w:rsidRDefault="00BC7F32" w:rsidP="00994609">
            <w:pPr>
              <w:pStyle w:val="bit0"/>
            </w:pPr>
            <w:r w:rsidRPr="00405100">
              <w:t>ECM</w:t>
            </w:r>
            <w:r w:rsidRPr="00405100">
              <w:br/>
              <w:t>NMITE</w:t>
            </w:r>
            <w:r w:rsidRPr="00405100">
              <w:br/>
              <w:t>020</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3D" w14:textId="77777777" w:rsidR="00BC7F32" w:rsidRPr="00405100" w:rsidRDefault="00BC7F32" w:rsidP="00994609">
            <w:pPr>
              <w:pStyle w:val="bit0"/>
            </w:pPr>
            <w:r w:rsidRPr="00405100">
              <w:t>ECM</w:t>
            </w:r>
            <w:r w:rsidRPr="00405100">
              <w:br/>
              <w:t>NMITE</w:t>
            </w:r>
            <w:r w:rsidRPr="00405100">
              <w:br/>
              <w:t>01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3E" w14:textId="77777777" w:rsidR="00BC7F32" w:rsidRPr="00405100" w:rsidRDefault="00BC7F32" w:rsidP="00994609">
            <w:pPr>
              <w:pStyle w:val="bit0"/>
            </w:pPr>
            <w:r w:rsidRPr="00405100">
              <w:t>ECM</w:t>
            </w:r>
            <w:r w:rsidRPr="00405100">
              <w:br/>
              <w:t>NMITE</w:t>
            </w:r>
            <w:r w:rsidRPr="00405100">
              <w:br/>
              <w:t>01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3F" w14:textId="77777777" w:rsidR="00BC7F32" w:rsidRPr="00405100" w:rsidRDefault="00BC7F32" w:rsidP="00994609">
            <w:pPr>
              <w:pStyle w:val="bit0"/>
            </w:pPr>
            <w:r w:rsidRPr="00405100">
              <w:t>ECM</w:t>
            </w:r>
            <w:r w:rsidRPr="00405100">
              <w:br/>
              <w:t>NMITE</w:t>
            </w:r>
            <w:r w:rsidRPr="00405100">
              <w:br/>
              <w:t>01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40" w14:textId="77777777" w:rsidR="00BC7F32" w:rsidRPr="00405100" w:rsidRDefault="00BC7F32" w:rsidP="00994609">
            <w:pPr>
              <w:pStyle w:val="bit0"/>
            </w:pPr>
            <w:r w:rsidRPr="00405100">
              <w:t>ECM</w:t>
            </w:r>
            <w:r w:rsidRPr="00405100">
              <w:br/>
              <w:t>NMITE</w:t>
            </w:r>
            <w:r w:rsidRPr="00405100">
              <w:br/>
              <w:t>01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41" w14:textId="77777777" w:rsidR="00BC7F32" w:rsidRPr="00405100" w:rsidRDefault="00BC7F32" w:rsidP="00994609">
            <w:pPr>
              <w:pStyle w:val="bit0"/>
            </w:pPr>
            <w:r w:rsidRPr="00405100">
              <w:t>ECM</w:t>
            </w:r>
            <w:r w:rsidRPr="00405100">
              <w:br/>
              <w:t>NMITE</w:t>
            </w:r>
            <w:r w:rsidRPr="00405100">
              <w:br/>
              <w:t>01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42" w14:textId="77777777" w:rsidR="00BC7F32" w:rsidRPr="00405100" w:rsidRDefault="00BC7F32" w:rsidP="00994609">
            <w:pPr>
              <w:pStyle w:val="bit0"/>
            </w:pPr>
            <w:r w:rsidRPr="00405100">
              <w:t>ECM</w:t>
            </w:r>
            <w:r w:rsidRPr="00405100">
              <w:br/>
              <w:t>NMITE</w:t>
            </w:r>
            <w:r w:rsidRPr="00405100">
              <w:br/>
              <w:t>01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43" w14:textId="77777777" w:rsidR="00BC7F32" w:rsidRPr="00405100" w:rsidRDefault="00BC7F32" w:rsidP="00994609">
            <w:pPr>
              <w:pStyle w:val="bit0"/>
            </w:pPr>
            <w:r w:rsidRPr="00405100">
              <w:t>ECM</w:t>
            </w:r>
            <w:r w:rsidRPr="00405100">
              <w:br/>
              <w:t>NMITE</w:t>
            </w:r>
            <w:r w:rsidRPr="00405100">
              <w:br/>
              <w:t>01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44" w14:textId="77777777" w:rsidR="00BC7F32" w:rsidRPr="00405100" w:rsidRDefault="00BC7F32" w:rsidP="00994609">
            <w:pPr>
              <w:pStyle w:val="bit0"/>
            </w:pPr>
            <w:r w:rsidRPr="00405100">
              <w:t>ECM</w:t>
            </w:r>
            <w:r w:rsidRPr="00405100">
              <w:br/>
              <w:t>NMITE</w:t>
            </w:r>
            <w:r w:rsidRPr="00405100">
              <w:br/>
              <w:t>01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45" w14:textId="77777777" w:rsidR="00BC7F32" w:rsidRPr="00405100" w:rsidRDefault="00BC7F32" w:rsidP="00994609">
            <w:pPr>
              <w:pStyle w:val="bit0"/>
            </w:pPr>
            <w:r w:rsidRPr="00405100">
              <w:t>ECM</w:t>
            </w:r>
            <w:r w:rsidRPr="00405100">
              <w:br/>
              <w:t>NMITE</w:t>
            </w:r>
            <w:r w:rsidRPr="00405100">
              <w:br/>
              <w:t>01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46" w14:textId="77777777" w:rsidR="00BC7F32" w:rsidRPr="00405100" w:rsidRDefault="00BC7F32" w:rsidP="00994609">
            <w:pPr>
              <w:pStyle w:val="bit0"/>
            </w:pPr>
            <w:r w:rsidRPr="00405100">
              <w:t>ECM</w:t>
            </w:r>
            <w:r w:rsidRPr="00405100">
              <w:br/>
              <w:t>NMITE</w:t>
            </w:r>
            <w:r w:rsidRPr="00405100">
              <w:br/>
              <w:t>01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47" w14:textId="77777777" w:rsidR="00BC7F32" w:rsidRPr="00405100" w:rsidRDefault="00BC7F32" w:rsidP="00994609">
            <w:pPr>
              <w:pStyle w:val="bit0"/>
            </w:pPr>
            <w:r w:rsidRPr="00405100">
              <w:t>ECM</w:t>
            </w:r>
            <w:r w:rsidRPr="00405100">
              <w:br/>
              <w:t>NMITE</w:t>
            </w:r>
            <w:r w:rsidRPr="00405100">
              <w:br/>
              <w:t>00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48" w14:textId="77777777" w:rsidR="00BC7F32" w:rsidRPr="00405100" w:rsidRDefault="00BC7F32" w:rsidP="00994609">
            <w:pPr>
              <w:pStyle w:val="bit0"/>
            </w:pPr>
            <w:r w:rsidRPr="00405100">
              <w:t>ECM</w:t>
            </w:r>
            <w:r w:rsidRPr="00405100">
              <w:br/>
              <w:t>NMITE</w:t>
            </w:r>
            <w:r w:rsidRPr="00405100">
              <w:br/>
              <w:t>008</w:t>
            </w:r>
          </w:p>
        </w:tc>
      </w:tr>
      <w:tr w:rsidR="00BC7F32" w:rsidRPr="00405100" w14:paraId="7468D25B" w14:textId="77777777" w:rsidTr="00982EA6">
        <w:trPr>
          <w:trHeight w:val="240"/>
        </w:trPr>
        <w:tc>
          <w:tcPr>
            <w:tcW w:w="1109" w:type="dxa"/>
            <w:hideMark/>
          </w:tcPr>
          <w:p w14:paraId="7468D24A" w14:textId="77777777" w:rsidR="00BC7F32" w:rsidRPr="00405100" w:rsidRDefault="00BC7F32" w:rsidP="00994609">
            <w:pPr>
              <w:pStyle w:val="bit"/>
            </w:pPr>
            <w:r w:rsidRPr="00405100">
              <w:t>Value after reset</w:t>
            </w:r>
          </w:p>
        </w:tc>
        <w:tc>
          <w:tcPr>
            <w:tcW w:w="530" w:type="dxa"/>
            <w:tcBorders>
              <w:top w:val="single" w:sz="4" w:space="0" w:color="auto"/>
            </w:tcBorders>
            <w:hideMark/>
          </w:tcPr>
          <w:p w14:paraId="7468D24B" w14:textId="77777777" w:rsidR="00BC7F32" w:rsidRPr="00405100" w:rsidRDefault="00BC7F32" w:rsidP="00994609">
            <w:pPr>
              <w:pStyle w:val="bit0"/>
            </w:pPr>
            <w:r w:rsidRPr="00405100">
              <w:t>0</w:t>
            </w:r>
          </w:p>
        </w:tc>
        <w:tc>
          <w:tcPr>
            <w:tcW w:w="531" w:type="dxa"/>
            <w:tcBorders>
              <w:top w:val="single" w:sz="4" w:space="0" w:color="auto"/>
            </w:tcBorders>
            <w:hideMark/>
          </w:tcPr>
          <w:p w14:paraId="7468D24C" w14:textId="77777777" w:rsidR="00BC7F32" w:rsidRPr="00405100" w:rsidRDefault="00BC7F32" w:rsidP="00994609">
            <w:pPr>
              <w:pStyle w:val="bit0"/>
            </w:pPr>
            <w:r w:rsidRPr="00405100">
              <w:t>0</w:t>
            </w:r>
          </w:p>
        </w:tc>
        <w:tc>
          <w:tcPr>
            <w:tcW w:w="531" w:type="dxa"/>
            <w:tcBorders>
              <w:top w:val="single" w:sz="4" w:space="0" w:color="auto"/>
            </w:tcBorders>
            <w:hideMark/>
          </w:tcPr>
          <w:p w14:paraId="7468D24D" w14:textId="77777777" w:rsidR="00BC7F32" w:rsidRPr="00405100" w:rsidRDefault="00BC7F32" w:rsidP="00994609">
            <w:pPr>
              <w:pStyle w:val="bit0"/>
            </w:pPr>
            <w:r w:rsidRPr="00405100">
              <w:t>0</w:t>
            </w:r>
          </w:p>
        </w:tc>
        <w:tc>
          <w:tcPr>
            <w:tcW w:w="532" w:type="dxa"/>
            <w:tcBorders>
              <w:top w:val="single" w:sz="4" w:space="0" w:color="auto"/>
            </w:tcBorders>
            <w:hideMark/>
          </w:tcPr>
          <w:p w14:paraId="7468D24E" w14:textId="77777777" w:rsidR="00BC7F32" w:rsidRPr="00405100" w:rsidRDefault="00BC7F32" w:rsidP="00994609">
            <w:pPr>
              <w:pStyle w:val="bit0"/>
            </w:pPr>
            <w:r w:rsidRPr="00405100">
              <w:t>0</w:t>
            </w:r>
          </w:p>
        </w:tc>
        <w:tc>
          <w:tcPr>
            <w:tcW w:w="532" w:type="dxa"/>
            <w:tcBorders>
              <w:top w:val="single" w:sz="4" w:space="0" w:color="auto"/>
            </w:tcBorders>
            <w:hideMark/>
          </w:tcPr>
          <w:p w14:paraId="7468D24F" w14:textId="77777777" w:rsidR="00BC7F32" w:rsidRPr="00405100" w:rsidRDefault="00BC7F32" w:rsidP="00994609">
            <w:pPr>
              <w:pStyle w:val="bit0"/>
            </w:pPr>
            <w:r w:rsidRPr="00405100">
              <w:t>0</w:t>
            </w:r>
          </w:p>
        </w:tc>
        <w:tc>
          <w:tcPr>
            <w:tcW w:w="532" w:type="dxa"/>
            <w:tcBorders>
              <w:top w:val="single" w:sz="4" w:space="0" w:color="auto"/>
            </w:tcBorders>
            <w:hideMark/>
          </w:tcPr>
          <w:p w14:paraId="7468D250" w14:textId="77777777" w:rsidR="00BC7F32" w:rsidRPr="00405100" w:rsidRDefault="00BC7F32" w:rsidP="00994609">
            <w:pPr>
              <w:pStyle w:val="bit0"/>
            </w:pPr>
            <w:r w:rsidRPr="00405100">
              <w:t>0</w:t>
            </w:r>
          </w:p>
        </w:tc>
        <w:tc>
          <w:tcPr>
            <w:tcW w:w="534" w:type="dxa"/>
            <w:tcBorders>
              <w:top w:val="single" w:sz="4" w:space="0" w:color="auto"/>
            </w:tcBorders>
            <w:hideMark/>
          </w:tcPr>
          <w:p w14:paraId="7468D251" w14:textId="77777777" w:rsidR="00BC7F32" w:rsidRPr="00405100" w:rsidRDefault="00BC7F32" w:rsidP="00994609">
            <w:pPr>
              <w:pStyle w:val="bit0"/>
            </w:pPr>
            <w:r w:rsidRPr="00405100">
              <w:t>0</w:t>
            </w:r>
          </w:p>
        </w:tc>
        <w:tc>
          <w:tcPr>
            <w:tcW w:w="534" w:type="dxa"/>
            <w:tcBorders>
              <w:top w:val="single" w:sz="4" w:space="0" w:color="auto"/>
            </w:tcBorders>
            <w:hideMark/>
          </w:tcPr>
          <w:p w14:paraId="7468D252" w14:textId="77777777" w:rsidR="00BC7F32" w:rsidRPr="00405100" w:rsidRDefault="00BC7F32" w:rsidP="00994609">
            <w:pPr>
              <w:pStyle w:val="bit0"/>
            </w:pPr>
            <w:r w:rsidRPr="00405100">
              <w:t>0</w:t>
            </w:r>
          </w:p>
        </w:tc>
        <w:tc>
          <w:tcPr>
            <w:tcW w:w="534" w:type="dxa"/>
            <w:tcBorders>
              <w:top w:val="single" w:sz="4" w:space="0" w:color="auto"/>
            </w:tcBorders>
            <w:hideMark/>
          </w:tcPr>
          <w:p w14:paraId="7468D253" w14:textId="77777777" w:rsidR="00BC7F32" w:rsidRPr="00405100" w:rsidRDefault="00BC7F32" w:rsidP="00994609">
            <w:pPr>
              <w:pStyle w:val="bit0"/>
            </w:pPr>
            <w:r w:rsidRPr="00405100">
              <w:t>0</w:t>
            </w:r>
          </w:p>
        </w:tc>
        <w:tc>
          <w:tcPr>
            <w:tcW w:w="534" w:type="dxa"/>
            <w:tcBorders>
              <w:top w:val="single" w:sz="4" w:space="0" w:color="auto"/>
            </w:tcBorders>
            <w:hideMark/>
          </w:tcPr>
          <w:p w14:paraId="7468D254" w14:textId="77777777" w:rsidR="00BC7F32" w:rsidRPr="00405100" w:rsidRDefault="00BC7F32" w:rsidP="00994609">
            <w:pPr>
              <w:pStyle w:val="bit0"/>
            </w:pPr>
            <w:r w:rsidRPr="00405100">
              <w:t>0</w:t>
            </w:r>
          </w:p>
        </w:tc>
        <w:tc>
          <w:tcPr>
            <w:tcW w:w="534" w:type="dxa"/>
            <w:tcBorders>
              <w:top w:val="single" w:sz="4" w:space="0" w:color="auto"/>
            </w:tcBorders>
            <w:hideMark/>
          </w:tcPr>
          <w:p w14:paraId="7468D255" w14:textId="77777777" w:rsidR="00BC7F32" w:rsidRPr="00405100" w:rsidRDefault="00BC7F32" w:rsidP="00994609">
            <w:pPr>
              <w:pStyle w:val="bit0"/>
            </w:pPr>
            <w:r w:rsidRPr="00405100">
              <w:t>0</w:t>
            </w:r>
          </w:p>
        </w:tc>
        <w:tc>
          <w:tcPr>
            <w:tcW w:w="534" w:type="dxa"/>
            <w:tcBorders>
              <w:top w:val="single" w:sz="4" w:space="0" w:color="auto"/>
            </w:tcBorders>
            <w:hideMark/>
          </w:tcPr>
          <w:p w14:paraId="7468D256" w14:textId="77777777" w:rsidR="00BC7F32" w:rsidRPr="00405100" w:rsidRDefault="00BC7F32" w:rsidP="00994609">
            <w:pPr>
              <w:pStyle w:val="bit0"/>
            </w:pPr>
            <w:r w:rsidRPr="00405100">
              <w:t>0</w:t>
            </w:r>
          </w:p>
        </w:tc>
        <w:tc>
          <w:tcPr>
            <w:tcW w:w="534" w:type="dxa"/>
            <w:tcBorders>
              <w:top w:val="single" w:sz="4" w:space="0" w:color="auto"/>
            </w:tcBorders>
            <w:hideMark/>
          </w:tcPr>
          <w:p w14:paraId="7468D257" w14:textId="77777777" w:rsidR="00BC7F32" w:rsidRPr="00405100" w:rsidRDefault="00BC7F32" w:rsidP="00994609">
            <w:pPr>
              <w:pStyle w:val="bit0"/>
            </w:pPr>
            <w:r w:rsidRPr="00405100">
              <w:t>0</w:t>
            </w:r>
          </w:p>
        </w:tc>
        <w:tc>
          <w:tcPr>
            <w:tcW w:w="534" w:type="dxa"/>
            <w:tcBorders>
              <w:top w:val="single" w:sz="4" w:space="0" w:color="auto"/>
            </w:tcBorders>
            <w:hideMark/>
          </w:tcPr>
          <w:p w14:paraId="7468D258" w14:textId="77777777" w:rsidR="00BC7F32" w:rsidRPr="00405100" w:rsidRDefault="00BC7F32" w:rsidP="00994609">
            <w:pPr>
              <w:pStyle w:val="bit0"/>
            </w:pPr>
            <w:r w:rsidRPr="00405100">
              <w:t>0</w:t>
            </w:r>
          </w:p>
        </w:tc>
        <w:tc>
          <w:tcPr>
            <w:tcW w:w="534" w:type="dxa"/>
            <w:tcBorders>
              <w:top w:val="single" w:sz="4" w:space="0" w:color="auto"/>
            </w:tcBorders>
            <w:hideMark/>
          </w:tcPr>
          <w:p w14:paraId="7468D259" w14:textId="77777777" w:rsidR="00BC7F32" w:rsidRPr="00405100" w:rsidRDefault="00BC7F32" w:rsidP="00994609">
            <w:pPr>
              <w:pStyle w:val="bit0"/>
            </w:pPr>
            <w:r w:rsidRPr="00405100">
              <w:t>0</w:t>
            </w:r>
          </w:p>
        </w:tc>
        <w:tc>
          <w:tcPr>
            <w:tcW w:w="534" w:type="dxa"/>
            <w:tcBorders>
              <w:top w:val="single" w:sz="4" w:space="0" w:color="auto"/>
            </w:tcBorders>
            <w:hideMark/>
          </w:tcPr>
          <w:p w14:paraId="7468D25A" w14:textId="77777777" w:rsidR="00BC7F32" w:rsidRPr="00405100" w:rsidRDefault="00BC7F32" w:rsidP="00994609">
            <w:pPr>
              <w:pStyle w:val="bit0"/>
            </w:pPr>
            <w:r w:rsidRPr="00405100">
              <w:t>0</w:t>
            </w:r>
          </w:p>
        </w:tc>
      </w:tr>
      <w:tr w:rsidR="00BC7F32" w:rsidRPr="00405100" w14:paraId="7468D26D" w14:textId="77777777" w:rsidTr="00982EA6">
        <w:trPr>
          <w:trHeight w:val="240"/>
        </w:trPr>
        <w:tc>
          <w:tcPr>
            <w:tcW w:w="1109" w:type="dxa"/>
            <w:hideMark/>
          </w:tcPr>
          <w:p w14:paraId="7468D25C" w14:textId="77777777" w:rsidR="00BC7F32" w:rsidRPr="00405100" w:rsidRDefault="00BC7F32" w:rsidP="00994609">
            <w:pPr>
              <w:pStyle w:val="bit"/>
            </w:pPr>
            <w:r w:rsidRPr="00405100">
              <w:t>R/W</w:t>
            </w:r>
          </w:p>
        </w:tc>
        <w:tc>
          <w:tcPr>
            <w:tcW w:w="530" w:type="dxa"/>
            <w:hideMark/>
          </w:tcPr>
          <w:p w14:paraId="7468D25D" w14:textId="77777777" w:rsidR="00BC7F32" w:rsidRPr="00405100" w:rsidRDefault="00BC7F32" w:rsidP="00994609">
            <w:pPr>
              <w:pStyle w:val="bit0"/>
            </w:pPr>
            <w:r w:rsidRPr="00405100">
              <w:t>R/W</w:t>
            </w:r>
          </w:p>
        </w:tc>
        <w:tc>
          <w:tcPr>
            <w:tcW w:w="531" w:type="dxa"/>
            <w:hideMark/>
          </w:tcPr>
          <w:p w14:paraId="7468D25E" w14:textId="77777777" w:rsidR="00BC7F32" w:rsidRPr="00405100" w:rsidRDefault="00BC7F32" w:rsidP="00994609">
            <w:pPr>
              <w:pStyle w:val="bit0"/>
            </w:pPr>
            <w:r w:rsidRPr="00405100">
              <w:t>R/W</w:t>
            </w:r>
          </w:p>
        </w:tc>
        <w:tc>
          <w:tcPr>
            <w:tcW w:w="531" w:type="dxa"/>
            <w:hideMark/>
          </w:tcPr>
          <w:p w14:paraId="7468D25F" w14:textId="77777777" w:rsidR="00BC7F32" w:rsidRPr="00405100" w:rsidRDefault="00BC7F32" w:rsidP="00994609">
            <w:pPr>
              <w:pStyle w:val="bit0"/>
            </w:pPr>
            <w:r w:rsidRPr="00405100">
              <w:t>R/W</w:t>
            </w:r>
          </w:p>
        </w:tc>
        <w:tc>
          <w:tcPr>
            <w:tcW w:w="532" w:type="dxa"/>
            <w:hideMark/>
          </w:tcPr>
          <w:p w14:paraId="7468D260" w14:textId="77777777" w:rsidR="00BC7F32" w:rsidRPr="00405100" w:rsidRDefault="00BC7F32" w:rsidP="00994609">
            <w:pPr>
              <w:pStyle w:val="bit0"/>
            </w:pPr>
            <w:r w:rsidRPr="00405100">
              <w:t>R/W</w:t>
            </w:r>
          </w:p>
        </w:tc>
        <w:tc>
          <w:tcPr>
            <w:tcW w:w="532" w:type="dxa"/>
            <w:hideMark/>
          </w:tcPr>
          <w:p w14:paraId="7468D261" w14:textId="77777777" w:rsidR="00BC7F32" w:rsidRPr="00405100" w:rsidRDefault="00BC7F32" w:rsidP="00994609">
            <w:pPr>
              <w:pStyle w:val="bit0"/>
            </w:pPr>
            <w:r w:rsidRPr="00405100">
              <w:t>R/W</w:t>
            </w:r>
          </w:p>
        </w:tc>
        <w:tc>
          <w:tcPr>
            <w:tcW w:w="532" w:type="dxa"/>
            <w:hideMark/>
          </w:tcPr>
          <w:p w14:paraId="7468D262" w14:textId="77777777" w:rsidR="00BC7F32" w:rsidRPr="00405100" w:rsidRDefault="00BC7F32" w:rsidP="00994609">
            <w:pPr>
              <w:pStyle w:val="bit0"/>
            </w:pPr>
            <w:r w:rsidRPr="00405100">
              <w:t>R/W</w:t>
            </w:r>
          </w:p>
        </w:tc>
        <w:tc>
          <w:tcPr>
            <w:tcW w:w="534" w:type="dxa"/>
            <w:hideMark/>
          </w:tcPr>
          <w:p w14:paraId="7468D263" w14:textId="77777777" w:rsidR="00BC7F32" w:rsidRPr="00405100" w:rsidRDefault="00BC7F32" w:rsidP="00994609">
            <w:pPr>
              <w:pStyle w:val="bit0"/>
            </w:pPr>
            <w:r w:rsidRPr="00405100">
              <w:t>R/W</w:t>
            </w:r>
          </w:p>
        </w:tc>
        <w:tc>
          <w:tcPr>
            <w:tcW w:w="534" w:type="dxa"/>
            <w:hideMark/>
          </w:tcPr>
          <w:p w14:paraId="7468D264" w14:textId="77777777" w:rsidR="00BC7F32" w:rsidRPr="00405100" w:rsidRDefault="00BC7F32" w:rsidP="00994609">
            <w:pPr>
              <w:pStyle w:val="bit0"/>
            </w:pPr>
            <w:r w:rsidRPr="00405100">
              <w:t>R/W</w:t>
            </w:r>
          </w:p>
        </w:tc>
        <w:tc>
          <w:tcPr>
            <w:tcW w:w="534" w:type="dxa"/>
            <w:hideMark/>
          </w:tcPr>
          <w:p w14:paraId="7468D265" w14:textId="77777777" w:rsidR="00BC7F32" w:rsidRPr="00405100" w:rsidRDefault="00BC7F32" w:rsidP="00994609">
            <w:pPr>
              <w:pStyle w:val="bit0"/>
            </w:pPr>
            <w:r w:rsidRPr="00405100">
              <w:t>R/W</w:t>
            </w:r>
          </w:p>
        </w:tc>
        <w:tc>
          <w:tcPr>
            <w:tcW w:w="534" w:type="dxa"/>
            <w:hideMark/>
          </w:tcPr>
          <w:p w14:paraId="7468D266" w14:textId="77777777" w:rsidR="00BC7F32" w:rsidRPr="00405100" w:rsidRDefault="00BC7F32" w:rsidP="00994609">
            <w:pPr>
              <w:pStyle w:val="bit0"/>
            </w:pPr>
            <w:r w:rsidRPr="00405100">
              <w:t>R/W</w:t>
            </w:r>
          </w:p>
        </w:tc>
        <w:tc>
          <w:tcPr>
            <w:tcW w:w="534" w:type="dxa"/>
            <w:hideMark/>
          </w:tcPr>
          <w:p w14:paraId="7468D267" w14:textId="77777777" w:rsidR="00BC7F32" w:rsidRPr="00405100" w:rsidRDefault="00BC7F32" w:rsidP="00994609">
            <w:pPr>
              <w:pStyle w:val="bit0"/>
            </w:pPr>
            <w:r w:rsidRPr="00405100">
              <w:t>R/W</w:t>
            </w:r>
          </w:p>
        </w:tc>
        <w:tc>
          <w:tcPr>
            <w:tcW w:w="534" w:type="dxa"/>
            <w:hideMark/>
          </w:tcPr>
          <w:p w14:paraId="7468D268" w14:textId="77777777" w:rsidR="00BC7F32" w:rsidRPr="00405100" w:rsidRDefault="00BC7F32" w:rsidP="00994609">
            <w:pPr>
              <w:pStyle w:val="bit0"/>
            </w:pPr>
            <w:r w:rsidRPr="00405100">
              <w:t>R/W</w:t>
            </w:r>
          </w:p>
        </w:tc>
        <w:tc>
          <w:tcPr>
            <w:tcW w:w="534" w:type="dxa"/>
            <w:hideMark/>
          </w:tcPr>
          <w:p w14:paraId="7468D269" w14:textId="77777777" w:rsidR="00BC7F32" w:rsidRPr="00405100" w:rsidRDefault="00BC7F32" w:rsidP="00994609">
            <w:pPr>
              <w:pStyle w:val="bit0"/>
            </w:pPr>
            <w:r w:rsidRPr="00405100">
              <w:t>R/W</w:t>
            </w:r>
          </w:p>
        </w:tc>
        <w:tc>
          <w:tcPr>
            <w:tcW w:w="534" w:type="dxa"/>
            <w:hideMark/>
          </w:tcPr>
          <w:p w14:paraId="7468D26A" w14:textId="77777777" w:rsidR="00BC7F32" w:rsidRPr="00405100" w:rsidRDefault="00BC7F32" w:rsidP="00994609">
            <w:pPr>
              <w:pStyle w:val="bit0"/>
            </w:pPr>
            <w:r w:rsidRPr="00405100">
              <w:t>R/W</w:t>
            </w:r>
          </w:p>
        </w:tc>
        <w:tc>
          <w:tcPr>
            <w:tcW w:w="534" w:type="dxa"/>
            <w:hideMark/>
          </w:tcPr>
          <w:p w14:paraId="7468D26B" w14:textId="77777777" w:rsidR="00BC7F32" w:rsidRPr="00405100" w:rsidRDefault="00BC7F32" w:rsidP="00994609">
            <w:pPr>
              <w:pStyle w:val="bit0"/>
            </w:pPr>
            <w:r w:rsidRPr="00405100">
              <w:t>R/W</w:t>
            </w:r>
          </w:p>
        </w:tc>
        <w:tc>
          <w:tcPr>
            <w:tcW w:w="534" w:type="dxa"/>
            <w:hideMark/>
          </w:tcPr>
          <w:p w14:paraId="7468D26C" w14:textId="77777777" w:rsidR="00BC7F32" w:rsidRPr="00405100" w:rsidRDefault="00BC7F32" w:rsidP="00994609">
            <w:pPr>
              <w:pStyle w:val="bit0"/>
            </w:pPr>
            <w:r w:rsidRPr="00405100">
              <w:t>R/W</w:t>
            </w:r>
          </w:p>
        </w:tc>
      </w:tr>
      <w:tr w:rsidR="00BC7F32" w:rsidRPr="00405100" w14:paraId="7468D27F" w14:textId="77777777" w:rsidTr="00982EA6">
        <w:trPr>
          <w:trHeight w:hRule="exact" w:val="170"/>
        </w:trPr>
        <w:tc>
          <w:tcPr>
            <w:tcW w:w="1109" w:type="dxa"/>
          </w:tcPr>
          <w:p w14:paraId="7468D26E" w14:textId="77777777" w:rsidR="00BC7F32" w:rsidRPr="00405100" w:rsidRDefault="00BC7F32" w:rsidP="00994609">
            <w:pPr>
              <w:pStyle w:val="bit"/>
            </w:pPr>
          </w:p>
        </w:tc>
        <w:tc>
          <w:tcPr>
            <w:tcW w:w="530" w:type="dxa"/>
          </w:tcPr>
          <w:p w14:paraId="7468D26F" w14:textId="77777777" w:rsidR="00BC7F32" w:rsidRPr="00405100" w:rsidRDefault="00BC7F32" w:rsidP="00994609">
            <w:pPr>
              <w:pStyle w:val="bit0"/>
            </w:pPr>
          </w:p>
        </w:tc>
        <w:tc>
          <w:tcPr>
            <w:tcW w:w="531" w:type="dxa"/>
          </w:tcPr>
          <w:p w14:paraId="7468D270" w14:textId="77777777" w:rsidR="00BC7F32" w:rsidRPr="00405100" w:rsidRDefault="00BC7F32" w:rsidP="00994609">
            <w:pPr>
              <w:pStyle w:val="bit0"/>
            </w:pPr>
          </w:p>
        </w:tc>
        <w:tc>
          <w:tcPr>
            <w:tcW w:w="531" w:type="dxa"/>
          </w:tcPr>
          <w:p w14:paraId="7468D271" w14:textId="77777777" w:rsidR="00BC7F32" w:rsidRPr="00405100" w:rsidRDefault="00BC7F32" w:rsidP="00994609">
            <w:pPr>
              <w:pStyle w:val="bit0"/>
            </w:pPr>
          </w:p>
        </w:tc>
        <w:tc>
          <w:tcPr>
            <w:tcW w:w="532" w:type="dxa"/>
          </w:tcPr>
          <w:p w14:paraId="7468D272" w14:textId="77777777" w:rsidR="00BC7F32" w:rsidRPr="00405100" w:rsidRDefault="00BC7F32" w:rsidP="00994609">
            <w:pPr>
              <w:pStyle w:val="bit0"/>
            </w:pPr>
          </w:p>
        </w:tc>
        <w:tc>
          <w:tcPr>
            <w:tcW w:w="532" w:type="dxa"/>
          </w:tcPr>
          <w:p w14:paraId="7468D273" w14:textId="77777777" w:rsidR="00BC7F32" w:rsidRPr="00405100" w:rsidRDefault="00BC7F32" w:rsidP="00994609">
            <w:pPr>
              <w:pStyle w:val="bit0"/>
            </w:pPr>
          </w:p>
        </w:tc>
        <w:tc>
          <w:tcPr>
            <w:tcW w:w="532" w:type="dxa"/>
          </w:tcPr>
          <w:p w14:paraId="7468D274" w14:textId="77777777" w:rsidR="00BC7F32" w:rsidRPr="00405100" w:rsidRDefault="00BC7F32" w:rsidP="00994609">
            <w:pPr>
              <w:pStyle w:val="bit0"/>
            </w:pPr>
          </w:p>
        </w:tc>
        <w:tc>
          <w:tcPr>
            <w:tcW w:w="534" w:type="dxa"/>
          </w:tcPr>
          <w:p w14:paraId="7468D275" w14:textId="77777777" w:rsidR="00BC7F32" w:rsidRPr="00405100" w:rsidRDefault="00BC7F32" w:rsidP="00994609">
            <w:pPr>
              <w:pStyle w:val="bit0"/>
            </w:pPr>
          </w:p>
        </w:tc>
        <w:tc>
          <w:tcPr>
            <w:tcW w:w="534" w:type="dxa"/>
          </w:tcPr>
          <w:p w14:paraId="7468D276" w14:textId="77777777" w:rsidR="00BC7F32" w:rsidRPr="00405100" w:rsidRDefault="00BC7F32" w:rsidP="00994609">
            <w:pPr>
              <w:pStyle w:val="bit0"/>
            </w:pPr>
          </w:p>
        </w:tc>
        <w:tc>
          <w:tcPr>
            <w:tcW w:w="534" w:type="dxa"/>
          </w:tcPr>
          <w:p w14:paraId="7468D277" w14:textId="77777777" w:rsidR="00BC7F32" w:rsidRPr="00405100" w:rsidRDefault="00BC7F32" w:rsidP="00994609">
            <w:pPr>
              <w:pStyle w:val="bit0"/>
            </w:pPr>
          </w:p>
        </w:tc>
        <w:tc>
          <w:tcPr>
            <w:tcW w:w="534" w:type="dxa"/>
          </w:tcPr>
          <w:p w14:paraId="7468D278" w14:textId="77777777" w:rsidR="00BC7F32" w:rsidRPr="00405100" w:rsidRDefault="00BC7F32" w:rsidP="00994609">
            <w:pPr>
              <w:pStyle w:val="bit0"/>
            </w:pPr>
          </w:p>
        </w:tc>
        <w:tc>
          <w:tcPr>
            <w:tcW w:w="534" w:type="dxa"/>
          </w:tcPr>
          <w:p w14:paraId="7468D279" w14:textId="77777777" w:rsidR="00BC7F32" w:rsidRPr="00405100" w:rsidRDefault="00BC7F32" w:rsidP="00994609">
            <w:pPr>
              <w:pStyle w:val="bit0"/>
            </w:pPr>
          </w:p>
        </w:tc>
        <w:tc>
          <w:tcPr>
            <w:tcW w:w="534" w:type="dxa"/>
          </w:tcPr>
          <w:p w14:paraId="7468D27A" w14:textId="77777777" w:rsidR="00BC7F32" w:rsidRPr="00405100" w:rsidRDefault="00BC7F32" w:rsidP="00994609">
            <w:pPr>
              <w:pStyle w:val="bit0"/>
            </w:pPr>
          </w:p>
        </w:tc>
        <w:tc>
          <w:tcPr>
            <w:tcW w:w="534" w:type="dxa"/>
          </w:tcPr>
          <w:p w14:paraId="7468D27B" w14:textId="77777777" w:rsidR="00BC7F32" w:rsidRPr="00405100" w:rsidRDefault="00BC7F32" w:rsidP="00994609">
            <w:pPr>
              <w:pStyle w:val="bit0"/>
            </w:pPr>
          </w:p>
        </w:tc>
        <w:tc>
          <w:tcPr>
            <w:tcW w:w="534" w:type="dxa"/>
          </w:tcPr>
          <w:p w14:paraId="7468D27C" w14:textId="77777777" w:rsidR="00BC7F32" w:rsidRPr="00405100" w:rsidRDefault="00BC7F32" w:rsidP="00994609">
            <w:pPr>
              <w:pStyle w:val="bit0"/>
            </w:pPr>
          </w:p>
        </w:tc>
        <w:tc>
          <w:tcPr>
            <w:tcW w:w="534" w:type="dxa"/>
          </w:tcPr>
          <w:p w14:paraId="7468D27D" w14:textId="77777777" w:rsidR="00BC7F32" w:rsidRPr="00405100" w:rsidRDefault="00BC7F32" w:rsidP="00994609">
            <w:pPr>
              <w:pStyle w:val="bit0"/>
            </w:pPr>
          </w:p>
        </w:tc>
        <w:tc>
          <w:tcPr>
            <w:tcW w:w="534" w:type="dxa"/>
          </w:tcPr>
          <w:p w14:paraId="7468D27E" w14:textId="77777777" w:rsidR="00BC7F32" w:rsidRPr="00405100" w:rsidRDefault="00BC7F32" w:rsidP="00994609">
            <w:pPr>
              <w:pStyle w:val="bit0"/>
            </w:pPr>
          </w:p>
        </w:tc>
      </w:tr>
      <w:tr w:rsidR="00994609" w:rsidRPr="00405100" w14:paraId="7468D291" w14:textId="77777777" w:rsidTr="00982EA6">
        <w:trPr>
          <w:trHeight w:val="240"/>
        </w:trPr>
        <w:tc>
          <w:tcPr>
            <w:tcW w:w="1109" w:type="dxa"/>
            <w:hideMark/>
          </w:tcPr>
          <w:p w14:paraId="7468D280" w14:textId="77777777" w:rsidR="00BC7F32" w:rsidRPr="00405100" w:rsidRDefault="00BC7F32" w:rsidP="00994609">
            <w:pPr>
              <w:pStyle w:val="bit"/>
            </w:pPr>
            <w:r w:rsidRPr="00405100">
              <w:t>Bit</w:t>
            </w:r>
          </w:p>
        </w:tc>
        <w:tc>
          <w:tcPr>
            <w:tcW w:w="530" w:type="dxa"/>
            <w:tcBorders>
              <w:bottom w:val="single" w:sz="4" w:space="0" w:color="auto"/>
            </w:tcBorders>
            <w:hideMark/>
          </w:tcPr>
          <w:p w14:paraId="7468D281" w14:textId="77777777" w:rsidR="00BC7F32" w:rsidRPr="00405100" w:rsidRDefault="00BC7F32" w:rsidP="00994609">
            <w:pPr>
              <w:pStyle w:val="bit0"/>
            </w:pPr>
            <w:r w:rsidRPr="00405100">
              <w:t>15</w:t>
            </w:r>
          </w:p>
        </w:tc>
        <w:tc>
          <w:tcPr>
            <w:tcW w:w="531" w:type="dxa"/>
            <w:tcBorders>
              <w:bottom w:val="single" w:sz="4" w:space="0" w:color="auto"/>
            </w:tcBorders>
            <w:hideMark/>
          </w:tcPr>
          <w:p w14:paraId="7468D282" w14:textId="77777777" w:rsidR="00BC7F32" w:rsidRPr="00405100" w:rsidRDefault="00BC7F32" w:rsidP="00994609">
            <w:pPr>
              <w:pStyle w:val="bit0"/>
            </w:pPr>
            <w:r w:rsidRPr="00405100">
              <w:t>14</w:t>
            </w:r>
          </w:p>
        </w:tc>
        <w:tc>
          <w:tcPr>
            <w:tcW w:w="531" w:type="dxa"/>
            <w:tcBorders>
              <w:bottom w:val="single" w:sz="4" w:space="0" w:color="auto"/>
            </w:tcBorders>
            <w:hideMark/>
          </w:tcPr>
          <w:p w14:paraId="7468D283" w14:textId="77777777" w:rsidR="00BC7F32" w:rsidRPr="00405100" w:rsidRDefault="00BC7F32" w:rsidP="00994609">
            <w:pPr>
              <w:pStyle w:val="bit0"/>
            </w:pPr>
            <w:r w:rsidRPr="00405100">
              <w:t>13</w:t>
            </w:r>
          </w:p>
        </w:tc>
        <w:tc>
          <w:tcPr>
            <w:tcW w:w="532" w:type="dxa"/>
            <w:tcBorders>
              <w:bottom w:val="single" w:sz="4" w:space="0" w:color="auto"/>
            </w:tcBorders>
            <w:hideMark/>
          </w:tcPr>
          <w:p w14:paraId="7468D284" w14:textId="77777777" w:rsidR="00BC7F32" w:rsidRPr="00405100" w:rsidRDefault="00BC7F32" w:rsidP="00994609">
            <w:pPr>
              <w:pStyle w:val="bit0"/>
            </w:pPr>
            <w:r w:rsidRPr="00405100">
              <w:t>12</w:t>
            </w:r>
          </w:p>
        </w:tc>
        <w:tc>
          <w:tcPr>
            <w:tcW w:w="532" w:type="dxa"/>
            <w:tcBorders>
              <w:bottom w:val="single" w:sz="4" w:space="0" w:color="auto"/>
            </w:tcBorders>
            <w:hideMark/>
          </w:tcPr>
          <w:p w14:paraId="7468D285" w14:textId="77777777" w:rsidR="00BC7F32" w:rsidRPr="00405100" w:rsidRDefault="00BC7F32" w:rsidP="00994609">
            <w:pPr>
              <w:pStyle w:val="bit0"/>
            </w:pPr>
            <w:r w:rsidRPr="00405100">
              <w:t>11</w:t>
            </w:r>
          </w:p>
        </w:tc>
        <w:tc>
          <w:tcPr>
            <w:tcW w:w="532" w:type="dxa"/>
            <w:tcBorders>
              <w:bottom w:val="single" w:sz="4" w:space="0" w:color="auto"/>
            </w:tcBorders>
            <w:hideMark/>
          </w:tcPr>
          <w:p w14:paraId="7468D286" w14:textId="77777777" w:rsidR="00BC7F32" w:rsidRPr="00405100" w:rsidRDefault="00BC7F32" w:rsidP="00994609">
            <w:pPr>
              <w:pStyle w:val="bit0"/>
            </w:pPr>
            <w:r w:rsidRPr="00405100">
              <w:t>10</w:t>
            </w:r>
          </w:p>
        </w:tc>
        <w:tc>
          <w:tcPr>
            <w:tcW w:w="534" w:type="dxa"/>
            <w:tcBorders>
              <w:bottom w:val="single" w:sz="4" w:space="0" w:color="auto"/>
            </w:tcBorders>
            <w:hideMark/>
          </w:tcPr>
          <w:p w14:paraId="7468D287" w14:textId="77777777" w:rsidR="00BC7F32" w:rsidRPr="00405100" w:rsidRDefault="00BC7F32" w:rsidP="00994609">
            <w:pPr>
              <w:pStyle w:val="bit0"/>
            </w:pPr>
            <w:r w:rsidRPr="00405100">
              <w:t>9</w:t>
            </w:r>
          </w:p>
        </w:tc>
        <w:tc>
          <w:tcPr>
            <w:tcW w:w="534" w:type="dxa"/>
            <w:tcBorders>
              <w:bottom w:val="single" w:sz="4" w:space="0" w:color="auto"/>
            </w:tcBorders>
            <w:hideMark/>
          </w:tcPr>
          <w:p w14:paraId="7468D288" w14:textId="77777777" w:rsidR="00BC7F32" w:rsidRPr="00405100" w:rsidRDefault="00BC7F32" w:rsidP="00994609">
            <w:pPr>
              <w:pStyle w:val="bit0"/>
            </w:pPr>
            <w:r w:rsidRPr="00405100">
              <w:t>8</w:t>
            </w:r>
          </w:p>
        </w:tc>
        <w:tc>
          <w:tcPr>
            <w:tcW w:w="534" w:type="dxa"/>
            <w:tcBorders>
              <w:bottom w:val="single" w:sz="4" w:space="0" w:color="auto"/>
            </w:tcBorders>
            <w:hideMark/>
          </w:tcPr>
          <w:p w14:paraId="7468D289" w14:textId="77777777" w:rsidR="00BC7F32" w:rsidRPr="00405100" w:rsidRDefault="00BC7F32" w:rsidP="00994609">
            <w:pPr>
              <w:pStyle w:val="bit0"/>
            </w:pPr>
            <w:r w:rsidRPr="00405100">
              <w:t>7</w:t>
            </w:r>
          </w:p>
        </w:tc>
        <w:tc>
          <w:tcPr>
            <w:tcW w:w="534" w:type="dxa"/>
            <w:tcBorders>
              <w:bottom w:val="single" w:sz="4" w:space="0" w:color="auto"/>
            </w:tcBorders>
            <w:hideMark/>
          </w:tcPr>
          <w:p w14:paraId="7468D28A" w14:textId="77777777" w:rsidR="00BC7F32" w:rsidRPr="00405100" w:rsidRDefault="00BC7F32" w:rsidP="00994609">
            <w:pPr>
              <w:pStyle w:val="bit0"/>
            </w:pPr>
            <w:r w:rsidRPr="00405100">
              <w:t>6</w:t>
            </w:r>
          </w:p>
        </w:tc>
        <w:tc>
          <w:tcPr>
            <w:tcW w:w="534" w:type="dxa"/>
            <w:tcBorders>
              <w:bottom w:val="single" w:sz="4" w:space="0" w:color="auto"/>
            </w:tcBorders>
            <w:hideMark/>
          </w:tcPr>
          <w:p w14:paraId="7468D28B" w14:textId="77777777" w:rsidR="00BC7F32" w:rsidRPr="00405100" w:rsidRDefault="00BC7F32" w:rsidP="00994609">
            <w:pPr>
              <w:pStyle w:val="bit0"/>
            </w:pPr>
            <w:r w:rsidRPr="00405100">
              <w:t>5</w:t>
            </w:r>
          </w:p>
        </w:tc>
        <w:tc>
          <w:tcPr>
            <w:tcW w:w="534" w:type="dxa"/>
            <w:tcBorders>
              <w:bottom w:val="single" w:sz="4" w:space="0" w:color="auto"/>
            </w:tcBorders>
            <w:hideMark/>
          </w:tcPr>
          <w:p w14:paraId="7468D28C" w14:textId="77777777" w:rsidR="00BC7F32" w:rsidRPr="00405100" w:rsidRDefault="00BC7F32" w:rsidP="00994609">
            <w:pPr>
              <w:pStyle w:val="bit0"/>
            </w:pPr>
            <w:r w:rsidRPr="00405100">
              <w:t>4</w:t>
            </w:r>
          </w:p>
        </w:tc>
        <w:tc>
          <w:tcPr>
            <w:tcW w:w="534" w:type="dxa"/>
            <w:tcBorders>
              <w:bottom w:val="single" w:sz="4" w:space="0" w:color="auto"/>
            </w:tcBorders>
            <w:hideMark/>
          </w:tcPr>
          <w:p w14:paraId="7468D28D" w14:textId="77777777" w:rsidR="00BC7F32" w:rsidRPr="00405100" w:rsidRDefault="00BC7F32" w:rsidP="00994609">
            <w:pPr>
              <w:pStyle w:val="bit0"/>
            </w:pPr>
            <w:r w:rsidRPr="00405100">
              <w:t>3</w:t>
            </w:r>
          </w:p>
        </w:tc>
        <w:tc>
          <w:tcPr>
            <w:tcW w:w="534" w:type="dxa"/>
            <w:tcBorders>
              <w:bottom w:val="single" w:sz="4" w:space="0" w:color="auto"/>
            </w:tcBorders>
            <w:hideMark/>
          </w:tcPr>
          <w:p w14:paraId="7468D28E" w14:textId="77777777" w:rsidR="00BC7F32" w:rsidRPr="00405100" w:rsidRDefault="00BC7F32" w:rsidP="00994609">
            <w:pPr>
              <w:pStyle w:val="bit0"/>
            </w:pPr>
            <w:r w:rsidRPr="00405100">
              <w:t>2</w:t>
            </w:r>
          </w:p>
        </w:tc>
        <w:tc>
          <w:tcPr>
            <w:tcW w:w="534" w:type="dxa"/>
            <w:tcBorders>
              <w:bottom w:val="single" w:sz="4" w:space="0" w:color="auto"/>
            </w:tcBorders>
            <w:hideMark/>
          </w:tcPr>
          <w:p w14:paraId="7468D28F" w14:textId="77777777" w:rsidR="00BC7F32" w:rsidRPr="00405100" w:rsidRDefault="00BC7F32" w:rsidP="00994609">
            <w:pPr>
              <w:pStyle w:val="bit0"/>
            </w:pPr>
            <w:r w:rsidRPr="00405100">
              <w:t>1</w:t>
            </w:r>
          </w:p>
        </w:tc>
        <w:tc>
          <w:tcPr>
            <w:tcW w:w="534" w:type="dxa"/>
            <w:tcBorders>
              <w:bottom w:val="single" w:sz="4" w:space="0" w:color="auto"/>
            </w:tcBorders>
            <w:hideMark/>
          </w:tcPr>
          <w:p w14:paraId="7468D290" w14:textId="77777777" w:rsidR="00BC7F32" w:rsidRPr="00405100" w:rsidRDefault="00BC7F32" w:rsidP="00994609">
            <w:pPr>
              <w:pStyle w:val="bit0"/>
            </w:pPr>
            <w:r w:rsidRPr="00405100">
              <w:t>0</w:t>
            </w:r>
          </w:p>
        </w:tc>
      </w:tr>
      <w:tr w:rsidR="00982EA6" w:rsidRPr="00405100" w14:paraId="7468D2A3" w14:textId="77777777" w:rsidTr="00E83FEE">
        <w:trPr>
          <w:trHeight w:val="567"/>
        </w:trPr>
        <w:tc>
          <w:tcPr>
            <w:tcW w:w="1111" w:type="dxa"/>
            <w:tcBorders>
              <w:right w:val="single" w:sz="4" w:space="0" w:color="auto"/>
            </w:tcBorders>
            <w:vAlign w:val="center"/>
          </w:tcPr>
          <w:p w14:paraId="7468D292" w14:textId="77777777" w:rsidR="00982EA6" w:rsidRPr="00405100" w:rsidRDefault="00982EA6" w:rsidP="00994609">
            <w:pPr>
              <w:pStyle w:val="bit"/>
            </w:pPr>
          </w:p>
        </w:tc>
        <w:tc>
          <w:tcPr>
            <w:tcW w:w="10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294" w14:textId="2611C918" w:rsidR="00982EA6" w:rsidRPr="00405100" w:rsidRDefault="00982EA6">
            <w:pPr>
              <w:pStyle w:val="bit0"/>
            </w:pPr>
            <w:r w:rsidRPr="00405100">
              <w:t>ECM</w:t>
            </w:r>
            <w:r w:rsidRPr="00405100">
              <w:br/>
              <w:t>NMITE</w:t>
            </w:r>
            <w:r w:rsidRPr="00405100">
              <w:br/>
              <w:t>007[1:0]</w:t>
            </w:r>
          </w:p>
        </w:tc>
        <w:tc>
          <w:tcPr>
            <w:tcW w:w="106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296" w14:textId="5C9D238B" w:rsidR="00982EA6" w:rsidRPr="00405100" w:rsidRDefault="00982EA6">
            <w:pPr>
              <w:pStyle w:val="bit0"/>
            </w:pPr>
            <w:r w:rsidRPr="00405100">
              <w:t>ECM</w:t>
            </w:r>
            <w:r w:rsidRPr="00405100">
              <w:br/>
              <w:t>NMITE</w:t>
            </w:r>
            <w:r w:rsidRPr="00405100">
              <w:br/>
              <w:t>006[1:0]</w:t>
            </w:r>
          </w:p>
        </w:tc>
        <w:tc>
          <w:tcPr>
            <w:tcW w:w="1064"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298" w14:textId="4FAEAB67" w:rsidR="00982EA6" w:rsidRPr="00405100" w:rsidRDefault="00982EA6">
            <w:pPr>
              <w:pStyle w:val="bit0"/>
            </w:pPr>
            <w:r w:rsidRPr="00405100">
              <w:t>ECM</w:t>
            </w:r>
            <w:r w:rsidRPr="00405100">
              <w:br/>
              <w:t>NMITE</w:t>
            </w:r>
            <w:r w:rsidRPr="00405100">
              <w:br/>
              <w:t>005[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29A" w14:textId="40659FD9" w:rsidR="00982EA6" w:rsidRPr="00405100" w:rsidRDefault="00982EA6">
            <w:pPr>
              <w:pStyle w:val="bit0"/>
            </w:pPr>
            <w:r w:rsidRPr="00405100">
              <w:t>ECM</w:t>
            </w:r>
            <w:r w:rsidRPr="00405100">
              <w:br/>
              <w:t>NMITE</w:t>
            </w:r>
            <w:r w:rsidRPr="00405100">
              <w:br/>
              <w:t>004[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29C" w14:textId="6CB4614F" w:rsidR="00982EA6" w:rsidRPr="00405100" w:rsidRDefault="00982EA6">
            <w:pPr>
              <w:pStyle w:val="bit0"/>
            </w:pPr>
            <w:r w:rsidRPr="00405100">
              <w:t>ECM</w:t>
            </w:r>
            <w:r w:rsidRPr="00405100">
              <w:br/>
              <w:t>NMITE</w:t>
            </w:r>
            <w:r w:rsidRPr="00405100">
              <w:br/>
              <w:t>003[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29E" w14:textId="07B4D0FA" w:rsidR="00982EA6" w:rsidRPr="00405100" w:rsidRDefault="00982EA6">
            <w:pPr>
              <w:pStyle w:val="bit0"/>
            </w:pPr>
            <w:r w:rsidRPr="00405100">
              <w:t>ECM</w:t>
            </w:r>
            <w:r w:rsidRPr="00405100">
              <w:br/>
              <w:t>NMITE</w:t>
            </w:r>
            <w:r w:rsidRPr="00405100">
              <w:br/>
              <w:t>002[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2A0" w14:textId="2BA149ED" w:rsidR="00982EA6" w:rsidRPr="00405100" w:rsidRDefault="00982EA6">
            <w:pPr>
              <w:pStyle w:val="bit0"/>
            </w:pPr>
            <w:r w:rsidRPr="00405100">
              <w:t>ECM</w:t>
            </w:r>
            <w:r w:rsidRPr="00405100">
              <w:br/>
              <w:t>NMITE</w:t>
            </w:r>
            <w:r w:rsidRPr="00405100">
              <w:br/>
              <w:t>001[1:0]</w:t>
            </w:r>
          </w:p>
        </w:tc>
        <w:tc>
          <w:tcPr>
            <w:tcW w:w="106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468D2A2" w14:textId="3E90F382" w:rsidR="00982EA6" w:rsidRPr="00405100" w:rsidRDefault="00982EA6">
            <w:pPr>
              <w:pStyle w:val="bit0"/>
            </w:pPr>
            <w:r w:rsidRPr="00405100">
              <w:t>ECM</w:t>
            </w:r>
            <w:r w:rsidRPr="00405100">
              <w:br/>
              <w:t>NMITE</w:t>
            </w:r>
            <w:r w:rsidRPr="00405100">
              <w:br/>
              <w:t>000[1:0]</w:t>
            </w:r>
          </w:p>
        </w:tc>
      </w:tr>
      <w:tr w:rsidR="00BC7F32" w:rsidRPr="00405100" w14:paraId="7468D2B5" w14:textId="77777777" w:rsidTr="00982EA6">
        <w:trPr>
          <w:trHeight w:val="240"/>
        </w:trPr>
        <w:tc>
          <w:tcPr>
            <w:tcW w:w="1110" w:type="dxa"/>
            <w:hideMark/>
          </w:tcPr>
          <w:p w14:paraId="7468D2A4" w14:textId="77777777" w:rsidR="00BC7F32" w:rsidRPr="00405100" w:rsidRDefault="00BC7F32" w:rsidP="00994609">
            <w:pPr>
              <w:pStyle w:val="bit"/>
            </w:pPr>
            <w:r w:rsidRPr="00405100">
              <w:t>Value after reset</w:t>
            </w:r>
          </w:p>
        </w:tc>
        <w:tc>
          <w:tcPr>
            <w:tcW w:w="529" w:type="dxa"/>
            <w:tcBorders>
              <w:top w:val="single" w:sz="4" w:space="0" w:color="auto"/>
            </w:tcBorders>
            <w:hideMark/>
          </w:tcPr>
          <w:p w14:paraId="7468D2A5" w14:textId="77777777" w:rsidR="00BC7F32" w:rsidRPr="00405100" w:rsidRDefault="00BC7F32" w:rsidP="00994609">
            <w:pPr>
              <w:pStyle w:val="bit0"/>
            </w:pPr>
            <w:r w:rsidRPr="00405100">
              <w:t>0</w:t>
            </w:r>
          </w:p>
        </w:tc>
        <w:tc>
          <w:tcPr>
            <w:tcW w:w="531" w:type="dxa"/>
            <w:tcBorders>
              <w:top w:val="single" w:sz="4" w:space="0" w:color="auto"/>
            </w:tcBorders>
            <w:hideMark/>
          </w:tcPr>
          <w:p w14:paraId="7468D2A6" w14:textId="77777777" w:rsidR="00BC7F32" w:rsidRPr="00405100" w:rsidRDefault="00BC7F32" w:rsidP="00994609">
            <w:pPr>
              <w:pStyle w:val="bit0"/>
            </w:pPr>
            <w:r w:rsidRPr="00405100">
              <w:t>0</w:t>
            </w:r>
          </w:p>
        </w:tc>
        <w:tc>
          <w:tcPr>
            <w:tcW w:w="531" w:type="dxa"/>
            <w:tcBorders>
              <w:top w:val="single" w:sz="4" w:space="0" w:color="auto"/>
            </w:tcBorders>
            <w:hideMark/>
          </w:tcPr>
          <w:p w14:paraId="7468D2A7" w14:textId="77777777" w:rsidR="00BC7F32" w:rsidRPr="00405100" w:rsidRDefault="00BC7F32" w:rsidP="00994609">
            <w:pPr>
              <w:pStyle w:val="bit0"/>
            </w:pPr>
            <w:r w:rsidRPr="00405100">
              <w:t>0</w:t>
            </w:r>
          </w:p>
        </w:tc>
        <w:tc>
          <w:tcPr>
            <w:tcW w:w="532" w:type="dxa"/>
            <w:tcBorders>
              <w:top w:val="single" w:sz="4" w:space="0" w:color="auto"/>
            </w:tcBorders>
            <w:hideMark/>
          </w:tcPr>
          <w:p w14:paraId="7468D2A8" w14:textId="77777777" w:rsidR="00BC7F32" w:rsidRPr="00405100" w:rsidRDefault="00BC7F32" w:rsidP="00994609">
            <w:pPr>
              <w:pStyle w:val="bit0"/>
            </w:pPr>
            <w:r w:rsidRPr="00405100">
              <w:t>0</w:t>
            </w:r>
          </w:p>
        </w:tc>
        <w:tc>
          <w:tcPr>
            <w:tcW w:w="532" w:type="dxa"/>
            <w:tcBorders>
              <w:top w:val="single" w:sz="4" w:space="0" w:color="auto"/>
            </w:tcBorders>
            <w:hideMark/>
          </w:tcPr>
          <w:p w14:paraId="7468D2A9" w14:textId="77777777" w:rsidR="00BC7F32" w:rsidRPr="00405100" w:rsidRDefault="00BC7F32" w:rsidP="00994609">
            <w:pPr>
              <w:pStyle w:val="bit0"/>
            </w:pPr>
            <w:r w:rsidRPr="00405100">
              <w:t>0</w:t>
            </w:r>
          </w:p>
        </w:tc>
        <w:tc>
          <w:tcPr>
            <w:tcW w:w="532" w:type="dxa"/>
            <w:tcBorders>
              <w:top w:val="single" w:sz="4" w:space="0" w:color="auto"/>
            </w:tcBorders>
            <w:hideMark/>
          </w:tcPr>
          <w:p w14:paraId="7468D2AA" w14:textId="77777777" w:rsidR="00BC7F32" w:rsidRPr="00405100" w:rsidRDefault="00BC7F32" w:rsidP="00994609">
            <w:pPr>
              <w:pStyle w:val="bit0"/>
            </w:pPr>
            <w:r w:rsidRPr="00405100">
              <w:t>0</w:t>
            </w:r>
          </w:p>
        </w:tc>
        <w:tc>
          <w:tcPr>
            <w:tcW w:w="534" w:type="dxa"/>
            <w:tcBorders>
              <w:top w:val="single" w:sz="4" w:space="0" w:color="auto"/>
            </w:tcBorders>
            <w:hideMark/>
          </w:tcPr>
          <w:p w14:paraId="7468D2AB" w14:textId="77777777" w:rsidR="00BC7F32" w:rsidRPr="00405100" w:rsidRDefault="00BC7F32" w:rsidP="00994609">
            <w:pPr>
              <w:pStyle w:val="bit0"/>
            </w:pPr>
            <w:r w:rsidRPr="00405100">
              <w:t>0</w:t>
            </w:r>
          </w:p>
        </w:tc>
        <w:tc>
          <w:tcPr>
            <w:tcW w:w="534" w:type="dxa"/>
            <w:tcBorders>
              <w:top w:val="single" w:sz="4" w:space="0" w:color="auto"/>
            </w:tcBorders>
            <w:hideMark/>
          </w:tcPr>
          <w:p w14:paraId="7468D2AC" w14:textId="77777777" w:rsidR="00BC7F32" w:rsidRPr="00405100" w:rsidRDefault="00BC7F32" w:rsidP="00994609">
            <w:pPr>
              <w:pStyle w:val="bit0"/>
            </w:pPr>
            <w:r w:rsidRPr="00405100">
              <w:t>0</w:t>
            </w:r>
          </w:p>
        </w:tc>
        <w:tc>
          <w:tcPr>
            <w:tcW w:w="534" w:type="dxa"/>
            <w:tcBorders>
              <w:top w:val="single" w:sz="4" w:space="0" w:color="auto"/>
            </w:tcBorders>
            <w:hideMark/>
          </w:tcPr>
          <w:p w14:paraId="7468D2AD" w14:textId="77777777" w:rsidR="00BC7F32" w:rsidRPr="00405100" w:rsidRDefault="00BC7F32" w:rsidP="00994609">
            <w:pPr>
              <w:pStyle w:val="bit0"/>
            </w:pPr>
            <w:r w:rsidRPr="00405100">
              <w:t>0</w:t>
            </w:r>
          </w:p>
        </w:tc>
        <w:tc>
          <w:tcPr>
            <w:tcW w:w="534" w:type="dxa"/>
            <w:tcBorders>
              <w:top w:val="single" w:sz="4" w:space="0" w:color="auto"/>
            </w:tcBorders>
            <w:hideMark/>
          </w:tcPr>
          <w:p w14:paraId="7468D2AE" w14:textId="77777777" w:rsidR="00BC7F32" w:rsidRPr="00405100" w:rsidRDefault="00BC7F32" w:rsidP="00994609">
            <w:pPr>
              <w:pStyle w:val="bit0"/>
            </w:pPr>
            <w:r w:rsidRPr="00405100">
              <w:t>0</w:t>
            </w:r>
          </w:p>
        </w:tc>
        <w:tc>
          <w:tcPr>
            <w:tcW w:w="534" w:type="dxa"/>
            <w:tcBorders>
              <w:top w:val="single" w:sz="4" w:space="0" w:color="auto"/>
            </w:tcBorders>
            <w:hideMark/>
          </w:tcPr>
          <w:p w14:paraId="7468D2AF" w14:textId="77777777" w:rsidR="00BC7F32" w:rsidRPr="00405100" w:rsidRDefault="00BC7F32" w:rsidP="00994609">
            <w:pPr>
              <w:pStyle w:val="bit0"/>
            </w:pPr>
            <w:r w:rsidRPr="00405100">
              <w:t>0</w:t>
            </w:r>
          </w:p>
        </w:tc>
        <w:tc>
          <w:tcPr>
            <w:tcW w:w="534" w:type="dxa"/>
            <w:tcBorders>
              <w:top w:val="single" w:sz="4" w:space="0" w:color="auto"/>
            </w:tcBorders>
            <w:hideMark/>
          </w:tcPr>
          <w:p w14:paraId="7468D2B0" w14:textId="77777777" w:rsidR="00BC7F32" w:rsidRPr="00405100" w:rsidRDefault="00BC7F32" w:rsidP="00994609">
            <w:pPr>
              <w:pStyle w:val="bit0"/>
            </w:pPr>
            <w:r w:rsidRPr="00405100">
              <w:t>0</w:t>
            </w:r>
          </w:p>
        </w:tc>
        <w:tc>
          <w:tcPr>
            <w:tcW w:w="534" w:type="dxa"/>
            <w:tcBorders>
              <w:top w:val="single" w:sz="4" w:space="0" w:color="auto"/>
            </w:tcBorders>
            <w:hideMark/>
          </w:tcPr>
          <w:p w14:paraId="7468D2B1" w14:textId="77777777" w:rsidR="00BC7F32" w:rsidRPr="00405100" w:rsidRDefault="00BC7F32" w:rsidP="00994609">
            <w:pPr>
              <w:pStyle w:val="bit0"/>
            </w:pPr>
            <w:r w:rsidRPr="00405100">
              <w:t>0</w:t>
            </w:r>
          </w:p>
        </w:tc>
        <w:tc>
          <w:tcPr>
            <w:tcW w:w="534" w:type="dxa"/>
            <w:tcBorders>
              <w:top w:val="single" w:sz="4" w:space="0" w:color="auto"/>
            </w:tcBorders>
            <w:hideMark/>
          </w:tcPr>
          <w:p w14:paraId="7468D2B2" w14:textId="77777777" w:rsidR="00BC7F32" w:rsidRPr="00405100" w:rsidRDefault="00BC7F32" w:rsidP="00994609">
            <w:pPr>
              <w:pStyle w:val="bit0"/>
            </w:pPr>
            <w:r w:rsidRPr="00405100">
              <w:t>0</w:t>
            </w:r>
          </w:p>
        </w:tc>
        <w:tc>
          <w:tcPr>
            <w:tcW w:w="534" w:type="dxa"/>
            <w:tcBorders>
              <w:top w:val="single" w:sz="4" w:space="0" w:color="auto"/>
            </w:tcBorders>
            <w:hideMark/>
          </w:tcPr>
          <w:p w14:paraId="7468D2B3" w14:textId="77777777" w:rsidR="00BC7F32" w:rsidRPr="00405100" w:rsidRDefault="00BC7F32" w:rsidP="00994609">
            <w:pPr>
              <w:pStyle w:val="bit0"/>
            </w:pPr>
            <w:r w:rsidRPr="00405100">
              <w:t>0</w:t>
            </w:r>
          </w:p>
        </w:tc>
        <w:tc>
          <w:tcPr>
            <w:tcW w:w="534" w:type="dxa"/>
            <w:tcBorders>
              <w:top w:val="single" w:sz="4" w:space="0" w:color="auto"/>
            </w:tcBorders>
            <w:hideMark/>
          </w:tcPr>
          <w:p w14:paraId="7468D2B4" w14:textId="77777777" w:rsidR="00BC7F32" w:rsidRPr="00405100" w:rsidRDefault="00BC7F32" w:rsidP="00994609">
            <w:pPr>
              <w:pStyle w:val="bit0"/>
            </w:pPr>
            <w:r w:rsidRPr="00405100">
              <w:t>0</w:t>
            </w:r>
          </w:p>
        </w:tc>
      </w:tr>
      <w:tr w:rsidR="00BC7F32" w:rsidRPr="00405100" w14:paraId="7468D2C7" w14:textId="77777777" w:rsidTr="00982EA6">
        <w:trPr>
          <w:trHeight w:val="240"/>
        </w:trPr>
        <w:tc>
          <w:tcPr>
            <w:tcW w:w="1110" w:type="dxa"/>
            <w:hideMark/>
          </w:tcPr>
          <w:p w14:paraId="7468D2B6" w14:textId="77777777" w:rsidR="00BC7F32" w:rsidRPr="00405100" w:rsidRDefault="00BC7F32" w:rsidP="00994609">
            <w:pPr>
              <w:pStyle w:val="bit"/>
            </w:pPr>
            <w:r w:rsidRPr="00405100">
              <w:t>R/W</w:t>
            </w:r>
          </w:p>
        </w:tc>
        <w:tc>
          <w:tcPr>
            <w:tcW w:w="529" w:type="dxa"/>
            <w:hideMark/>
          </w:tcPr>
          <w:p w14:paraId="7468D2B7" w14:textId="77777777" w:rsidR="00BC7F32" w:rsidRPr="00405100" w:rsidRDefault="00BC7F32" w:rsidP="00994609">
            <w:pPr>
              <w:pStyle w:val="bit0"/>
            </w:pPr>
            <w:r w:rsidRPr="00405100">
              <w:t>R/W</w:t>
            </w:r>
          </w:p>
        </w:tc>
        <w:tc>
          <w:tcPr>
            <w:tcW w:w="531" w:type="dxa"/>
            <w:hideMark/>
          </w:tcPr>
          <w:p w14:paraId="7468D2B8" w14:textId="77777777" w:rsidR="00BC7F32" w:rsidRPr="00405100" w:rsidRDefault="00BC7F32" w:rsidP="00994609">
            <w:pPr>
              <w:pStyle w:val="bit0"/>
            </w:pPr>
            <w:r w:rsidRPr="00405100">
              <w:t>R/W</w:t>
            </w:r>
          </w:p>
        </w:tc>
        <w:tc>
          <w:tcPr>
            <w:tcW w:w="531" w:type="dxa"/>
            <w:hideMark/>
          </w:tcPr>
          <w:p w14:paraId="7468D2B9" w14:textId="77777777" w:rsidR="00BC7F32" w:rsidRPr="00405100" w:rsidRDefault="00BC7F32" w:rsidP="00994609">
            <w:pPr>
              <w:pStyle w:val="bit0"/>
            </w:pPr>
            <w:r w:rsidRPr="00405100">
              <w:t>R/W</w:t>
            </w:r>
          </w:p>
        </w:tc>
        <w:tc>
          <w:tcPr>
            <w:tcW w:w="532" w:type="dxa"/>
            <w:hideMark/>
          </w:tcPr>
          <w:p w14:paraId="7468D2BA" w14:textId="77777777" w:rsidR="00BC7F32" w:rsidRPr="00405100" w:rsidRDefault="00BC7F32" w:rsidP="00994609">
            <w:pPr>
              <w:pStyle w:val="bit0"/>
            </w:pPr>
            <w:r w:rsidRPr="00405100">
              <w:t>R/W</w:t>
            </w:r>
          </w:p>
        </w:tc>
        <w:tc>
          <w:tcPr>
            <w:tcW w:w="532" w:type="dxa"/>
            <w:hideMark/>
          </w:tcPr>
          <w:p w14:paraId="7468D2BB" w14:textId="77777777" w:rsidR="00BC7F32" w:rsidRPr="00405100" w:rsidRDefault="00BC7F32" w:rsidP="00994609">
            <w:pPr>
              <w:pStyle w:val="bit0"/>
            </w:pPr>
            <w:r w:rsidRPr="00405100">
              <w:t>R/W</w:t>
            </w:r>
          </w:p>
        </w:tc>
        <w:tc>
          <w:tcPr>
            <w:tcW w:w="532" w:type="dxa"/>
            <w:hideMark/>
          </w:tcPr>
          <w:p w14:paraId="7468D2BC" w14:textId="77777777" w:rsidR="00BC7F32" w:rsidRPr="00405100" w:rsidRDefault="00BC7F32" w:rsidP="00994609">
            <w:pPr>
              <w:pStyle w:val="bit0"/>
            </w:pPr>
            <w:r w:rsidRPr="00405100">
              <w:t>R/W</w:t>
            </w:r>
          </w:p>
        </w:tc>
        <w:tc>
          <w:tcPr>
            <w:tcW w:w="534" w:type="dxa"/>
            <w:hideMark/>
          </w:tcPr>
          <w:p w14:paraId="7468D2BD" w14:textId="77777777" w:rsidR="00BC7F32" w:rsidRPr="00405100" w:rsidRDefault="00BC7F32" w:rsidP="00994609">
            <w:pPr>
              <w:pStyle w:val="bit0"/>
            </w:pPr>
            <w:r w:rsidRPr="00405100">
              <w:t>R/W</w:t>
            </w:r>
          </w:p>
        </w:tc>
        <w:tc>
          <w:tcPr>
            <w:tcW w:w="534" w:type="dxa"/>
            <w:hideMark/>
          </w:tcPr>
          <w:p w14:paraId="7468D2BE" w14:textId="77777777" w:rsidR="00BC7F32" w:rsidRPr="00405100" w:rsidRDefault="00BC7F32" w:rsidP="00994609">
            <w:pPr>
              <w:pStyle w:val="bit0"/>
            </w:pPr>
            <w:r w:rsidRPr="00405100">
              <w:t>R/W</w:t>
            </w:r>
          </w:p>
        </w:tc>
        <w:tc>
          <w:tcPr>
            <w:tcW w:w="534" w:type="dxa"/>
            <w:hideMark/>
          </w:tcPr>
          <w:p w14:paraId="7468D2BF" w14:textId="77777777" w:rsidR="00BC7F32" w:rsidRPr="00405100" w:rsidRDefault="00BC7F32" w:rsidP="00994609">
            <w:pPr>
              <w:pStyle w:val="bit0"/>
            </w:pPr>
            <w:r w:rsidRPr="00405100">
              <w:t>R/W</w:t>
            </w:r>
          </w:p>
        </w:tc>
        <w:tc>
          <w:tcPr>
            <w:tcW w:w="534" w:type="dxa"/>
            <w:hideMark/>
          </w:tcPr>
          <w:p w14:paraId="7468D2C0" w14:textId="77777777" w:rsidR="00BC7F32" w:rsidRPr="00405100" w:rsidRDefault="00BC7F32" w:rsidP="00994609">
            <w:pPr>
              <w:pStyle w:val="bit0"/>
            </w:pPr>
            <w:r w:rsidRPr="00405100">
              <w:t>R/W</w:t>
            </w:r>
          </w:p>
        </w:tc>
        <w:tc>
          <w:tcPr>
            <w:tcW w:w="534" w:type="dxa"/>
            <w:hideMark/>
          </w:tcPr>
          <w:p w14:paraId="7468D2C1" w14:textId="77777777" w:rsidR="00BC7F32" w:rsidRPr="00405100" w:rsidRDefault="00BC7F32" w:rsidP="00994609">
            <w:pPr>
              <w:pStyle w:val="bit0"/>
            </w:pPr>
            <w:r w:rsidRPr="00405100">
              <w:t>R/W</w:t>
            </w:r>
          </w:p>
        </w:tc>
        <w:tc>
          <w:tcPr>
            <w:tcW w:w="534" w:type="dxa"/>
            <w:hideMark/>
          </w:tcPr>
          <w:p w14:paraId="7468D2C2" w14:textId="77777777" w:rsidR="00BC7F32" w:rsidRPr="00405100" w:rsidRDefault="00BC7F32" w:rsidP="00994609">
            <w:pPr>
              <w:pStyle w:val="bit0"/>
            </w:pPr>
            <w:r w:rsidRPr="00405100">
              <w:t>R/W</w:t>
            </w:r>
          </w:p>
        </w:tc>
        <w:tc>
          <w:tcPr>
            <w:tcW w:w="534" w:type="dxa"/>
            <w:hideMark/>
          </w:tcPr>
          <w:p w14:paraId="7468D2C3" w14:textId="77777777" w:rsidR="00BC7F32" w:rsidRPr="00405100" w:rsidRDefault="00BC7F32" w:rsidP="00994609">
            <w:pPr>
              <w:pStyle w:val="bit0"/>
            </w:pPr>
            <w:r w:rsidRPr="00405100">
              <w:t>R/W</w:t>
            </w:r>
          </w:p>
        </w:tc>
        <w:tc>
          <w:tcPr>
            <w:tcW w:w="534" w:type="dxa"/>
            <w:hideMark/>
          </w:tcPr>
          <w:p w14:paraId="7468D2C4" w14:textId="77777777" w:rsidR="00BC7F32" w:rsidRPr="00405100" w:rsidRDefault="00BC7F32" w:rsidP="00994609">
            <w:pPr>
              <w:pStyle w:val="bit0"/>
            </w:pPr>
            <w:r w:rsidRPr="00405100">
              <w:t>R/W</w:t>
            </w:r>
          </w:p>
        </w:tc>
        <w:tc>
          <w:tcPr>
            <w:tcW w:w="534" w:type="dxa"/>
            <w:hideMark/>
          </w:tcPr>
          <w:p w14:paraId="7468D2C5" w14:textId="77777777" w:rsidR="00BC7F32" w:rsidRPr="00405100" w:rsidRDefault="00BC7F32" w:rsidP="00994609">
            <w:pPr>
              <w:pStyle w:val="bit0"/>
            </w:pPr>
            <w:r w:rsidRPr="00405100">
              <w:t>R/W</w:t>
            </w:r>
          </w:p>
        </w:tc>
        <w:tc>
          <w:tcPr>
            <w:tcW w:w="534" w:type="dxa"/>
            <w:hideMark/>
          </w:tcPr>
          <w:p w14:paraId="7468D2C6" w14:textId="77777777" w:rsidR="00BC7F32" w:rsidRPr="00405100" w:rsidRDefault="00BC7F32" w:rsidP="00994609">
            <w:pPr>
              <w:pStyle w:val="bit0"/>
            </w:pPr>
            <w:r w:rsidRPr="00405100">
              <w:t>R/W</w:t>
            </w:r>
          </w:p>
        </w:tc>
      </w:tr>
    </w:tbl>
    <w:p w14:paraId="7468D2C8" w14:textId="5B609CA9"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680" w:author="TAKATOSHI TAMAOKI" w:date="2017-04-04T21:53:00Z">
          <w:r w:rsidR="0024585A">
            <w:rPr>
              <w:noProof/>
            </w:rPr>
            <w:t>67</w:t>
          </w:r>
        </w:ins>
        <w:del w:id="32681" w:author="TAKATOSHI TAMAOKI" w:date="2017-03-24T12:12:00Z">
          <w:r w:rsidR="00261DAE" w:rsidRPr="00405100" w:rsidDel="00C17DAC">
            <w:rPr>
              <w:noProof/>
            </w:rPr>
            <w:delText>54</w:delText>
          </w:r>
        </w:del>
      </w:fldSimple>
      <w:r w:rsidRPr="00405100">
        <w:tab/>
      </w:r>
      <w:r w:rsidR="00BC7F32" w:rsidRPr="00405100">
        <w:t xml:space="preserve">ECMNMIDTMCFG0 </w:t>
      </w:r>
      <w:r w:rsidR="00FB1553"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D2CC" w14:textId="77777777" w:rsidTr="004230BF">
        <w:trPr>
          <w:trHeight w:val="238"/>
        </w:trPr>
        <w:tc>
          <w:tcPr>
            <w:tcW w:w="1133" w:type="dxa"/>
            <w:shd w:val="pct15" w:color="auto" w:fill="auto"/>
            <w:vAlign w:val="center"/>
            <w:hideMark/>
          </w:tcPr>
          <w:p w14:paraId="7468D2C9" w14:textId="77777777" w:rsidR="00BC7F32" w:rsidRPr="00405100" w:rsidRDefault="00BC7F32" w:rsidP="00472E1F">
            <w:pPr>
              <w:pStyle w:val="af"/>
            </w:pPr>
            <w:r w:rsidRPr="00405100">
              <w:t>Bit Position</w:t>
            </w:r>
          </w:p>
        </w:tc>
        <w:tc>
          <w:tcPr>
            <w:tcW w:w="1700" w:type="dxa"/>
            <w:shd w:val="pct15" w:color="auto" w:fill="auto"/>
            <w:vAlign w:val="center"/>
            <w:hideMark/>
          </w:tcPr>
          <w:p w14:paraId="7468D2CA" w14:textId="77777777" w:rsidR="00BC7F32" w:rsidRPr="00405100" w:rsidRDefault="00BC7F32" w:rsidP="00472E1F">
            <w:pPr>
              <w:pStyle w:val="af"/>
            </w:pPr>
            <w:r w:rsidRPr="00405100">
              <w:t>Bit Name</w:t>
            </w:r>
          </w:p>
        </w:tc>
        <w:tc>
          <w:tcPr>
            <w:tcW w:w="6804" w:type="dxa"/>
            <w:shd w:val="pct15" w:color="auto" w:fill="auto"/>
            <w:vAlign w:val="center"/>
            <w:hideMark/>
          </w:tcPr>
          <w:p w14:paraId="7468D2CB" w14:textId="77777777" w:rsidR="00BC7F32" w:rsidRPr="00405100" w:rsidRDefault="00BC7F32" w:rsidP="00472E1F">
            <w:pPr>
              <w:pStyle w:val="af"/>
            </w:pPr>
            <w:r w:rsidRPr="00405100">
              <w:t>Function</w:t>
            </w:r>
          </w:p>
        </w:tc>
      </w:tr>
      <w:tr w:rsidR="00BC7F32" w:rsidRPr="00405100" w14:paraId="7468D2D3" w14:textId="77777777" w:rsidTr="004230BF">
        <w:trPr>
          <w:trHeight w:val="238"/>
        </w:trPr>
        <w:tc>
          <w:tcPr>
            <w:tcW w:w="1133" w:type="dxa"/>
            <w:shd w:val="clear" w:color="auto" w:fill="auto"/>
            <w:hideMark/>
          </w:tcPr>
          <w:p w14:paraId="7468D2CD" w14:textId="77777777" w:rsidR="00BC7F32" w:rsidRPr="00405100" w:rsidRDefault="00BC7F32" w:rsidP="00472E1F">
            <w:pPr>
              <w:pStyle w:val="af0"/>
            </w:pPr>
            <w:r w:rsidRPr="00405100">
              <w:t>31 to 16</w:t>
            </w:r>
          </w:p>
        </w:tc>
        <w:tc>
          <w:tcPr>
            <w:tcW w:w="1700" w:type="dxa"/>
            <w:shd w:val="clear" w:color="auto" w:fill="auto"/>
            <w:hideMark/>
          </w:tcPr>
          <w:p w14:paraId="7468D2CE" w14:textId="77777777" w:rsidR="00BC7F32" w:rsidRPr="00405100" w:rsidRDefault="00BC7F32" w:rsidP="00472E1F">
            <w:pPr>
              <w:pStyle w:val="af0"/>
            </w:pPr>
            <w:r w:rsidRPr="00405100">
              <w:t>ECMNMITE023 to ECMNMITE008</w:t>
            </w:r>
          </w:p>
        </w:tc>
        <w:tc>
          <w:tcPr>
            <w:tcW w:w="6804" w:type="dxa"/>
            <w:shd w:val="clear" w:color="auto" w:fill="auto"/>
            <w:hideMark/>
          </w:tcPr>
          <w:p w14:paraId="7468D2CF" w14:textId="77777777" w:rsidR="00BC7F32" w:rsidRPr="00405100" w:rsidRDefault="00BC7F32" w:rsidP="00472E1F">
            <w:pPr>
              <w:pStyle w:val="af0"/>
            </w:pPr>
            <w:r w:rsidRPr="00405100">
              <w:t>ECM delay timer start control bit</w:t>
            </w:r>
          </w:p>
          <w:p w14:paraId="7468D2D0" w14:textId="70103CCD" w:rsidR="00BC7F32" w:rsidRPr="00405100" w:rsidRDefault="00BC7F32" w:rsidP="00472E1F">
            <w:pPr>
              <w:pStyle w:val="af0"/>
            </w:pPr>
            <w:r w:rsidRPr="00405100">
              <w:t xml:space="preserve">ECMNMITE023 to ECMNMITE008 correspond to </w:t>
            </w:r>
            <w:r w:rsidR="00D91EF2" w:rsidRPr="00405100">
              <w:t>non-maskable</w:t>
            </w:r>
            <w:r w:rsidRPr="00405100">
              <w:t xml:space="preserve"> interrupts generated by error sources 23 to 8.</w:t>
            </w:r>
          </w:p>
          <w:p w14:paraId="7468D2D1" w14:textId="77777777" w:rsidR="00BC7F32" w:rsidRPr="00405100" w:rsidRDefault="00BC7F32" w:rsidP="00472E1F">
            <w:pPr>
              <w:pStyle w:val="affa"/>
            </w:pPr>
            <w:r w:rsidRPr="00405100">
              <w:t>0: Delay timer start disabled</w:t>
            </w:r>
          </w:p>
          <w:p w14:paraId="7468D2D2" w14:textId="77777777" w:rsidR="00BC7F32" w:rsidRPr="00405100" w:rsidRDefault="00BC7F32" w:rsidP="00472E1F">
            <w:pPr>
              <w:pStyle w:val="affa"/>
            </w:pPr>
            <w:r w:rsidRPr="00405100">
              <w:t>1: Delay timer start enabled</w:t>
            </w:r>
          </w:p>
        </w:tc>
      </w:tr>
      <w:tr w:rsidR="00BC7F32" w:rsidRPr="00405100" w14:paraId="7468D2E0" w14:textId="77777777" w:rsidTr="004230BF">
        <w:trPr>
          <w:trHeight w:val="238"/>
        </w:trPr>
        <w:tc>
          <w:tcPr>
            <w:tcW w:w="1133" w:type="dxa"/>
            <w:shd w:val="clear" w:color="auto" w:fill="auto"/>
            <w:hideMark/>
          </w:tcPr>
          <w:p w14:paraId="7468D2D4" w14:textId="77777777" w:rsidR="00BC7F32" w:rsidRPr="00405100" w:rsidRDefault="00BC7F32" w:rsidP="00472E1F">
            <w:pPr>
              <w:pStyle w:val="af0"/>
            </w:pPr>
            <w:r w:rsidRPr="00405100">
              <w:t>15 to 0</w:t>
            </w:r>
          </w:p>
        </w:tc>
        <w:tc>
          <w:tcPr>
            <w:tcW w:w="1700" w:type="dxa"/>
            <w:shd w:val="clear" w:color="auto" w:fill="auto"/>
            <w:hideMark/>
          </w:tcPr>
          <w:p w14:paraId="7468D2D5" w14:textId="1710429A" w:rsidR="00BC7F32" w:rsidRPr="00405100" w:rsidRDefault="00BC7F32" w:rsidP="00472E1F">
            <w:pPr>
              <w:pStyle w:val="af0"/>
            </w:pPr>
            <w:r w:rsidRPr="00405100">
              <w:t>ECMNMITE007</w:t>
            </w:r>
            <w:r w:rsidR="00170E89" w:rsidRPr="00405100">
              <w:t>[1:0]</w:t>
            </w:r>
            <w:r w:rsidRPr="00405100">
              <w:t xml:space="preserve"> to ECMNMITE000</w:t>
            </w:r>
            <w:r w:rsidR="00170E89" w:rsidRPr="00405100">
              <w:t>[1:0]</w:t>
            </w:r>
            <w:ins w:id="32682" w:author="Tomohisa Kaneko" w:date="2017-03-23T22:01:00Z">
              <w:r w:rsidR="00393567" w:rsidRPr="0067359D">
                <w:rPr>
                  <w:rFonts w:hint="eastAsia"/>
                  <w:vertAlign w:val="superscript"/>
                </w:rPr>
                <w:t xml:space="preserve"> *</w:t>
              </w:r>
              <w:r w:rsidR="00393567" w:rsidRPr="0067359D">
                <w:rPr>
                  <w:vertAlign w:val="superscript"/>
                </w:rPr>
                <w:t>1</w:t>
              </w:r>
            </w:ins>
          </w:p>
        </w:tc>
        <w:tc>
          <w:tcPr>
            <w:tcW w:w="6804" w:type="dxa"/>
            <w:shd w:val="clear" w:color="auto" w:fill="auto"/>
            <w:hideMark/>
          </w:tcPr>
          <w:p w14:paraId="7468D2D6" w14:textId="77777777" w:rsidR="00BC7F32" w:rsidRPr="00405100" w:rsidRDefault="00BC7F32" w:rsidP="00472E1F">
            <w:pPr>
              <w:pStyle w:val="af0"/>
            </w:pPr>
            <w:r w:rsidRPr="00405100">
              <w:t>ECM delay timer start control bit</w:t>
            </w:r>
          </w:p>
          <w:p w14:paraId="7468D2D7" w14:textId="77777777" w:rsidR="00BC7F32" w:rsidRPr="00405100" w:rsidRDefault="00BC7F32" w:rsidP="00472E1F">
            <w:pPr>
              <w:pStyle w:val="af0"/>
            </w:pPr>
            <w:r w:rsidRPr="00405100">
              <w:t>ECMNMITE007 to ECMNMITE000 correspond to error sources 7 to 0</w:t>
            </w:r>
            <w:r w:rsidRPr="00405100">
              <w:rPr>
                <w:color w:val="00B0F0"/>
              </w:rPr>
              <w:t xml:space="preserve"> (DCLS error)</w:t>
            </w:r>
            <w:r w:rsidRPr="00405100">
              <w:t>.</w:t>
            </w:r>
          </w:p>
          <w:p w14:paraId="7468D2D8" w14:textId="72E3A6BC" w:rsidR="00BC7F32" w:rsidRPr="00405100" w:rsidRDefault="00BC7F32" w:rsidP="00472E1F">
            <w:pPr>
              <w:pStyle w:val="affa"/>
            </w:pPr>
            <w:r w:rsidRPr="00405100">
              <w:t>00</w:t>
            </w:r>
            <w:ins w:id="32683" w:author="Tomohisa Kaneko" w:date="2017-03-23T21:47:00Z">
              <w:r w:rsidR="003C0273" w:rsidRPr="0067359D">
                <w:rPr>
                  <w:rFonts w:hint="eastAsia"/>
                  <w:vertAlign w:val="superscript"/>
                </w:rPr>
                <w:t xml:space="preserve">　</w:t>
              </w:r>
            </w:ins>
            <w:r w:rsidRPr="00405100">
              <w:t>: Delay timer start disabled</w:t>
            </w:r>
          </w:p>
          <w:p w14:paraId="7468D2D9" w14:textId="391C7B24" w:rsidR="00BC7F32" w:rsidRPr="00405100" w:rsidRDefault="00BC7F32" w:rsidP="00472E1F">
            <w:pPr>
              <w:pStyle w:val="affa"/>
            </w:pPr>
            <w:r w:rsidRPr="00405100">
              <w:t>01</w:t>
            </w:r>
            <w:ins w:id="32684" w:author="Tomohisa Kaneko" w:date="2017-03-23T21:47:00Z">
              <w:r w:rsidR="003C0273" w:rsidRPr="003C0273">
                <w:rPr>
                  <w:rFonts w:hint="eastAsia"/>
                  <w:vertAlign w:val="superscript"/>
                  <w:rPrChange w:id="32685" w:author="Tomohisa Kaneko" w:date="2017-03-23T21:47:00Z">
                    <w:rPr>
                      <w:rFonts w:hint="eastAsia"/>
                    </w:rPr>
                  </w:rPrChange>
                </w:rPr>
                <w:t xml:space="preserve">　</w:t>
              </w:r>
            </w:ins>
            <w:r w:rsidRPr="00405100">
              <w:t>: Delay timer start enabled</w:t>
            </w:r>
          </w:p>
          <w:p w14:paraId="7468D2DC" w14:textId="3D027A36" w:rsidR="00BC7F32" w:rsidRPr="00405100" w:rsidRDefault="00BC7F32" w:rsidP="00472E1F">
            <w:pPr>
              <w:pStyle w:val="affa"/>
            </w:pPr>
            <w:r w:rsidRPr="00405100">
              <w:t>10</w:t>
            </w:r>
            <w:ins w:id="32686" w:author="Tomohisa Kaneko" w:date="2017-03-23T21:46:00Z">
              <w:r w:rsidR="003C0273" w:rsidRPr="0067359D">
                <w:rPr>
                  <w:vertAlign w:val="superscript"/>
                </w:rPr>
                <w:t>*</w:t>
              </w:r>
              <w:r w:rsidR="001B378E">
                <w:rPr>
                  <w:vertAlign w:val="superscript"/>
                </w:rPr>
                <w:t>2</w:t>
              </w:r>
            </w:ins>
            <w:r w:rsidRPr="00405100">
              <w:t>: Delay timer start disabled when error counting once</w:t>
            </w:r>
            <w:r w:rsidR="00594512" w:rsidRPr="00405100">
              <w:br/>
            </w:r>
            <w:r w:rsidR="00472E1F" w:rsidRPr="00405100">
              <w:t xml:space="preserve"> </w:t>
            </w:r>
            <w:ins w:id="32687" w:author="Tomohisa Kaneko" w:date="2017-03-23T21:46:00Z">
              <w:r w:rsidR="003C0273" w:rsidRPr="0067359D">
                <w:rPr>
                  <w:rFonts w:hint="eastAsia"/>
                  <w:vertAlign w:val="superscript"/>
                </w:rPr>
                <w:t xml:space="preserve">　</w:t>
              </w:r>
            </w:ins>
            <w:r w:rsidRPr="00405100">
              <w:t>Delay timer start enabled when error counting twice</w:t>
            </w:r>
            <w:r w:rsidR="00594512" w:rsidRPr="00405100">
              <w:br/>
            </w:r>
            <w:r w:rsidRPr="00405100">
              <w:t xml:space="preserve"> </w:t>
            </w:r>
            <w:ins w:id="32688" w:author="Tomohisa Kaneko" w:date="2017-03-23T21:46:00Z">
              <w:r w:rsidR="003C0273" w:rsidRPr="0067359D">
                <w:rPr>
                  <w:rFonts w:hint="eastAsia"/>
                  <w:vertAlign w:val="superscript"/>
                </w:rPr>
                <w:t xml:space="preserve">　</w:t>
              </w:r>
            </w:ins>
            <w:r w:rsidRPr="00405100">
              <w:t>Delay timer start enabled when error counting 3 times</w:t>
            </w:r>
          </w:p>
          <w:p w14:paraId="7468D2DF" w14:textId="7ABF17B0" w:rsidR="00BC7F32" w:rsidRPr="00405100" w:rsidRDefault="00BC7F32" w:rsidP="00594512">
            <w:pPr>
              <w:pStyle w:val="affa"/>
            </w:pPr>
            <w:r w:rsidRPr="00405100">
              <w:t>11</w:t>
            </w:r>
            <w:ins w:id="32689" w:author="Tomohisa Kaneko" w:date="2017-03-23T21:46:00Z">
              <w:r w:rsidR="003C0273" w:rsidRPr="0067359D">
                <w:rPr>
                  <w:vertAlign w:val="superscript"/>
                </w:rPr>
                <w:t>*</w:t>
              </w:r>
              <w:r w:rsidR="001B378E">
                <w:rPr>
                  <w:vertAlign w:val="superscript"/>
                </w:rPr>
                <w:t>2</w:t>
              </w:r>
            </w:ins>
            <w:r w:rsidRPr="00405100">
              <w:t>: Delay timer start disabled when error counting once</w:t>
            </w:r>
            <w:r w:rsidR="00594512" w:rsidRPr="00405100">
              <w:br/>
            </w:r>
            <w:r w:rsidRPr="00405100">
              <w:t xml:space="preserve"> </w:t>
            </w:r>
            <w:ins w:id="32690" w:author="Tomohisa Kaneko" w:date="2017-03-23T21:46:00Z">
              <w:r w:rsidR="003C0273" w:rsidRPr="003C0273">
                <w:rPr>
                  <w:rFonts w:hint="eastAsia"/>
                  <w:vertAlign w:val="superscript"/>
                  <w:rPrChange w:id="32691" w:author="Tomohisa Kaneko" w:date="2017-03-23T21:46:00Z">
                    <w:rPr>
                      <w:rFonts w:hint="eastAsia"/>
                    </w:rPr>
                  </w:rPrChange>
                </w:rPr>
                <w:t xml:space="preserve">　</w:t>
              </w:r>
            </w:ins>
            <w:r w:rsidRPr="00405100">
              <w:t>Delay timer start disabled when error counting twice</w:t>
            </w:r>
            <w:r w:rsidR="00594512" w:rsidRPr="00405100">
              <w:br/>
            </w:r>
            <w:r w:rsidRPr="00405100">
              <w:t xml:space="preserve"> </w:t>
            </w:r>
            <w:ins w:id="32692" w:author="Tomohisa Kaneko" w:date="2017-03-23T21:46:00Z">
              <w:r w:rsidR="003C0273" w:rsidRPr="0067359D">
                <w:rPr>
                  <w:rFonts w:hint="eastAsia"/>
                  <w:vertAlign w:val="superscript"/>
                </w:rPr>
                <w:t xml:space="preserve">　</w:t>
              </w:r>
            </w:ins>
            <w:r w:rsidRPr="00405100">
              <w:t>Delay timer start enabled when error counting 3 times</w:t>
            </w:r>
          </w:p>
        </w:tc>
      </w:tr>
    </w:tbl>
    <w:p w14:paraId="4F23A80A" w14:textId="6405817F" w:rsidR="00954860" w:rsidRDefault="00954860" w:rsidP="006410D9">
      <w:pPr>
        <w:pStyle w:val="12"/>
        <w:numPr>
          <w:ilvl w:val="0"/>
          <w:numId w:val="55"/>
        </w:numPr>
        <w:rPr>
          <w:ins w:id="32693" w:author="Tomohisa Kaneko" w:date="2017-03-23T22:01:00Z"/>
        </w:rPr>
      </w:pPr>
      <w:ins w:id="32694" w:author="Tomohisa Kaneko" w:date="2017-03-23T22:01:00Z">
        <w:r w:rsidRPr="0025642A">
          <w:t xml:space="preserve">It is necessary that </w:t>
        </w:r>
        <w:r w:rsidR="00063BEB" w:rsidRPr="00063BEB">
          <w:t>ECMNMITE007[1:0] to ECMNMITE000[1:0]</w:t>
        </w:r>
        <w:r w:rsidRPr="0025642A">
          <w:t xml:space="preserve"> bit corresponding to </w:t>
        </w:r>
      </w:ins>
      <w:ins w:id="32695" w:author="Tomohisa Kaneko" w:date="2017-03-23T22:02:00Z">
        <w:r w:rsidR="006410D9" w:rsidRPr="006410D9">
          <w:t>ECMNMIE007[1:0] to ECMNMIE000[1:0]</w:t>
        </w:r>
      </w:ins>
      <w:ins w:id="32696" w:author="Tomohisa Kaneko" w:date="2017-03-23T22:01:00Z">
        <w:r w:rsidRPr="0025642A">
          <w:t xml:space="preserve"> bit is set to a value same as </w:t>
        </w:r>
      </w:ins>
      <w:ins w:id="32697" w:author="Tomohisa Kaneko" w:date="2017-03-23T22:02:00Z">
        <w:r w:rsidR="00063BEB" w:rsidRPr="00063BEB">
          <w:t>ECMNMIE007[1:0] to ECMNMIE000[1:0]</w:t>
        </w:r>
      </w:ins>
      <w:ins w:id="32698" w:author="Tomohisa Kaneko" w:date="2017-03-24T10:03:00Z">
        <w:r w:rsidR="00381A45">
          <w:t xml:space="preserve"> when ECM delay timer is enabled</w:t>
        </w:r>
      </w:ins>
      <w:ins w:id="32699" w:author="Tomohisa Kaneko" w:date="2017-03-23T22:01:00Z">
        <w:r w:rsidRPr="0025642A">
          <w:t>.</w:t>
        </w:r>
      </w:ins>
    </w:p>
    <w:p w14:paraId="572D6273" w14:textId="25F2728F" w:rsidR="004230BF" w:rsidRPr="0067359D" w:rsidRDefault="00954860">
      <w:pPr>
        <w:pStyle w:val="12"/>
        <w:numPr>
          <w:ilvl w:val="0"/>
          <w:numId w:val="55"/>
        </w:numPr>
        <w:rPr>
          <w:ins w:id="32700" w:author="Tomohisa Kaneko" w:date="2017-03-23T21:45:00Z"/>
        </w:rPr>
        <w:pPrChange w:id="32701" w:author="Tomohisa Kaneko" w:date="2017-03-23T21:45:00Z">
          <w:pPr>
            <w:pStyle w:val="12"/>
            <w:numPr>
              <w:numId w:val="54"/>
            </w:numPr>
          </w:pPr>
        </w:pPrChange>
      </w:pPr>
      <w:ins w:id="32702" w:author="Tomohisa Kaneko" w:date="2017-03-23T22:01:00Z">
        <w:r w:rsidRPr="00405100">
          <w:t>Delay timer</w:t>
        </w:r>
        <w:r>
          <w:t xml:space="preserve"> is not star</w:t>
        </w:r>
        <w:r w:rsidRPr="009A4859">
          <w:t>ted when error counting over 4 times</w:t>
        </w:r>
        <w:r>
          <w:t>.</w:t>
        </w:r>
      </w:ins>
      <w:ins w:id="32703" w:author="Tomohisa Kaneko" w:date="2017-03-23T21:45:00Z">
        <w:r w:rsidR="004230BF" w:rsidRPr="00405100">
          <w:br w:type="page"/>
        </w:r>
      </w:ins>
    </w:p>
    <w:p w14:paraId="37D1B0AF" w14:textId="0D7EDE93" w:rsidR="002D5E5D" w:rsidRPr="00405100" w:rsidDel="004230BF" w:rsidRDefault="002D5E5D" w:rsidP="002D5E5D">
      <w:pPr>
        <w:pStyle w:val="a5"/>
        <w:rPr>
          <w:del w:id="32704" w:author="Tomohisa Kaneko" w:date="2017-03-23T21:45:00Z"/>
        </w:rPr>
      </w:pPr>
      <w:del w:id="32705" w:author="Tomohisa Kaneko" w:date="2017-03-23T21:45:00Z">
        <w:r w:rsidRPr="00405100" w:rsidDel="004230BF">
          <w:lastRenderedPageBreak/>
          <w:br w:type="page"/>
        </w:r>
      </w:del>
    </w:p>
    <w:p w14:paraId="7468D2E2" w14:textId="4D47C9FC" w:rsidR="00BC7F32" w:rsidRPr="00405100" w:rsidRDefault="005330C5" w:rsidP="00F92B9C">
      <w:pPr>
        <w:pStyle w:val="af1"/>
      </w:pPr>
      <w:r w:rsidRPr="00405100">
        <w:t>ECMNMIDTMCFGn (n = 1 to 8, x = (n</w:t>
      </w:r>
      <w:r w:rsidR="000A1685">
        <w:rPr>
          <w:rFonts w:cs="Arial"/>
        </w:rPr>
        <w:t>–</w:t>
      </w:r>
      <w:r w:rsidRPr="00405100">
        <w:t xml:space="preserve">1) </w:t>
      </w:r>
      <w:r w:rsidRPr="00405100">
        <w:sym w:font="Symbol" w:char="F0B4"/>
      </w:r>
      <w:r w:rsidRPr="00405100">
        <w:t xml:space="preserve"> </w:t>
      </w:r>
      <w:r w:rsidR="00BC7F32" w:rsidRPr="00405100">
        <w:t>32)</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994609" w:rsidRPr="00405100" w14:paraId="7468D2F4" w14:textId="77777777" w:rsidTr="00994609">
        <w:trPr>
          <w:trHeight w:val="240"/>
        </w:trPr>
        <w:tc>
          <w:tcPr>
            <w:tcW w:w="1111" w:type="dxa"/>
            <w:hideMark/>
          </w:tcPr>
          <w:p w14:paraId="7468D2E3" w14:textId="77777777" w:rsidR="00BC7F32" w:rsidRPr="00405100" w:rsidRDefault="00BC7F32" w:rsidP="00994609">
            <w:pPr>
              <w:pStyle w:val="bit"/>
            </w:pPr>
            <w:r w:rsidRPr="00405100">
              <w:t>Bit</w:t>
            </w:r>
          </w:p>
        </w:tc>
        <w:tc>
          <w:tcPr>
            <w:tcW w:w="531" w:type="dxa"/>
            <w:tcBorders>
              <w:bottom w:val="single" w:sz="4" w:space="0" w:color="auto"/>
            </w:tcBorders>
            <w:hideMark/>
          </w:tcPr>
          <w:p w14:paraId="7468D2E4" w14:textId="77777777" w:rsidR="00BC7F32" w:rsidRPr="00405100" w:rsidRDefault="00BC7F32" w:rsidP="00994609">
            <w:pPr>
              <w:pStyle w:val="bit0"/>
            </w:pPr>
            <w:r w:rsidRPr="00405100">
              <w:t>31</w:t>
            </w:r>
          </w:p>
        </w:tc>
        <w:tc>
          <w:tcPr>
            <w:tcW w:w="532" w:type="dxa"/>
            <w:tcBorders>
              <w:bottom w:val="single" w:sz="4" w:space="0" w:color="auto"/>
            </w:tcBorders>
            <w:hideMark/>
          </w:tcPr>
          <w:p w14:paraId="7468D2E5" w14:textId="77777777" w:rsidR="00BC7F32" w:rsidRPr="00405100" w:rsidRDefault="00BC7F32" w:rsidP="00994609">
            <w:pPr>
              <w:pStyle w:val="bit0"/>
            </w:pPr>
            <w:r w:rsidRPr="00405100">
              <w:t>30</w:t>
            </w:r>
          </w:p>
        </w:tc>
        <w:tc>
          <w:tcPr>
            <w:tcW w:w="532" w:type="dxa"/>
            <w:tcBorders>
              <w:bottom w:val="single" w:sz="4" w:space="0" w:color="auto"/>
            </w:tcBorders>
            <w:hideMark/>
          </w:tcPr>
          <w:p w14:paraId="7468D2E6" w14:textId="77777777" w:rsidR="00BC7F32" w:rsidRPr="00405100" w:rsidRDefault="00BC7F32" w:rsidP="00994609">
            <w:pPr>
              <w:pStyle w:val="bit0"/>
            </w:pPr>
            <w:r w:rsidRPr="00405100">
              <w:t>29</w:t>
            </w:r>
          </w:p>
        </w:tc>
        <w:tc>
          <w:tcPr>
            <w:tcW w:w="533" w:type="dxa"/>
            <w:tcBorders>
              <w:bottom w:val="single" w:sz="4" w:space="0" w:color="auto"/>
            </w:tcBorders>
            <w:hideMark/>
          </w:tcPr>
          <w:p w14:paraId="7468D2E7" w14:textId="77777777" w:rsidR="00BC7F32" w:rsidRPr="00405100" w:rsidRDefault="00BC7F32" w:rsidP="00994609">
            <w:pPr>
              <w:pStyle w:val="bit0"/>
            </w:pPr>
            <w:r w:rsidRPr="00405100">
              <w:t>28</w:t>
            </w:r>
          </w:p>
        </w:tc>
        <w:tc>
          <w:tcPr>
            <w:tcW w:w="533" w:type="dxa"/>
            <w:tcBorders>
              <w:bottom w:val="single" w:sz="4" w:space="0" w:color="auto"/>
            </w:tcBorders>
            <w:hideMark/>
          </w:tcPr>
          <w:p w14:paraId="7468D2E8" w14:textId="77777777" w:rsidR="00BC7F32" w:rsidRPr="00405100" w:rsidRDefault="00BC7F32" w:rsidP="00994609">
            <w:pPr>
              <w:pStyle w:val="bit0"/>
            </w:pPr>
            <w:r w:rsidRPr="00405100">
              <w:t>27</w:t>
            </w:r>
          </w:p>
        </w:tc>
        <w:tc>
          <w:tcPr>
            <w:tcW w:w="533" w:type="dxa"/>
            <w:tcBorders>
              <w:bottom w:val="single" w:sz="4" w:space="0" w:color="auto"/>
            </w:tcBorders>
            <w:hideMark/>
          </w:tcPr>
          <w:p w14:paraId="7468D2E9" w14:textId="77777777" w:rsidR="00BC7F32" w:rsidRPr="00405100" w:rsidRDefault="00BC7F32" w:rsidP="00994609">
            <w:pPr>
              <w:pStyle w:val="bit0"/>
            </w:pPr>
            <w:r w:rsidRPr="00405100">
              <w:t>26</w:t>
            </w:r>
          </w:p>
        </w:tc>
        <w:tc>
          <w:tcPr>
            <w:tcW w:w="534" w:type="dxa"/>
            <w:tcBorders>
              <w:bottom w:val="single" w:sz="4" w:space="0" w:color="auto"/>
            </w:tcBorders>
            <w:hideMark/>
          </w:tcPr>
          <w:p w14:paraId="7468D2EA" w14:textId="77777777" w:rsidR="00BC7F32" w:rsidRPr="00405100" w:rsidRDefault="00BC7F32" w:rsidP="00994609">
            <w:pPr>
              <w:pStyle w:val="bit0"/>
            </w:pPr>
            <w:r w:rsidRPr="00405100">
              <w:t>25</w:t>
            </w:r>
          </w:p>
        </w:tc>
        <w:tc>
          <w:tcPr>
            <w:tcW w:w="534" w:type="dxa"/>
            <w:tcBorders>
              <w:bottom w:val="single" w:sz="4" w:space="0" w:color="auto"/>
            </w:tcBorders>
            <w:hideMark/>
          </w:tcPr>
          <w:p w14:paraId="7468D2EB" w14:textId="77777777" w:rsidR="00BC7F32" w:rsidRPr="00405100" w:rsidRDefault="00BC7F32" w:rsidP="00994609">
            <w:pPr>
              <w:pStyle w:val="bit0"/>
            </w:pPr>
            <w:r w:rsidRPr="00405100">
              <w:t>24</w:t>
            </w:r>
          </w:p>
        </w:tc>
        <w:tc>
          <w:tcPr>
            <w:tcW w:w="534" w:type="dxa"/>
            <w:tcBorders>
              <w:bottom w:val="single" w:sz="4" w:space="0" w:color="auto"/>
            </w:tcBorders>
            <w:hideMark/>
          </w:tcPr>
          <w:p w14:paraId="7468D2EC" w14:textId="77777777" w:rsidR="00BC7F32" w:rsidRPr="00405100" w:rsidRDefault="00BC7F32" w:rsidP="00994609">
            <w:pPr>
              <w:pStyle w:val="bit0"/>
            </w:pPr>
            <w:r w:rsidRPr="00405100">
              <w:t>23</w:t>
            </w:r>
          </w:p>
        </w:tc>
        <w:tc>
          <w:tcPr>
            <w:tcW w:w="534" w:type="dxa"/>
            <w:tcBorders>
              <w:bottom w:val="single" w:sz="4" w:space="0" w:color="auto"/>
            </w:tcBorders>
            <w:hideMark/>
          </w:tcPr>
          <w:p w14:paraId="7468D2ED" w14:textId="77777777" w:rsidR="00BC7F32" w:rsidRPr="00405100" w:rsidRDefault="00BC7F32" w:rsidP="00994609">
            <w:pPr>
              <w:pStyle w:val="bit0"/>
            </w:pPr>
            <w:r w:rsidRPr="00405100">
              <w:t>22</w:t>
            </w:r>
          </w:p>
        </w:tc>
        <w:tc>
          <w:tcPr>
            <w:tcW w:w="534" w:type="dxa"/>
            <w:tcBorders>
              <w:bottom w:val="single" w:sz="4" w:space="0" w:color="auto"/>
            </w:tcBorders>
            <w:hideMark/>
          </w:tcPr>
          <w:p w14:paraId="7468D2EE" w14:textId="77777777" w:rsidR="00BC7F32" w:rsidRPr="00405100" w:rsidRDefault="00BC7F32" w:rsidP="00994609">
            <w:pPr>
              <w:pStyle w:val="bit0"/>
            </w:pPr>
            <w:r w:rsidRPr="00405100">
              <w:t>21</w:t>
            </w:r>
          </w:p>
        </w:tc>
        <w:tc>
          <w:tcPr>
            <w:tcW w:w="534" w:type="dxa"/>
            <w:tcBorders>
              <w:bottom w:val="single" w:sz="4" w:space="0" w:color="auto"/>
            </w:tcBorders>
            <w:hideMark/>
          </w:tcPr>
          <w:p w14:paraId="7468D2EF" w14:textId="77777777" w:rsidR="00BC7F32" w:rsidRPr="00405100" w:rsidRDefault="00BC7F32" w:rsidP="00994609">
            <w:pPr>
              <w:pStyle w:val="bit0"/>
            </w:pPr>
            <w:r w:rsidRPr="00405100">
              <w:t>20</w:t>
            </w:r>
          </w:p>
        </w:tc>
        <w:tc>
          <w:tcPr>
            <w:tcW w:w="534" w:type="dxa"/>
            <w:tcBorders>
              <w:bottom w:val="single" w:sz="4" w:space="0" w:color="auto"/>
            </w:tcBorders>
            <w:hideMark/>
          </w:tcPr>
          <w:p w14:paraId="7468D2F0" w14:textId="77777777" w:rsidR="00BC7F32" w:rsidRPr="00405100" w:rsidRDefault="00BC7F32" w:rsidP="00994609">
            <w:pPr>
              <w:pStyle w:val="bit0"/>
            </w:pPr>
            <w:r w:rsidRPr="00405100">
              <w:t>19</w:t>
            </w:r>
          </w:p>
        </w:tc>
        <w:tc>
          <w:tcPr>
            <w:tcW w:w="534" w:type="dxa"/>
            <w:tcBorders>
              <w:bottom w:val="single" w:sz="4" w:space="0" w:color="auto"/>
            </w:tcBorders>
            <w:hideMark/>
          </w:tcPr>
          <w:p w14:paraId="7468D2F1" w14:textId="77777777" w:rsidR="00BC7F32" w:rsidRPr="00405100" w:rsidRDefault="00BC7F32" w:rsidP="00994609">
            <w:pPr>
              <w:pStyle w:val="bit0"/>
            </w:pPr>
            <w:r w:rsidRPr="00405100">
              <w:t>18</w:t>
            </w:r>
          </w:p>
        </w:tc>
        <w:tc>
          <w:tcPr>
            <w:tcW w:w="534" w:type="dxa"/>
            <w:tcBorders>
              <w:bottom w:val="single" w:sz="4" w:space="0" w:color="auto"/>
            </w:tcBorders>
            <w:hideMark/>
          </w:tcPr>
          <w:p w14:paraId="7468D2F2" w14:textId="77777777" w:rsidR="00BC7F32" w:rsidRPr="00405100" w:rsidRDefault="00BC7F32" w:rsidP="00994609">
            <w:pPr>
              <w:pStyle w:val="bit0"/>
            </w:pPr>
            <w:r w:rsidRPr="00405100">
              <w:t>17</w:t>
            </w:r>
          </w:p>
        </w:tc>
        <w:tc>
          <w:tcPr>
            <w:tcW w:w="534" w:type="dxa"/>
            <w:tcBorders>
              <w:bottom w:val="single" w:sz="4" w:space="0" w:color="auto"/>
            </w:tcBorders>
            <w:hideMark/>
          </w:tcPr>
          <w:p w14:paraId="7468D2F3" w14:textId="77777777" w:rsidR="00BC7F32" w:rsidRPr="00405100" w:rsidRDefault="00BC7F32" w:rsidP="00994609">
            <w:pPr>
              <w:pStyle w:val="bit0"/>
            </w:pPr>
            <w:r w:rsidRPr="00405100">
              <w:t>16</w:t>
            </w:r>
          </w:p>
        </w:tc>
      </w:tr>
      <w:tr w:rsidR="00BC7F32" w:rsidRPr="00405100" w14:paraId="7468D306" w14:textId="77777777" w:rsidTr="00994609">
        <w:trPr>
          <w:trHeight w:val="567"/>
        </w:trPr>
        <w:tc>
          <w:tcPr>
            <w:tcW w:w="1111" w:type="dxa"/>
            <w:tcBorders>
              <w:right w:val="single" w:sz="4" w:space="0" w:color="auto"/>
            </w:tcBorders>
            <w:vAlign w:val="center"/>
          </w:tcPr>
          <w:p w14:paraId="7468D2F5"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F6" w14:textId="77777777" w:rsidR="00BC7F32" w:rsidRPr="00405100" w:rsidRDefault="00BC7F32" w:rsidP="00994609">
            <w:pPr>
              <w:pStyle w:val="bit0"/>
            </w:pPr>
            <w:r w:rsidRPr="00405100">
              <w:t>ECM</w:t>
            </w:r>
            <w:r w:rsidRPr="00405100">
              <w:br/>
              <w:t>NMITE</w:t>
            </w:r>
            <w:r w:rsidRPr="00405100">
              <w:br/>
              <w:t>[x+5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F7" w14:textId="77777777" w:rsidR="00BC7F32" w:rsidRPr="00405100" w:rsidRDefault="00BC7F32" w:rsidP="00994609">
            <w:pPr>
              <w:pStyle w:val="bit0"/>
            </w:pPr>
            <w:r w:rsidRPr="00405100">
              <w:t>ECM</w:t>
            </w:r>
            <w:r w:rsidRPr="00405100">
              <w:br/>
              <w:t>NMITE</w:t>
            </w:r>
            <w:r w:rsidRPr="00405100">
              <w:br/>
              <w:t>[x+5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F8" w14:textId="77777777" w:rsidR="00BC7F32" w:rsidRPr="00405100" w:rsidRDefault="00BC7F32" w:rsidP="00994609">
            <w:pPr>
              <w:pStyle w:val="bit0"/>
            </w:pPr>
            <w:r w:rsidRPr="00405100">
              <w:t>ECM</w:t>
            </w:r>
            <w:r w:rsidRPr="00405100">
              <w:br/>
              <w:t>NMITE</w:t>
            </w:r>
            <w:r w:rsidRPr="00405100">
              <w:br/>
              <w:t>[x+5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F9" w14:textId="77777777" w:rsidR="00BC7F32" w:rsidRPr="00405100" w:rsidRDefault="00BC7F32" w:rsidP="00994609">
            <w:pPr>
              <w:pStyle w:val="bit0"/>
            </w:pPr>
            <w:r w:rsidRPr="00405100">
              <w:t>ECM</w:t>
            </w:r>
            <w:r w:rsidRPr="00405100">
              <w:br/>
              <w:t>NMITE</w:t>
            </w:r>
            <w:r w:rsidRPr="00405100">
              <w:br/>
              <w:t>[x+5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FA" w14:textId="77777777" w:rsidR="00BC7F32" w:rsidRPr="00405100" w:rsidRDefault="00BC7F32" w:rsidP="00994609">
            <w:pPr>
              <w:pStyle w:val="bit0"/>
            </w:pPr>
            <w:r w:rsidRPr="00405100">
              <w:t>ECM</w:t>
            </w:r>
            <w:r w:rsidRPr="00405100">
              <w:br/>
              <w:t>NMITE</w:t>
            </w:r>
            <w:r w:rsidRPr="00405100">
              <w:br/>
              <w:t>[x+5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FB" w14:textId="77777777" w:rsidR="00BC7F32" w:rsidRPr="00405100" w:rsidRDefault="00BC7F32" w:rsidP="00994609">
            <w:pPr>
              <w:pStyle w:val="bit0"/>
            </w:pPr>
            <w:r w:rsidRPr="00405100">
              <w:t>ECM</w:t>
            </w:r>
            <w:r w:rsidRPr="00405100">
              <w:br/>
              <w:t>NMITE</w:t>
            </w:r>
            <w:r w:rsidRPr="00405100">
              <w:br/>
              <w:t>[x+5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FC" w14:textId="77777777" w:rsidR="00BC7F32" w:rsidRPr="00405100" w:rsidRDefault="00BC7F32" w:rsidP="00994609">
            <w:pPr>
              <w:pStyle w:val="bit0"/>
            </w:pPr>
            <w:r w:rsidRPr="00405100">
              <w:t>ECM</w:t>
            </w:r>
            <w:r w:rsidRPr="00405100">
              <w:br/>
              <w:t>NMITE</w:t>
            </w:r>
            <w:r w:rsidRPr="00405100">
              <w:br/>
              <w:t>[x+4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FD" w14:textId="77777777" w:rsidR="00BC7F32" w:rsidRPr="00405100" w:rsidRDefault="00BC7F32" w:rsidP="00994609">
            <w:pPr>
              <w:pStyle w:val="bit0"/>
            </w:pPr>
            <w:r w:rsidRPr="00405100">
              <w:t>ECM</w:t>
            </w:r>
            <w:r w:rsidRPr="00405100">
              <w:br/>
              <w:t>NMITE</w:t>
            </w:r>
            <w:r w:rsidRPr="00405100">
              <w:br/>
              <w:t>[x+4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FE" w14:textId="77777777" w:rsidR="00BC7F32" w:rsidRPr="00405100" w:rsidRDefault="00BC7F32" w:rsidP="00994609">
            <w:pPr>
              <w:pStyle w:val="bit0"/>
            </w:pPr>
            <w:r w:rsidRPr="00405100">
              <w:t>ECM</w:t>
            </w:r>
            <w:r w:rsidRPr="00405100">
              <w:br/>
              <w:t>NMITE</w:t>
            </w:r>
            <w:r w:rsidRPr="00405100">
              <w:br/>
              <w:t>[x+4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2FF" w14:textId="77777777" w:rsidR="00BC7F32" w:rsidRPr="00405100" w:rsidRDefault="00BC7F32" w:rsidP="00994609">
            <w:pPr>
              <w:pStyle w:val="bit0"/>
            </w:pPr>
            <w:r w:rsidRPr="00405100">
              <w:t>ECM</w:t>
            </w:r>
            <w:r w:rsidRPr="00405100">
              <w:br/>
              <w:t>NMITE</w:t>
            </w:r>
            <w:r w:rsidRPr="00405100">
              <w:br/>
              <w:t>[x+4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00" w14:textId="77777777" w:rsidR="00BC7F32" w:rsidRPr="00405100" w:rsidRDefault="00BC7F32" w:rsidP="00994609">
            <w:pPr>
              <w:pStyle w:val="bit0"/>
            </w:pPr>
            <w:r w:rsidRPr="00405100">
              <w:t>ECM</w:t>
            </w:r>
            <w:r w:rsidRPr="00405100">
              <w:br/>
              <w:t>NMITE</w:t>
            </w:r>
            <w:r w:rsidRPr="00405100">
              <w:br/>
              <w:t>[x+4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01" w14:textId="77777777" w:rsidR="00BC7F32" w:rsidRPr="00405100" w:rsidRDefault="00BC7F32" w:rsidP="00994609">
            <w:pPr>
              <w:pStyle w:val="bit0"/>
            </w:pPr>
            <w:r w:rsidRPr="00405100">
              <w:t>ECM</w:t>
            </w:r>
            <w:r w:rsidRPr="00405100">
              <w:br/>
              <w:t>NMITE</w:t>
            </w:r>
            <w:r w:rsidRPr="00405100">
              <w:br/>
              <w:t>[x+4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02" w14:textId="77777777" w:rsidR="00BC7F32" w:rsidRPr="00405100" w:rsidRDefault="00BC7F32" w:rsidP="00994609">
            <w:pPr>
              <w:pStyle w:val="bit0"/>
            </w:pPr>
            <w:r w:rsidRPr="00405100">
              <w:t>ECM</w:t>
            </w:r>
            <w:r w:rsidRPr="00405100">
              <w:br/>
              <w:t>NMITE</w:t>
            </w:r>
            <w:r w:rsidRPr="00405100">
              <w:br/>
              <w:t>[x+4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03" w14:textId="77777777" w:rsidR="00BC7F32" w:rsidRPr="00405100" w:rsidRDefault="00BC7F32" w:rsidP="00994609">
            <w:pPr>
              <w:pStyle w:val="bit0"/>
            </w:pPr>
            <w:r w:rsidRPr="00405100">
              <w:t>ECM</w:t>
            </w:r>
            <w:r w:rsidRPr="00405100">
              <w:br/>
              <w:t>NMITE</w:t>
            </w:r>
            <w:r w:rsidRPr="00405100">
              <w:br/>
              <w:t>[x+4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04" w14:textId="77777777" w:rsidR="00BC7F32" w:rsidRPr="00405100" w:rsidRDefault="00BC7F32" w:rsidP="00994609">
            <w:pPr>
              <w:pStyle w:val="bit0"/>
            </w:pPr>
            <w:r w:rsidRPr="00405100">
              <w:t>ECM</w:t>
            </w:r>
            <w:r w:rsidRPr="00405100">
              <w:br/>
              <w:t>NMITE</w:t>
            </w:r>
            <w:r w:rsidRPr="00405100">
              <w:br/>
              <w:t>[x+4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05" w14:textId="77777777" w:rsidR="00BC7F32" w:rsidRPr="00405100" w:rsidRDefault="00BC7F32" w:rsidP="00994609">
            <w:pPr>
              <w:pStyle w:val="bit0"/>
            </w:pPr>
            <w:r w:rsidRPr="00405100">
              <w:t>ECM</w:t>
            </w:r>
            <w:r w:rsidRPr="00405100">
              <w:br/>
              <w:t>NMITE</w:t>
            </w:r>
            <w:r w:rsidRPr="00405100">
              <w:br/>
              <w:t>[x+40]</w:t>
            </w:r>
          </w:p>
        </w:tc>
      </w:tr>
      <w:tr w:rsidR="00BC7F32" w:rsidRPr="00405100" w14:paraId="7468D318" w14:textId="77777777" w:rsidTr="00994609">
        <w:trPr>
          <w:trHeight w:val="240"/>
        </w:trPr>
        <w:tc>
          <w:tcPr>
            <w:tcW w:w="1111" w:type="dxa"/>
            <w:hideMark/>
          </w:tcPr>
          <w:p w14:paraId="7468D307"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D308" w14:textId="77777777" w:rsidR="00BC7F32" w:rsidRPr="00405100" w:rsidRDefault="00BC7F32" w:rsidP="00994609">
            <w:pPr>
              <w:pStyle w:val="bit0"/>
            </w:pPr>
            <w:r w:rsidRPr="00405100">
              <w:t>0</w:t>
            </w:r>
          </w:p>
        </w:tc>
        <w:tc>
          <w:tcPr>
            <w:tcW w:w="532" w:type="dxa"/>
            <w:tcBorders>
              <w:top w:val="single" w:sz="4" w:space="0" w:color="auto"/>
            </w:tcBorders>
            <w:hideMark/>
          </w:tcPr>
          <w:p w14:paraId="7468D309" w14:textId="77777777" w:rsidR="00BC7F32" w:rsidRPr="00405100" w:rsidRDefault="00BC7F32" w:rsidP="00994609">
            <w:pPr>
              <w:pStyle w:val="bit0"/>
            </w:pPr>
            <w:r w:rsidRPr="00405100">
              <w:t>0</w:t>
            </w:r>
          </w:p>
        </w:tc>
        <w:tc>
          <w:tcPr>
            <w:tcW w:w="532" w:type="dxa"/>
            <w:tcBorders>
              <w:top w:val="single" w:sz="4" w:space="0" w:color="auto"/>
            </w:tcBorders>
            <w:hideMark/>
          </w:tcPr>
          <w:p w14:paraId="7468D30A" w14:textId="77777777" w:rsidR="00BC7F32" w:rsidRPr="00405100" w:rsidRDefault="00BC7F32" w:rsidP="00994609">
            <w:pPr>
              <w:pStyle w:val="bit0"/>
            </w:pPr>
            <w:r w:rsidRPr="00405100">
              <w:t>0</w:t>
            </w:r>
          </w:p>
        </w:tc>
        <w:tc>
          <w:tcPr>
            <w:tcW w:w="533" w:type="dxa"/>
            <w:tcBorders>
              <w:top w:val="single" w:sz="4" w:space="0" w:color="auto"/>
            </w:tcBorders>
            <w:hideMark/>
          </w:tcPr>
          <w:p w14:paraId="7468D30B" w14:textId="77777777" w:rsidR="00BC7F32" w:rsidRPr="00405100" w:rsidRDefault="00BC7F32" w:rsidP="00994609">
            <w:pPr>
              <w:pStyle w:val="bit0"/>
            </w:pPr>
            <w:r w:rsidRPr="00405100">
              <w:t>0</w:t>
            </w:r>
          </w:p>
        </w:tc>
        <w:tc>
          <w:tcPr>
            <w:tcW w:w="533" w:type="dxa"/>
            <w:tcBorders>
              <w:top w:val="single" w:sz="4" w:space="0" w:color="auto"/>
            </w:tcBorders>
            <w:hideMark/>
          </w:tcPr>
          <w:p w14:paraId="7468D30C" w14:textId="77777777" w:rsidR="00BC7F32" w:rsidRPr="00405100" w:rsidRDefault="00BC7F32" w:rsidP="00994609">
            <w:pPr>
              <w:pStyle w:val="bit0"/>
            </w:pPr>
            <w:r w:rsidRPr="00405100">
              <w:t>0</w:t>
            </w:r>
          </w:p>
        </w:tc>
        <w:tc>
          <w:tcPr>
            <w:tcW w:w="533" w:type="dxa"/>
            <w:tcBorders>
              <w:top w:val="single" w:sz="4" w:space="0" w:color="auto"/>
            </w:tcBorders>
            <w:hideMark/>
          </w:tcPr>
          <w:p w14:paraId="7468D30D" w14:textId="77777777" w:rsidR="00BC7F32" w:rsidRPr="00405100" w:rsidRDefault="00BC7F32" w:rsidP="00994609">
            <w:pPr>
              <w:pStyle w:val="bit0"/>
            </w:pPr>
            <w:r w:rsidRPr="00405100">
              <w:t>0</w:t>
            </w:r>
          </w:p>
        </w:tc>
        <w:tc>
          <w:tcPr>
            <w:tcW w:w="534" w:type="dxa"/>
            <w:tcBorders>
              <w:top w:val="single" w:sz="4" w:space="0" w:color="auto"/>
            </w:tcBorders>
            <w:hideMark/>
          </w:tcPr>
          <w:p w14:paraId="7468D30E" w14:textId="77777777" w:rsidR="00BC7F32" w:rsidRPr="00405100" w:rsidRDefault="00BC7F32" w:rsidP="00994609">
            <w:pPr>
              <w:pStyle w:val="bit0"/>
            </w:pPr>
            <w:r w:rsidRPr="00405100">
              <w:t>0</w:t>
            </w:r>
          </w:p>
        </w:tc>
        <w:tc>
          <w:tcPr>
            <w:tcW w:w="534" w:type="dxa"/>
            <w:tcBorders>
              <w:top w:val="single" w:sz="4" w:space="0" w:color="auto"/>
            </w:tcBorders>
            <w:hideMark/>
          </w:tcPr>
          <w:p w14:paraId="7468D30F" w14:textId="77777777" w:rsidR="00BC7F32" w:rsidRPr="00405100" w:rsidRDefault="00BC7F32" w:rsidP="00994609">
            <w:pPr>
              <w:pStyle w:val="bit0"/>
            </w:pPr>
            <w:r w:rsidRPr="00405100">
              <w:t>0</w:t>
            </w:r>
          </w:p>
        </w:tc>
        <w:tc>
          <w:tcPr>
            <w:tcW w:w="534" w:type="dxa"/>
            <w:tcBorders>
              <w:top w:val="single" w:sz="4" w:space="0" w:color="auto"/>
            </w:tcBorders>
            <w:hideMark/>
          </w:tcPr>
          <w:p w14:paraId="7468D310" w14:textId="77777777" w:rsidR="00BC7F32" w:rsidRPr="00405100" w:rsidRDefault="00BC7F32" w:rsidP="00994609">
            <w:pPr>
              <w:pStyle w:val="bit0"/>
            </w:pPr>
            <w:r w:rsidRPr="00405100">
              <w:t>0</w:t>
            </w:r>
          </w:p>
        </w:tc>
        <w:tc>
          <w:tcPr>
            <w:tcW w:w="534" w:type="dxa"/>
            <w:tcBorders>
              <w:top w:val="single" w:sz="4" w:space="0" w:color="auto"/>
            </w:tcBorders>
            <w:hideMark/>
          </w:tcPr>
          <w:p w14:paraId="7468D311" w14:textId="77777777" w:rsidR="00BC7F32" w:rsidRPr="00405100" w:rsidRDefault="00BC7F32" w:rsidP="00994609">
            <w:pPr>
              <w:pStyle w:val="bit0"/>
            </w:pPr>
            <w:r w:rsidRPr="00405100">
              <w:t>0</w:t>
            </w:r>
          </w:p>
        </w:tc>
        <w:tc>
          <w:tcPr>
            <w:tcW w:w="534" w:type="dxa"/>
            <w:tcBorders>
              <w:top w:val="single" w:sz="4" w:space="0" w:color="auto"/>
            </w:tcBorders>
            <w:hideMark/>
          </w:tcPr>
          <w:p w14:paraId="7468D312" w14:textId="77777777" w:rsidR="00BC7F32" w:rsidRPr="00405100" w:rsidRDefault="00BC7F32" w:rsidP="00994609">
            <w:pPr>
              <w:pStyle w:val="bit0"/>
            </w:pPr>
            <w:r w:rsidRPr="00405100">
              <w:t>0</w:t>
            </w:r>
          </w:p>
        </w:tc>
        <w:tc>
          <w:tcPr>
            <w:tcW w:w="534" w:type="dxa"/>
            <w:tcBorders>
              <w:top w:val="single" w:sz="4" w:space="0" w:color="auto"/>
            </w:tcBorders>
            <w:hideMark/>
          </w:tcPr>
          <w:p w14:paraId="7468D313" w14:textId="77777777" w:rsidR="00BC7F32" w:rsidRPr="00405100" w:rsidRDefault="00BC7F32" w:rsidP="00994609">
            <w:pPr>
              <w:pStyle w:val="bit0"/>
            </w:pPr>
            <w:r w:rsidRPr="00405100">
              <w:t>0</w:t>
            </w:r>
          </w:p>
        </w:tc>
        <w:tc>
          <w:tcPr>
            <w:tcW w:w="534" w:type="dxa"/>
            <w:tcBorders>
              <w:top w:val="single" w:sz="4" w:space="0" w:color="auto"/>
            </w:tcBorders>
            <w:hideMark/>
          </w:tcPr>
          <w:p w14:paraId="7468D314" w14:textId="77777777" w:rsidR="00BC7F32" w:rsidRPr="00405100" w:rsidRDefault="00BC7F32" w:rsidP="00994609">
            <w:pPr>
              <w:pStyle w:val="bit0"/>
            </w:pPr>
            <w:r w:rsidRPr="00405100">
              <w:t>0</w:t>
            </w:r>
          </w:p>
        </w:tc>
        <w:tc>
          <w:tcPr>
            <w:tcW w:w="534" w:type="dxa"/>
            <w:tcBorders>
              <w:top w:val="single" w:sz="4" w:space="0" w:color="auto"/>
            </w:tcBorders>
            <w:hideMark/>
          </w:tcPr>
          <w:p w14:paraId="7468D315" w14:textId="77777777" w:rsidR="00BC7F32" w:rsidRPr="00405100" w:rsidRDefault="00BC7F32" w:rsidP="00994609">
            <w:pPr>
              <w:pStyle w:val="bit0"/>
            </w:pPr>
            <w:r w:rsidRPr="00405100">
              <w:t>0</w:t>
            </w:r>
          </w:p>
        </w:tc>
        <w:tc>
          <w:tcPr>
            <w:tcW w:w="534" w:type="dxa"/>
            <w:tcBorders>
              <w:top w:val="single" w:sz="4" w:space="0" w:color="auto"/>
            </w:tcBorders>
            <w:hideMark/>
          </w:tcPr>
          <w:p w14:paraId="7468D316" w14:textId="77777777" w:rsidR="00BC7F32" w:rsidRPr="00405100" w:rsidRDefault="00BC7F32" w:rsidP="00994609">
            <w:pPr>
              <w:pStyle w:val="bit0"/>
            </w:pPr>
            <w:r w:rsidRPr="00405100">
              <w:t>0</w:t>
            </w:r>
          </w:p>
        </w:tc>
        <w:tc>
          <w:tcPr>
            <w:tcW w:w="534" w:type="dxa"/>
            <w:tcBorders>
              <w:top w:val="single" w:sz="4" w:space="0" w:color="auto"/>
            </w:tcBorders>
            <w:hideMark/>
          </w:tcPr>
          <w:p w14:paraId="7468D317" w14:textId="77777777" w:rsidR="00BC7F32" w:rsidRPr="00405100" w:rsidRDefault="00BC7F32" w:rsidP="00994609">
            <w:pPr>
              <w:pStyle w:val="bit0"/>
            </w:pPr>
            <w:r w:rsidRPr="00405100">
              <w:t>0</w:t>
            </w:r>
          </w:p>
        </w:tc>
      </w:tr>
      <w:tr w:rsidR="00BC7F32" w:rsidRPr="00405100" w14:paraId="7468D32A" w14:textId="77777777" w:rsidTr="00994609">
        <w:trPr>
          <w:trHeight w:val="240"/>
        </w:trPr>
        <w:tc>
          <w:tcPr>
            <w:tcW w:w="1111" w:type="dxa"/>
            <w:hideMark/>
          </w:tcPr>
          <w:p w14:paraId="7468D319" w14:textId="77777777" w:rsidR="00BC7F32" w:rsidRPr="00405100" w:rsidRDefault="00BC7F32" w:rsidP="00994609">
            <w:pPr>
              <w:pStyle w:val="bit"/>
            </w:pPr>
            <w:r w:rsidRPr="00405100">
              <w:t>R/W</w:t>
            </w:r>
          </w:p>
        </w:tc>
        <w:tc>
          <w:tcPr>
            <w:tcW w:w="531" w:type="dxa"/>
            <w:hideMark/>
          </w:tcPr>
          <w:p w14:paraId="7468D31A" w14:textId="77777777" w:rsidR="00BC7F32" w:rsidRPr="00405100" w:rsidRDefault="00BC7F32" w:rsidP="00994609">
            <w:pPr>
              <w:pStyle w:val="bit0"/>
            </w:pPr>
            <w:r w:rsidRPr="00405100">
              <w:t>R/W</w:t>
            </w:r>
          </w:p>
        </w:tc>
        <w:tc>
          <w:tcPr>
            <w:tcW w:w="532" w:type="dxa"/>
            <w:hideMark/>
          </w:tcPr>
          <w:p w14:paraId="7468D31B" w14:textId="77777777" w:rsidR="00BC7F32" w:rsidRPr="00405100" w:rsidRDefault="00BC7F32" w:rsidP="00994609">
            <w:pPr>
              <w:pStyle w:val="bit0"/>
            </w:pPr>
            <w:r w:rsidRPr="00405100">
              <w:t>R/W</w:t>
            </w:r>
          </w:p>
        </w:tc>
        <w:tc>
          <w:tcPr>
            <w:tcW w:w="532" w:type="dxa"/>
            <w:hideMark/>
          </w:tcPr>
          <w:p w14:paraId="7468D31C" w14:textId="77777777" w:rsidR="00BC7F32" w:rsidRPr="00405100" w:rsidRDefault="00BC7F32" w:rsidP="00994609">
            <w:pPr>
              <w:pStyle w:val="bit0"/>
            </w:pPr>
            <w:r w:rsidRPr="00405100">
              <w:t>R/W</w:t>
            </w:r>
          </w:p>
        </w:tc>
        <w:tc>
          <w:tcPr>
            <w:tcW w:w="533" w:type="dxa"/>
            <w:hideMark/>
          </w:tcPr>
          <w:p w14:paraId="7468D31D" w14:textId="77777777" w:rsidR="00BC7F32" w:rsidRPr="00405100" w:rsidRDefault="00BC7F32" w:rsidP="00994609">
            <w:pPr>
              <w:pStyle w:val="bit0"/>
            </w:pPr>
            <w:r w:rsidRPr="00405100">
              <w:t>R/W</w:t>
            </w:r>
          </w:p>
        </w:tc>
        <w:tc>
          <w:tcPr>
            <w:tcW w:w="533" w:type="dxa"/>
            <w:hideMark/>
          </w:tcPr>
          <w:p w14:paraId="7468D31E" w14:textId="77777777" w:rsidR="00BC7F32" w:rsidRPr="00405100" w:rsidRDefault="00BC7F32" w:rsidP="00994609">
            <w:pPr>
              <w:pStyle w:val="bit0"/>
            </w:pPr>
            <w:r w:rsidRPr="00405100">
              <w:t>R/W</w:t>
            </w:r>
          </w:p>
        </w:tc>
        <w:tc>
          <w:tcPr>
            <w:tcW w:w="533" w:type="dxa"/>
            <w:hideMark/>
          </w:tcPr>
          <w:p w14:paraId="7468D31F" w14:textId="77777777" w:rsidR="00BC7F32" w:rsidRPr="00405100" w:rsidRDefault="00BC7F32" w:rsidP="00994609">
            <w:pPr>
              <w:pStyle w:val="bit0"/>
            </w:pPr>
            <w:r w:rsidRPr="00405100">
              <w:t>R/W</w:t>
            </w:r>
          </w:p>
        </w:tc>
        <w:tc>
          <w:tcPr>
            <w:tcW w:w="534" w:type="dxa"/>
            <w:hideMark/>
          </w:tcPr>
          <w:p w14:paraId="7468D320" w14:textId="77777777" w:rsidR="00BC7F32" w:rsidRPr="00405100" w:rsidRDefault="00BC7F32" w:rsidP="00994609">
            <w:pPr>
              <w:pStyle w:val="bit0"/>
            </w:pPr>
            <w:r w:rsidRPr="00405100">
              <w:t>R/W</w:t>
            </w:r>
          </w:p>
        </w:tc>
        <w:tc>
          <w:tcPr>
            <w:tcW w:w="534" w:type="dxa"/>
            <w:hideMark/>
          </w:tcPr>
          <w:p w14:paraId="7468D321" w14:textId="77777777" w:rsidR="00BC7F32" w:rsidRPr="00405100" w:rsidRDefault="00BC7F32" w:rsidP="00994609">
            <w:pPr>
              <w:pStyle w:val="bit0"/>
            </w:pPr>
            <w:r w:rsidRPr="00405100">
              <w:t>R/W</w:t>
            </w:r>
          </w:p>
        </w:tc>
        <w:tc>
          <w:tcPr>
            <w:tcW w:w="534" w:type="dxa"/>
            <w:hideMark/>
          </w:tcPr>
          <w:p w14:paraId="7468D322" w14:textId="77777777" w:rsidR="00BC7F32" w:rsidRPr="00405100" w:rsidRDefault="00BC7F32" w:rsidP="00994609">
            <w:pPr>
              <w:pStyle w:val="bit0"/>
            </w:pPr>
            <w:r w:rsidRPr="00405100">
              <w:t>R/W</w:t>
            </w:r>
          </w:p>
        </w:tc>
        <w:tc>
          <w:tcPr>
            <w:tcW w:w="534" w:type="dxa"/>
            <w:hideMark/>
          </w:tcPr>
          <w:p w14:paraId="7468D323" w14:textId="77777777" w:rsidR="00BC7F32" w:rsidRPr="00405100" w:rsidRDefault="00BC7F32" w:rsidP="00994609">
            <w:pPr>
              <w:pStyle w:val="bit0"/>
            </w:pPr>
            <w:r w:rsidRPr="00405100">
              <w:t>R/W</w:t>
            </w:r>
          </w:p>
        </w:tc>
        <w:tc>
          <w:tcPr>
            <w:tcW w:w="534" w:type="dxa"/>
            <w:hideMark/>
          </w:tcPr>
          <w:p w14:paraId="7468D324" w14:textId="77777777" w:rsidR="00BC7F32" w:rsidRPr="00405100" w:rsidRDefault="00BC7F32" w:rsidP="00994609">
            <w:pPr>
              <w:pStyle w:val="bit0"/>
            </w:pPr>
            <w:r w:rsidRPr="00405100">
              <w:t>R/W</w:t>
            </w:r>
          </w:p>
        </w:tc>
        <w:tc>
          <w:tcPr>
            <w:tcW w:w="534" w:type="dxa"/>
            <w:hideMark/>
          </w:tcPr>
          <w:p w14:paraId="7468D325" w14:textId="77777777" w:rsidR="00BC7F32" w:rsidRPr="00405100" w:rsidRDefault="00BC7F32" w:rsidP="00994609">
            <w:pPr>
              <w:pStyle w:val="bit0"/>
            </w:pPr>
            <w:r w:rsidRPr="00405100">
              <w:t>R/W</w:t>
            </w:r>
          </w:p>
        </w:tc>
        <w:tc>
          <w:tcPr>
            <w:tcW w:w="534" w:type="dxa"/>
            <w:hideMark/>
          </w:tcPr>
          <w:p w14:paraId="7468D326" w14:textId="77777777" w:rsidR="00BC7F32" w:rsidRPr="00405100" w:rsidRDefault="00BC7F32" w:rsidP="00994609">
            <w:pPr>
              <w:pStyle w:val="bit0"/>
            </w:pPr>
            <w:r w:rsidRPr="00405100">
              <w:t>R/W</w:t>
            </w:r>
          </w:p>
        </w:tc>
        <w:tc>
          <w:tcPr>
            <w:tcW w:w="534" w:type="dxa"/>
            <w:hideMark/>
          </w:tcPr>
          <w:p w14:paraId="7468D327" w14:textId="77777777" w:rsidR="00BC7F32" w:rsidRPr="00405100" w:rsidRDefault="00BC7F32" w:rsidP="00994609">
            <w:pPr>
              <w:pStyle w:val="bit0"/>
            </w:pPr>
            <w:r w:rsidRPr="00405100">
              <w:t>R/W</w:t>
            </w:r>
          </w:p>
        </w:tc>
        <w:tc>
          <w:tcPr>
            <w:tcW w:w="534" w:type="dxa"/>
            <w:hideMark/>
          </w:tcPr>
          <w:p w14:paraId="7468D328" w14:textId="77777777" w:rsidR="00BC7F32" w:rsidRPr="00405100" w:rsidRDefault="00BC7F32" w:rsidP="00994609">
            <w:pPr>
              <w:pStyle w:val="bit0"/>
            </w:pPr>
            <w:r w:rsidRPr="00405100">
              <w:t>R/W</w:t>
            </w:r>
          </w:p>
        </w:tc>
        <w:tc>
          <w:tcPr>
            <w:tcW w:w="534" w:type="dxa"/>
            <w:hideMark/>
          </w:tcPr>
          <w:p w14:paraId="7468D329" w14:textId="77777777" w:rsidR="00BC7F32" w:rsidRPr="00405100" w:rsidRDefault="00BC7F32" w:rsidP="00994609">
            <w:pPr>
              <w:pStyle w:val="bit0"/>
            </w:pPr>
            <w:r w:rsidRPr="00405100">
              <w:t>R/W</w:t>
            </w:r>
          </w:p>
        </w:tc>
      </w:tr>
      <w:tr w:rsidR="00BC7F32" w:rsidRPr="00405100" w14:paraId="7468D33C" w14:textId="77777777" w:rsidTr="00994609">
        <w:trPr>
          <w:trHeight w:hRule="exact" w:val="170"/>
        </w:trPr>
        <w:tc>
          <w:tcPr>
            <w:tcW w:w="1111" w:type="dxa"/>
          </w:tcPr>
          <w:p w14:paraId="7468D32B" w14:textId="77777777" w:rsidR="00BC7F32" w:rsidRPr="00405100" w:rsidRDefault="00BC7F32" w:rsidP="00994609">
            <w:pPr>
              <w:pStyle w:val="bit"/>
            </w:pPr>
          </w:p>
        </w:tc>
        <w:tc>
          <w:tcPr>
            <w:tcW w:w="531" w:type="dxa"/>
          </w:tcPr>
          <w:p w14:paraId="7468D32C" w14:textId="77777777" w:rsidR="00BC7F32" w:rsidRPr="00405100" w:rsidRDefault="00BC7F32" w:rsidP="00994609">
            <w:pPr>
              <w:pStyle w:val="bit0"/>
            </w:pPr>
          </w:p>
        </w:tc>
        <w:tc>
          <w:tcPr>
            <w:tcW w:w="532" w:type="dxa"/>
          </w:tcPr>
          <w:p w14:paraId="7468D32D" w14:textId="77777777" w:rsidR="00BC7F32" w:rsidRPr="00405100" w:rsidRDefault="00BC7F32" w:rsidP="00994609">
            <w:pPr>
              <w:pStyle w:val="bit0"/>
            </w:pPr>
          </w:p>
        </w:tc>
        <w:tc>
          <w:tcPr>
            <w:tcW w:w="532" w:type="dxa"/>
          </w:tcPr>
          <w:p w14:paraId="7468D32E" w14:textId="77777777" w:rsidR="00BC7F32" w:rsidRPr="00405100" w:rsidRDefault="00BC7F32" w:rsidP="00994609">
            <w:pPr>
              <w:pStyle w:val="bit0"/>
            </w:pPr>
          </w:p>
        </w:tc>
        <w:tc>
          <w:tcPr>
            <w:tcW w:w="533" w:type="dxa"/>
          </w:tcPr>
          <w:p w14:paraId="7468D32F" w14:textId="77777777" w:rsidR="00BC7F32" w:rsidRPr="00405100" w:rsidRDefault="00BC7F32" w:rsidP="00994609">
            <w:pPr>
              <w:pStyle w:val="bit0"/>
            </w:pPr>
          </w:p>
        </w:tc>
        <w:tc>
          <w:tcPr>
            <w:tcW w:w="533" w:type="dxa"/>
          </w:tcPr>
          <w:p w14:paraId="7468D330" w14:textId="77777777" w:rsidR="00BC7F32" w:rsidRPr="00405100" w:rsidRDefault="00BC7F32" w:rsidP="00994609">
            <w:pPr>
              <w:pStyle w:val="bit0"/>
            </w:pPr>
          </w:p>
        </w:tc>
        <w:tc>
          <w:tcPr>
            <w:tcW w:w="533" w:type="dxa"/>
          </w:tcPr>
          <w:p w14:paraId="7468D331" w14:textId="77777777" w:rsidR="00BC7F32" w:rsidRPr="00405100" w:rsidRDefault="00BC7F32" w:rsidP="00994609">
            <w:pPr>
              <w:pStyle w:val="bit0"/>
            </w:pPr>
          </w:p>
        </w:tc>
        <w:tc>
          <w:tcPr>
            <w:tcW w:w="534" w:type="dxa"/>
          </w:tcPr>
          <w:p w14:paraId="7468D332" w14:textId="77777777" w:rsidR="00BC7F32" w:rsidRPr="00405100" w:rsidRDefault="00BC7F32" w:rsidP="00994609">
            <w:pPr>
              <w:pStyle w:val="bit0"/>
            </w:pPr>
          </w:p>
        </w:tc>
        <w:tc>
          <w:tcPr>
            <w:tcW w:w="534" w:type="dxa"/>
          </w:tcPr>
          <w:p w14:paraId="7468D333" w14:textId="77777777" w:rsidR="00BC7F32" w:rsidRPr="00405100" w:rsidRDefault="00BC7F32" w:rsidP="00994609">
            <w:pPr>
              <w:pStyle w:val="bit0"/>
            </w:pPr>
          </w:p>
        </w:tc>
        <w:tc>
          <w:tcPr>
            <w:tcW w:w="534" w:type="dxa"/>
          </w:tcPr>
          <w:p w14:paraId="7468D334" w14:textId="77777777" w:rsidR="00BC7F32" w:rsidRPr="00405100" w:rsidRDefault="00BC7F32" w:rsidP="00994609">
            <w:pPr>
              <w:pStyle w:val="bit0"/>
            </w:pPr>
          </w:p>
        </w:tc>
        <w:tc>
          <w:tcPr>
            <w:tcW w:w="534" w:type="dxa"/>
          </w:tcPr>
          <w:p w14:paraId="7468D335" w14:textId="77777777" w:rsidR="00BC7F32" w:rsidRPr="00405100" w:rsidRDefault="00BC7F32" w:rsidP="00994609">
            <w:pPr>
              <w:pStyle w:val="bit0"/>
            </w:pPr>
          </w:p>
        </w:tc>
        <w:tc>
          <w:tcPr>
            <w:tcW w:w="534" w:type="dxa"/>
          </w:tcPr>
          <w:p w14:paraId="7468D336" w14:textId="77777777" w:rsidR="00BC7F32" w:rsidRPr="00405100" w:rsidRDefault="00BC7F32" w:rsidP="00994609">
            <w:pPr>
              <w:pStyle w:val="bit0"/>
            </w:pPr>
          </w:p>
        </w:tc>
        <w:tc>
          <w:tcPr>
            <w:tcW w:w="534" w:type="dxa"/>
          </w:tcPr>
          <w:p w14:paraId="7468D337" w14:textId="77777777" w:rsidR="00BC7F32" w:rsidRPr="00405100" w:rsidRDefault="00BC7F32" w:rsidP="00994609">
            <w:pPr>
              <w:pStyle w:val="bit0"/>
            </w:pPr>
          </w:p>
        </w:tc>
        <w:tc>
          <w:tcPr>
            <w:tcW w:w="534" w:type="dxa"/>
          </w:tcPr>
          <w:p w14:paraId="7468D338" w14:textId="77777777" w:rsidR="00BC7F32" w:rsidRPr="00405100" w:rsidRDefault="00BC7F32" w:rsidP="00994609">
            <w:pPr>
              <w:pStyle w:val="bit0"/>
            </w:pPr>
          </w:p>
        </w:tc>
        <w:tc>
          <w:tcPr>
            <w:tcW w:w="534" w:type="dxa"/>
          </w:tcPr>
          <w:p w14:paraId="7468D339" w14:textId="77777777" w:rsidR="00BC7F32" w:rsidRPr="00405100" w:rsidRDefault="00BC7F32" w:rsidP="00994609">
            <w:pPr>
              <w:pStyle w:val="bit0"/>
            </w:pPr>
          </w:p>
        </w:tc>
        <w:tc>
          <w:tcPr>
            <w:tcW w:w="534" w:type="dxa"/>
          </w:tcPr>
          <w:p w14:paraId="7468D33A" w14:textId="77777777" w:rsidR="00BC7F32" w:rsidRPr="00405100" w:rsidRDefault="00BC7F32" w:rsidP="00994609">
            <w:pPr>
              <w:pStyle w:val="bit0"/>
            </w:pPr>
          </w:p>
        </w:tc>
        <w:tc>
          <w:tcPr>
            <w:tcW w:w="534" w:type="dxa"/>
          </w:tcPr>
          <w:p w14:paraId="7468D33B" w14:textId="77777777" w:rsidR="00BC7F32" w:rsidRPr="00405100" w:rsidRDefault="00BC7F32" w:rsidP="00994609">
            <w:pPr>
              <w:pStyle w:val="bit0"/>
            </w:pPr>
          </w:p>
        </w:tc>
      </w:tr>
      <w:tr w:rsidR="00994609" w:rsidRPr="00405100" w14:paraId="7468D34E" w14:textId="77777777" w:rsidTr="00994609">
        <w:trPr>
          <w:trHeight w:val="240"/>
        </w:trPr>
        <w:tc>
          <w:tcPr>
            <w:tcW w:w="1111" w:type="dxa"/>
            <w:hideMark/>
          </w:tcPr>
          <w:p w14:paraId="7468D33D" w14:textId="77777777" w:rsidR="00BC7F32" w:rsidRPr="00405100" w:rsidRDefault="00BC7F32" w:rsidP="00994609">
            <w:pPr>
              <w:pStyle w:val="bit"/>
            </w:pPr>
            <w:r w:rsidRPr="00405100">
              <w:t>Bit</w:t>
            </w:r>
          </w:p>
        </w:tc>
        <w:tc>
          <w:tcPr>
            <w:tcW w:w="531" w:type="dxa"/>
            <w:tcBorders>
              <w:bottom w:val="single" w:sz="4" w:space="0" w:color="auto"/>
            </w:tcBorders>
            <w:hideMark/>
          </w:tcPr>
          <w:p w14:paraId="7468D33E" w14:textId="77777777" w:rsidR="00BC7F32" w:rsidRPr="00405100" w:rsidRDefault="00BC7F32" w:rsidP="00994609">
            <w:pPr>
              <w:pStyle w:val="bit0"/>
            </w:pPr>
            <w:r w:rsidRPr="00405100">
              <w:t>15</w:t>
            </w:r>
          </w:p>
        </w:tc>
        <w:tc>
          <w:tcPr>
            <w:tcW w:w="532" w:type="dxa"/>
            <w:tcBorders>
              <w:bottom w:val="single" w:sz="4" w:space="0" w:color="auto"/>
            </w:tcBorders>
            <w:hideMark/>
          </w:tcPr>
          <w:p w14:paraId="7468D33F" w14:textId="77777777" w:rsidR="00BC7F32" w:rsidRPr="00405100" w:rsidRDefault="00BC7F32" w:rsidP="00994609">
            <w:pPr>
              <w:pStyle w:val="bit0"/>
            </w:pPr>
            <w:r w:rsidRPr="00405100">
              <w:t>14</w:t>
            </w:r>
          </w:p>
        </w:tc>
        <w:tc>
          <w:tcPr>
            <w:tcW w:w="532" w:type="dxa"/>
            <w:tcBorders>
              <w:bottom w:val="single" w:sz="4" w:space="0" w:color="auto"/>
            </w:tcBorders>
            <w:hideMark/>
          </w:tcPr>
          <w:p w14:paraId="7468D340" w14:textId="77777777" w:rsidR="00BC7F32" w:rsidRPr="00405100" w:rsidRDefault="00BC7F32" w:rsidP="00994609">
            <w:pPr>
              <w:pStyle w:val="bit0"/>
            </w:pPr>
            <w:r w:rsidRPr="00405100">
              <w:t>13</w:t>
            </w:r>
          </w:p>
        </w:tc>
        <w:tc>
          <w:tcPr>
            <w:tcW w:w="533" w:type="dxa"/>
            <w:tcBorders>
              <w:bottom w:val="single" w:sz="4" w:space="0" w:color="auto"/>
            </w:tcBorders>
            <w:hideMark/>
          </w:tcPr>
          <w:p w14:paraId="7468D341" w14:textId="77777777" w:rsidR="00BC7F32" w:rsidRPr="00405100" w:rsidRDefault="00BC7F32" w:rsidP="00994609">
            <w:pPr>
              <w:pStyle w:val="bit0"/>
            </w:pPr>
            <w:r w:rsidRPr="00405100">
              <w:t>12</w:t>
            </w:r>
          </w:p>
        </w:tc>
        <w:tc>
          <w:tcPr>
            <w:tcW w:w="533" w:type="dxa"/>
            <w:tcBorders>
              <w:bottom w:val="single" w:sz="4" w:space="0" w:color="auto"/>
            </w:tcBorders>
            <w:hideMark/>
          </w:tcPr>
          <w:p w14:paraId="7468D342" w14:textId="77777777" w:rsidR="00BC7F32" w:rsidRPr="00405100" w:rsidRDefault="00BC7F32" w:rsidP="00994609">
            <w:pPr>
              <w:pStyle w:val="bit0"/>
            </w:pPr>
            <w:r w:rsidRPr="00405100">
              <w:t>11</w:t>
            </w:r>
          </w:p>
        </w:tc>
        <w:tc>
          <w:tcPr>
            <w:tcW w:w="533" w:type="dxa"/>
            <w:tcBorders>
              <w:bottom w:val="single" w:sz="4" w:space="0" w:color="auto"/>
            </w:tcBorders>
            <w:hideMark/>
          </w:tcPr>
          <w:p w14:paraId="7468D343" w14:textId="77777777" w:rsidR="00BC7F32" w:rsidRPr="00405100" w:rsidRDefault="00BC7F32" w:rsidP="00994609">
            <w:pPr>
              <w:pStyle w:val="bit0"/>
            </w:pPr>
            <w:r w:rsidRPr="00405100">
              <w:t>10</w:t>
            </w:r>
          </w:p>
        </w:tc>
        <w:tc>
          <w:tcPr>
            <w:tcW w:w="534" w:type="dxa"/>
            <w:tcBorders>
              <w:bottom w:val="single" w:sz="4" w:space="0" w:color="auto"/>
            </w:tcBorders>
            <w:hideMark/>
          </w:tcPr>
          <w:p w14:paraId="7468D344" w14:textId="77777777" w:rsidR="00BC7F32" w:rsidRPr="00405100" w:rsidRDefault="00BC7F32" w:rsidP="00994609">
            <w:pPr>
              <w:pStyle w:val="bit0"/>
            </w:pPr>
            <w:r w:rsidRPr="00405100">
              <w:t>9</w:t>
            </w:r>
          </w:p>
        </w:tc>
        <w:tc>
          <w:tcPr>
            <w:tcW w:w="534" w:type="dxa"/>
            <w:tcBorders>
              <w:bottom w:val="single" w:sz="4" w:space="0" w:color="auto"/>
            </w:tcBorders>
            <w:hideMark/>
          </w:tcPr>
          <w:p w14:paraId="7468D345" w14:textId="77777777" w:rsidR="00BC7F32" w:rsidRPr="00405100" w:rsidRDefault="00BC7F32" w:rsidP="00994609">
            <w:pPr>
              <w:pStyle w:val="bit0"/>
            </w:pPr>
            <w:r w:rsidRPr="00405100">
              <w:t>8</w:t>
            </w:r>
          </w:p>
        </w:tc>
        <w:tc>
          <w:tcPr>
            <w:tcW w:w="534" w:type="dxa"/>
            <w:tcBorders>
              <w:bottom w:val="single" w:sz="4" w:space="0" w:color="auto"/>
            </w:tcBorders>
            <w:hideMark/>
          </w:tcPr>
          <w:p w14:paraId="7468D346" w14:textId="77777777" w:rsidR="00BC7F32" w:rsidRPr="00405100" w:rsidRDefault="00BC7F32" w:rsidP="00994609">
            <w:pPr>
              <w:pStyle w:val="bit0"/>
            </w:pPr>
            <w:r w:rsidRPr="00405100">
              <w:t>7</w:t>
            </w:r>
          </w:p>
        </w:tc>
        <w:tc>
          <w:tcPr>
            <w:tcW w:w="534" w:type="dxa"/>
            <w:tcBorders>
              <w:bottom w:val="single" w:sz="4" w:space="0" w:color="auto"/>
            </w:tcBorders>
            <w:hideMark/>
          </w:tcPr>
          <w:p w14:paraId="7468D347" w14:textId="77777777" w:rsidR="00BC7F32" w:rsidRPr="00405100" w:rsidRDefault="00BC7F32" w:rsidP="00994609">
            <w:pPr>
              <w:pStyle w:val="bit0"/>
            </w:pPr>
            <w:r w:rsidRPr="00405100">
              <w:t>6</w:t>
            </w:r>
          </w:p>
        </w:tc>
        <w:tc>
          <w:tcPr>
            <w:tcW w:w="534" w:type="dxa"/>
            <w:tcBorders>
              <w:bottom w:val="single" w:sz="4" w:space="0" w:color="auto"/>
            </w:tcBorders>
            <w:hideMark/>
          </w:tcPr>
          <w:p w14:paraId="7468D348" w14:textId="77777777" w:rsidR="00BC7F32" w:rsidRPr="00405100" w:rsidRDefault="00BC7F32" w:rsidP="00994609">
            <w:pPr>
              <w:pStyle w:val="bit0"/>
            </w:pPr>
            <w:r w:rsidRPr="00405100">
              <w:t>5</w:t>
            </w:r>
          </w:p>
        </w:tc>
        <w:tc>
          <w:tcPr>
            <w:tcW w:w="534" w:type="dxa"/>
            <w:tcBorders>
              <w:bottom w:val="single" w:sz="4" w:space="0" w:color="auto"/>
            </w:tcBorders>
            <w:hideMark/>
          </w:tcPr>
          <w:p w14:paraId="7468D349" w14:textId="77777777" w:rsidR="00BC7F32" w:rsidRPr="00405100" w:rsidRDefault="00BC7F32" w:rsidP="00994609">
            <w:pPr>
              <w:pStyle w:val="bit0"/>
            </w:pPr>
            <w:r w:rsidRPr="00405100">
              <w:t>4</w:t>
            </w:r>
          </w:p>
        </w:tc>
        <w:tc>
          <w:tcPr>
            <w:tcW w:w="534" w:type="dxa"/>
            <w:tcBorders>
              <w:bottom w:val="single" w:sz="4" w:space="0" w:color="auto"/>
            </w:tcBorders>
            <w:hideMark/>
          </w:tcPr>
          <w:p w14:paraId="7468D34A" w14:textId="77777777" w:rsidR="00BC7F32" w:rsidRPr="00405100" w:rsidRDefault="00BC7F32" w:rsidP="00994609">
            <w:pPr>
              <w:pStyle w:val="bit0"/>
            </w:pPr>
            <w:r w:rsidRPr="00405100">
              <w:t>3</w:t>
            </w:r>
          </w:p>
        </w:tc>
        <w:tc>
          <w:tcPr>
            <w:tcW w:w="534" w:type="dxa"/>
            <w:tcBorders>
              <w:bottom w:val="single" w:sz="4" w:space="0" w:color="auto"/>
            </w:tcBorders>
            <w:hideMark/>
          </w:tcPr>
          <w:p w14:paraId="7468D34B" w14:textId="77777777" w:rsidR="00BC7F32" w:rsidRPr="00405100" w:rsidRDefault="00BC7F32" w:rsidP="00994609">
            <w:pPr>
              <w:pStyle w:val="bit0"/>
            </w:pPr>
            <w:r w:rsidRPr="00405100">
              <w:t>2</w:t>
            </w:r>
          </w:p>
        </w:tc>
        <w:tc>
          <w:tcPr>
            <w:tcW w:w="534" w:type="dxa"/>
            <w:tcBorders>
              <w:bottom w:val="single" w:sz="4" w:space="0" w:color="auto"/>
            </w:tcBorders>
            <w:hideMark/>
          </w:tcPr>
          <w:p w14:paraId="7468D34C" w14:textId="77777777" w:rsidR="00BC7F32" w:rsidRPr="00405100" w:rsidRDefault="00BC7F32" w:rsidP="00994609">
            <w:pPr>
              <w:pStyle w:val="bit0"/>
            </w:pPr>
            <w:r w:rsidRPr="00405100">
              <w:t>1</w:t>
            </w:r>
          </w:p>
        </w:tc>
        <w:tc>
          <w:tcPr>
            <w:tcW w:w="534" w:type="dxa"/>
            <w:tcBorders>
              <w:bottom w:val="single" w:sz="4" w:space="0" w:color="auto"/>
            </w:tcBorders>
            <w:hideMark/>
          </w:tcPr>
          <w:p w14:paraId="7468D34D" w14:textId="77777777" w:rsidR="00BC7F32" w:rsidRPr="00405100" w:rsidRDefault="00BC7F32" w:rsidP="00994609">
            <w:pPr>
              <w:pStyle w:val="bit0"/>
            </w:pPr>
            <w:r w:rsidRPr="00405100">
              <w:t>0</w:t>
            </w:r>
          </w:p>
        </w:tc>
      </w:tr>
      <w:tr w:rsidR="00BC7F32" w:rsidRPr="00405100" w14:paraId="7468D360" w14:textId="77777777" w:rsidTr="00994609">
        <w:trPr>
          <w:trHeight w:val="567"/>
        </w:trPr>
        <w:tc>
          <w:tcPr>
            <w:tcW w:w="1111" w:type="dxa"/>
            <w:tcBorders>
              <w:right w:val="single" w:sz="4" w:space="0" w:color="auto"/>
            </w:tcBorders>
            <w:vAlign w:val="center"/>
          </w:tcPr>
          <w:p w14:paraId="7468D34F"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0" w14:textId="77777777" w:rsidR="00BC7F32" w:rsidRPr="00405100" w:rsidRDefault="00BC7F32" w:rsidP="00994609">
            <w:pPr>
              <w:pStyle w:val="bit0"/>
            </w:pPr>
            <w:r w:rsidRPr="00405100">
              <w:t>ECM</w:t>
            </w:r>
            <w:r w:rsidRPr="00405100">
              <w:br/>
              <w:t>NMITE</w:t>
            </w:r>
            <w:r w:rsidRPr="00405100">
              <w:br/>
              <w:t>[x+39]</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1" w14:textId="77777777" w:rsidR="00BC7F32" w:rsidRPr="00405100" w:rsidRDefault="00BC7F32" w:rsidP="00994609">
            <w:pPr>
              <w:pStyle w:val="bit0"/>
            </w:pPr>
            <w:r w:rsidRPr="00405100">
              <w:t>ECM</w:t>
            </w:r>
            <w:r w:rsidRPr="00405100">
              <w:br/>
              <w:t>NMITE</w:t>
            </w:r>
            <w:r w:rsidRPr="00405100">
              <w:br/>
              <w:t>[x+38]</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2" w14:textId="77777777" w:rsidR="00BC7F32" w:rsidRPr="00405100" w:rsidRDefault="00BC7F32" w:rsidP="00994609">
            <w:pPr>
              <w:pStyle w:val="bit0"/>
            </w:pPr>
            <w:r w:rsidRPr="00405100">
              <w:t>ECM</w:t>
            </w:r>
            <w:r w:rsidRPr="00405100">
              <w:br/>
              <w:t>NMITE</w:t>
            </w:r>
            <w:r w:rsidRPr="00405100">
              <w:br/>
              <w:t>[x+3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3" w14:textId="77777777" w:rsidR="00BC7F32" w:rsidRPr="00405100" w:rsidRDefault="00BC7F32" w:rsidP="00994609">
            <w:pPr>
              <w:pStyle w:val="bit0"/>
            </w:pPr>
            <w:r w:rsidRPr="00405100">
              <w:t>ECM</w:t>
            </w:r>
            <w:r w:rsidRPr="00405100">
              <w:br/>
              <w:t>NMITE</w:t>
            </w:r>
            <w:r w:rsidRPr="00405100">
              <w:br/>
              <w:t>[x+36]</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4" w14:textId="77777777" w:rsidR="00BC7F32" w:rsidRPr="00405100" w:rsidRDefault="00BC7F32" w:rsidP="00994609">
            <w:pPr>
              <w:pStyle w:val="bit0"/>
            </w:pPr>
            <w:r w:rsidRPr="00405100">
              <w:t>ECM</w:t>
            </w:r>
            <w:r w:rsidRPr="00405100">
              <w:br/>
              <w:t>NMITE</w:t>
            </w:r>
            <w:r w:rsidRPr="00405100">
              <w:br/>
              <w:t>[x+35]</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5" w14:textId="77777777" w:rsidR="00BC7F32" w:rsidRPr="00405100" w:rsidRDefault="00BC7F32" w:rsidP="00994609">
            <w:pPr>
              <w:pStyle w:val="bit0"/>
            </w:pPr>
            <w:r w:rsidRPr="00405100">
              <w:t>ECM</w:t>
            </w:r>
            <w:r w:rsidRPr="00405100">
              <w:br/>
              <w:t>NMITE</w:t>
            </w:r>
            <w:r w:rsidRPr="00405100">
              <w:br/>
              <w:t>[x+3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6" w14:textId="77777777" w:rsidR="00BC7F32" w:rsidRPr="00405100" w:rsidRDefault="00BC7F32" w:rsidP="00994609">
            <w:pPr>
              <w:pStyle w:val="bit0"/>
            </w:pPr>
            <w:r w:rsidRPr="00405100">
              <w:t>ECM</w:t>
            </w:r>
            <w:r w:rsidRPr="00405100">
              <w:br/>
              <w:t>NMITE</w:t>
            </w:r>
            <w:r w:rsidRPr="00405100">
              <w:br/>
              <w:t>[x+3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7" w14:textId="77777777" w:rsidR="00BC7F32" w:rsidRPr="00405100" w:rsidRDefault="00BC7F32" w:rsidP="00994609">
            <w:pPr>
              <w:pStyle w:val="bit0"/>
            </w:pPr>
            <w:r w:rsidRPr="00405100">
              <w:t>ECM</w:t>
            </w:r>
            <w:r w:rsidRPr="00405100">
              <w:br/>
              <w:t>NMITE</w:t>
            </w:r>
            <w:r w:rsidRPr="00405100">
              <w:br/>
              <w:t>[x+3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8" w14:textId="77777777" w:rsidR="00BC7F32" w:rsidRPr="00405100" w:rsidRDefault="00BC7F32" w:rsidP="00994609">
            <w:pPr>
              <w:pStyle w:val="bit0"/>
            </w:pPr>
            <w:r w:rsidRPr="00405100">
              <w:t>ECM</w:t>
            </w:r>
            <w:r w:rsidRPr="00405100">
              <w:br/>
              <w:t>NMITE</w:t>
            </w:r>
            <w:r w:rsidRPr="00405100">
              <w:br/>
              <w:t>[x+3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9" w14:textId="77777777" w:rsidR="00BC7F32" w:rsidRPr="00405100" w:rsidRDefault="00BC7F32" w:rsidP="00994609">
            <w:pPr>
              <w:pStyle w:val="bit0"/>
            </w:pPr>
            <w:r w:rsidRPr="00405100">
              <w:t>ECM</w:t>
            </w:r>
            <w:r w:rsidRPr="00405100">
              <w:br/>
              <w:t>NMITE</w:t>
            </w:r>
            <w:r w:rsidRPr="00405100">
              <w:br/>
              <w:t>[x+3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A" w14:textId="77777777" w:rsidR="00BC7F32" w:rsidRPr="00405100" w:rsidRDefault="00BC7F32" w:rsidP="00994609">
            <w:pPr>
              <w:pStyle w:val="bit0"/>
            </w:pPr>
            <w:r w:rsidRPr="00405100">
              <w:t>ECM</w:t>
            </w:r>
            <w:r w:rsidRPr="00405100">
              <w:br/>
              <w:t>NMITE</w:t>
            </w:r>
            <w:r w:rsidRPr="00405100">
              <w:br/>
              <w:t>[x+2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B" w14:textId="77777777" w:rsidR="00BC7F32" w:rsidRPr="00405100" w:rsidRDefault="00BC7F32" w:rsidP="00994609">
            <w:pPr>
              <w:pStyle w:val="bit0"/>
            </w:pPr>
            <w:r w:rsidRPr="00405100">
              <w:t>ECM</w:t>
            </w:r>
            <w:r w:rsidRPr="00405100">
              <w:br/>
              <w:t>NMITE</w:t>
            </w:r>
            <w:r w:rsidRPr="00405100">
              <w:br/>
              <w:t>[x+2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C" w14:textId="77777777" w:rsidR="00BC7F32" w:rsidRPr="00405100" w:rsidRDefault="00BC7F32" w:rsidP="00994609">
            <w:pPr>
              <w:pStyle w:val="bit0"/>
            </w:pPr>
            <w:r w:rsidRPr="00405100">
              <w:t>ECM</w:t>
            </w:r>
            <w:r w:rsidRPr="00405100">
              <w:br/>
              <w:t>NMITE</w:t>
            </w:r>
            <w:r w:rsidRPr="00405100">
              <w:br/>
              <w:t>[x+2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D" w14:textId="77777777" w:rsidR="00BC7F32" w:rsidRPr="00405100" w:rsidRDefault="00BC7F32" w:rsidP="00994609">
            <w:pPr>
              <w:pStyle w:val="bit0"/>
            </w:pPr>
            <w:r w:rsidRPr="00405100">
              <w:t>ECM</w:t>
            </w:r>
            <w:r w:rsidRPr="00405100">
              <w:br/>
              <w:t>NMITE</w:t>
            </w:r>
            <w:r w:rsidRPr="00405100">
              <w:br/>
              <w:t>[x+2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E" w14:textId="77777777" w:rsidR="00BC7F32" w:rsidRPr="00405100" w:rsidRDefault="00BC7F32" w:rsidP="00994609">
            <w:pPr>
              <w:pStyle w:val="bit0"/>
            </w:pPr>
            <w:r w:rsidRPr="00405100">
              <w:t>ECM</w:t>
            </w:r>
            <w:r w:rsidRPr="00405100">
              <w:br/>
              <w:t>NMITE</w:t>
            </w:r>
            <w:r w:rsidRPr="00405100">
              <w:br/>
              <w:t>[x+2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5F" w14:textId="77777777" w:rsidR="00BC7F32" w:rsidRPr="00405100" w:rsidRDefault="00BC7F32" w:rsidP="00994609">
            <w:pPr>
              <w:pStyle w:val="bit0"/>
            </w:pPr>
            <w:r w:rsidRPr="00405100">
              <w:t>ECM</w:t>
            </w:r>
            <w:r w:rsidRPr="00405100">
              <w:br/>
              <w:t>NMITE</w:t>
            </w:r>
            <w:r w:rsidRPr="00405100">
              <w:br/>
              <w:t>[x+24]</w:t>
            </w:r>
          </w:p>
        </w:tc>
      </w:tr>
      <w:tr w:rsidR="00BC7F32" w:rsidRPr="00405100" w14:paraId="7468D372" w14:textId="77777777" w:rsidTr="00994609">
        <w:trPr>
          <w:trHeight w:val="240"/>
        </w:trPr>
        <w:tc>
          <w:tcPr>
            <w:tcW w:w="1111" w:type="dxa"/>
            <w:hideMark/>
          </w:tcPr>
          <w:p w14:paraId="7468D361"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D362" w14:textId="77777777" w:rsidR="00BC7F32" w:rsidRPr="00405100" w:rsidRDefault="00BC7F32" w:rsidP="00994609">
            <w:pPr>
              <w:pStyle w:val="bit0"/>
            </w:pPr>
            <w:r w:rsidRPr="00405100">
              <w:t>0</w:t>
            </w:r>
          </w:p>
        </w:tc>
        <w:tc>
          <w:tcPr>
            <w:tcW w:w="532" w:type="dxa"/>
            <w:tcBorders>
              <w:top w:val="single" w:sz="4" w:space="0" w:color="auto"/>
            </w:tcBorders>
            <w:hideMark/>
          </w:tcPr>
          <w:p w14:paraId="7468D363" w14:textId="77777777" w:rsidR="00BC7F32" w:rsidRPr="00405100" w:rsidRDefault="00BC7F32" w:rsidP="00994609">
            <w:pPr>
              <w:pStyle w:val="bit0"/>
            </w:pPr>
            <w:r w:rsidRPr="00405100">
              <w:t>0</w:t>
            </w:r>
          </w:p>
        </w:tc>
        <w:tc>
          <w:tcPr>
            <w:tcW w:w="532" w:type="dxa"/>
            <w:tcBorders>
              <w:top w:val="single" w:sz="4" w:space="0" w:color="auto"/>
            </w:tcBorders>
            <w:hideMark/>
          </w:tcPr>
          <w:p w14:paraId="7468D364" w14:textId="77777777" w:rsidR="00BC7F32" w:rsidRPr="00405100" w:rsidRDefault="00BC7F32" w:rsidP="00994609">
            <w:pPr>
              <w:pStyle w:val="bit0"/>
            </w:pPr>
            <w:r w:rsidRPr="00405100">
              <w:t>0</w:t>
            </w:r>
          </w:p>
        </w:tc>
        <w:tc>
          <w:tcPr>
            <w:tcW w:w="533" w:type="dxa"/>
            <w:tcBorders>
              <w:top w:val="single" w:sz="4" w:space="0" w:color="auto"/>
            </w:tcBorders>
            <w:hideMark/>
          </w:tcPr>
          <w:p w14:paraId="7468D365" w14:textId="77777777" w:rsidR="00BC7F32" w:rsidRPr="00405100" w:rsidRDefault="00BC7F32" w:rsidP="00994609">
            <w:pPr>
              <w:pStyle w:val="bit0"/>
            </w:pPr>
            <w:r w:rsidRPr="00405100">
              <w:t>0</w:t>
            </w:r>
          </w:p>
        </w:tc>
        <w:tc>
          <w:tcPr>
            <w:tcW w:w="533" w:type="dxa"/>
            <w:tcBorders>
              <w:top w:val="single" w:sz="4" w:space="0" w:color="auto"/>
            </w:tcBorders>
            <w:hideMark/>
          </w:tcPr>
          <w:p w14:paraId="7468D366" w14:textId="77777777" w:rsidR="00BC7F32" w:rsidRPr="00405100" w:rsidRDefault="00BC7F32" w:rsidP="00994609">
            <w:pPr>
              <w:pStyle w:val="bit0"/>
            </w:pPr>
            <w:r w:rsidRPr="00405100">
              <w:t>0</w:t>
            </w:r>
          </w:p>
        </w:tc>
        <w:tc>
          <w:tcPr>
            <w:tcW w:w="533" w:type="dxa"/>
            <w:tcBorders>
              <w:top w:val="single" w:sz="4" w:space="0" w:color="auto"/>
            </w:tcBorders>
            <w:hideMark/>
          </w:tcPr>
          <w:p w14:paraId="7468D367" w14:textId="77777777" w:rsidR="00BC7F32" w:rsidRPr="00405100" w:rsidRDefault="00BC7F32" w:rsidP="00994609">
            <w:pPr>
              <w:pStyle w:val="bit0"/>
            </w:pPr>
            <w:r w:rsidRPr="00405100">
              <w:t>0</w:t>
            </w:r>
          </w:p>
        </w:tc>
        <w:tc>
          <w:tcPr>
            <w:tcW w:w="534" w:type="dxa"/>
            <w:tcBorders>
              <w:top w:val="single" w:sz="4" w:space="0" w:color="auto"/>
            </w:tcBorders>
            <w:hideMark/>
          </w:tcPr>
          <w:p w14:paraId="7468D368" w14:textId="77777777" w:rsidR="00BC7F32" w:rsidRPr="00405100" w:rsidRDefault="00BC7F32" w:rsidP="00994609">
            <w:pPr>
              <w:pStyle w:val="bit0"/>
            </w:pPr>
            <w:r w:rsidRPr="00405100">
              <w:t>0</w:t>
            </w:r>
          </w:p>
        </w:tc>
        <w:tc>
          <w:tcPr>
            <w:tcW w:w="534" w:type="dxa"/>
            <w:tcBorders>
              <w:top w:val="single" w:sz="4" w:space="0" w:color="auto"/>
            </w:tcBorders>
            <w:hideMark/>
          </w:tcPr>
          <w:p w14:paraId="7468D369" w14:textId="77777777" w:rsidR="00BC7F32" w:rsidRPr="00405100" w:rsidRDefault="00BC7F32" w:rsidP="00994609">
            <w:pPr>
              <w:pStyle w:val="bit0"/>
            </w:pPr>
            <w:r w:rsidRPr="00405100">
              <w:t>0</w:t>
            </w:r>
          </w:p>
        </w:tc>
        <w:tc>
          <w:tcPr>
            <w:tcW w:w="534" w:type="dxa"/>
            <w:tcBorders>
              <w:top w:val="single" w:sz="4" w:space="0" w:color="auto"/>
            </w:tcBorders>
            <w:hideMark/>
          </w:tcPr>
          <w:p w14:paraId="7468D36A" w14:textId="77777777" w:rsidR="00BC7F32" w:rsidRPr="00405100" w:rsidRDefault="00BC7F32" w:rsidP="00994609">
            <w:pPr>
              <w:pStyle w:val="bit0"/>
            </w:pPr>
            <w:r w:rsidRPr="00405100">
              <w:t>0</w:t>
            </w:r>
          </w:p>
        </w:tc>
        <w:tc>
          <w:tcPr>
            <w:tcW w:w="534" w:type="dxa"/>
            <w:tcBorders>
              <w:top w:val="single" w:sz="4" w:space="0" w:color="auto"/>
            </w:tcBorders>
            <w:hideMark/>
          </w:tcPr>
          <w:p w14:paraId="7468D36B" w14:textId="77777777" w:rsidR="00BC7F32" w:rsidRPr="00405100" w:rsidRDefault="00BC7F32" w:rsidP="00994609">
            <w:pPr>
              <w:pStyle w:val="bit0"/>
            </w:pPr>
            <w:r w:rsidRPr="00405100">
              <w:t>0</w:t>
            </w:r>
          </w:p>
        </w:tc>
        <w:tc>
          <w:tcPr>
            <w:tcW w:w="534" w:type="dxa"/>
            <w:tcBorders>
              <w:top w:val="single" w:sz="4" w:space="0" w:color="auto"/>
            </w:tcBorders>
            <w:hideMark/>
          </w:tcPr>
          <w:p w14:paraId="7468D36C" w14:textId="77777777" w:rsidR="00BC7F32" w:rsidRPr="00405100" w:rsidRDefault="00BC7F32" w:rsidP="00994609">
            <w:pPr>
              <w:pStyle w:val="bit0"/>
            </w:pPr>
            <w:r w:rsidRPr="00405100">
              <w:t>0</w:t>
            </w:r>
          </w:p>
        </w:tc>
        <w:tc>
          <w:tcPr>
            <w:tcW w:w="534" w:type="dxa"/>
            <w:tcBorders>
              <w:top w:val="single" w:sz="4" w:space="0" w:color="auto"/>
            </w:tcBorders>
            <w:hideMark/>
          </w:tcPr>
          <w:p w14:paraId="7468D36D" w14:textId="77777777" w:rsidR="00BC7F32" w:rsidRPr="00405100" w:rsidRDefault="00BC7F32" w:rsidP="00994609">
            <w:pPr>
              <w:pStyle w:val="bit0"/>
            </w:pPr>
            <w:r w:rsidRPr="00405100">
              <w:t>0</w:t>
            </w:r>
          </w:p>
        </w:tc>
        <w:tc>
          <w:tcPr>
            <w:tcW w:w="534" w:type="dxa"/>
            <w:tcBorders>
              <w:top w:val="single" w:sz="4" w:space="0" w:color="auto"/>
            </w:tcBorders>
            <w:hideMark/>
          </w:tcPr>
          <w:p w14:paraId="7468D36E" w14:textId="77777777" w:rsidR="00BC7F32" w:rsidRPr="00405100" w:rsidRDefault="00BC7F32" w:rsidP="00994609">
            <w:pPr>
              <w:pStyle w:val="bit0"/>
            </w:pPr>
            <w:r w:rsidRPr="00405100">
              <w:t>0</w:t>
            </w:r>
          </w:p>
        </w:tc>
        <w:tc>
          <w:tcPr>
            <w:tcW w:w="534" w:type="dxa"/>
            <w:tcBorders>
              <w:top w:val="single" w:sz="4" w:space="0" w:color="auto"/>
            </w:tcBorders>
            <w:hideMark/>
          </w:tcPr>
          <w:p w14:paraId="7468D36F" w14:textId="77777777" w:rsidR="00BC7F32" w:rsidRPr="00405100" w:rsidRDefault="00BC7F32" w:rsidP="00994609">
            <w:pPr>
              <w:pStyle w:val="bit0"/>
            </w:pPr>
            <w:r w:rsidRPr="00405100">
              <w:t>0</w:t>
            </w:r>
          </w:p>
        </w:tc>
        <w:tc>
          <w:tcPr>
            <w:tcW w:w="534" w:type="dxa"/>
            <w:tcBorders>
              <w:top w:val="single" w:sz="4" w:space="0" w:color="auto"/>
            </w:tcBorders>
            <w:hideMark/>
          </w:tcPr>
          <w:p w14:paraId="7468D370" w14:textId="77777777" w:rsidR="00BC7F32" w:rsidRPr="00405100" w:rsidRDefault="00BC7F32" w:rsidP="00994609">
            <w:pPr>
              <w:pStyle w:val="bit0"/>
            </w:pPr>
            <w:r w:rsidRPr="00405100">
              <w:t>0</w:t>
            </w:r>
          </w:p>
        </w:tc>
        <w:tc>
          <w:tcPr>
            <w:tcW w:w="534" w:type="dxa"/>
            <w:tcBorders>
              <w:top w:val="single" w:sz="4" w:space="0" w:color="auto"/>
            </w:tcBorders>
            <w:hideMark/>
          </w:tcPr>
          <w:p w14:paraId="7468D371" w14:textId="77777777" w:rsidR="00BC7F32" w:rsidRPr="00405100" w:rsidRDefault="00BC7F32" w:rsidP="00994609">
            <w:pPr>
              <w:pStyle w:val="bit0"/>
            </w:pPr>
            <w:r w:rsidRPr="00405100">
              <w:t>0</w:t>
            </w:r>
          </w:p>
        </w:tc>
      </w:tr>
      <w:tr w:rsidR="00BC7F32" w:rsidRPr="00405100" w14:paraId="7468D384" w14:textId="77777777" w:rsidTr="00994609">
        <w:trPr>
          <w:trHeight w:val="240"/>
        </w:trPr>
        <w:tc>
          <w:tcPr>
            <w:tcW w:w="1111" w:type="dxa"/>
            <w:hideMark/>
          </w:tcPr>
          <w:p w14:paraId="7468D373" w14:textId="77777777" w:rsidR="00BC7F32" w:rsidRPr="00405100" w:rsidRDefault="00BC7F32" w:rsidP="00994609">
            <w:pPr>
              <w:pStyle w:val="bit"/>
            </w:pPr>
            <w:r w:rsidRPr="00405100">
              <w:t>R/W</w:t>
            </w:r>
          </w:p>
        </w:tc>
        <w:tc>
          <w:tcPr>
            <w:tcW w:w="531" w:type="dxa"/>
            <w:hideMark/>
          </w:tcPr>
          <w:p w14:paraId="7468D374" w14:textId="77777777" w:rsidR="00BC7F32" w:rsidRPr="00405100" w:rsidRDefault="00BC7F32" w:rsidP="00994609">
            <w:pPr>
              <w:pStyle w:val="bit0"/>
            </w:pPr>
            <w:r w:rsidRPr="00405100">
              <w:t>R/W</w:t>
            </w:r>
          </w:p>
        </w:tc>
        <w:tc>
          <w:tcPr>
            <w:tcW w:w="532" w:type="dxa"/>
            <w:hideMark/>
          </w:tcPr>
          <w:p w14:paraId="7468D375" w14:textId="77777777" w:rsidR="00BC7F32" w:rsidRPr="00405100" w:rsidRDefault="00BC7F32" w:rsidP="00994609">
            <w:pPr>
              <w:pStyle w:val="bit0"/>
            </w:pPr>
            <w:r w:rsidRPr="00405100">
              <w:t>R/W</w:t>
            </w:r>
          </w:p>
        </w:tc>
        <w:tc>
          <w:tcPr>
            <w:tcW w:w="532" w:type="dxa"/>
            <w:hideMark/>
          </w:tcPr>
          <w:p w14:paraId="7468D376" w14:textId="77777777" w:rsidR="00BC7F32" w:rsidRPr="00405100" w:rsidRDefault="00BC7F32" w:rsidP="00994609">
            <w:pPr>
              <w:pStyle w:val="bit0"/>
            </w:pPr>
            <w:r w:rsidRPr="00405100">
              <w:t>R/W</w:t>
            </w:r>
          </w:p>
        </w:tc>
        <w:tc>
          <w:tcPr>
            <w:tcW w:w="533" w:type="dxa"/>
            <w:hideMark/>
          </w:tcPr>
          <w:p w14:paraId="7468D377" w14:textId="77777777" w:rsidR="00BC7F32" w:rsidRPr="00405100" w:rsidRDefault="00BC7F32" w:rsidP="00994609">
            <w:pPr>
              <w:pStyle w:val="bit0"/>
            </w:pPr>
            <w:r w:rsidRPr="00405100">
              <w:t>R/W</w:t>
            </w:r>
          </w:p>
        </w:tc>
        <w:tc>
          <w:tcPr>
            <w:tcW w:w="533" w:type="dxa"/>
            <w:hideMark/>
          </w:tcPr>
          <w:p w14:paraId="7468D378" w14:textId="77777777" w:rsidR="00BC7F32" w:rsidRPr="00405100" w:rsidRDefault="00BC7F32" w:rsidP="00994609">
            <w:pPr>
              <w:pStyle w:val="bit0"/>
            </w:pPr>
            <w:r w:rsidRPr="00405100">
              <w:t>R/W</w:t>
            </w:r>
          </w:p>
        </w:tc>
        <w:tc>
          <w:tcPr>
            <w:tcW w:w="533" w:type="dxa"/>
            <w:hideMark/>
          </w:tcPr>
          <w:p w14:paraId="7468D379" w14:textId="77777777" w:rsidR="00BC7F32" w:rsidRPr="00405100" w:rsidRDefault="00BC7F32" w:rsidP="00994609">
            <w:pPr>
              <w:pStyle w:val="bit0"/>
            </w:pPr>
            <w:r w:rsidRPr="00405100">
              <w:t>R/W</w:t>
            </w:r>
          </w:p>
        </w:tc>
        <w:tc>
          <w:tcPr>
            <w:tcW w:w="534" w:type="dxa"/>
            <w:hideMark/>
          </w:tcPr>
          <w:p w14:paraId="7468D37A" w14:textId="77777777" w:rsidR="00BC7F32" w:rsidRPr="00405100" w:rsidRDefault="00BC7F32" w:rsidP="00994609">
            <w:pPr>
              <w:pStyle w:val="bit0"/>
            </w:pPr>
            <w:r w:rsidRPr="00405100">
              <w:t>R/W</w:t>
            </w:r>
          </w:p>
        </w:tc>
        <w:tc>
          <w:tcPr>
            <w:tcW w:w="534" w:type="dxa"/>
            <w:hideMark/>
          </w:tcPr>
          <w:p w14:paraId="7468D37B" w14:textId="77777777" w:rsidR="00BC7F32" w:rsidRPr="00405100" w:rsidRDefault="00BC7F32" w:rsidP="00994609">
            <w:pPr>
              <w:pStyle w:val="bit0"/>
            </w:pPr>
            <w:r w:rsidRPr="00405100">
              <w:t>R/W</w:t>
            </w:r>
          </w:p>
        </w:tc>
        <w:tc>
          <w:tcPr>
            <w:tcW w:w="534" w:type="dxa"/>
            <w:hideMark/>
          </w:tcPr>
          <w:p w14:paraId="7468D37C" w14:textId="77777777" w:rsidR="00BC7F32" w:rsidRPr="00405100" w:rsidRDefault="00BC7F32" w:rsidP="00994609">
            <w:pPr>
              <w:pStyle w:val="bit0"/>
            </w:pPr>
            <w:r w:rsidRPr="00405100">
              <w:t>R/W</w:t>
            </w:r>
          </w:p>
        </w:tc>
        <w:tc>
          <w:tcPr>
            <w:tcW w:w="534" w:type="dxa"/>
            <w:hideMark/>
          </w:tcPr>
          <w:p w14:paraId="7468D37D" w14:textId="77777777" w:rsidR="00BC7F32" w:rsidRPr="00405100" w:rsidRDefault="00BC7F32" w:rsidP="00994609">
            <w:pPr>
              <w:pStyle w:val="bit0"/>
            </w:pPr>
            <w:r w:rsidRPr="00405100">
              <w:t>R/W</w:t>
            </w:r>
          </w:p>
        </w:tc>
        <w:tc>
          <w:tcPr>
            <w:tcW w:w="534" w:type="dxa"/>
            <w:hideMark/>
          </w:tcPr>
          <w:p w14:paraId="7468D37E" w14:textId="77777777" w:rsidR="00BC7F32" w:rsidRPr="00405100" w:rsidRDefault="00BC7F32" w:rsidP="00994609">
            <w:pPr>
              <w:pStyle w:val="bit0"/>
            </w:pPr>
            <w:r w:rsidRPr="00405100">
              <w:t>R/W</w:t>
            </w:r>
          </w:p>
        </w:tc>
        <w:tc>
          <w:tcPr>
            <w:tcW w:w="534" w:type="dxa"/>
            <w:hideMark/>
          </w:tcPr>
          <w:p w14:paraId="7468D37F" w14:textId="77777777" w:rsidR="00BC7F32" w:rsidRPr="00405100" w:rsidRDefault="00BC7F32" w:rsidP="00994609">
            <w:pPr>
              <w:pStyle w:val="bit0"/>
            </w:pPr>
            <w:r w:rsidRPr="00405100">
              <w:t>R/W</w:t>
            </w:r>
          </w:p>
        </w:tc>
        <w:tc>
          <w:tcPr>
            <w:tcW w:w="534" w:type="dxa"/>
            <w:hideMark/>
          </w:tcPr>
          <w:p w14:paraId="7468D380" w14:textId="77777777" w:rsidR="00BC7F32" w:rsidRPr="00405100" w:rsidRDefault="00BC7F32" w:rsidP="00994609">
            <w:pPr>
              <w:pStyle w:val="bit0"/>
            </w:pPr>
            <w:r w:rsidRPr="00405100">
              <w:t>R/W</w:t>
            </w:r>
          </w:p>
        </w:tc>
        <w:tc>
          <w:tcPr>
            <w:tcW w:w="534" w:type="dxa"/>
            <w:hideMark/>
          </w:tcPr>
          <w:p w14:paraId="7468D381" w14:textId="77777777" w:rsidR="00BC7F32" w:rsidRPr="00405100" w:rsidRDefault="00BC7F32" w:rsidP="00994609">
            <w:pPr>
              <w:pStyle w:val="bit0"/>
            </w:pPr>
            <w:r w:rsidRPr="00405100">
              <w:t>R/W</w:t>
            </w:r>
          </w:p>
        </w:tc>
        <w:tc>
          <w:tcPr>
            <w:tcW w:w="534" w:type="dxa"/>
            <w:hideMark/>
          </w:tcPr>
          <w:p w14:paraId="7468D382" w14:textId="77777777" w:rsidR="00BC7F32" w:rsidRPr="00405100" w:rsidRDefault="00BC7F32" w:rsidP="00994609">
            <w:pPr>
              <w:pStyle w:val="bit0"/>
            </w:pPr>
            <w:r w:rsidRPr="00405100">
              <w:t>R/W</w:t>
            </w:r>
          </w:p>
        </w:tc>
        <w:tc>
          <w:tcPr>
            <w:tcW w:w="534" w:type="dxa"/>
            <w:hideMark/>
          </w:tcPr>
          <w:p w14:paraId="7468D383" w14:textId="77777777" w:rsidR="00BC7F32" w:rsidRPr="00405100" w:rsidRDefault="00BC7F32" w:rsidP="00994609">
            <w:pPr>
              <w:pStyle w:val="bit0"/>
            </w:pPr>
            <w:r w:rsidRPr="00405100">
              <w:t>R/W</w:t>
            </w:r>
          </w:p>
        </w:tc>
      </w:tr>
    </w:tbl>
    <w:p w14:paraId="7468D385" w14:textId="1933E6F5"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706" w:author="TAKATOSHI TAMAOKI" w:date="2017-04-04T21:53:00Z">
          <w:r w:rsidR="0024585A">
            <w:rPr>
              <w:noProof/>
            </w:rPr>
            <w:t>68</w:t>
          </w:r>
        </w:ins>
        <w:del w:id="32707" w:author="TAKATOSHI TAMAOKI" w:date="2017-03-24T12:12:00Z">
          <w:r w:rsidR="00261DAE" w:rsidRPr="00405100" w:rsidDel="00C17DAC">
            <w:rPr>
              <w:noProof/>
            </w:rPr>
            <w:delText>55</w:delText>
          </w:r>
        </w:del>
      </w:fldSimple>
      <w:r w:rsidRPr="00405100">
        <w:tab/>
      </w:r>
      <w:r w:rsidR="00BC7F32" w:rsidRPr="00405100">
        <w:t xml:space="preserve">ECMNMIDTMCFGn </w:t>
      </w:r>
      <w:r w:rsidR="00FB1553" w:rsidRPr="00405100">
        <w:t>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D389" w14:textId="77777777" w:rsidTr="00472E1F">
        <w:trPr>
          <w:trHeight w:val="238"/>
        </w:trPr>
        <w:tc>
          <w:tcPr>
            <w:tcW w:w="1133" w:type="dxa"/>
            <w:shd w:val="pct15" w:color="auto" w:fill="auto"/>
            <w:vAlign w:val="center"/>
            <w:hideMark/>
          </w:tcPr>
          <w:p w14:paraId="7468D386" w14:textId="77777777" w:rsidR="00BC7F32" w:rsidRPr="00405100" w:rsidRDefault="00BC7F32" w:rsidP="00472E1F">
            <w:pPr>
              <w:pStyle w:val="af"/>
            </w:pPr>
            <w:r w:rsidRPr="00405100">
              <w:t>Bit Position</w:t>
            </w:r>
          </w:p>
        </w:tc>
        <w:tc>
          <w:tcPr>
            <w:tcW w:w="1700" w:type="dxa"/>
            <w:shd w:val="pct15" w:color="auto" w:fill="auto"/>
            <w:vAlign w:val="center"/>
            <w:hideMark/>
          </w:tcPr>
          <w:p w14:paraId="7468D387" w14:textId="77777777" w:rsidR="00BC7F32" w:rsidRPr="00405100" w:rsidRDefault="00BC7F32" w:rsidP="00472E1F">
            <w:pPr>
              <w:pStyle w:val="af"/>
            </w:pPr>
            <w:r w:rsidRPr="00405100">
              <w:t>Bit Name</w:t>
            </w:r>
          </w:p>
        </w:tc>
        <w:tc>
          <w:tcPr>
            <w:tcW w:w="6803" w:type="dxa"/>
            <w:shd w:val="pct15" w:color="auto" w:fill="auto"/>
            <w:vAlign w:val="center"/>
            <w:hideMark/>
          </w:tcPr>
          <w:p w14:paraId="7468D388" w14:textId="77777777" w:rsidR="00BC7F32" w:rsidRPr="00405100" w:rsidRDefault="00BC7F32" w:rsidP="00472E1F">
            <w:pPr>
              <w:pStyle w:val="af"/>
            </w:pPr>
            <w:r w:rsidRPr="00405100">
              <w:t>Function</w:t>
            </w:r>
          </w:p>
        </w:tc>
      </w:tr>
      <w:tr w:rsidR="00BC7F32" w:rsidRPr="00405100" w14:paraId="7468D390" w14:textId="77777777" w:rsidTr="00472E1F">
        <w:trPr>
          <w:trHeight w:val="238"/>
        </w:trPr>
        <w:tc>
          <w:tcPr>
            <w:tcW w:w="1133" w:type="dxa"/>
            <w:shd w:val="clear" w:color="auto" w:fill="auto"/>
            <w:hideMark/>
          </w:tcPr>
          <w:p w14:paraId="7468D38A" w14:textId="77777777" w:rsidR="00BC7F32" w:rsidRPr="00405100" w:rsidRDefault="00BC7F32" w:rsidP="00472E1F">
            <w:pPr>
              <w:pStyle w:val="af0"/>
            </w:pPr>
            <w:r w:rsidRPr="00405100">
              <w:t>31 to 0</w:t>
            </w:r>
          </w:p>
        </w:tc>
        <w:tc>
          <w:tcPr>
            <w:tcW w:w="1700" w:type="dxa"/>
            <w:shd w:val="clear" w:color="auto" w:fill="auto"/>
            <w:hideMark/>
          </w:tcPr>
          <w:p w14:paraId="7468D38B" w14:textId="77777777" w:rsidR="00BC7F32" w:rsidRPr="00405100" w:rsidRDefault="00BC7F32" w:rsidP="00472E1F">
            <w:pPr>
              <w:pStyle w:val="af0"/>
            </w:pPr>
            <w:r w:rsidRPr="00405100">
              <w:t>ECMNMITE[x+55] to ECMNMITE[x+24]</w:t>
            </w:r>
          </w:p>
        </w:tc>
        <w:tc>
          <w:tcPr>
            <w:tcW w:w="6803" w:type="dxa"/>
            <w:shd w:val="clear" w:color="auto" w:fill="auto"/>
            <w:hideMark/>
          </w:tcPr>
          <w:p w14:paraId="7468D38C" w14:textId="77777777" w:rsidR="00BC7F32" w:rsidRPr="00405100" w:rsidRDefault="00BC7F32" w:rsidP="00472E1F">
            <w:pPr>
              <w:pStyle w:val="af0"/>
            </w:pPr>
            <w:r w:rsidRPr="00405100">
              <w:t>ECM delay timer start control bit</w:t>
            </w:r>
          </w:p>
          <w:p w14:paraId="7468D38D" w14:textId="39F98773" w:rsidR="00BC7F32" w:rsidRPr="00405100" w:rsidRDefault="00BC7F32" w:rsidP="00472E1F">
            <w:pPr>
              <w:pStyle w:val="af0"/>
            </w:pPr>
            <w:r w:rsidRPr="00405100">
              <w:t xml:space="preserve">ECMNMITE[x+55] to ECMNMITE[x+24] correspond to </w:t>
            </w:r>
            <w:r w:rsidR="00D91EF2" w:rsidRPr="00405100">
              <w:t>non-maskable</w:t>
            </w:r>
            <w:r w:rsidRPr="00405100">
              <w:t xml:space="preserve"> interrupts generated by error sources [x+55] to [x+24].</w:t>
            </w:r>
          </w:p>
          <w:p w14:paraId="7468D38E" w14:textId="77777777" w:rsidR="00BC7F32" w:rsidRPr="00405100" w:rsidRDefault="00BC7F32" w:rsidP="00472E1F">
            <w:pPr>
              <w:pStyle w:val="affa"/>
            </w:pPr>
            <w:r w:rsidRPr="00405100">
              <w:t>0: Delay timer start disabled</w:t>
            </w:r>
          </w:p>
          <w:p w14:paraId="7468D38F" w14:textId="77777777" w:rsidR="00BC7F32" w:rsidRPr="00405100" w:rsidRDefault="00BC7F32" w:rsidP="00472E1F">
            <w:pPr>
              <w:pStyle w:val="affa"/>
            </w:pPr>
            <w:r w:rsidRPr="00405100">
              <w:t>1: Delay timer start enabled</w:t>
            </w:r>
          </w:p>
        </w:tc>
      </w:tr>
    </w:tbl>
    <w:p w14:paraId="36BB9D05" w14:textId="77777777" w:rsidR="002D5E5D" w:rsidRPr="00405100" w:rsidRDefault="002D5E5D" w:rsidP="002D5E5D">
      <w:pPr>
        <w:pStyle w:val="a5"/>
      </w:pPr>
      <w:r w:rsidRPr="00405100">
        <w:br w:type="page"/>
      </w:r>
    </w:p>
    <w:p w14:paraId="7468D392" w14:textId="568398C4" w:rsidR="00BC7F32" w:rsidRPr="00405100" w:rsidRDefault="00BC7F32" w:rsidP="00F92B9C">
      <w:pPr>
        <w:pStyle w:val="af1"/>
      </w:pPr>
      <w:r w:rsidRPr="00405100">
        <w:lastRenderedPageBreak/>
        <w:t>ECMNMIDTMCFG9</w:t>
      </w: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994609" w:rsidRPr="00405100" w14:paraId="7468D3A4" w14:textId="77777777" w:rsidTr="00994609">
        <w:trPr>
          <w:trHeight w:val="240"/>
        </w:trPr>
        <w:tc>
          <w:tcPr>
            <w:tcW w:w="1111" w:type="dxa"/>
            <w:hideMark/>
          </w:tcPr>
          <w:p w14:paraId="7468D393" w14:textId="77777777" w:rsidR="00BC7F32" w:rsidRPr="00405100" w:rsidRDefault="00BC7F32" w:rsidP="00994609">
            <w:pPr>
              <w:pStyle w:val="bit"/>
            </w:pPr>
            <w:r w:rsidRPr="00405100">
              <w:t>Bit</w:t>
            </w:r>
          </w:p>
        </w:tc>
        <w:tc>
          <w:tcPr>
            <w:tcW w:w="531" w:type="dxa"/>
            <w:tcBorders>
              <w:bottom w:val="single" w:sz="4" w:space="0" w:color="auto"/>
            </w:tcBorders>
            <w:hideMark/>
          </w:tcPr>
          <w:p w14:paraId="7468D394" w14:textId="77777777" w:rsidR="00BC7F32" w:rsidRPr="00405100" w:rsidRDefault="00BC7F32" w:rsidP="00994609">
            <w:pPr>
              <w:pStyle w:val="bit0"/>
            </w:pPr>
            <w:r w:rsidRPr="00405100">
              <w:t>31</w:t>
            </w:r>
          </w:p>
        </w:tc>
        <w:tc>
          <w:tcPr>
            <w:tcW w:w="532" w:type="dxa"/>
            <w:tcBorders>
              <w:bottom w:val="single" w:sz="4" w:space="0" w:color="auto"/>
            </w:tcBorders>
            <w:hideMark/>
          </w:tcPr>
          <w:p w14:paraId="7468D395" w14:textId="77777777" w:rsidR="00BC7F32" w:rsidRPr="00405100" w:rsidRDefault="00BC7F32" w:rsidP="00994609">
            <w:pPr>
              <w:pStyle w:val="bit0"/>
            </w:pPr>
            <w:r w:rsidRPr="00405100">
              <w:t>30</w:t>
            </w:r>
          </w:p>
        </w:tc>
        <w:tc>
          <w:tcPr>
            <w:tcW w:w="532" w:type="dxa"/>
            <w:tcBorders>
              <w:bottom w:val="single" w:sz="4" w:space="0" w:color="auto"/>
            </w:tcBorders>
            <w:hideMark/>
          </w:tcPr>
          <w:p w14:paraId="7468D396" w14:textId="77777777" w:rsidR="00BC7F32" w:rsidRPr="00405100" w:rsidRDefault="00BC7F32" w:rsidP="00994609">
            <w:pPr>
              <w:pStyle w:val="bit0"/>
            </w:pPr>
            <w:r w:rsidRPr="00405100">
              <w:t>29</w:t>
            </w:r>
          </w:p>
        </w:tc>
        <w:tc>
          <w:tcPr>
            <w:tcW w:w="533" w:type="dxa"/>
            <w:tcBorders>
              <w:bottom w:val="single" w:sz="4" w:space="0" w:color="auto"/>
            </w:tcBorders>
            <w:hideMark/>
          </w:tcPr>
          <w:p w14:paraId="7468D397" w14:textId="77777777" w:rsidR="00BC7F32" w:rsidRPr="00405100" w:rsidRDefault="00BC7F32" w:rsidP="00994609">
            <w:pPr>
              <w:pStyle w:val="bit0"/>
            </w:pPr>
            <w:r w:rsidRPr="00405100">
              <w:t>28</w:t>
            </w:r>
          </w:p>
        </w:tc>
        <w:tc>
          <w:tcPr>
            <w:tcW w:w="533" w:type="dxa"/>
            <w:tcBorders>
              <w:bottom w:val="single" w:sz="4" w:space="0" w:color="auto"/>
            </w:tcBorders>
            <w:hideMark/>
          </w:tcPr>
          <w:p w14:paraId="7468D398" w14:textId="77777777" w:rsidR="00BC7F32" w:rsidRPr="00405100" w:rsidRDefault="00BC7F32" w:rsidP="00994609">
            <w:pPr>
              <w:pStyle w:val="bit0"/>
            </w:pPr>
            <w:r w:rsidRPr="00405100">
              <w:t>27</w:t>
            </w:r>
          </w:p>
        </w:tc>
        <w:tc>
          <w:tcPr>
            <w:tcW w:w="533" w:type="dxa"/>
            <w:tcBorders>
              <w:bottom w:val="single" w:sz="4" w:space="0" w:color="auto"/>
            </w:tcBorders>
            <w:hideMark/>
          </w:tcPr>
          <w:p w14:paraId="7468D399" w14:textId="77777777" w:rsidR="00BC7F32" w:rsidRPr="00405100" w:rsidRDefault="00BC7F32" w:rsidP="00994609">
            <w:pPr>
              <w:pStyle w:val="bit0"/>
            </w:pPr>
            <w:r w:rsidRPr="00405100">
              <w:t>26</w:t>
            </w:r>
          </w:p>
        </w:tc>
        <w:tc>
          <w:tcPr>
            <w:tcW w:w="534" w:type="dxa"/>
            <w:tcBorders>
              <w:bottom w:val="single" w:sz="4" w:space="0" w:color="auto"/>
            </w:tcBorders>
            <w:hideMark/>
          </w:tcPr>
          <w:p w14:paraId="7468D39A" w14:textId="77777777" w:rsidR="00BC7F32" w:rsidRPr="00405100" w:rsidRDefault="00BC7F32" w:rsidP="00994609">
            <w:pPr>
              <w:pStyle w:val="bit0"/>
            </w:pPr>
            <w:r w:rsidRPr="00405100">
              <w:t>25</w:t>
            </w:r>
          </w:p>
        </w:tc>
        <w:tc>
          <w:tcPr>
            <w:tcW w:w="534" w:type="dxa"/>
            <w:tcBorders>
              <w:bottom w:val="single" w:sz="4" w:space="0" w:color="auto"/>
            </w:tcBorders>
            <w:hideMark/>
          </w:tcPr>
          <w:p w14:paraId="7468D39B" w14:textId="77777777" w:rsidR="00BC7F32" w:rsidRPr="00405100" w:rsidRDefault="00BC7F32" w:rsidP="00994609">
            <w:pPr>
              <w:pStyle w:val="bit0"/>
            </w:pPr>
            <w:r w:rsidRPr="00405100">
              <w:t>24</w:t>
            </w:r>
          </w:p>
        </w:tc>
        <w:tc>
          <w:tcPr>
            <w:tcW w:w="534" w:type="dxa"/>
            <w:tcBorders>
              <w:bottom w:val="single" w:sz="4" w:space="0" w:color="auto"/>
            </w:tcBorders>
            <w:hideMark/>
          </w:tcPr>
          <w:p w14:paraId="7468D39C" w14:textId="77777777" w:rsidR="00BC7F32" w:rsidRPr="00405100" w:rsidRDefault="00BC7F32" w:rsidP="00994609">
            <w:pPr>
              <w:pStyle w:val="bit0"/>
            </w:pPr>
            <w:r w:rsidRPr="00405100">
              <w:t>23</w:t>
            </w:r>
          </w:p>
        </w:tc>
        <w:tc>
          <w:tcPr>
            <w:tcW w:w="534" w:type="dxa"/>
            <w:tcBorders>
              <w:bottom w:val="single" w:sz="4" w:space="0" w:color="auto"/>
            </w:tcBorders>
            <w:hideMark/>
          </w:tcPr>
          <w:p w14:paraId="7468D39D" w14:textId="77777777" w:rsidR="00BC7F32" w:rsidRPr="00405100" w:rsidRDefault="00BC7F32" w:rsidP="00994609">
            <w:pPr>
              <w:pStyle w:val="bit0"/>
            </w:pPr>
            <w:r w:rsidRPr="00405100">
              <w:t>22</w:t>
            </w:r>
          </w:p>
        </w:tc>
        <w:tc>
          <w:tcPr>
            <w:tcW w:w="534" w:type="dxa"/>
            <w:tcBorders>
              <w:bottom w:val="single" w:sz="4" w:space="0" w:color="auto"/>
            </w:tcBorders>
            <w:hideMark/>
          </w:tcPr>
          <w:p w14:paraId="7468D39E" w14:textId="77777777" w:rsidR="00BC7F32" w:rsidRPr="00405100" w:rsidRDefault="00BC7F32" w:rsidP="00994609">
            <w:pPr>
              <w:pStyle w:val="bit0"/>
            </w:pPr>
            <w:r w:rsidRPr="00405100">
              <w:t>21</w:t>
            </w:r>
          </w:p>
        </w:tc>
        <w:tc>
          <w:tcPr>
            <w:tcW w:w="534" w:type="dxa"/>
            <w:tcBorders>
              <w:bottom w:val="single" w:sz="4" w:space="0" w:color="auto"/>
            </w:tcBorders>
            <w:hideMark/>
          </w:tcPr>
          <w:p w14:paraId="7468D39F" w14:textId="77777777" w:rsidR="00BC7F32" w:rsidRPr="00405100" w:rsidRDefault="00BC7F32" w:rsidP="00994609">
            <w:pPr>
              <w:pStyle w:val="bit0"/>
            </w:pPr>
            <w:r w:rsidRPr="00405100">
              <w:t>20</w:t>
            </w:r>
          </w:p>
        </w:tc>
        <w:tc>
          <w:tcPr>
            <w:tcW w:w="534" w:type="dxa"/>
            <w:tcBorders>
              <w:bottom w:val="single" w:sz="4" w:space="0" w:color="auto"/>
            </w:tcBorders>
            <w:hideMark/>
          </w:tcPr>
          <w:p w14:paraId="7468D3A0" w14:textId="77777777" w:rsidR="00BC7F32" w:rsidRPr="00405100" w:rsidRDefault="00BC7F32" w:rsidP="00994609">
            <w:pPr>
              <w:pStyle w:val="bit0"/>
            </w:pPr>
            <w:r w:rsidRPr="00405100">
              <w:t>19</w:t>
            </w:r>
          </w:p>
        </w:tc>
        <w:tc>
          <w:tcPr>
            <w:tcW w:w="534" w:type="dxa"/>
            <w:tcBorders>
              <w:bottom w:val="single" w:sz="4" w:space="0" w:color="auto"/>
            </w:tcBorders>
            <w:hideMark/>
          </w:tcPr>
          <w:p w14:paraId="7468D3A1" w14:textId="77777777" w:rsidR="00BC7F32" w:rsidRPr="00405100" w:rsidRDefault="00BC7F32" w:rsidP="00994609">
            <w:pPr>
              <w:pStyle w:val="bit0"/>
            </w:pPr>
            <w:r w:rsidRPr="00405100">
              <w:t>18</w:t>
            </w:r>
          </w:p>
        </w:tc>
        <w:tc>
          <w:tcPr>
            <w:tcW w:w="534" w:type="dxa"/>
            <w:tcBorders>
              <w:bottom w:val="single" w:sz="4" w:space="0" w:color="auto"/>
            </w:tcBorders>
            <w:hideMark/>
          </w:tcPr>
          <w:p w14:paraId="7468D3A2" w14:textId="77777777" w:rsidR="00BC7F32" w:rsidRPr="00405100" w:rsidRDefault="00BC7F32" w:rsidP="00994609">
            <w:pPr>
              <w:pStyle w:val="bit0"/>
            </w:pPr>
            <w:r w:rsidRPr="00405100">
              <w:t>17</w:t>
            </w:r>
          </w:p>
        </w:tc>
        <w:tc>
          <w:tcPr>
            <w:tcW w:w="534" w:type="dxa"/>
            <w:tcBorders>
              <w:bottom w:val="single" w:sz="4" w:space="0" w:color="auto"/>
            </w:tcBorders>
            <w:hideMark/>
          </w:tcPr>
          <w:p w14:paraId="7468D3A3" w14:textId="77777777" w:rsidR="00BC7F32" w:rsidRPr="00405100" w:rsidRDefault="00BC7F32" w:rsidP="00994609">
            <w:pPr>
              <w:pStyle w:val="bit0"/>
            </w:pPr>
            <w:r w:rsidRPr="00405100">
              <w:t>16</w:t>
            </w:r>
          </w:p>
        </w:tc>
      </w:tr>
      <w:tr w:rsidR="00BC7F32" w:rsidRPr="00405100" w14:paraId="7468D3B6" w14:textId="77777777" w:rsidTr="00994609">
        <w:trPr>
          <w:trHeight w:val="567"/>
        </w:trPr>
        <w:tc>
          <w:tcPr>
            <w:tcW w:w="1111" w:type="dxa"/>
            <w:tcBorders>
              <w:right w:val="single" w:sz="4" w:space="0" w:color="auto"/>
            </w:tcBorders>
            <w:vAlign w:val="center"/>
          </w:tcPr>
          <w:p w14:paraId="7468D3A5"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A6" w14:textId="77777777" w:rsidR="00BC7F32" w:rsidRPr="00405100" w:rsidRDefault="00BC7F32" w:rsidP="00994609">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A7" w14:textId="77777777" w:rsidR="00BC7F32" w:rsidRPr="00405100" w:rsidRDefault="00BC7F32" w:rsidP="00994609">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A8" w14:textId="77777777" w:rsidR="00BC7F32" w:rsidRPr="00405100" w:rsidRDefault="00BC7F32" w:rsidP="00994609">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A9" w14:textId="77777777" w:rsidR="00BC7F32" w:rsidRPr="00405100" w:rsidRDefault="00BC7F32" w:rsidP="00994609">
            <w:pPr>
              <w:pStyle w:val="bit0"/>
            </w:pPr>
            <w:r w:rsidRPr="00405100">
              <w:t>ECM</w:t>
            </w:r>
            <w:r w:rsidRPr="00405100">
              <w:br/>
              <w:t>NMITE</w:t>
            </w:r>
            <w:r w:rsidRPr="00405100">
              <w:br/>
              <w:t>308</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AA" w14:textId="77777777" w:rsidR="00BC7F32" w:rsidRPr="00405100" w:rsidRDefault="00BC7F32" w:rsidP="00994609">
            <w:pPr>
              <w:pStyle w:val="bit0"/>
            </w:pPr>
            <w:r w:rsidRPr="00405100">
              <w:t>ECM</w:t>
            </w:r>
            <w:r w:rsidRPr="00405100">
              <w:br/>
              <w:t>NMITE</w:t>
            </w:r>
            <w:r w:rsidRPr="00405100">
              <w:br/>
              <w:t>307</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AB" w14:textId="1CDF95E4" w:rsidR="00BC7F32" w:rsidRPr="00405100" w:rsidRDefault="008150C9" w:rsidP="00994609">
            <w:pPr>
              <w:pStyle w:val="bit0"/>
              <w:rPr>
                <w:color w:val="FF0000"/>
              </w:rPr>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AC" w14:textId="77777777" w:rsidR="00BC7F32" w:rsidRPr="00405100" w:rsidRDefault="00BC7F32" w:rsidP="00994609">
            <w:pPr>
              <w:pStyle w:val="bit0"/>
            </w:pPr>
            <w:r w:rsidRPr="00405100">
              <w:t>ECM</w:t>
            </w:r>
            <w:r w:rsidRPr="00405100">
              <w:br/>
              <w:t>NMITE</w:t>
            </w:r>
            <w:r w:rsidRPr="00405100">
              <w:br/>
              <w:t>30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AD" w14:textId="77777777" w:rsidR="00BC7F32" w:rsidRPr="00405100" w:rsidRDefault="00BC7F32" w:rsidP="00994609">
            <w:pPr>
              <w:pStyle w:val="bit0"/>
            </w:pPr>
            <w:r w:rsidRPr="00405100">
              <w:t>ECM</w:t>
            </w:r>
            <w:r w:rsidRPr="00405100">
              <w:br/>
              <w:t>NMITE</w:t>
            </w:r>
            <w:r w:rsidRPr="00405100">
              <w:br/>
              <w:t>30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AE" w14:textId="77777777" w:rsidR="00BC7F32" w:rsidRPr="00405100" w:rsidRDefault="00BC7F32" w:rsidP="00994609">
            <w:pPr>
              <w:pStyle w:val="bit0"/>
            </w:pPr>
            <w:r w:rsidRPr="00405100">
              <w:t>ECM</w:t>
            </w:r>
            <w:r w:rsidRPr="00405100">
              <w:br/>
              <w:t>NMITE</w:t>
            </w:r>
            <w:r w:rsidRPr="00405100">
              <w:br/>
              <w:t>30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AF" w14:textId="77777777" w:rsidR="00BC7F32" w:rsidRPr="00405100" w:rsidRDefault="00BC7F32" w:rsidP="00994609">
            <w:pPr>
              <w:pStyle w:val="bit0"/>
            </w:pPr>
            <w:r w:rsidRPr="00405100">
              <w:t>ECM</w:t>
            </w:r>
            <w:r w:rsidRPr="00405100">
              <w:br/>
              <w:t>NMITE</w:t>
            </w:r>
            <w:r w:rsidRPr="00405100">
              <w:br/>
              <w:t>30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B0" w14:textId="77777777" w:rsidR="00BC7F32" w:rsidRPr="00405100" w:rsidRDefault="00BC7F32" w:rsidP="00994609">
            <w:pPr>
              <w:pStyle w:val="bit0"/>
            </w:pPr>
            <w:r w:rsidRPr="00405100">
              <w:t>ECM</w:t>
            </w:r>
            <w:r w:rsidRPr="00405100">
              <w:br/>
              <w:t>NMITE</w:t>
            </w:r>
            <w:r w:rsidRPr="00405100">
              <w:br/>
              <w:t>30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B1" w14:textId="77777777" w:rsidR="00BC7F32" w:rsidRPr="00405100" w:rsidRDefault="00BC7F32" w:rsidP="00994609">
            <w:pPr>
              <w:pStyle w:val="bit0"/>
            </w:pPr>
            <w:r w:rsidRPr="00405100">
              <w:t>ECM</w:t>
            </w:r>
            <w:r w:rsidRPr="00405100">
              <w:br/>
              <w:t>NMITE</w:t>
            </w:r>
            <w:r w:rsidRPr="00405100">
              <w:br/>
              <w:t>30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B2" w14:textId="77777777" w:rsidR="00BC7F32" w:rsidRPr="00405100" w:rsidRDefault="00BC7F32" w:rsidP="00994609">
            <w:pPr>
              <w:pStyle w:val="bit0"/>
            </w:pPr>
            <w:r w:rsidRPr="00405100">
              <w:t>ECM</w:t>
            </w:r>
            <w:r w:rsidRPr="00405100">
              <w:br/>
              <w:t>NMITE</w:t>
            </w:r>
            <w:r w:rsidRPr="00405100">
              <w:br/>
              <w:t>29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B3" w14:textId="77777777" w:rsidR="00BC7F32" w:rsidRPr="00405100" w:rsidRDefault="00BC7F32" w:rsidP="00994609">
            <w:pPr>
              <w:pStyle w:val="bit0"/>
            </w:pPr>
            <w:r w:rsidRPr="00405100">
              <w:t>ECM</w:t>
            </w:r>
            <w:r w:rsidRPr="00405100">
              <w:br/>
              <w:t>NMITE</w:t>
            </w:r>
            <w:r w:rsidRPr="00405100">
              <w:br/>
              <w:t>29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B4" w14:textId="77777777" w:rsidR="00BC7F32" w:rsidRPr="00405100" w:rsidRDefault="00BC7F32" w:rsidP="00994609">
            <w:pPr>
              <w:pStyle w:val="bit0"/>
            </w:pPr>
            <w:r w:rsidRPr="00405100">
              <w:t>ECM</w:t>
            </w:r>
            <w:r w:rsidRPr="00405100">
              <w:br/>
              <w:t>NMITE</w:t>
            </w:r>
            <w:r w:rsidRPr="00405100">
              <w:br/>
              <w:t>29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3B5" w14:textId="77777777" w:rsidR="00BC7F32" w:rsidRPr="00405100" w:rsidRDefault="00BC7F32" w:rsidP="00994609">
            <w:pPr>
              <w:pStyle w:val="bit0"/>
            </w:pPr>
            <w:r w:rsidRPr="00405100">
              <w:t>ECM</w:t>
            </w:r>
            <w:r w:rsidRPr="00405100">
              <w:br/>
              <w:t>NMITE</w:t>
            </w:r>
            <w:r w:rsidRPr="00405100">
              <w:br/>
              <w:t>296</w:t>
            </w:r>
          </w:p>
        </w:tc>
      </w:tr>
      <w:tr w:rsidR="00BC7F32" w:rsidRPr="00405100" w14:paraId="7468D3C8" w14:textId="77777777" w:rsidTr="00994609">
        <w:trPr>
          <w:trHeight w:val="240"/>
        </w:trPr>
        <w:tc>
          <w:tcPr>
            <w:tcW w:w="1111" w:type="dxa"/>
            <w:hideMark/>
          </w:tcPr>
          <w:p w14:paraId="7468D3B7"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D3B8" w14:textId="77777777" w:rsidR="00BC7F32" w:rsidRPr="00405100" w:rsidRDefault="00BC7F32" w:rsidP="00994609">
            <w:pPr>
              <w:pStyle w:val="bit0"/>
            </w:pPr>
            <w:r w:rsidRPr="00405100">
              <w:t>0</w:t>
            </w:r>
          </w:p>
        </w:tc>
        <w:tc>
          <w:tcPr>
            <w:tcW w:w="532" w:type="dxa"/>
            <w:tcBorders>
              <w:top w:val="single" w:sz="4" w:space="0" w:color="auto"/>
            </w:tcBorders>
            <w:hideMark/>
          </w:tcPr>
          <w:p w14:paraId="7468D3B9" w14:textId="77777777" w:rsidR="00BC7F32" w:rsidRPr="00405100" w:rsidRDefault="00BC7F32" w:rsidP="00994609">
            <w:pPr>
              <w:pStyle w:val="bit0"/>
            </w:pPr>
            <w:r w:rsidRPr="00405100">
              <w:t>0</w:t>
            </w:r>
          </w:p>
        </w:tc>
        <w:tc>
          <w:tcPr>
            <w:tcW w:w="532" w:type="dxa"/>
            <w:tcBorders>
              <w:top w:val="single" w:sz="4" w:space="0" w:color="auto"/>
            </w:tcBorders>
            <w:hideMark/>
          </w:tcPr>
          <w:p w14:paraId="7468D3BA" w14:textId="77777777" w:rsidR="00BC7F32" w:rsidRPr="00405100" w:rsidRDefault="00BC7F32" w:rsidP="00994609">
            <w:pPr>
              <w:pStyle w:val="bit0"/>
            </w:pPr>
            <w:r w:rsidRPr="00405100">
              <w:t>0</w:t>
            </w:r>
          </w:p>
        </w:tc>
        <w:tc>
          <w:tcPr>
            <w:tcW w:w="533" w:type="dxa"/>
            <w:tcBorders>
              <w:top w:val="single" w:sz="4" w:space="0" w:color="auto"/>
            </w:tcBorders>
            <w:hideMark/>
          </w:tcPr>
          <w:p w14:paraId="7468D3BB" w14:textId="77777777" w:rsidR="00BC7F32" w:rsidRPr="00405100" w:rsidRDefault="00BC7F32" w:rsidP="00994609">
            <w:pPr>
              <w:pStyle w:val="bit0"/>
            </w:pPr>
            <w:r w:rsidRPr="00405100">
              <w:t>0</w:t>
            </w:r>
          </w:p>
        </w:tc>
        <w:tc>
          <w:tcPr>
            <w:tcW w:w="533" w:type="dxa"/>
            <w:tcBorders>
              <w:top w:val="single" w:sz="4" w:space="0" w:color="auto"/>
            </w:tcBorders>
            <w:hideMark/>
          </w:tcPr>
          <w:p w14:paraId="7468D3BC" w14:textId="77777777" w:rsidR="00BC7F32" w:rsidRPr="00405100" w:rsidRDefault="00BC7F32" w:rsidP="00994609">
            <w:pPr>
              <w:pStyle w:val="bit0"/>
            </w:pPr>
            <w:r w:rsidRPr="00405100">
              <w:t>0</w:t>
            </w:r>
          </w:p>
        </w:tc>
        <w:tc>
          <w:tcPr>
            <w:tcW w:w="533" w:type="dxa"/>
            <w:tcBorders>
              <w:top w:val="single" w:sz="4" w:space="0" w:color="auto"/>
            </w:tcBorders>
            <w:hideMark/>
          </w:tcPr>
          <w:p w14:paraId="7468D3BD" w14:textId="77777777" w:rsidR="00BC7F32" w:rsidRPr="00405100" w:rsidRDefault="00BC7F32" w:rsidP="00994609">
            <w:pPr>
              <w:pStyle w:val="bit0"/>
            </w:pPr>
            <w:r w:rsidRPr="00405100">
              <w:t>0</w:t>
            </w:r>
          </w:p>
        </w:tc>
        <w:tc>
          <w:tcPr>
            <w:tcW w:w="534" w:type="dxa"/>
            <w:tcBorders>
              <w:top w:val="single" w:sz="4" w:space="0" w:color="auto"/>
            </w:tcBorders>
            <w:hideMark/>
          </w:tcPr>
          <w:p w14:paraId="7468D3BE" w14:textId="77777777" w:rsidR="00BC7F32" w:rsidRPr="00405100" w:rsidRDefault="00BC7F32" w:rsidP="00994609">
            <w:pPr>
              <w:pStyle w:val="bit0"/>
            </w:pPr>
            <w:r w:rsidRPr="00405100">
              <w:t>0</w:t>
            </w:r>
          </w:p>
        </w:tc>
        <w:tc>
          <w:tcPr>
            <w:tcW w:w="534" w:type="dxa"/>
            <w:tcBorders>
              <w:top w:val="single" w:sz="4" w:space="0" w:color="auto"/>
            </w:tcBorders>
            <w:hideMark/>
          </w:tcPr>
          <w:p w14:paraId="7468D3BF" w14:textId="77777777" w:rsidR="00BC7F32" w:rsidRPr="00405100" w:rsidRDefault="00BC7F32" w:rsidP="00994609">
            <w:pPr>
              <w:pStyle w:val="bit0"/>
            </w:pPr>
            <w:r w:rsidRPr="00405100">
              <w:t>0</w:t>
            </w:r>
          </w:p>
        </w:tc>
        <w:tc>
          <w:tcPr>
            <w:tcW w:w="534" w:type="dxa"/>
            <w:tcBorders>
              <w:top w:val="single" w:sz="4" w:space="0" w:color="auto"/>
            </w:tcBorders>
            <w:hideMark/>
          </w:tcPr>
          <w:p w14:paraId="7468D3C0" w14:textId="77777777" w:rsidR="00BC7F32" w:rsidRPr="00405100" w:rsidRDefault="00BC7F32" w:rsidP="00994609">
            <w:pPr>
              <w:pStyle w:val="bit0"/>
            </w:pPr>
            <w:r w:rsidRPr="00405100">
              <w:t>0</w:t>
            </w:r>
          </w:p>
        </w:tc>
        <w:tc>
          <w:tcPr>
            <w:tcW w:w="534" w:type="dxa"/>
            <w:tcBorders>
              <w:top w:val="single" w:sz="4" w:space="0" w:color="auto"/>
            </w:tcBorders>
            <w:hideMark/>
          </w:tcPr>
          <w:p w14:paraId="7468D3C1" w14:textId="77777777" w:rsidR="00BC7F32" w:rsidRPr="00405100" w:rsidRDefault="00BC7F32" w:rsidP="00994609">
            <w:pPr>
              <w:pStyle w:val="bit0"/>
            </w:pPr>
            <w:r w:rsidRPr="00405100">
              <w:t>0</w:t>
            </w:r>
          </w:p>
        </w:tc>
        <w:tc>
          <w:tcPr>
            <w:tcW w:w="534" w:type="dxa"/>
            <w:tcBorders>
              <w:top w:val="single" w:sz="4" w:space="0" w:color="auto"/>
            </w:tcBorders>
            <w:hideMark/>
          </w:tcPr>
          <w:p w14:paraId="7468D3C2" w14:textId="77777777" w:rsidR="00BC7F32" w:rsidRPr="00405100" w:rsidRDefault="00BC7F32" w:rsidP="00994609">
            <w:pPr>
              <w:pStyle w:val="bit0"/>
            </w:pPr>
            <w:r w:rsidRPr="00405100">
              <w:t>0</w:t>
            </w:r>
          </w:p>
        </w:tc>
        <w:tc>
          <w:tcPr>
            <w:tcW w:w="534" w:type="dxa"/>
            <w:tcBorders>
              <w:top w:val="single" w:sz="4" w:space="0" w:color="auto"/>
            </w:tcBorders>
            <w:hideMark/>
          </w:tcPr>
          <w:p w14:paraId="7468D3C3" w14:textId="77777777" w:rsidR="00BC7F32" w:rsidRPr="00405100" w:rsidRDefault="00BC7F32" w:rsidP="00994609">
            <w:pPr>
              <w:pStyle w:val="bit0"/>
            </w:pPr>
            <w:r w:rsidRPr="00405100">
              <w:t>0</w:t>
            </w:r>
          </w:p>
        </w:tc>
        <w:tc>
          <w:tcPr>
            <w:tcW w:w="534" w:type="dxa"/>
            <w:tcBorders>
              <w:top w:val="single" w:sz="4" w:space="0" w:color="auto"/>
            </w:tcBorders>
            <w:hideMark/>
          </w:tcPr>
          <w:p w14:paraId="7468D3C4" w14:textId="77777777" w:rsidR="00BC7F32" w:rsidRPr="00405100" w:rsidRDefault="00BC7F32" w:rsidP="00994609">
            <w:pPr>
              <w:pStyle w:val="bit0"/>
            </w:pPr>
            <w:r w:rsidRPr="00405100">
              <w:t>0</w:t>
            </w:r>
          </w:p>
        </w:tc>
        <w:tc>
          <w:tcPr>
            <w:tcW w:w="534" w:type="dxa"/>
            <w:tcBorders>
              <w:top w:val="single" w:sz="4" w:space="0" w:color="auto"/>
            </w:tcBorders>
            <w:hideMark/>
          </w:tcPr>
          <w:p w14:paraId="7468D3C5" w14:textId="77777777" w:rsidR="00BC7F32" w:rsidRPr="00405100" w:rsidRDefault="00BC7F32" w:rsidP="00994609">
            <w:pPr>
              <w:pStyle w:val="bit0"/>
            </w:pPr>
            <w:r w:rsidRPr="00405100">
              <w:t>0</w:t>
            </w:r>
          </w:p>
        </w:tc>
        <w:tc>
          <w:tcPr>
            <w:tcW w:w="534" w:type="dxa"/>
            <w:tcBorders>
              <w:top w:val="single" w:sz="4" w:space="0" w:color="auto"/>
            </w:tcBorders>
            <w:hideMark/>
          </w:tcPr>
          <w:p w14:paraId="7468D3C6" w14:textId="77777777" w:rsidR="00BC7F32" w:rsidRPr="00405100" w:rsidRDefault="00BC7F32" w:rsidP="00994609">
            <w:pPr>
              <w:pStyle w:val="bit0"/>
            </w:pPr>
            <w:r w:rsidRPr="00405100">
              <w:t>0</w:t>
            </w:r>
          </w:p>
        </w:tc>
        <w:tc>
          <w:tcPr>
            <w:tcW w:w="534" w:type="dxa"/>
            <w:tcBorders>
              <w:top w:val="single" w:sz="4" w:space="0" w:color="auto"/>
            </w:tcBorders>
            <w:hideMark/>
          </w:tcPr>
          <w:p w14:paraId="7468D3C7" w14:textId="77777777" w:rsidR="00BC7F32" w:rsidRPr="00405100" w:rsidRDefault="00BC7F32" w:rsidP="00994609">
            <w:pPr>
              <w:pStyle w:val="bit0"/>
            </w:pPr>
            <w:r w:rsidRPr="00405100">
              <w:t>0</w:t>
            </w:r>
          </w:p>
        </w:tc>
      </w:tr>
      <w:tr w:rsidR="00BC7F32" w:rsidRPr="00405100" w14:paraId="7468D3DA" w14:textId="77777777" w:rsidTr="00994609">
        <w:trPr>
          <w:trHeight w:val="240"/>
        </w:trPr>
        <w:tc>
          <w:tcPr>
            <w:tcW w:w="1111" w:type="dxa"/>
            <w:hideMark/>
          </w:tcPr>
          <w:p w14:paraId="7468D3C9" w14:textId="77777777" w:rsidR="00BC7F32" w:rsidRPr="00405100" w:rsidRDefault="00BC7F32" w:rsidP="00994609">
            <w:pPr>
              <w:pStyle w:val="bit"/>
            </w:pPr>
            <w:r w:rsidRPr="00405100">
              <w:t>R/W</w:t>
            </w:r>
          </w:p>
        </w:tc>
        <w:tc>
          <w:tcPr>
            <w:tcW w:w="531" w:type="dxa"/>
            <w:hideMark/>
          </w:tcPr>
          <w:p w14:paraId="7468D3CA" w14:textId="77777777" w:rsidR="00BC7F32" w:rsidRPr="00405100" w:rsidRDefault="00BC7F32" w:rsidP="00994609">
            <w:pPr>
              <w:pStyle w:val="bit0"/>
            </w:pPr>
            <w:r w:rsidRPr="00405100">
              <w:t>R</w:t>
            </w:r>
          </w:p>
        </w:tc>
        <w:tc>
          <w:tcPr>
            <w:tcW w:w="532" w:type="dxa"/>
            <w:hideMark/>
          </w:tcPr>
          <w:p w14:paraId="7468D3CB" w14:textId="77777777" w:rsidR="00BC7F32" w:rsidRPr="00405100" w:rsidRDefault="00BC7F32" w:rsidP="00994609">
            <w:pPr>
              <w:pStyle w:val="bit0"/>
            </w:pPr>
            <w:r w:rsidRPr="00405100">
              <w:t>R</w:t>
            </w:r>
          </w:p>
        </w:tc>
        <w:tc>
          <w:tcPr>
            <w:tcW w:w="532" w:type="dxa"/>
            <w:hideMark/>
          </w:tcPr>
          <w:p w14:paraId="7468D3CC" w14:textId="77777777" w:rsidR="00BC7F32" w:rsidRPr="00405100" w:rsidRDefault="00BC7F32" w:rsidP="00994609">
            <w:pPr>
              <w:pStyle w:val="bit0"/>
            </w:pPr>
            <w:r w:rsidRPr="00405100">
              <w:t>R</w:t>
            </w:r>
          </w:p>
        </w:tc>
        <w:tc>
          <w:tcPr>
            <w:tcW w:w="533" w:type="dxa"/>
            <w:hideMark/>
          </w:tcPr>
          <w:p w14:paraId="7468D3CD" w14:textId="77777777" w:rsidR="00BC7F32" w:rsidRPr="00405100" w:rsidRDefault="00BC7F32" w:rsidP="00994609">
            <w:pPr>
              <w:pStyle w:val="bit0"/>
            </w:pPr>
            <w:r w:rsidRPr="00405100">
              <w:t>R/W</w:t>
            </w:r>
          </w:p>
        </w:tc>
        <w:tc>
          <w:tcPr>
            <w:tcW w:w="533" w:type="dxa"/>
            <w:hideMark/>
          </w:tcPr>
          <w:p w14:paraId="7468D3CE" w14:textId="77777777" w:rsidR="00BC7F32" w:rsidRPr="00405100" w:rsidRDefault="00BC7F32" w:rsidP="00994609">
            <w:pPr>
              <w:pStyle w:val="bit0"/>
            </w:pPr>
            <w:r w:rsidRPr="00405100">
              <w:t>R/W</w:t>
            </w:r>
          </w:p>
        </w:tc>
        <w:tc>
          <w:tcPr>
            <w:tcW w:w="533" w:type="dxa"/>
            <w:hideMark/>
          </w:tcPr>
          <w:p w14:paraId="7468D3CF" w14:textId="5AC7E0AA" w:rsidR="00BC7F32" w:rsidRPr="00405100" w:rsidRDefault="008150C9" w:rsidP="00994609">
            <w:pPr>
              <w:pStyle w:val="bit0"/>
            </w:pPr>
            <w:r w:rsidRPr="00405100">
              <w:t>R</w:t>
            </w:r>
          </w:p>
        </w:tc>
        <w:tc>
          <w:tcPr>
            <w:tcW w:w="534" w:type="dxa"/>
            <w:hideMark/>
          </w:tcPr>
          <w:p w14:paraId="7468D3D0" w14:textId="77777777" w:rsidR="00BC7F32" w:rsidRPr="00405100" w:rsidRDefault="00BC7F32" w:rsidP="00994609">
            <w:pPr>
              <w:pStyle w:val="bit0"/>
            </w:pPr>
            <w:r w:rsidRPr="00405100">
              <w:t>R/W</w:t>
            </w:r>
          </w:p>
        </w:tc>
        <w:tc>
          <w:tcPr>
            <w:tcW w:w="534" w:type="dxa"/>
            <w:hideMark/>
          </w:tcPr>
          <w:p w14:paraId="7468D3D1" w14:textId="77777777" w:rsidR="00BC7F32" w:rsidRPr="00405100" w:rsidRDefault="00BC7F32" w:rsidP="00994609">
            <w:pPr>
              <w:pStyle w:val="bit0"/>
            </w:pPr>
            <w:r w:rsidRPr="00405100">
              <w:t>R/W</w:t>
            </w:r>
          </w:p>
        </w:tc>
        <w:tc>
          <w:tcPr>
            <w:tcW w:w="534" w:type="dxa"/>
            <w:hideMark/>
          </w:tcPr>
          <w:p w14:paraId="7468D3D2" w14:textId="77777777" w:rsidR="00BC7F32" w:rsidRPr="00405100" w:rsidRDefault="00BC7F32" w:rsidP="00994609">
            <w:pPr>
              <w:pStyle w:val="bit0"/>
            </w:pPr>
            <w:r w:rsidRPr="00405100">
              <w:t>R/W</w:t>
            </w:r>
          </w:p>
        </w:tc>
        <w:tc>
          <w:tcPr>
            <w:tcW w:w="534" w:type="dxa"/>
            <w:hideMark/>
          </w:tcPr>
          <w:p w14:paraId="7468D3D3" w14:textId="77777777" w:rsidR="00BC7F32" w:rsidRPr="00405100" w:rsidRDefault="00BC7F32" w:rsidP="00994609">
            <w:pPr>
              <w:pStyle w:val="bit0"/>
            </w:pPr>
            <w:r w:rsidRPr="00405100">
              <w:t>R/W</w:t>
            </w:r>
          </w:p>
        </w:tc>
        <w:tc>
          <w:tcPr>
            <w:tcW w:w="534" w:type="dxa"/>
            <w:hideMark/>
          </w:tcPr>
          <w:p w14:paraId="7468D3D4" w14:textId="77777777" w:rsidR="00BC7F32" w:rsidRPr="00405100" w:rsidRDefault="00BC7F32" w:rsidP="00994609">
            <w:pPr>
              <w:pStyle w:val="bit0"/>
            </w:pPr>
            <w:r w:rsidRPr="00405100">
              <w:t>R/W</w:t>
            </w:r>
          </w:p>
        </w:tc>
        <w:tc>
          <w:tcPr>
            <w:tcW w:w="534" w:type="dxa"/>
            <w:hideMark/>
          </w:tcPr>
          <w:p w14:paraId="7468D3D5" w14:textId="77777777" w:rsidR="00BC7F32" w:rsidRPr="00405100" w:rsidRDefault="00BC7F32" w:rsidP="00994609">
            <w:pPr>
              <w:pStyle w:val="bit0"/>
            </w:pPr>
            <w:r w:rsidRPr="00405100">
              <w:t>R/W</w:t>
            </w:r>
          </w:p>
        </w:tc>
        <w:tc>
          <w:tcPr>
            <w:tcW w:w="534" w:type="dxa"/>
            <w:hideMark/>
          </w:tcPr>
          <w:p w14:paraId="7468D3D6" w14:textId="77777777" w:rsidR="00BC7F32" w:rsidRPr="00405100" w:rsidRDefault="00BC7F32" w:rsidP="00994609">
            <w:pPr>
              <w:pStyle w:val="bit0"/>
            </w:pPr>
            <w:r w:rsidRPr="00405100">
              <w:t>R/W</w:t>
            </w:r>
          </w:p>
        </w:tc>
        <w:tc>
          <w:tcPr>
            <w:tcW w:w="534" w:type="dxa"/>
            <w:hideMark/>
          </w:tcPr>
          <w:p w14:paraId="7468D3D7" w14:textId="77777777" w:rsidR="00BC7F32" w:rsidRPr="00405100" w:rsidRDefault="00BC7F32" w:rsidP="00994609">
            <w:pPr>
              <w:pStyle w:val="bit0"/>
            </w:pPr>
            <w:r w:rsidRPr="00405100">
              <w:t>R/W</w:t>
            </w:r>
          </w:p>
        </w:tc>
        <w:tc>
          <w:tcPr>
            <w:tcW w:w="534" w:type="dxa"/>
            <w:hideMark/>
          </w:tcPr>
          <w:p w14:paraId="7468D3D8" w14:textId="77777777" w:rsidR="00BC7F32" w:rsidRPr="00405100" w:rsidRDefault="00BC7F32" w:rsidP="00994609">
            <w:pPr>
              <w:pStyle w:val="bit0"/>
            </w:pPr>
            <w:r w:rsidRPr="00405100">
              <w:t>R/W</w:t>
            </w:r>
          </w:p>
        </w:tc>
        <w:tc>
          <w:tcPr>
            <w:tcW w:w="534" w:type="dxa"/>
            <w:hideMark/>
          </w:tcPr>
          <w:p w14:paraId="7468D3D9" w14:textId="77777777" w:rsidR="00BC7F32" w:rsidRPr="00405100" w:rsidRDefault="00BC7F32" w:rsidP="00994609">
            <w:pPr>
              <w:pStyle w:val="bit0"/>
            </w:pPr>
            <w:r w:rsidRPr="00405100">
              <w:t>R/W</w:t>
            </w:r>
          </w:p>
        </w:tc>
      </w:tr>
      <w:tr w:rsidR="00BC7F32" w:rsidRPr="00405100" w14:paraId="7468D3EC" w14:textId="77777777" w:rsidTr="00994609">
        <w:trPr>
          <w:trHeight w:hRule="exact" w:val="170"/>
        </w:trPr>
        <w:tc>
          <w:tcPr>
            <w:tcW w:w="1111" w:type="dxa"/>
          </w:tcPr>
          <w:p w14:paraId="7468D3DB" w14:textId="77777777" w:rsidR="00BC7F32" w:rsidRPr="00405100" w:rsidRDefault="00BC7F32" w:rsidP="00994609">
            <w:pPr>
              <w:pStyle w:val="bit"/>
            </w:pPr>
          </w:p>
        </w:tc>
        <w:tc>
          <w:tcPr>
            <w:tcW w:w="531" w:type="dxa"/>
          </w:tcPr>
          <w:p w14:paraId="7468D3DC" w14:textId="77777777" w:rsidR="00BC7F32" w:rsidRPr="00405100" w:rsidRDefault="00BC7F32" w:rsidP="00994609">
            <w:pPr>
              <w:pStyle w:val="bit0"/>
            </w:pPr>
          </w:p>
        </w:tc>
        <w:tc>
          <w:tcPr>
            <w:tcW w:w="532" w:type="dxa"/>
          </w:tcPr>
          <w:p w14:paraId="7468D3DD" w14:textId="77777777" w:rsidR="00BC7F32" w:rsidRPr="00405100" w:rsidRDefault="00BC7F32" w:rsidP="00994609">
            <w:pPr>
              <w:pStyle w:val="bit0"/>
            </w:pPr>
          </w:p>
        </w:tc>
        <w:tc>
          <w:tcPr>
            <w:tcW w:w="532" w:type="dxa"/>
          </w:tcPr>
          <w:p w14:paraId="7468D3DE" w14:textId="77777777" w:rsidR="00BC7F32" w:rsidRPr="00405100" w:rsidRDefault="00BC7F32" w:rsidP="00994609">
            <w:pPr>
              <w:pStyle w:val="bit0"/>
            </w:pPr>
          </w:p>
        </w:tc>
        <w:tc>
          <w:tcPr>
            <w:tcW w:w="533" w:type="dxa"/>
          </w:tcPr>
          <w:p w14:paraId="7468D3DF" w14:textId="77777777" w:rsidR="00BC7F32" w:rsidRPr="00405100" w:rsidRDefault="00BC7F32" w:rsidP="00994609">
            <w:pPr>
              <w:pStyle w:val="bit0"/>
            </w:pPr>
          </w:p>
        </w:tc>
        <w:tc>
          <w:tcPr>
            <w:tcW w:w="533" w:type="dxa"/>
          </w:tcPr>
          <w:p w14:paraId="7468D3E0" w14:textId="77777777" w:rsidR="00BC7F32" w:rsidRPr="00405100" w:rsidRDefault="00BC7F32" w:rsidP="00994609">
            <w:pPr>
              <w:pStyle w:val="bit0"/>
            </w:pPr>
          </w:p>
        </w:tc>
        <w:tc>
          <w:tcPr>
            <w:tcW w:w="533" w:type="dxa"/>
          </w:tcPr>
          <w:p w14:paraId="7468D3E1" w14:textId="77777777" w:rsidR="00BC7F32" w:rsidRPr="00405100" w:rsidRDefault="00BC7F32" w:rsidP="00994609">
            <w:pPr>
              <w:pStyle w:val="bit0"/>
            </w:pPr>
          </w:p>
        </w:tc>
        <w:tc>
          <w:tcPr>
            <w:tcW w:w="534" w:type="dxa"/>
          </w:tcPr>
          <w:p w14:paraId="7468D3E2" w14:textId="77777777" w:rsidR="00BC7F32" w:rsidRPr="00405100" w:rsidRDefault="00BC7F32" w:rsidP="00994609">
            <w:pPr>
              <w:pStyle w:val="bit0"/>
            </w:pPr>
          </w:p>
        </w:tc>
        <w:tc>
          <w:tcPr>
            <w:tcW w:w="534" w:type="dxa"/>
          </w:tcPr>
          <w:p w14:paraId="7468D3E3" w14:textId="77777777" w:rsidR="00BC7F32" w:rsidRPr="00405100" w:rsidRDefault="00BC7F32" w:rsidP="00994609">
            <w:pPr>
              <w:pStyle w:val="bit0"/>
            </w:pPr>
          </w:p>
        </w:tc>
        <w:tc>
          <w:tcPr>
            <w:tcW w:w="534" w:type="dxa"/>
          </w:tcPr>
          <w:p w14:paraId="7468D3E4" w14:textId="77777777" w:rsidR="00BC7F32" w:rsidRPr="00405100" w:rsidRDefault="00BC7F32" w:rsidP="00994609">
            <w:pPr>
              <w:pStyle w:val="bit0"/>
            </w:pPr>
          </w:p>
        </w:tc>
        <w:tc>
          <w:tcPr>
            <w:tcW w:w="534" w:type="dxa"/>
          </w:tcPr>
          <w:p w14:paraId="7468D3E5" w14:textId="77777777" w:rsidR="00BC7F32" w:rsidRPr="00405100" w:rsidRDefault="00BC7F32" w:rsidP="00994609">
            <w:pPr>
              <w:pStyle w:val="bit0"/>
            </w:pPr>
          </w:p>
        </w:tc>
        <w:tc>
          <w:tcPr>
            <w:tcW w:w="534" w:type="dxa"/>
          </w:tcPr>
          <w:p w14:paraId="7468D3E6" w14:textId="77777777" w:rsidR="00BC7F32" w:rsidRPr="00405100" w:rsidRDefault="00BC7F32" w:rsidP="00994609">
            <w:pPr>
              <w:pStyle w:val="bit0"/>
            </w:pPr>
          </w:p>
        </w:tc>
        <w:tc>
          <w:tcPr>
            <w:tcW w:w="534" w:type="dxa"/>
          </w:tcPr>
          <w:p w14:paraId="7468D3E7" w14:textId="77777777" w:rsidR="00BC7F32" w:rsidRPr="00405100" w:rsidRDefault="00BC7F32" w:rsidP="00994609">
            <w:pPr>
              <w:pStyle w:val="bit0"/>
            </w:pPr>
          </w:p>
        </w:tc>
        <w:tc>
          <w:tcPr>
            <w:tcW w:w="534" w:type="dxa"/>
          </w:tcPr>
          <w:p w14:paraId="7468D3E8" w14:textId="77777777" w:rsidR="00BC7F32" w:rsidRPr="00405100" w:rsidRDefault="00BC7F32" w:rsidP="00994609">
            <w:pPr>
              <w:pStyle w:val="bit0"/>
            </w:pPr>
          </w:p>
        </w:tc>
        <w:tc>
          <w:tcPr>
            <w:tcW w:w="534" w:type="dxa"/>
          </w:tcPr>
          <w:p w14:paraId="7468D3E9" w14:textId="77777777" w:rsidR="00BC7F32" w:rsidRPr="00405100" w:rsidRDefault="00BC7F32" w:rsidP="00994609">
            <w:pPr>
              <w:pStyle w:val="bit0"/>
            </w:pPr>
          </w:p>
        </w:tc>
        <w:tc>
          <w:tcPr>
            <w:tcW w:w="534" w:type="dxa"/>
          </w:tcPr>
          <w:p w14:paraId="7468D3EA" w14:textId="77777777" w:rsidR="00BC7F32" w:rsidRPr="00405100" w:rsidRDefault="00BC7F32" w:rsidP="00994609">
            <w:pPr>
              <w:pStyle w:val="bit0"/>
            </w:pPr>
          </w:p>
        </w:tc>
        <w:tc>
          <w:tcPr>
            <w:tcW w:w="534" w:type="dxa"/>
          </w:tcPr>
          <w:p w14:paraId="7468D3EB" w14:textId="77777777" w:rsidR="00BC7F32" w:rsidRPr="00405100" w:rsidRDefault="00BC7F32" w:rsidP="00994609">
            <w:pPr>
              <w:pStyle w:val="bit0"/>
            </w:pPr>
          </w:p>
        </w:tc>
      </w:tr>
      <w:tr w:rsidR="00994609" w:rsidRPr="00405100" w14:paraId="7468D3FE" w14:textId="77777777" w:rsidTr="00994609">
        <w:trPr>
          <w:trHeight w:val="240"/>
        </w:trPr>
        <w:tc>
          <w:tcPr>
            <w:tcW w:w="1111" w:type="dxa"/>
            <w:hideMark/>
          </w:tcPr>
          <w:p w14:paraId="7468D3ED" w14:textId="77777777" w:rsidR="00BC7F32" w:rsidRPr="00405100" w:rsidRDefault="00BC7F32" w:rsidP="00994609">
            <w:pPr>
              <w:pStyle w:val="bit"/>
            </w:pPr>
            <w:r w:rsidRPr="00405100">
              <w:t>Bit</w:t>
            </w:r>
          </w:p>
        </w:tc>
        <w:tc>
          <w:tcPr>
            <w:tcW w:w="531" w:type="dxa"/>
            <w:tcBorders>
              <w:bottom w:val="single" w:sz="4" w:space="0" w:color="auto"/>
            </w:tcBorders>
            <w:hideMark/>
          </w:tcPr>
          <w:p w14:paraId="7468D3EE" w14:textId="77777777" w:rsidR="00BC7F32" w:rsidRPr="00405100" w:rsidRDefault="00BC7F32" w:rsidP="00994609">
            <w:pPr>
              <w:pStyle w:val="bit0"/>
            </w:pPr>
            <w:r w:rsidRPr="00405100">
              <w:t>15</w:t>
            </w:r>
          </w:p>
        </w:tc>
        <w:tc>
          <w:tcPr>
            <w:tcW w:w="532" w:type="dxa"/>
            <w:tcBorders>
              <w:bottom w:val="single" w:sz="4" w:space="0" w:color="auto"/>
            </w:tcBorders>
            <w:hideMark/>
          </w:tcPr>
          <w:p w14:paraId="7468D3EF" w14:textId="77777777" w:rsidR="00BC7F32" w:rsidRPr="00405100" w:rsidRDefault="00BC7F32" w:rsidP="00994609">
            <w:pPr>
              <w:pStyle w:val="bit0"/>
            </w:pPr>
            <w:r w:rsidRPr="00405100">
              <w:t>14</w:t>
            </w:r>
          </w:p>
        </w:tc>
        <w:tc>
          <w:tcPr>
            <w:tcW w:w="532" w:type="dxa"/>
            <w:tcBorders>
              <w:bottom w:val="single" w:sz="4" w:space="0" w:color="auto"/>
            </w:tcBorders>
            <w:hideMark/>
          </w:tcPr>
          <w:p w14:paraId="7468D3F0" w14:textId="77777777" w:rsidR="00BC7F32" w:rsidRPr="00405100" w:rsidRDefault="00BC7F32" w:rsidP="00994609">
            <w:pPr>
              <w:pStyle w:val="bit0"/>
            </w:pPr>
            <w:r w:rsidRPr="00405100">
              <w:t>13</w:t>
            </w:r>
          </w:p>
        </w:tc>
        <w:tc>
          <w:tcPr>
            <w:tcW w:w="533" w:type="dxa"/>
            <w:tcBorders>
              <w:bottom w:val="single" w:sz="4" w:space="0" w:color="auto"/>
            </w:tcBorders>
            <w:hideMark/>
          </w:tcPr>
          <w:p w14:paraId="7468D3F1" w14:textId="77777777" w:rsidR="00BC7F32" w:rsidRPr="00405100" w:rsidRDefault="00BC7F32" w:rsidP="00994609">
            <w:pPr>
              <w:pStyle w:val="bit0"/>
            </w:pPr>
            <w:r w:rsidRPr="00405100">
              <w:t>12</w:t>
            </w:r>
          </w:p>
        </w:tc>
        <w:tc>
          <w:tcPr>
            <w:tcW w:w="533" w:type="dxa"/>
            <w:tcBorders>
              <w:bottom w:val="single" w:sz="4" w:space="0" w:color="auto"/>
            </w:tcBorders>
            <w:hideMark/>
          </w:tcPr>
          <w:p w14:paraId="7468D3F2" w14:textId="77777777" w:rsidR="00BC7F32" w:rsidRPr="00405100" w:rsidRDefault="00BC7F32" w:rsidP="00994609">
            <w:pPr>
              <w:pStyle w:val="bit0"/>
            </w:pPr>
            <w:r w:rsidRPr="00405100">
              <w:t>11</w:t>
            </w:r>
          </w:p>
        </w:tc>
        <w:tc>
          <w:tcPr>
            <w:tcW w:w="533" w:type="dxa"/>
            <w:tcBorders>
              <w:bottom w:val="single" w:sz="4" w:space="0" w:color="auto"/>
            </w:tcBorders>
            <w:hideMark/>
          </w:tcPr>
          <w:p w14:paraId="7468D3F3" w14:textId="77777777" w:rsidR="00BC7F32" w:rsidRPr="00405100" w:rsidRDefault="00BC7F32" w:rsidP="00994609">
            <w:pPr>
              <w:pStyle w:val="bit0"/>
            </w:pPr>
            <w:r w:rsidRPr="00405100">
              <w:t>10</w:t>
            </w:r>
          </w:p>
        </w:tc>
        <w:tc>
          <w:tcPr>
            <w:tcW w:w="534" w:type="dxa"/>
            <w:tcBorders>
              <w:bottom w:val="single" w:sz="4" w:space="0" w:color="auto"/>
            </w:tcBorders>
            <w:hideMark/>
          </w:tcPr>
          <w:p w14:paraId="7468D3F4" w14:textId="77777777" w:rsidR="00BC7F32" w:rsidRPr="00405100" w:rsidRDefault="00BC7F32" w:rsidP="00994609">
            <w:pPr>
              <w:pStyle w:val="bit0"/>
            </w:pPr>
            <w:r w:rsidRPr="00405100">
              <w:t>9</w:t>
            </w:r>
          </w:p>
        </w:tc>
        <w:tc>
          <w:tcPr>
            <w:tcW w:w="534" w:type="dxa"/>
            <w:tcBorders>
              <w:bottom w:val="single" w:sz="4" w:space="0" w:color="auto"/>
            </w:tcBorders>
            <w:hideMark/>
          </w:tcPr>
          <w:p w14:paraId="7468D3F5" w14:textId="77777777" w:rsidR="00BC7F32" w:rsidRPr="00405100" w:rsidRDefault="00BC7F32" w:rsidP="00994609">
            <w:pPr>
              <w:pStyle w:val="bit0"/>
            </w:pPr>
            <w:r w:rsidRPr="00405100">
              <w:t>8</w:t>
            </w:r>
          </w:p>
        </w:tc>
        <w:tc>
          <w:tcPr>
            <w:tcW w:w="534" w:type="dxa"/>
            <w:tcBorders>
              <w:bottom w:val="single" w:sz="4" w:space="0" w:color="auto"/>
            </w:tcBorders>
            <w:hideMark/>
          </w:tcPr>
          <w:p w14:paraId="7468D3F6" w14:textId="77777777" w:rsidR="00BC7F32" w:rsidRPr="00405100" w:rsidRDefault="00BC7F32" w:rsidP="00994609">
            <w:pPr>
              <w:pStyle w:val="bit0"/>
            </w:pPr>
            <w:r w:rsidRPr="00405100">
              <w:t>7</w:t>
            </w:r>
          </w:p>
        </w:tc>
        <w:tc>
          <w:tcPr>
            <w:tcW w:w="534" w:type="dxa"/>
            <w:tcBorders>
              <w:bottom w:val="single" w:sz="4" w:space="0" w:color="auto"/>
            </w:tcBorders>
            <w:hideMark/>
          </w:tcPr>
          <w:p w14:paraId="7468D3F7" w14:textId="77777777" w:rsidR="00BC7F32" w:rsidRPr="00405100" w:rsidRDefault="00BC7F32" w:rsidP="00994609">
            <w:pPr>
              <w:pStyle w:val="bit0"/>
            </w:pPr>
            <w:r w:rsidRPr="00405100">
              <w:t>6</w:t>
            </w:r>
          </w:p>
        </w:tc>
        <w:tc>
          <w:tcPr>
            <w:tcW w:w="534" w:type="dxa"/>
            <w:tcBorders>
              <w:bottom w:val="single" w:sz="4" w:space="0" w:color="auto"/>
            </w:tcBorders>
            <w:hideMark/>
          </w:tcPr>
          <w:p w14:paraId="7468D3F8" w14:textId="77777777" w:rsidR="00BC7F32" w:rsidRPr="00405100" w:rsidRDefault="00BC7F32" w:rsidP="00994609">
            <w:pPr>
              <w:pStyle w:val="bit0"/>
            </w:pPr>
            <w:r w:rsidRPr="00405100">
              <w:t>5</w:t>
            </w:r>
          </w:p>
        </w:tc>
        <w:tc>
          <w:tcPr>
            <w:tcW w:w="534" w:type="dxa"/>
            <w:tcBorders>
              <w:bottom w:val="single" w:sz="4" w:space="0" w:color="auto"/>
            </w:tcBorders>
            <w:hideMark/>
          </w:tcPr>
          <w:p w14:paraId="7468D3F9" w14:textId="77777777" w:rsidR="00BC7F32" w:rsidRPr="00405100" w:rsidRDefault="00BC7F32" w:rsidP="00994609">
            <w:pPr>
              <w:pStyle w:val="bit0"/>
            </w:pPr>
            <w:r w:rsidRPr="00405100">
              <w:t>4</w:t>
            </w:r>
          </w:p>
        </w:tc>
        <w:tc>
          <w:tcPr>
            <w:tcW w:w="534" w:type="dxa"/>
            <w:tcBorders>
              <w:bottom w:val="single" w:sz="4" w:space="0" w:color="auto"/>
            </w:tcBorders>
            <w:hideMark/>
          </w:tcPr>
          <w:p w14:paraId="7468D3FA" w14:textId="77777777" w:rsidR="00BC7F32" w:rsidRPr="00405100" w:rsidRDefault="00BC7F32" w:rsidP="00994609">
            <w:pPr>
              <w:pStyle w:val="bit0"/>
            </w:pPr>
            <w:r w:rsidRPr="00405100">
              <w:t>3</w:t>
            </w:r>
          </w:p>
        </w:tc>
        <w:tc>
          <w:tcPr>
            <w:tcW w:w="534" w:type="dxa"/>
            <w:tcBorders>
              <w:bottom w:val="single" w:sz="4" w:space="0" w:color="auto"/>
            </w:tcBorders>
            <w:hideMark/>
          </w:tcPr>
          <w:p w14:paraId="7468D3FB" w14:textId="77777777" w:rsidR="00BC7F32" w:rsidRPr="00405100" w:rsidRDefault="00BC7F32" w:rsidP="00994609">
            <w:pPr>
              <w:pStyle w:val="bit0"/>
            </w:pPr>
            <w:r w:rsidRPr="00405100">
              <w:t>2</w:t>
            </w:r>
          </w:p>
        </w:tc>
        <w:tc>
          <w:tcPr>
            <w:tcW w:w="534" w:type="dxa"/>
            <w:tcBorders>
              <w:bottom w:val="single" w:sz="4" w:space="0" w:color="auto"/>
            </w:tcBorders>
            <w:hideMark/>
          </w:tcPr>
          <w:p w14:paraId="7468D3FC" w14:textId="77777777" w:rsidR="00BC7F32" w:rsidRPr="00405100" w:rsidRDefault="00BC7F32" w:rsidP="00994609">
            <w:pPr>
              <w:pStyle w:val="bit0"/>
            </w:pPr>
            <w:r w:rsidRPr="00405100">
              <w:t>1</w:t>
            </w:r>
          </w:p>
        </w:tc>
        <w:tc>
          <w:tcPr>
            <w:tcW w:w="534" w:type="dxa"/>
            <w:tcBorders>
              <w:bottom w:val="single" w:sz="4" w:space="0" w:color="auto"/>
            </w:tcBorders>
            <w:hideMark/>
          </w:tcPr>
          <w:p w14:paraId="7468D3FD" w14:textId="77777777" w:rsidR="00BC7F32" w:rsidRPr="00405100" w:rsidRDefault="00BC7F32" w:rsidP="00994609">
            <w:pPr>
              <w:pStyle w:val="bit0"/>
            </w:pPr>
            <w:r w:rsidRPr="00405100">
              <w:t>0</w:t>
            </w:r>
          </w:p>
        </w:tc>
      </w:tr>
      <w:tr w:rsidR="00BC7F32" w:rsidRPr="00405100" w14:paraId="7468D410" w14:textId="77777777" w:rsidTr="00994609">
        <w:trPr>
          <w:trHeight w:val="567"/>
        </w:trPr>
        <w:tc>
          <w:tcPr>
            <w:tcW w:w="1111" w:type="dxa"/>
            <w:tcBorders>
              <w:right w:val="single" w:sz="4" w:space="0" w:color="auto"/>
            </w:tcBorders>
            <w:vAlign w:val="center"/>
          </w:tcPr>
          <w:p w14:paraId="7468D3FF"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0" w14:textId="77777777" w:rsidR="00BC7F32" w:rsidRPr="00405100" w:rsidRDefault="00BC7F32" w:rsidP="00994609">
            <w:pPr>
              <w:pStyle w:val="bit0"/>
            </w:pPr>
            <w:r w:rsidRPr="00405100">
              <w:t>ECM</w:t>
            </w:r>
            <w:r w:rsidRPr="00405100">
              <w:br/>
              <w:t>NMITE</w:t>
            </w:r>
            <w:r w:rsidRPr="00405100">
              <w:br/>
              <w:t>295</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1" w14:textId="77777777" w:rsidR="00BC7F32" w:rsidRPr="00405100" w:rsidRDefault="00BC7F32" w:rsidP="00994609">
            <w:pPr>
              <w:pStyle w:val="bit0"/>
            </w:pPr>
            <w:r w:rsidRPr="00405100">
              <w:t>ECM</w:t>
            </w:r>
            <w:r w:rsidRPr="00405100">
              <w:br/>
              <w:t>NMITE</w:t>
            </w:r>
            <w:r w:rsidRPr="00405100">
              <w:br/>
              <w:t>294</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2" w14:textId="77777777" w:rsidR="00BC7F32" w:rsidRPr="00405100" w:rsidRDefault="00BC7F32" w:rsidP="00994609">
            <w:pPr>
              <w:pStyle w:val="bit0"/>
            </w:pPr>
            <w:r w:rsidRPr="00405100">
              <w:t>ECM</w:t>
            </w:r>
            <w:r w:rsidRPr="00405100">
              <w:br/>
              <w:t>NMITE</w:t>
            </w:r>
            <w:r w:rsidRPr="00405100">
              <w:br/>
              <w:t>293</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3" w14:textId="77777777" w:rsidR="00BC7F32" w:rsidRPr="00405100" w:rsidRDefault="00BC7F32" w:rsidP="00994609">
            <w:pPr>
              <w:pStyle w:val="bit0"/>
            </w:pPr>
            <w:r w:rsidRPr="00405100">
              <w:t>ECM</w:t>
            </w:r>
            <w:r w:rsidRPr="00405100">
              <w:br/>
              <w:t>NMITE</w:t>
            </w:r>
            <w:r w:rsidRPr="00405100">
              <w:br/>
              <w:t>292</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4" w14:textId="77777777" w:rsidR="00BC7F32" w:rsidRPr="00405100" w:rsidRDefault="00BC7F32" w:rsidP="00994609">
            <w:pPr>
              <w:pStyle w:val="bit0"/>
            </w:pPr>
            <w:r w:rsidRPr="00405100">
              <w:t>ECM</w:t>
            </w:r>
            <w:r w:rsidRPr="00405100">
              <w:br/>
              <w:t>NMITE</w:t>
            </w:r>
            <w:r w:rsidRPr="00405100">
              <w:br/>
              <w:t>291</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5" w14:textId="77777777" w:rsidR="00BC7F32" w:rsidRPr="00405100" w:rsidRDefault="00BC7F32" w:rsidP="00994609">
            <w:pPr>
              <w:pStyle w:val="bit0"/>
            </w:pPr>
            <w:r w:rsidRPr="00405100">
              <w:t>ECM</w:t>
            </w:r>
            <w:r w:rsidRPr="00405100">
              <w:br/>
              <w:t>NMITE</w:t>
            </w:r>
            <w:r w:rsidRPr="00405100">
              <w:br/>
              <w:t>290</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6" w14:textId="77777777" w:rsidR="00BC7F32" w:rsidRPr="00405100" w:rsidRDefault="00BC7F32" w:rsidP="00994609">
            <w:pPr>
              <w:pStyle w:val="bit0"/>
            </w:pPr>
            <w:r w:rsidRPr="00405100">
              <w:t>ECM</w:t>
            </w:r>
            <w:r w:rsidRPr="00405100">
              <w:br/>
              <w:t>NMITE</w:t>
            </w:r>
            <w:r w:rsidRPr="00405100">
              <w:br/>
              <w:t>289</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7" w14:textId="77777777" w:rsidR="00BC7F32" w:rsidRPr="00405100" w:rsidRDefault="00BC7F32" w:rsidP="00994609">
            <w:pPr>
              <w:pStyle w:val="bit0"/>
            </w:pPr>
            <w:r w:rsidRPr="00405100">
              <w:t>ECM</w:t>
            </w:r>
            <w:r w:rsidRPr="00405100">
              <w:br/>
              <w:t>NMITE</w:t>
            </w:r>
            <w:r w:rsidRPr="00405100">
              <w:br/>
              <w:t>288</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8" w14:textId="77777777" w:rsidR="00BC7F32" w:rsidRPr="00405100" w:rsidRDefault="00BC7F32" w:rsidP="00994609">
            <w:pPr>
              <w:pStyle w:val="bit0"/>
            </w:pPr>
            <w:r w:rsidRPr="00405100">
              <w:t>ECM</w:t>
            </w:r>
            <w:r w:rsidRPr="00405100">
              <w:br/>
              <w:t>NMITE</w:t>
            </w:r>
            <w:r w:rsidRPr="00405100">
              <w:br/>
              <w:t>287</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9" w14:textId="77777777" w:rsidR="00BC7F32" w:rsidRPr="00405100" w:rsidRDefault="00BC7F32" w:rsidP="00994609">
            <w:pPr>
              <w:pStyle w:val="bit0"/>
            </w:pPr>
            <w:r w:rsidRPr="00405100">
              <w:t>ECM</w:t>
            </w:r>
            <w:r w:rsidRPr="00405100">
              <w:br/>
              <w:t>NMITE</w:t>
            </w:r>
            <w:r w:rsidRPr="00405100">
              <w:br/>
              <w:t>286</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A" w14:textId="77777777" w:rsidR="00BC7F32" w:rsidRPr="00405100" w:rsidRDefault="00BC7F32" w:rsidP="00994609">
            <w:pPr>
              <w:pStyle w:val="bit0"/>
            </w:pPr>
            <w:r w:rsidRPr="00405100">
              <w:t>ECM</w:t>
            </w:r>
            <w:r w:rsidRPr="00405100">
              <w:br/>
              <w:t>NMITE</w:t>
            </w:r>
            <w:r w:rsidRPr="00405100">
              <w:br/>
              <w:t>285</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B" w14:textId="77777777" w:rsidR="00BC7F32" w:rsidRPr="00405100" w:rsidRDefault="00BC7F32" w:rsidP="00994609">
            <w:pPr>
              <w:pStyle w:val="bit0"/>
            </w:pPr>
            <w:r w:rsidRPr="00405100">
              <w:t>ECM</w:t>
            </w:r>
            <w:r w:rsidRPr="00405100">
              <w:br/>
              <w:t>NMITE</w:t>
            </w:r>
            <w:r w:rsidRPr="00405100">
              <w:br/>
              <w:t>284</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C" w14:textId="77777777" w:rsidR="00BC7F32" w:rsidRPr="00405100" w:rsidRDefault="00BC7F32" w:rsidP="00994609">
            <w:pPr>
              <w:pStyle w:val="bit0"/>
            </w:pPr>
            <w:r w:rsidRPr="00405100">
              <w:t>ECM</w:t>
            </w:r>
            <w:r w:rsidRPr="00405100">
              <w:br/>
              <w:t>NMITE</w:t>
            </w:r>
            <w:r w:rsidRPr="00405100">
              <w:br/>
              <w:t>283</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D" w14:textId="77777777" w:rsidR="00BC7F32" w:rsidRPr="00405100" w:rsidRDefault="00BC7F32" w:rsidP="00994609">
            <w:pPr>
              <w:pStyle w:val="bit0"/>
            </w:pPr>
            <w:r w:rsidRPr="00405100">
              <w:t>ECM</w:t>
            </w:r>
            <w:r w:rsidRPr="00405100">
              <w:br/>
              <w:t>NMITE</w:t>
            </w:r>
            <w:r w:rsidRPr="00405100">
              <w:br/>
              <w:t>282</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E" w14:textId="77777777" w:rsidR="00BC7F32" w:rsidRPr="00405100" w:rsidRDefault="00BC7F32" w:rsidP="00994609">
            <w:pPr>
              <w:pStyle w:val="bit0"/>
            </w:pPr>
            <w:r w:rsidRPr="00405100">
              <w:t>ECM</w:t>
            </w:r>
            <w:r w:rsidRPr="00405100">
              <w:br/>
              <w:t>NMITE</w:t>
            </w:r>
            <w:r w:rsidRPr="00405100">
              <w:br/>
              <w:t>281</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0F" w14:textId="77777777" w:rsidR="00BC7F32" w:rsidRPr="00405100" w:rsidRDefault="00BC7F32" w:rsidP="00994609">
            <w:pPr>
              <w:pStyle w:val="bit0"/>
            </w:pPr>
            <w:r w:rsidRPr="00405100">
              <w:t>ECM</w:t>
            </w:r>
            <w:r w:rsidRPr="00405100">
              <w:br/>
              <w:t>NMITE</w:t>
            </w:r>
            <w:r w:rsidRPr="00405100">
              <w:br/>
              <w:t>280</w:t>
            </w:r>
          </w:p>
        </w:tc>
      </w:tr>
      <w:tr w:rsidR="00BC7F32" w:rsidRPr="00405100" w14:paraId="7468D422" w14:textId="77777777" w:rsidTr="00994609">
        <w:trPr>
          <w:trHeight w:val="240"/>
        </w:trPr>
        <w:tc>
          <w:tcPr>
            <w:tcW w:w="1111" w:type="dxa"/>
            <w:hideMark/>
          </w:tcPr>
          <w:p w14:paraId="7468D411"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D412" w14:textId="77777777" w:rsidR="00BC7F32" w:rsidRPr="00405100" w:rsidRDefault="00BC7F32" w:rsidP="00994609">
            <w:pPr>
              <w:pStyle w:val="bit0"/>
            </w:pPr>
            <w:r w:rsidRPr="00405100">
              <w:t>0</w:t>
            </w:r>
          </w:p>
        </w:tc>
        <w:tc>
          <w:tcPr>
            <w:tcW w:w="532" w:type="dxa"/>
            <w:tcBorders>
              <w:top w:val="single" w:sz="4" w:space="0" w:color="auto"/>
            </w:tcBorders>
            <w:hideMark/>
          </w:tcPr>
          <w:p w14:paraId="7468D413" w14:textId="77777777" w:rsidR="00BC7F32" w:rsidRPr="00405100" w:rsidRDefault="00BC7F32" w:rsidP="00994609">
            <w:pPr>
              <w:pStyle w:val="bit0"/>
            </w:pPr>
            <w:r w:rsidRPr="00405100">
              <w:t>0</w:t>
            </w:r>
          </w:p>
        </w:tc>
        <w:tc>
          <w:tcPr>
            <w:tcW w:w="532" w:type="dxa"/>
            <w:tcBorders>
              <w:top w:val="single" w:sz="4" w:space="0" w:color="auto"/>
            </w:tcBorders>
            <w:hideMark/>
          </w:tcPr>
          <w:p w14:paraId="7468D414" w14:textId="77777777" w:rsidR="00BC7F32" w:rsidRPr="00405100" w:rsidRDefault="00BC7F32" w:rsidP="00994609">
            <w:pPr>
              <w:pStyle w:val="bit0"/>
            </w:pPr>
            <w:r w:rsidRPr="00405100">
              <w:t>0</w:t>
            </w:r>
          </w:p>
        </w:tc>
        <w:tc>
          <w:tcPr>
            <w:tcW w:w="533" w:type="dxa"/>
            <w:tcBorders>
              <w:top w:val="single" w:sz="4" w:space="0" w:color="auto"/>
            </w:tcBorders>
            <w:hideMark/>
          </w:tcPr>
          <w:p w14:paraId="7468D415" w14:textId="77777777" w:rsidR="00BC7F32" w:rsidRPr="00405100" w:rsidRDefault="00BC7F32" w:rsidP="00994609">
            <w:pPr>
              <w:pStyle w:val="bit0"/>
            </w:pPr>
            <w:r w:rsidRPr="00405100">
              <w:t>0</w:t>
            </w:r>
          </w:p>
        </w:tc>
        <w:tc>
          <w:tcPr>
            <w:tcW w:w="533" w:type="dxa"/>
            <w:tcBorders>
              <w:top w:val="single" w:sz="4" w:space="0" w:color="auto"/>
            </w:tcBorders>
            <w:hideMark/>
          </w:tcPr>
          <w:p w14:paraId="7468D416" w14:textId="77777777" w:rsidR="00BC7F32" w:rsidRPr="00405100" w:rsidRDefault="00BC7F32" w:rsidP="00994609">
            <w:pPr>
              <w:pStyle w:val="bit0"/>
            </w:pPr>
            <w:r w:rsidRPr="00405100">
              <w:t>0</w:t>
            </w:r>
          </w:p>
        </w:tc>
        <w:tc>
          <w:tcPr>
            <w:tcW w:w="533" w:type="dxa"/>
            <w:tcBorders>
              <w:top w:val="single" w:sz="4" w:space="0" w:color="auto"/>
            </w:tcBorders>
            <w:hideMark/>
          </w:tcPr>
          <w:p w14:paraId="7468D417" w14:textId="77777777" w:rsidR="00BC7F32" w:rsidRPr="00405100" w:rsidRDefault="00BC7F32" w:rsidP="00994609">
            <w:pPr>
              <w:pStyle w:val="bit0"/>
            </w:pPr>
            <w:r w:rsidRPr="00405100">
              <w:t>0</w:t>
            </w:r>
          </w:p>
        </w:tc>
        <w:tc>
          <w:tcPr>
            <w:tcW w:w="534" w:type="dxa"/>
            <w:tcBorders>
              <w:top w:val="single" w:sz="4" w:space="0" w:color="auto"/>
            </w:tcBorders>
            <w:hideMark/>
          </w:tcPr>
          <w:p w14:paraId="7468D418" w14:textId="77777777" w:rsidR="00BC7F32" w:rsidRPr="00405100" w:rsidRDefault="00BC7F32" w:rsidP="00994609">
            <w:pPr>
              <w:pStyle w:val="bit0"/>
            </w:pPr>
            <w:r w:rsidRPr="00405100">
              <w:t>0</w:t>
            </w:r>
          </w:p>
        </w:tc>
        <w:tc>
          <w:tcPr>
            <w:tcW w:w="534" w:type="dxa"/>
            <w:tcBorders>
              <w:top w:val="single" w:sz="4" w:space="0" w:color="auto"/>
            </w:tcBorders>
            <w:hideMark/>
          </w:tcPr>
          <w:p w14:paraId="7468D419" w14:textId="77777777" w:rsidR="00BC7F32" w:rsidRPr="00405100" w:rsidRDefault="00BC7F32" w:rsidP="00994609">
            <w:pPr>
              <w:pStyle w:val="bit0"/>
            </w:pPr>
            <w:r w:rsidRPr="00405100">
              <w:t>0</w:t>
            </w:r>
          </w:p>
        </w:tc>
        <w:tc>
          <w:tcPr>
            <w:tcW w:w="534" w:type="dxa"/>
            <w:tcBorders>
              <w:top w:val="single" w:sz="4" w:space="0" w:color="auto"/>
            </w:tcBorders>
            <w:hideMark/>
          </w:tcPr>
          <w:p w14:paraId="7468D41A" w14:textId="77777777" w:rsidR="00BC7F32" w:rsidRPr="00405100" w:rsidRDefault="00BC7F32" w:rsidP="00994609">
            <w:pPr>
              <w:pStyle w:val="bit0"/>
            </w:pPr>
            <w:r w:rsidRPr="00405100">
              <w:t>0</w:t>
            </w:r>
          </w:p>
        </w:tc>
        <w:tc>
          <w:tcPr>
            <w:tcW w:w="534" w:type="dxa"/>
            <w:tcBorders>
              <w:top w:val="single" w:sz="4" w:space="0" w:color="auto"/>
            </w:tcBorders>
            <w:hideMark/>
          </w:tcPr>
          <w:p w14:paraId="7468D41B" w14:textId="77777777" w:rsidR="00BC7F32" w:rsidRPr="00405100" w:rsidRDefault="00BC7F32" w:rsidP="00994609">
            <w:pPr>
              <w:pStyle w:val="bit0"/>
            </w:pPr>
            <w:r w:rsidRPr="00405100">
              <w:t>0</w:t>
            </w:r>
          </w:p>
        </w:tc>
        <w:tc>
          <w:tcPr>
            <w:tcW w:w="534" w:type="dxa"/>
            <w:tcBorders>
              <w:top w:val="single" w:sz="4" w:space="0" w:color="auto"/>
            </w:tcBorders>
            <w:hideMark/>
          </w:tcPr>
          <w:p w14:paraId="7468D41C" w14:textId="77777777" w:rsidR="00BC7F32" w:rsidRPr="00405100" w:rsidRDefault="00BC7F32" w:rsidP="00994609">
            <w:pPr>
              <w:pStyle w:val="bit0"/>
            </w:pPr>
            <w:r w:rsidRPr="00405100">
              <w:t>0</w:t>
            </w:r>
          </w:p>
        </w:tc>
        <w:tc>
          <w:tcPr>
            <w:tcW w:w="534" w:type="dxa"/>
            <w:tcBorders>
              <w:top w:val="single" w:sz="4" w:space="0" w:color="auto"/>
            </w:tcBorders>
            <w:hideMark/>
          </w:tcPr>
          <w:p w14:paraId="7468D41D" w14:textId="77777777" w:rsidR="00BC7F32" w:rsidRPr="00405100" w:rsidRDefault="00BC7F32" w:rsidP="00994609">
            <w:pPr>
              <w:pStyle w:val="bit0"/>
            </w:pPr>
            <w:r w:rsidRPr="00405100">
              <w:t>0</w:t>
            </w:r>
          </w:p>
        </w:tc>
        <w:tc>
          <w:tcPr>
            <w:tcW w:w="534" w:type="dxa"/>
            <w:tcBorders>
              <w:top w:val="single" w:sz="4" w:space="0" w:color="auto"/>
            </w:tcBorders>
            <w:hideMark/>
          </w:tcPr>
          <w:p w14:paraId="7468D41E" w14:textId="77777777" w:rsidR="00BC7F32" w:rsidRPr="00405100" w:rsidRDefault="00BC7F32" w:rsidP="00994609">
            <w:pPr>
              <w:pStyle w:val="bit0"/>
            </w:pPr>
            <w:r w:rsidRPr="00405100">
              <w:t>0</w:t>
            </w:r>
          </w:p>
        </w:tc>
        <w:tc>
          <w:tcPr>
            <w:tcW w:w="534" w:type="dxa"/>
            <w:tcBorders>
              <w:top w:val="single" w:sz="4" w:space="0" w:color="auto"/>
            </w:tcBorders>
            <w:hideMark/>
          </w:tcPr>
          <w:p w14:paraId="7468D41F" w14:textId="77777777" w:rsidR="00BC7F32" w:rsidRPr="00405100" w:rsidRDefault="00BC7F32" w:rsidP="00994609">
            <w:pPr>
              <w:pStyle w:val="bit0"/>
            </w:pPr>
            <w:r w:rsidRPr="00405100">
              <w:t>0</w:t>
            </w:r>
          </w:p>
        </w:tc>
        <w:tc>
          <w:tcPr>
            <w:tcW w:w="534" w:type="dxa"/>
            <w:tcBorders>
              <w:top w:val="single" w:sz="4" w:space="0" w:color="auto"/>
            </w:tcBorders>
            <w:hideMark/>
          </w:tcPr>
          <w:p w14:paraId="7468D420" w14:textId="77777777" w:rsidR="00BC7F32" w:rsidRPr="00405100" w:rsidRDefault="00BC7F32" w:rsidP="00994609">
            <w:pPr>
              <w:pStyle w:val="bit0"/>
            </w:pPr>
            <w:r w:rsidRPr="00405100">
              <w:t>0</w:t>
            </w:r>
          </w:p>
        </w:tc>
        <w:tc>
          <w:tcPr>
            <w:tcW w:w="534" w:type="dxa"/>
            <w:tcBorders>
              <w:top w:val="single" w:sz="4" w:space="0" w:color="auto"/>
            </w:tcBorders>
            <w:hideMark/>
          </w:tcPr>
          <w:p w14:paraId="7468D421" w14:textId="77777777" w:rsidR="00BC7F32" w:rsidRPr="00405100" w:rsidRDefault="00BC7F32" w:rsidP="00994609">
            <w:pPr>
              <w:pStyle w:val="bit0"/>
            </w:pPr>
            <w:r w:rsidRPr="00405100">
              <w:t>0</w:t>
            </w:r>
          </w:p>
        </w:tc>
      </w:tr>
      <w:tr w:rsidR="00BC7F32" w:rsidRPr="00405100" w14:paraId="7468D434" w14:textId="77777777" w:rsidTr="00994609">
        <w:trPr>
          <w:trHeight w:val="240"/>
        </w:trPr>
        <w:tc>
          <w:tcPr>
            <w:tcW w:w="1111" w:type="dxa"/>
            <w:hideMark/>
          </w:tcPr>
          <w:p w14:paraId="7468D423" w14:textId="77777777" w:rsidR="00BC7F32" w:rsidRPr="00405100" w:rsidRDefault="00BC7F32" w:rsidP="00994609">
            <w:pPr>
              <w:pStyle w:val="bit"/>
            </w:pPr>
            <w:r w:rsidRPr="00405100">
              <w:t>R/W</w:t>
            </w:r>
          </w:p>
        </w:tc>
        <w:tc>
          <w:tcPr>
            <w:tcW w:w="531" w:type="dxa"/>
            <w:hideMark/>
          </w:tcPr>
          <w:p w14:paraId="7468D424" w14:textId="77777777" w:rsidR="00BC7F32" w:rsidRPr="00405100" w:rsidRDefault="00BC7F32" w:rsidP="00994609">
            <w:pPr>
              <w:pStyle w:val="bit0"/>
            </w:pPr>
            <w:r w:rsidRPr="00405100">
              <w:t>R/W</w:t>
            </w:r>
          </w:p>
        </w:tc>
        <w:tc>
          <w:tcPr>
            <w:tcW w:w="532" w:type="dxa"/>
            <w:hideMark/>
          </w:tcPr>
          <w:p w14:paraId="7468D425" w14:textId="77777777" w:rsidR="00BC7F32" w:rsidRPr="00405100" w:rsidRDefault="00BC7F32" w:rsidP="00994609">
            <w:pPr>
              <w:pStyle w:val="bit0"/>
            </w:pPr>
            <w:r w:rsidRPr="00405100">
              <w:t>R/W</w:t>
            </w:r>
          </w:p>
        </w:tc>
        <w:tc>
          <w:tcPr>
            <w:tcW w:w="532" w:type="dxa"/>
            <w:hideMark/>
          </w:tcPr>
          <w:p w14:paraId="7468D426" w14:textId="77777777" w:rsidR="00BC7F32" w:rsidRPr="00405100" w:rsidRDefault="00BC7F32" w:rsidP="00994609">
            <w:pPr>
              <w:pStyle w:val="bit0"/>
            </w:pPr>
            <w:r w:rsidRPr="00405100">
              <w:t>R/W</w:t>
            </w:r>
          </w:p>
        </w:tc>
        <w:tc>
          <w:tcPr>
            <w:tcW w:w="533" w:type="dxa"/>
            <w:hideMark/>
          </w:tcPr>
          <w:p w14:paraId="7468D427" w14:textId="77777777" w:rsidR="00BC7F32" w:rsidRPr="00405100" w:rsidRDefault="00BC7F32" w:rsidP="00994609">
            <w:pPr>
              <w:pStyle w:val="bit0"/>
            </w:pPr>
            <w:r w:rsidRPr="00405100">
              <w:t>R/W</w:t>
            </w:r>
          </w:p>
        </w:tc>
        <w:tc>
          <w:tcPr>
            <w:tcW w:w="533" w:type="dxa"/>
            <w:hideMark/>
          </w:tcPr>
          <w:p w14:paraId="7468D428" w14:textId="77777777" w:rsidR="00BC7F32" w:rsidRPr="00405100" w:rsidRDefault="00BC7F32" w:rsidP="00994609">
            <w:pPr>
              <w:pStyle w:val="bit0"/>
            </w:pPr>
            <w:r w:rsidRPr="00405100">
              <w:t>R/W</w:t>
            </w:r>
          </w:p>
        </w:tc>
        <w:tc>
          <w:tcPr>
            <w:tcW w:w="533" w:type="dxa"/>
            <w:hideMark/>
          </w:tcPr>
          <w:p w14:paraId="7468D429" w14:textId="77777777" w:rsidR="00BC7F32" w:rsidRPr="00405100" w:rsidRDefault="00BC7F32" w:rsidP="00994609">
            <w:pPr>
              <w:pStyle w:val="bit0"/>
            </w:pPr>
            <w:r w:rsidRPr="00405100">
              <w:t>R/W</w:t>
            </w:r>
          </w:p>
        </w:tc>
        <w:tc>
          <w:tcPr>
            <w:tcW w:w="534" w:type="dxa"/>
            <w:hideMark/>
          </w:tcPr>
          <w:p w14:paraId="7468D42A" w14:textId="77777777" w:rsidR="00BC7F32" w:rsidRPr="00405100" w:rsidRDefault="00BC7F32" w:rsidP="00994609">
            <w:pPr>
              <w:pStyle w:val="bit0"/>
            </w:pPr>
            <w:r w:rsidRPr="00405100">
              <w:t>R/W</w:t>
            </w:r>
          </w:p>
        </w:tc>
        <w:tc>
          <w:tcPr>
            <w:tcW w:w="534" w:type="dxa"/>
            <w:hideMark/>
          </w:tcPr>
          <w:p w14:paraId="7468D42B" w14:textId="77777777" w:rsidR="00BC7F32" w:rsidRPr="00405100" w:rsidRDefault="00BC7F32" w:rsidP="00994609">
            <w:pPr>
              <w:pStyle w:val="bit0"/>
            </w:pPr>
            <w:r w:rsidRPr="00405100">
              <w:t>R/W</w:t>
            </w:r>
          </w:p>
        </w:tc>
        <w:tc>
          <w:tcPr>
            <w:tcW w:w="534" w:type="dxa"/>
            <w:hideMark/>
          </w:tcPr>
          <w:p w14:paraId="7468D42C" w14:textId="77777777" w:rsidR="00BC7F32" w:rsidRPr="00405100" w:rsidRDefault="00BC7F32" w:rsidP="00994609">
            <w:pPr>
              <w:pStyle w:val="bit0"/>
            </w:pPr>
            <w:r w:rsidRPr="00405100">
              <w:t>R/W</w:t>
            </w:r>
          </w:p>
        </w:tc>
        <w:tc>
          <w:tcPr>
            <w:tcW w:w="534" w:type="dxa"/>
            <w:hideMark/>
          </w:tcPr>
          <w:p w14:paraId="7468D42D" w14:textId="77777777" w:rsidR="00BC7F32" w:rsidRPr="00405100" w:rsidRDefault="00BC7F32" w:rsidP="00994609">
            <w:pPr>
              <w:pStyle w:val="bit0"/>
            </w:pPr>
            <w:r w:rsidRPr="00405100">
              <w:t>R/W</w:t>
            </w:r>
          </w:p>
        </w:tc>
        <w:tc>
          <w:tcPr>
            <w:tcW w:w="534" w:type="dxa"/>
            <w:hideMark/>
          </w:tcPr>
          <w:p w14:paraId="7468D42E" w14:textId="77777777" w:rsidR="00BC7F32" w:rsidRPr="00405100" w:rsidRDefault="00BC7F32" w:rsidP="00994609">
            <w:pPr>
              <w:pStyle w:val="bit0"/>
            </w:pPr>
            <w:r w:rsidRPr="00405100">
              <w:t>R/W</w:t>
            </w:r>
          </w:p>
        </w:tc>
        <w:tc>
          <w:tcPr>
            <w:tcW w:w="534" w:type="dxa"/>
            <w:hideMark/>
          </w:tcPr>
          <w:p w14:paraId="7468D42F" w14:textId="77777777" w:rsidR="00BC7F32" w:rsidRPr="00405100" w:rsidRDefault="00BC7F32" w:rsidP="00994609">
            <w:pPr>
              <w:pStyle w:val="bit0"/>
            </w:pPr>
            <w:r w:rsidRPr="00405100">
              <w:t>R/W</w:t>
            </w:r>
          </w:p>
        </w:tc>
        <w:tc>
          <w:tcPr>
            <w:tcW w:w="534" w:type="dxa"/>
            <w:hideMark/>
          </w:tcPr>
          <w:p w14:paraId="7468D430" w14:textId="77777777" w:rsidR="00BC7F32" w:rsidRPr="00405100" w:rsidRDefault="00BC7F32" w:rsidP="00994609">
            <w:pPr>
              <w:pStyle w:val="bit0"/>
            </w:pPr>
            <w:r w:rsidRPr="00405100">
              <w:t>R/W</w:t>
            </w:r>
          </w:p>
        </w:tc>
        <w:tc>
          <w:tcPr>
            <w:tcW w:w="534" w:type="dxa"/>
            <w:hideMark/>
          </w:tcPr>
          <w:p w14:paraId="7468D431" w14:textId="77777777" w:rsidR="00BC7F32" w:rsidRPr="00405100" w:rsidRDefault="00BC7F32" w:rsidP="00994609">
            <w:pPr>
              <w:pStyle w:val="bit0"/>
            </w:pPr>
            <w:r w:rsidRPr="00405100">
              <w:t>R/W</w:t>
            </w:r>
          </w:p>
        </w:tc>
        <w:tc>
          <w:tcPr>
            <w:tcW w:w="534" w:type="dxa"/>
            <w:hideMark/>
          </w:tcPr>
          <w:p w14:paraId="7468D432" w14:textId="77777777" w:rsidR="00BC7F32" w:rsidRPr="00405100" w:rsidRDefault="00BC7F32" w:rsidP="00994609">
            <w:pPr>
              <w:pStyle w:val="bit0"/>
            </w:pPr>
            <w:r w:rsidRPr="00405100">
              <w:t>R/W</w:t>
            </w:r>
          </w:p>
        </w:tc>
        <w:tc>
          <w:tcPr>
            <w:tcW w:w="534" w:type="dxa"/>
            <w:hideMark/>
          </w:tcPr>
          <w:p w14:paraId="7468D433" w14:textId="77777777" w:rsidR="00BC7F32" w:rsidRPr="00405100" w:rsidRDefault="00BC7F32" w:rsidP="00994609">
            <w:pPr>
              <w:pStyle w:val="bit0"/>
            </w:pPr>
            <w:r w:rsidRPr="00405100">
              <w:t>R/W</w:t>
            </w:r>
          </w:p>
        </w:tc>
      </w:tr>
    </w:tbl>
    <w:p w14:paraId="7468D435" w14:textId="01A07A98"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708" w:author="TAKATOSHI TAMAOKI" w:date="2017-04-04T21:53:00Z">
          <w:r w:rsidR="0024585A">
            <w:rPr>
              <w:noProof/>
            </w:rPr>
            <w:t>69</w:t>
          </w:r>
        </w:ins>
        <w:del w:id="32709" w:author="TAKATOSHI TAMAOKI" w:date="2017-03-24T12:12:00Z">
          <w:r w:rsidR="00261DAE" w:rsidRPr="00405100" w:rsidDel="00C17DAC">
            <w:rPr>
              <w:noProof/>
            </w:rPr>
            <w:delText>56</w:delText>
          </w:r>
        </w:del>
      </w:fldSimple>
      <w:r w:rsidRPr="00405100">
        <w:tab/>
      </w:r>
      <w:r w:rsidR="00BC7F32" w:rsidRPr="00405100">
        <w:t>ECMNMIDTMCFG9</w:t>
      </w:r>
      <w:r w:rsidR="00FB1553"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D439" w14:textId="77777777" w:rsidTr="008150C9">
        <w:trPr>
          <w:trHeight w:val="238"/>
        </w:trPr>
        <w:tc>
          <w:tcPr>
            <w:tcW w:w="1133" w:type="dxa"/>
            <w:shd w:val="pct15" w:color="auto" w:fill="auto"/>
            <w:vAlign w:val="center"/>
            <w:hideMark/>
          </w:tcPr>
          <w:p w14:paraId="7468D436" w14:textId="77777777" w:rsidR="00BC7F32" w:rsidRPr="00405100" w:rsidRDefault="00BC7F32" w:rsidP="00472E1F">
            <w:pPr>
              <w:pStyle w:val="af"/>
            </w:pPr>
            <w:r w:rsidRPr="00405100">
              <w:t>Bit Position</w:t>
            </w:r>
          </w:p>
        </w:tc>
        <w:tc>
          <w:tcPr>
            <w:tcW w:w="1700" w:type="dxa"/>
            <w:shd w:val="pct15" w:color="auto" w:fill="auto"/>
            <w:vAlign w:val="center"/>
            <w:hideMark/>
          </w:tcPr>
          <w:p w14:paraId="7468D437" w14:textId="77777777" w:rsidR="00BC7F32" w:rsidRPr="00405100" w:rsidRDefault="00BC7F32" w:rsidP="00472E1F">
            <w:pPr>
              <w:pStyle w:val="af"/>
            </w:pPr>
            <w:r w:rsidRPr="00405100">
              <w:t>Bit Name</w:t>
            </w:r>
          </w:p>
        </w:tc>
        <w:tc>
          <w:tcPr>
            <w:tcW w:w="6804" w:type="dxa"/>
            <w:shd w:val="pct15" w:color="auto" w:fill="auto"/>
            <w:vAlign w:val="center"/>
            <w:hideMark/>
          </w:tcPr>
          <w:p w14:paraId="7468D438" w14:textId="77777777" w:rsidR="00BC7F32" w:rsidRPr="00405100" w:rsidRDefault="00BC7F32" w:rsidP="00472E1F">
            <w:pPr>
              <w:pStyle w:val="af"/>
            </w:pPr>
            <w:r w:rsidRPr="00405100">
              <w:t>Function</w:t>
            </w:r>
          </w:p>
        </w:tc>
      </w:tr>
      <w:tr w:rsidR="00BC7F32" w:rsidRPr="00405100" w14:paraId="7468D43D" w14:textId="77777777" w:rsidTr="008150C9">
        <w:trPr>
          <w:trHeight w:val="238"/>
        </w:trPr>
        <w:tc>
          <w:tcPr>
            <w:tcW w:w="1133" w:type="dxa"/>
            <w:shd w:val="clear" w:color="auto" w:fill="auto"/>
            <w:hideMark/>
          </w:tcPr>
          <w:p w14:paraId="7468D43A" w14:textId="77777777" w:rsidR="00BC7F32" w:rsidRPr="00405100" w:rsidRDefault="00BC7F32" w:rsidP="00472E1F">
            <w:pPr>
              <w:pStyle w:val="af0"/>
            </w:pPr>
            <w:r w:rsidRPr="00405100">
              <w:t>31 to 29</w:t>
            </w:r>
          </w:p>
        </w:tc>
        <w:tc>
          <w:tcPr>
            <w:tcW w:w="1700" w:type="dxa"/>
            <w:shd w:val="clear" w:color="auto" w:fill="auto"/>
            <w:hideMark/>
          </w:tcPr>
          <w:p w14:paraId="7468D43B" w14:textId="77777777" w:rsidR="00BC7F32" w:rsidRPr="00405100" w:rsidRDefault="00472E1F" w:rsidP="00472E1F">
            <w:pPr>
              <w:pStyle w:val="af0"/>
            </w:pPr>
            <w:r w:rsidRPr="00405100">
              <w:rPr>
                <w:rFonts w:cs="Arial"/>
              </w:rPr>
              <w:t>—</w:t>
            </w:r>
          </w:p>
        </w:tc>
        <w:tc>
          <w:tcPr>
            <w:tcW w:w="6804" w:type="dxa"/>
            <w:shd w:val="clear" w:color="auto" w:fill="auto"/>
            <w:hideMark/>
          </w:tcPr>
          <w:p w14:paraId="5E3B4636" w14:textId="77777777" w:rsidR="007A6F95" w:rsidRPr="00405100" w:rsidRDefault="007A6F95" w:rsidP="00472E1F">
            <w:pPr>
              <w:pStyle w:val="af0"/>
            </w:pPr>
            <w:r w:rsidRPr="00405100">
              <w:t xml:space="preserve">Reserved </w:t>
            </w:r>
          </w:p>
          <w:p w14:paraId="7468D43C" w14:textId="230160A8" w:rsidR="00BC7F32" w:rsidRPr="00405100" w:rsidRDefault="00BC7F32" w:rsidP="00472E1F">
            <w:pPr>
              <w:pStyle w:val="af0"/>
            </w:pPr>
            <w:r w:rsidRPr="00405100">
              <w:t>When read, the value after reset is returned. When writin</w:t>
            </w:r>
            <w:r w:rsidR="00472E1F" w:rsidRPr="00405100">
              <w:t>g, write the value after reset.</w:t>
            </w:r>
          </w:p>
        </w:tc>
      </w:tr>
      <w:tr w:rsidR="008150C9" w:rsidRPr="00405100" w14:paraId="72F186B4" w14:textId="77777777" w:rsidTr="008150C9">
        <w:trPr>
          <w:trHeight w:val="238"/>
        </w:trPr>
        <w:tc>
          <w:tcPr>
            <w:tcW w:w="1133" w:type="dxa"/>
            <w:shd w:val="clear" w:color="auto" w:fill="auto"/>
          </w:tcPr>
          <w:p w14:paraId="1987EC21" w14:textId="7B8D6FD2" w:rsidR="008150C9" w:rsidRPr="00405100" w:rsidRDefault="008150C9" w:rsidP="008150C9">
            <w:pPr>
              <w:pStyle w:val="af0"/>
            </w:pPr>
            <w:r w:rsidRPr="00405100">
              <w:t>28 to 27</w:t>
            </w:r>
          </w:p>
        </w:tc>
        <w:tc>
          <w:tcPr>
            <w:tcW w:w="1700" w:type="dxa"/>
            <w:shd w:val="clear" w:color="auto" w:fill="auto"/>
          </w:tcPr>
          <w:p w14:paraId="0E7A6D88" w14:textId="28D10DC5" w:rsidR="008150C9" w:rsidRPr="00405100" w:rsidRDefault="008150C9" w:rsidP="008150C9">
            <w:pPr>
              <w:pStyle w:val="af0"/>
              <w:rPr>
                <w:rFonts w:cs="Arial"/>
              </w:rPr>
            </w:pPr>
            <w:r w:rsidRPr="00405100">
              <w:t>ECMNMITE308 to ECMNMITE307</w:t>
            </w:r>
          </w:p>
        </w:tc>
        <w:tc>
          <w:tcPr>
            <w:tcW w:w="6804" w:type="dxa"/>
            <w:shd w:val="clear" w:color="auto" w:fill="auto"/>
          </w:tcPr>
          <w:p w14:paraId="14BEAFC1" w14:textId="77777777" w:rsidR="008150C9" w:rsidRPr="00405100" w:rsidRDefault="008150C9" w:rsidP="008150C9">
            <w:pPr>
              <w:pStyle w:val="af0"/>
            </w:pPr>
            <w:r w:rsidRPr="00405100">
              <w:t>ECM delay timer start control bit</w:t>
            </w:r>
          </w:p>
          <w:p w14:paraId="72693E46" w14:textId="34CE0DBC" w:rsidR="008150C9" w:rsidRPr="00405100" w:rsidRDefault="008150C9" w:rsidP="008150C9">
            <w:pPr>
              <w:pStyle w:val="af0"/>
            </w:pPr>
            <w:r w:rsidRPr="00405100">
              <w:t xml:space="preserve">ECMNMITE308 to ECMNMITE307 correspond to </w:t>
            </w:r>
            <w:r w:rsidR="00D91EF2" w:rsidRPr="00405100">
              <w:t>non-maskable</w:t>
            </w:r>
            <w:r w:rsidRPr="00405100">
              <w:t xml:space="preserve"> interrupts generated by error sources 308 to 307.</w:t>
            </w:r>
          </w:p>
          <w:p w14:paraId="5327864F" w14:textId="77777777" w:rsidR="008150C9" w:rsidRPr="00405100" w:rsidRDefault="008150C9" w:rsidP="008150C9">
            <w:pPr>
              <w:pStyle w:val="affa"/>
            </w:pPr>
            <w:r w:rsidRPr="00405100">
              <w:t>0: Delay timer start disabled</w:t>
            </w:r>
          </w:p>
          <w:p w14:paraId="09C8AF16" w14:textId="2E58643C" w:rsidR="008150C9" w:rsidRPr="00405100" w:rsidRDefault="008150C9" w:rsidP="008150C9">
            <w:pPr>
              <w:pStyle w:val="affa"/>
            </w:pPr>
            <w:r w:rsidRPr="00405100">
              <w:t>1: Delay timer start enabled</w:t>
            </w:r>
          </w:p>
        </w:tc>
      </w:tr>
      <w:tr w:rsidR="008150C9" w:rsidRPr="00405100" w14:paraId="07BD6F3C" w14:textId="77777777" w:rsidTr="008150C9">
        <w:trPr>
          <w:trHeight w:val="238"/>
        </w:trPr>
        <w:tc>
          <w:tcPr>
            <w:tcW w:w="1133" w:type="dxa"/>
            <w:shd w:val="clear" w:color="auto" w:fill="auto"/>
          </w:tcPr>
          <w:p w14:paraId="521D7FA0" w14:textId="7B149668" w:rsidR="008150C9" w:rsidRPr="00405100" w:rsidRDefault="008150C9" w:rsidP="008150C9">
            <w:pPr>
              <w:pStyle w:val="af0"/>
            </w:pPr>
            <w:r w:rsidRPr="00405100">
              <w:t>26</w:t>
            </w:r>
          </w:p>
        </w:tc>
        <w:tc>
          <w:tcPr>
            <w:tcW w:w="1700" w:type="dxa"/>
            <w:shd w:val="clear" w:color="auto" w:fill="auto"/>
          </w:tcPr>
          <w:p w14:paraId="50B5F5FD" w14:textId="1FF95021" w:rsidR="008150C9" w:rsidRPr="00405100" w:rsidRDefault="008150C9" w:rsidP="008150C9">
            <w:pPr>
              <w:pStyle w:val="af0"/>
              <w:rPr>
                <w:rFonts w:cs="Arial"/>
              </w:rPr>
            </w:pPr>
            <w:r w:rsidRPr="00405100">
              <w:rPr>
                <w:rFonts w:cs="Arial"/>
              </w:rPr>
              <w:t>—</w:t>
            </w:r>
          </w:p>
        </w:tc>
        <w:tc>
          <w:tcPr>
            <w:tcW w:w="6804" w:type="dxa"/>
            <w:shd w:val="clear" w:color="auto" w:fill="auto"/>
          </w:tcPr>
          <w:p w14:paraId="3A83B251" w14:textId="77777777" w:rsidR="008150C9" w:rsidRPr="00405100" w:rsidRDefault="008150C9" w:rsidP="008150C9">
            <w:pPr>
              <w:pStyle w:val="af0"/>
            </w:pPr>
            <w:r w:rsidRPr="00405100">
              <w:t xml:space="preserve">Reserved </w:t>
            </w:r>
          </w:p>
          <w:p w14:paraId="6FAAD515" w14:textId="695CAD55" w:rsidR="008150C9" w:rsidRPr="00405100" w:rsidRDefault="008150C9" w:rsidP="008150C9">
            <w:pPr>
              <w:pStyle w:val="af0"/>
            </w:pPr>
            <w:r w:rsidRPr="00405100">
              <w:t>When read, the value after reset is returned. When writing, write the value after reset.</w:t>
            </w:r>
          </w:p>
        </w:tc>
      </w:tr>
      <w:tr w:rsidR="008150C9" w:rsidRPr="00405100" w14:paraId="7468D444" w14:textId="77777777" w:rsidTr="008150C9">
        <w:trPr>
          <w:trHeight w:val="238"/>
        </w:trPr>
        <w:tc>
          <w:tcPr>
            <w:tcW w:w="1133" w:type="dxa"/>
            <w:shd w:val="clear" w:color="auto" w:fill="auto"/>
            <w:hideMark/>
          </w:tcPr>
          <w:p w14:paraId="7468D43E" w14:textId="244E311A" w:rsidR="008150C9" w:rsidRPr="00405100" w:rsidRDefault="008150C9" w:rsidP="008150C9">
            <w:pPr>
              <w:pStyle w:val="af0"/>
            </w:pPr>
            <w:r w:rsidRPr="00405100">
              <w:t>25 to 0</w:t>
            </w:r>
          </w:p>
        </w:tc>
        <w:tc>
          <w:tcPr>
            <w:tcW w:w="1700" w:type="dxa"/>
            <w:shd w:val="clear" w:color="auto" w:fill="auto"/>
            <w:hideMark/>
          </w:tcPr>
          <w:p w14:paraId="7468D43F" w14:textId="362A08ED" w:rsidR="008150C9" w:rsidRPr="00405100" w:rsidRDefault="008150C9" w:rsidP="008150C9">
            <w:pPr>
              <w:pStyle w:val="af0"/>
            </w:pPr>
            <w:r w:rsidRPr="00405100">
              <w:t>ECMNMITE305 to ECMNMITE280</w:t>
            </w:r>
          </w:p>
        </w:tc>
        <w:tc>
          <w:tcPr>
            <w:tcW w:w="6804" w:type="dxa"/>
            <w:shd w:val="clear" w:color="auto" w:fill="auto"/>
            <w:hideMark/>
          </w:tcPr>
          <w:p w14:paraId="7468D440" w14:textId="77777777" w:rsidR="008150C9" w:rsidRPr="00405100" w:rsidRDefault="008150C9" w:rsidP="008150C9">
            <w:pPr>
              <w:pStyle w:val="af0"/>
            </w:pPr>
            <w:r w:rsidRPr="00405100">
              <w:t>ECM delay timer start control bit</w:t>
            </w:r>
          </w:p>
          <w:p w14:paraId="7468D441" w14:textId="5FF1BFA9" w:rsidR="008150C9" w:rsidRPr="00405100" w:rsidRDefault="008150C9" w:rsidP="008150C9">
            <w:pPr>
              <w:pStyle w:val="af0"/>
            </w:pPr>
            <w:r w:rsidRPr="00405100">
              <w:t xml:space="preserve">ECMNMITE305 to ECMNMITE280 correspond to </w:t>
            </w:r>
            <w:r w:rsidR="00D91EF2" w:rsidRPr="00405100">
              <w:t>non-maskable</w:t>
            </w:r>
            <w:r w:rsidRPr="00405100">
              <w:t xml:space="preserve"> interrupts generated by error sources 305 to 280.</w:t>
            </w:r>
          </w:p>
          <w:p w14:paraId="7468D442" w14:textId="77777777" w:rsidR="008150C9" w:rsidRPr="00405100" w:rsidRDefault="008150C9" w:rsidP="008150C9">
            <w:pPr>
              <w:pStyle w:val="affa"/>
            </w:pPr>
            <w:r w:rsidRPr="00405100">
              <w:t>0: Delay timer start disabled</w:t>
            </w:r>
          </w:p>
          <w:p w14:paraId="7468D443" w14:textId="77777777" w:rsidR="008150C9" w:rsidRPr="00405100" w:rsidRDefault="008150C9" w:rsidP="008150C9">
            <w:pPr>
              <w:pStyle w:val="affa"/>
            </w:pPr>
            <w:r w:rsidRPr="00405100">
              <w:t>1: Delay timer start enabled</w:t>
            </w:r>
          </w:p>
        </w:tc>
      </w:tr>
    </w:tbl>
    <w:p w14:paraId="7468D445" w14:textId="77777777" w:rsidR="00BC7F32" w:rsidRPr="00405100" w:rsidRDefault="00BC7F32" w:rsidP="00472E1F">
      <w:pPr>
        <w:pStyle w:val="SP"/>
      </w:pPr>
    </w:p>
    <w:p w14:paraId="7468D446" w14:textId="77777777" w:rsidR="00BC7F32" w:rsidRPr="00405100" w:rsidRDefault="00F92B9C" w:rsidP="005E00E5">
      <w:pPr>
        <w:pStyle w:val="af9"/>
      </w:pPr>
      <w:r w:rsidRPr="00405100">
        <w:t>NOTE</w:t>
      </w:r>
    </w:p>
    <w:p w14:paraId="7468D447" w14:textId="77777777" w:rsidR="00BC7F32" w:rsidRPr="00405100" w:rsidRDefault="00BC7F32" w:rsidP="00F92B9C">
      <w:pPr>
        <w:pStyle w:val="afa"/>
      </w:pPr>
      <w:r w:rsidRPr="00405100">
        <w:t>Reserved bit</w:t>
      </w:r>
    </w:p>
    <w:p w14:paraId="7468D448" w14:textId="072A140C" w:rsidR="00BC7F32" w:rsidRPr="00405100" w:rsidRDefault="00BC7F32" w:rsidP="00F92B9C">
      <w:pPr>
        <w:pStyle w:val="afa"/>
      </w:pPr>
      <w:r w:rsidRPr="00405100">
        <w:t xml:space="preserve">The value of ECMNMITE bit listed as reserved for the given error input numbers in </w:t>
      </w:r>
      <w:r w:rsidR="000D6C61" w:rsidRPr="00405100">
        <w:rPr>
          <w:rStyle w:val="affb"/>
        </w:rPr>
        <w:fldChar w:fldCharType="begin"/>
      </w:r>
      <w:r w:rsidR="000D6C61" w:rsidRPr="00405100">
        <w:rPr>
          <w:rStyle w:val="affb"/>
        </w:rPr>
        <w:instrText xml:space="preserve"> REF _Ref449430932 \h  \* MERGEFORMAT </w:instrText>
      </w:r>
      <w:r w:rsidR="000D6C61" w:rsidRPr="00405100">
        <w:rPr>
          <w:rStyle w:val="affb"/>
        </w:rPr>
      </w:r>
      <w:r w:rsidR="000D6C61" w:rsidRPr="00405100">
        <w:rPr>
          <w:rStyle w:val="affb"/>
        </w:rPr>
        <w:fldChar w:fldCharType="separate"/>
      </w:r>
      <w:ins w:id="32710" w:author="TAKATOSHI TAMAOKI" w:date="2017-04-04T21:53:00Z">
        <w:r w:rsidR="0024585A" w:rsidRPr="0024585A">
          <w:rPr>
            <w:rStyle w:val="affb"/>
            <w:rPrChange w:id="32711" w:author="TAKATOSHI TAMAOKI" w:date="2017-04-04T21:53:00Z">
              <w:rPr>
                <w:color w:val="FF0000"/>
              </w:rPr>
            </w:rPrChange>
          </w:rPr>
          <w:t xml:space="preserve">Table </w:t>
        </w:r>
        <w:r w:rsidR="0024585A" w:rsidRPr="0024585A">
          <w:rPr>
            <w:rStyle w:val="affb"/>
            <w:rPrChange w:id="32712" w:author="TAKATOSHI TAMAOKI" w:date="2017-04-04T21:53:00Z">
              <w:rPr>
                <w:noProof/>
                <w:color w:val="FF0000"/>
              </w:rPr>
            </w:rPrChange>
          </w:rPr>
          <w:t>39</w:t>
        </w:r>
        <w:r w:rsidR="0024585A" w:rsidRPr="0024585A">
          <w:rPr>
            <w:rStyle w:val="affb"/>
            <w:rPrChange w:id="32713" w:author="TAKATOSHI TAMAOKI" w:date="2017-04-04T21:53:00Z">
              <w:rPr>
                <w:color w:val="FF0000"/>
              </w:rPr>
            </w:rPrChange>
          </w:rPr>
          <w:t>.</w:t>
        </w:r>
        <w:r w:rsidR="0024585A" w:rsidRPr="0024585A">
          <w:rPr>
            <w:rStyle w:val="affb"/>
            <w:rPrChange w:id="32714" w:author="TAKATOSHI TAMAOKI" w:date="2017-04-04T21:53:00Z">
              <w:rPr>
                <w:noProof/>
                <w:color w:val="FF0000"/>
              </w:rPr>
            </w:rPrChange>
          </w:rPr>
          <w:t>18</w:t>
        </w:r>
      </w:ins>
      <w:del w:id="32715" w:author="TAKATOSHI TAMAOKI" w:date="2017-03-24T12:12:00Z">
        <w:r w:rsidR="000D6C61" w:rsidRPr="00405100" w:rsidDel="00C17DAC">
          <w:rPr>
            <w:rStyle w:val="affb"/>
          </w:rPr>
          <w:delText>Table 39.14</w:delText>
        </w:r>
      </w:del>
      <w:r w:rsidR="000D6C61" w:rsidRPr="00405100">
        <w:rPr>
          <w:rStyle w:val="affb"/>
        </w:rPr>
        <w:fldChar w:fldCharType="end"/>
      </w:r>
      <w:r w:rsidR="000D6C61" w:rsidRPr="00405100">
        <w:rPr>
          <w:rStyle w:val="affb"/>
          <w:color w:val="00B050"/>
        </w:rPr>
        <w:t>,</w:t>
      </w:r>
      <w:r w:rsidR="00405100" w:rsidRPr="00405100">
        <w:rPr>
          <w:rStyle w:val="affb"/>
          <w:color w:val="00B050"/>
        </w:rPr>
        <w:t> </w:t>
      </w:r>
      <w:r w:rsidR="000D6C61" w:rsidRPr="00405100">
        <w:rPr>
          <w:rStyle w:val="affc"/>
        </w:rPr>
        <w:fldChar w:fldCharType="begin"/>
      </w:r>
      <w:r w:rsidR="000D6C61" w:rsidRPr="00405100">
        <w:rPr>
          <w:rStyle w:val="affc"/>
        </w:rPr>
        <w:instrText xml:space="preserve"> REF _Ref449430941 \h  \* MERGEFORMAT </w:instrText>
      </w:r>
      <w:r w:rsidR="000D6C61" w:rsidRPr="00405100">
        <w:rPr>
          <w:rStyle w:val="affc"/>
        </w:rPr>
      </w:r>
      <w:r w:rsidR="000D6C61" w:rsidRPr="00405100">
        <w:rPr>
          <w:rStyle w:val="affc"/>
        </w:rPr>
        <w:fldChar w:fldCharType="separate"/>
      </w:r>
      <w:ins w:id="32716" w:author="TAKATOSHI TAMAOKI" w:date="2017-04-04T21:53:00Z">
        <w:r w:rsidR="0024585A" w:rsidRPr="0024585A">
          <w:rPr>
            <w:rStyle w:val="affc"/>
            <w:rPrChange w:id="32717" w:author="TAKATOSHI TAMAOKI" w:date="2017-04-04T21:53:00Z">
              <w:rPr>
                <w:color w:val="00B050"/>
              </w:rPr>
            </w:rPrChange>
          </w:rPr>
          <w:t xml:space="preserve">Table </w:t>
        </w:r>
        <w:r w:rsidR="0024585A" w:rsidRPr="0024585A">
          <w:rPr>
            <w:rStyle w:val="affc"/>
            <w:rPrChange w:id="32718" w:author="TAKATOSHI TAMAOKI" w:date="2017-04-04T21:53:00Z">
              <w:rPr>
                <w:noProof/>
                <w:color w:val="00B050"/>
              </w:rPr>
            </w:rPrChange>
          </w:rPr>
          <w:t>39</w:t>
        </w:r>
        <w:r w:rsidR="0024585A" w:rsidRPr="0024585A">
          <w:rPr>
            <w:rStyle w:val="affc"/>
            <w:rPrChange w:id="32719" w:author="TAKATOSHI TAMAOKI" w:date="2017-04-04T21:53:00Z">
              <w:rPr>
                <w:color w:val="00B050"/>
              </w:rPr>
            </w:rPrChange>
          </w:rPr>
          <w:t>.</w:t>
        </w:r>
        <w:r w:rsidR="0024585A" w:rsidRPr="0024585A">
          <w:rPr>
            <w:rStyle w:val="affc"/>
            <w:rPrChange w:id="32720" w:author="TAKATOSHI TAMAOKI" w:date="2017-04-04T21:53:00Z">
              <w:rPr>
                <w:noProof/>
                <w:color w:val="00B050"/>
              </w:rPr>
            </w:rPrChange>
          </w:rPr>
          <w:t>19</w:t>
        </w:r>
      </w:ins>
      <w:del w:id="32721" w:author="TAKATOSHI TAMAOKI" w:date="2017-03-24T12:12:00Z">
        <w:r w:rsidR="000D6C61" w:rsidRPr="00405100" w:rsidDel="00C17DAC">
          <w:rPr>
            <w:rStyle w:val="affc"/>
          </w:rPr>
          <w:delText>Table 39.15</w:delText>
        </w:r>
      </w:del>
      <w:r w:rsidR="000D6C61" w:rsidRPr="00405100">
        <w:rPr>
          <w:rStyle w:val="affc"/>
        </w:rPr>
        <w:fldChar w:fldCharType="end"/>
      </w:r>
      <w:r w:rsidR="000D6C61" w:rsidRPr="00405100">
        <w:rPr>
          <w:rStyle w:val="affc"/>
          <w:rFonts w:cs="Arial"/>
          <w:color w:val="FFC000"/>
        </w:rPr>
        <w:t xml:space="preserve"> and </w:t>
      </w:r>
      <w:r w:rsidR="000D6C61" w:rsidRPr="00405100">
        <w:rPr>
          <w:rStyle w:val="affffff1"/>
        </w:rPr>
        <w:fldChar w:fldCharType="begin"/>
      </w:r>
      <w:r w:rsidR="000D6C61" w:rsidRPr="00405100">
        <w:rPr>
          <w:rStyle w:val="affffff1"/>
        </w:rPr>
        <w:instrText xml:space="preserve"> REF _Ref449430945 \h  \* MERGEFORMAT </w:instrText>
      </w:r>
      <w:r w:rsidR="000D6C61" w:rsidRPr="00405100">
        <w:rPr>
          <w:rStyle w:val="affffff1"/>
        </w:rPr>
      </w:r>
      <w:r w:rsidR="000D6C61" w:rsidRPr="00405100">
        <w:rPr>
          <w:rStyle w:val="affffff1"/>
        </w:rPr>
        <w:fldChar w:fldCharType="separate"/>
      </w:r>
      <w:ins w:id="32722" w:author="TAKATOSHI TAMAOKI" w:date="2017-04-04T21:53:00Z">
        <w:r w:rsidR="0024585A" w:rsidRPr="0024585A">
          <w:rPr>
            <w:rStyle w:val="affffff1"/>
            <w:rPrChange w:id="32723" w:author="TAKATOSHI TAMAOKI" w:date="2017-04-04T21:53:00Z">
              <w:rPr>
                <w:color w:val="FFC000"/>
              </w:rPr>
            </w:rPrChange>
          </w:rPr>
          <w:t xml:space="preserve">Table </w:t>
        </w:r>
        <w:r w:rsidR="0024585A" w:rsidRPr="0024585A">
          <w:rPr>
            <w:rStyle w:val="affffff1"/>
            <w:rPrChange w:id="32724" w:author="TAKATOSHI TAMAOKI" w:date="2017-04-04T21:53:00Z">
              <w:rPr>
                <w:noProof/>
                <w:color w:val="FFC000"/>
              </w:rPr>
            </w:rPrChange>
          </w:rPr>
          <w:t>39</w:t>
        </w:r>
        <w:r w:rsidR="0024585A" w:rsidRPr="0024585A">
          <w:rPr>
            <w:rStyle w:val="affffff1"/>
            <w:rPrChange w:id="32725" w:author="TAKATOSHI TAMAOKI" w:date="2017-04-04T21:53:00Z">
              <w:rPr>
                <w:color w:val="FFC000"/>
              </w:rPr>
            </w:rPrChange>
          </w:rPr>
          <w:t>.</w:t>
        </w:r>
        <w:r w:rsidR="0024585A" w:rsidRPr="0024585A">
          <w:rPr>
            <w:rStyle w:val="affffff1"/>
            <w:rPrChange w:id="32726" w:author="TAKATOSHI TAMAOKI" w:date="2017-04-04T21:53:00Z">
              <w:rPr>
                <w:noProof/>
                <w:color w:val="FFC000"/>
              </w:rPr>
            </w:rPrChange>
          </w:rPr>
          <w:t>20</w:t>
        </w:r>
      </w:ins>
      <w:del w:id="32727" w:author="TAKATOSHI TAMAOKI" w:date="2017-03-24T12:12:00Z">
        <w:r w:rsidR="000D6C61" w:rsidRPr="00405100" w:rsidDel="00C17DAC">
          <w:rPr>
            <w:rStyle w:val="affffff1"/>
          </w:rPr>
          <w:delText>Table 39.16</w:delText>
        </w:r>
      </w:del>
      <w:r w:rsidR="000D6C61" w:rsidRPr="00405100">
        <w:rPr>
          <w:rStyle w:val="affffff1"/>
        </w:rPr>
        <w:fldChar w:fldCharType="end"/>
      </w:r>
      <w:r w:rsidR="000D6C61" w:rsidRPr="00405100">
        <w:rPr>
          <w:rStyle w:val="affffff1"/>
          <w:color w:val="0070C0"/>
        </w:rPr>
        <w:t xml:space="preserve"> and </w:t>
      </w:r>
      <w:r w:rsidR="000D6C61" w:rsidRPr="00405100">
        <w:rPr>
          <w:rStyle w:val="affffff2"/>
        </w:rPr>
        <w:fldChar w:fldCharType="begin"/>
      </w:r>
      <w:r w:rsidR="000D6C61" w:rsidRPr="00405100">
        <w:rPr>
          <w:rStyle w:val="affffff2"/>
        </w:rPr>
        <w:instrText xml:space="preserve"> REF _Ref449430953 \h  \* MERGEFORMAT </w:instrText>
      </w:r>
      <w:r w:rsidR="000D6C61" w:rsidRPr="00405100">
        <w:rPr>
          <w:rStyle w:val="affffff2"/>
        </w:rPr>
      </w:r>
      <w:r w:rsidR="000D6C61" w:rsidRPr="00405100">
        <w:rPr>
          <w:rStyle w:val="affffff2"/>
        </w:rPr>
        <w:fldChar w:fldCharType="separate"/>
      </w:r>
      <w:ins w:id="32728" w:author="TAKATOSHI TAMAOKI" w:date="2017-04-04T21:53:00Z">
        <w:r w:rsidR="0024585A" w:rsidRPr="0024585A">
          <w:rPr>
            <w:rStyle w:val="affffff2"/>
            <w:rPrChange w:id="32729" w:author="TAKATOSHI TAMAOKI" w:date="2017-04-04T21:53:00Z">
              <w:rPr>
                <w:color w:val="0070C0"/>
              </w:rPr>
            </w:rPrChange>
          </w:rPr>
          <w:t xml:space="preserve">Table </w:t>
        </w:r>
        <w:r w:rsidR="0024585A" w:rsidRPr="0024585A">
          <w:rPr>
            <w:rStyle w:val="affffff2"/>
            <w:rPrChange w:id="32730" w:author="TAKATOSHI TAMAOKI" w:date="2017-04-04T21:53:00Z">
              <w:rPr>
                <w:noProof/>
                <w:color w:val="0070C0"/>
              </w:rPr>
            </w:rPrChange>
          </w:rPr>
          <w:t>39</w:t>
        </w:r>
        <w:r w:rsidR="0024585A" w:rsidRPr="0024585A">
          <w:rPr>
            <w:rStyle w:val="affffff2"/>
            <w:rPrChange w:id="32731" w:author="TAKATOSHI TAMAOKI" w:date="2017-04-04T21:53:00Z">
              <w:rPr>
                <w:color w:val="0070C0"/>
              </w:rPr>
            </w:rPrChange>
          </w:rPr>
          <w:t>.</w:t>
        </w:r>
        <w:r w:rsidR="0024585A" w:rsidRPr="0024585A">
          <w:rPr>
            <w:rStyle w:val="affffff2"/>
            <w:rPrChange w:id="32732" w:author="TAKATOSHI TAMAOKI" w:date="2017-04-04T21:53:00Z">
              <w:rPr>
                <w:noProof/>
                <w:color w:val="0070C0"/>
              </w:rPr>
            </w:rPrChange>
          </w:rPr>
          <w:t>21</w:t>
        </w:r>
      </w:ins>
      <w:del w:id="32733" w:author="TAKATOSHI TAMAOKI" w:date="2017-03-24T12:12:00Z">
        <w:r w:rsidR="000D6C61" w:rsidRPr="00405100" w:rsidDel="00C17DAC">
          <w:rPr>
            <w:rStyle w:val="affffff2"/>
          </w:rPr>
          <w:delText>Table 39.17</w:delText>
        </w:r>
      </w:del>
      <w:r w:rsidR="000D6C61" w:rsidRPr="00405100">
        <w:rPr>
          <w:rStyle w:val="affffff2"/>
        </w:rPr>
        <w:fldChar w:fldCharType="end"/>
      </w:r>
      <w:ins w:id="32734" w:author="TAKATOSHI TAMAOKI" w:date="2017-03-24T12:18:00Z">
        <w:r w:rsidR="00205625">
          <w:rPr>
            <w:rStyle w:val="affffff2"/>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0998 \h  \* MERGEFORMAT </w:instrText>
        </w:r>
      </w:ins>
      <w:r w:rsidR="00205625" w:rsidRPr="000A2E7F">
        <w:rPr>
          <w:rFonts w:asciiTheme="majorHAnsi" w:hAnsiTheme="majorHAnsi" w:cstheme="majorHAnsi"/>
          <w:b/>
          <w:color w:val="C00000"/>
        </w:rPr>
      </w:r>
      <w:ins w:id="32735" w:author="TAKATOSHI TAMAOKI" w:date="2017-03-24T12:18:00Z">
        <w:r w:rsidR="00205625" w:rsidRPr="000A2E7F">
          <w:rPr>
            <w:rFonts w:asciiTheme="majorHAnsi" w:hAnsiTheme="majorHAnsi" w:cstheme="majorHAnsi"/>
            <w:b/>
            <w:color w:val="C00000"/>
          </w:rPr>
          <w:fldChar w:fldCharType="separate"/>
        </w:r>
      </w:ins>
      <w:ins w:id="32736" w:author="TAKATOSHI TAMAOKI" w:date="2017-04-04T21:53:00Z">
        <w:r w:rsidR="0024585A" w:rsidRPr="0024585A">
          <w:rPr>
            <w:rFonts w:asciiTheme="majorHAnsi" w:hAnsiTheme="majorHAnsi" w:cstheme="majorHAnsi"/>
            <w:b/>
            <w:color w:val="C00000"/>
            <w:rPrChange w:id="32737" w:author="TAKATOSHI TAMAOKI" w:date="2017-04-04T21:53:00Z">
              <w:rPr>
                <w:color w:val="FF0000"/>
              </w:rPr>
            </w:rPrChange>
          </w:rPr>
          <w:t xml:space="preserve">Table </w:t>
        </w:r>
        <w:r w:rsidR="0024585A" w:rsidRPr="0024585A">
          <w:rPr>
            <w:rFonts w:asciiTheme="majorHAnsi" w:hAnsiTheme="majorHAnsi" w:cstheme="majorHAnsi"/>
            <w:b/>
            <w:noProof/>
            <w:color w:val="C00000"/>
            <w:rPrChange w:id="32738" w:author="TAKATOSHI TAMAOKI" w:date="2017-04-04T21:53:00Z">
              <w:rPr>
                <w:noProof/>
                <w:color w:val="C00000"/>
              </w:rPr>
            </w:rPrChange>
          </w:rPr>
          <w:t>39</w:t>
        </w:r>
        <w:r w:rsidR="0024585A" w:rsidRPr="0024585A">
          <w:rPr>
            <w:rFonts w:asciiTheme="majorHAnsi" w:hAnsiTheme="majorHAnsi" w:cstheme="majorHAnsi"/>
            <w:b/>
            <w:noProof/>
            <w:color w:val="C00000"/>
            <w:rPrChange w:id="32739" w:author="TAKATOSHI TAMAOKI" w:date="2017-04-04T21:53:00Z">
              <w:rPr>
                <w:color w:val="FF0000"/>
              </w:rPr>
            </w:rPrChange>
          </w:rPr>
          <w:t>.</w:t>
        </w:r>
        <w:r w:rsidR="0024585A" w:rsidRPr="0024585A">
          <w:rPr>
            <w:rFonts w:asciiTheme="majorHAnsi" w:hAnsiTheme="majorHAnsi" w:cstheme="majorHAnsi"/>
            <w:b/>
            <w:noProof/>
            <w:color w:val="C00000"/>
            <w:rPrChange w:id="32740" w:author="TAKATOSHI TAMAOKI" w:date="2017-04-04T21:53:00Z">
              <w:rPr>
                <w:noProof/>
                <w:color w:val="C00000"/>
              </w:rPr>
            </w:rPrChange>
          </w:rPr>
          <w:t>22</w:t>
        </w:r>
      </w:ins>
      <w:ins w:id="32741"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color w:val="C00000"/>
          </w:rPr>
          <w:t>,</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2 \h  \* MERGEFORMAT </w:instrText>
        </w:r>
      </w:ins>
      <w:r w:rsidR="00205625" w:rsidRPr="000A2E7F">
        <w:rPr>
          <w:rFonts w:asciiTheme="majorHAnsi" w:hAnsiTheme="majorHAnsi" w:cstheme="majorHAnsi"/>
          <w:b/>
          <w:color w:val="C00000"/>
        </w:rPr>
      </w:r>
      <w:ins w:id="32742" w:author="TAKATOSHI TAMAOKI" w:date="2017-03-24T12:18:00Z">
        <w:r w:rsidR="00205625" w:rsidRPr="000A2E7F">
          <w:rPr>
            <w:rFonts w:asciiTheme="majorHAnsi" w:hAnsiTheme="majorHAnsi" w:cstheme="majorHAnsi"/>
            <w:b/>
            <w:color w:val="C00000"/>
          </w:rPr>
          <w:fldChar w:fldCharType="separate"/>
        </w:r>
      </w:ins>
      <w:ins w:id="32743" w:author="TAKATOSHI TAMAOKI" w:date="2017-04-04T21:53:00Z">
        <w:r w:rsidR="0024585A" w:rsidRPr="0024585A">
          <w:rPr>
            <w:rFonts w:asciiTheme="majorHAnsi" w:hAnsiTheme="majorHAnsi" w:cstheme="majorHAnsi"/>
            <w:b/>
            <w:color w:val="C00000"/>
            <w:rPrChange w:id="32744" w:author="TAKATOSHI TAMAOKI" w:date="2017-04-04T21:53:00Z">
              <w:rPr>
                <w:color w:val="C00000"/>
              </w:rPr>
            </w:rPrChange>
          </w:rPr>
          <w:t xml:space="preserve">Table </w:t>
        </w:r>
        <w:r w:rsidR="0024585A" w:rsidRPr="0024585A">
          <w:rPr>
            <w:rFonts w:asciiTheme="majorHAnsi" w:hAnsiTheme="majorHAnsi" w:cstheme="majorHAnsi"/>
            <w:b/>
            <w:noProof/>
            <w:color w:val="C00000"/>
            <w:rPrChange w:id="32745" w:author="TAKATOSHI TAMAOKI" w:date="2017-04-04T21:53:00Z">
              <w:rPr>
                <w:noProof/>
                <w:color w:val="C00000"/>
              </w:rPr>
            </w:rPrChange>
          </w:rPr>
          <w:t>39</w:t>
        </w:r>
        <w:r w:rsidR="0024585A" w:rsidRPr="0024585A">
          <w:rPr>
            <w:rFonts w:asciiTheme="majorHAnsi" w:hAnsiTheme="majorHAnsi" w:cstheme="majorHAnsi"/>
            <w:b/>
            <w:noProof/>
            <w:color w:val="C00000"/>
            <w:rPrChange w:id="32746" w:author="TAKATOSHI TAMAOKI" w:date="2017-04-04T21:53:00Z">
              <w:rPr>
                <w:color w:val="C00000"/>
              </w:rPr>
            </w:rPrChange>
          </w:rPr>
          <w:t>.</w:t>
        </w:r>
        <w:r w:rsidR="0024585A" w:rsidRPr="0024585A">
          <w:rPr>
            <w:rFonts w:asciiTheme="majorHAnsi" w:hAnsiTheme="majorHAnsi" w:cstheme="majorHAnsi"/>
            <w:b/>
            <w:noProof/>
            <w:color w:val="C00000"/>
            <w:rPrChange w:id="32747" w:author="TAKATOSHI TAMAOKI" w:date="2017-04-04T21:53:00Z">
              <w:rPr>
                <w:noProof/>
                <w:color w:val="C00000"/>
              </w:rPr>
            </w:rPrChange>
          </w:rPr>
          <w:t>23</w:t>
        </w:r>
      </w:ins>
      <w:ins w:id="32748" w:author="TAKATOSHI TAMAOKI" w:date="2017-03-24T12:18:00Z">
        <w:r w:rsidR="00205625" w:rsidRPr="000A2E7F">
          <w:rPr>
            <w:rFonts w:asciiTheme="majorHAnsi" w:hAnsiTheme="majorHAnsi" w:cstheme="majorHAnsi"/>
            <w:b/>
            <w:color w:val="C00000"/>
          </w:rPr>
          <w:fldChar w:fldCharType="end"/>
        </w:r>
        <w:r w:rsidR="00205625" w:rsidRPr="000A2E7F">
          <w:rPr>
            <w:rFonts w:asciiTheme="majorHAnsi" w:hAnsiTheme="majorHAnsi" w:cstheme="majorHAnsi"/>
            <w:b/>
            <w:color w:val="C00000"/>
          </w:rPr>
          <w:t xml:space="preserve"> </w:t>
        </w:r>
        <w:r w:rsidR="00205625" w:rsidRPr="000A2E7F">
          <w:rPr>
            <w:rFonts w:asciiTheme="majorHAnsi" w:hAnsiTheme="majorHAnsi" w:cstheme="majorHAnsi"/>
            <w:color w:val="C00000"/>
          </w:rPr>
          <w:t>and</w:t>
        </w:r>
        <w:r w:rsidR="00205625" w:rsidRPr="000A2E7F">
          <w:rPr>
            <w:rFonts w:asciiTheme="majorHAnsi" w:hAnsiTheme="majorHAnsi" w:cstheme="majorHAnsi"/>
            <w:b/>
            <w:color w:val="C00000"/>
          </w:rPr>
          <w:t xml:space="preserve"> </w:t>
        </w:r>
        <w:r w:rsidR="00205625" w:rsidRPr="000A2E7F">
          <w:rPr>
            <w:rFonts w:asciiTheme="majorHAnsi" w:hAnsiTheme="majorHAnsi" w:cstheme="majorHAnsi"/>
            <w:b/>
            <w:color w:val="C00000"/>
          </w:rPr>
          <w:fldChar w:fldCharType="begin"/>
        </w:r>
        <w:r w:rsidR="00205625" w:rsidRPr="000A2E7F">
          <w:rPr>
            <w:rFonts w:asciiTheme="majorHAnsi" w:hAnsiTheme="majorHAnsi" w:cstheme="majorHAnsi"/>
            <w:b/>
            <w:color w:val="C00000"/>
          </w:rPr>
          <w:instrText xml:space="preserve"> REF _Ref478121026 \h  \* MERGEFORMAT </w:instrText>
        </w:r>
      </w:ins>
      <w:r w:rsidR="00205625" w:rsidRPr="000A2E7F">
        <w:rPr>
          <w:rFonts w:asciiTheme="majorHAnsi" w:hAnsiTheme="majorHAnsi" w:cstheme="majorHAnsi"/>
          <w:b/>
          <w:color w:val="C00000"/>
        </w:rPr>
      </w:r>
      <w:ins w:id="32749" w:author="TAKATOSHI TAMAOKI" w:date="2017-03-24T12:18:00Z">
        <w:r w:rsidR="00205625" w:rsidRPr="000A2E7F">
          <w:rPr>
            <w:rFonts w:asciiTheme="majorHAnsi" w:hAnsiTheme="majorHAnsi" w:cstheme="majorHAnsi"/>
            <w:b/>
            <w:color w:val="C00000"/>
          </w:rPr>
          <w:fldChar w:fldCharType="separate"/>
        </w:r>
      </w:ins>
      <w:ins w:id="32750" w:author="TAKATOSHI TAMAOKI" w:date="2017-04-04T21:53:00Z">
        <w:r w:rsidR="0024585A" w:rsidRPr="0024585A">
          <w:rPr>
            <w:rFonts w:asciiTheme="majorHAnsi" w:hAnsiTheme="majorHAnsi" w:cstheme="majorHAnsi"/>
            <w:b/>
            <w:color w:val="C00000"/>
            <w:rPrChange w:id="32751" w:author="TAKATOSHI TAMAOKI" w:date="2017-04-04T21:53:00Z">
              <w:rPr>
                <w:color w:val="C00000"/>
              </w:rPr>
            </w:rPrChange>
          </w:rPr>
          <w:t xml:space="preserve">Table </w:t>
        </w:r>
        <w:r w:rsidR="0024585A" w:rsidRPr="0024585A">
          <w:rPr>
            <w:rFonts w:asciiTheme="majorHAnsi" w:hAnsiTheme="majorHAnsi" w:cstheme="majorHAnsi"/>
            <w:b/>
            <w:noProof/>
            <w:color w:val="C00000"/>
            <w:rPrChange w:id="32752" w:author="TAKATOSHI TAMAOKI" w:date="2017-04-04T21:53:00Z">
              <w:rPr>
                <w:noProof/>
                <w:color w:val="C00000"/>
              </w:rPr>
            </w:rPrChange>
          </w:rPr>
          <w:t>39</w:t>
        </w:r>
        <w:r w:rsidR="0024585A" w:rsidRPr="0024585A">
          <w:rPr>
            <w:rFonts w:asciiTheme="majorHAnsi" w:hAnsiTheme="majorHAnsi" w:cstheme="majorHAnsi"/>
            <w:b/>
            <w:noProof/>
            <w:color w:val="C00000"/>
            <w:rPrChange w:id="32753" w:author="TAKATOSHI TAMAOKI" w:date="2017-04-04T21:53:00Z">
              <w:rPr>
                <w:color w:val="C00000"/>
              </w:rPr>
            </w:rPrChange>
          </w:rPr>
          <w:t>.</w:t>
        </w:r>
        <w:r w:rsidR="0024585A" w:rsidRPr="0024585A">
          <w:rPr>
            <w:rFonts w:asciiTheme="majorHAnsi" w:hAnsiTheme="majorHAnsi" w:cstheme="majorHAnsi"/>
            <w:b/>
            <w:noProof/>
            <w:color w:val="C00000"/>
            <w:rPrChange w:id="32754" w:author="TAKATOSHI TAMAOKI" w:date="2017-04-04T21:53:00Z">
              <w:rPr>
                <w:noProof/>
                <w:color w:val="C00000"/>
              </w:rPr>
            </w:rPrChange>
          </w:rPr>
          <w:t>24</w:t>
        </w:r>
      </w:ins>
      <w:ins w:id="32755" w:author="TAKATOSHI TAMAOKI" w:date="2017-03-24T12:18:00Z">
        <w:r w:rsidR="00205625" w:rsidRPr="000A2E7F">
          <w:rPr>
            <w:rFonts w:asciiTheme="majorHAnsi" w:hAnsiTheme="majorHAnsi" w:cstheme="majorHAnsi"/>
            <w:b/>
            <w:color w:val="C00000"/>
          </w:rPr>
          <w:fldChar w:fldCharType="end"/>
        </w:r>
      </w:ins>
      <w:r w:rsidRPr="00405100">
        <w:t>. When read, the value after reset is returned. When writing, write the value after reset.</w:t>
      </w:r>
    </w:p>
    <w:p w14:paraId="7468D449" w14:textId="77777777" w:rsidR="00BC7F32" w:rsidRPr="00405100" w:rsidRDefault="00BC7F32" w:rsidP="00F92B9C">
      <w:pPr>
        <w:pStyle w:val="afc"/>
      </w:pPr>
    </w:p>
    <w:p w14:paraId="7468D44A" w14:textId="77777777" w:rsidR="00BC7F32" w:rsidRPr="00405100" w:rsidRDefault="00BC7F32" w:rsidP="002D5E5D">
      <w:pPr>
        <w:pStyle w:val="a5"/>
        <w:rPr>
          <w:rFonts w:ascii="Arial" w:hAnsi="Arial"/>
        </w:rPr>
      </w:pPr>
      <w:r w:rsidRPr="00405100">
        <w:br w:type="page"/>
      </w:r>
    </w:p>
    <w:p w14:paraId="7468D44B" w14:textId="77777777" w:rsidR="00BC7F32" w:rsidRPr="00405100" w:rsidRDefault="00BC7F32" w:rsidP="007F6B5C">
      <w:pPr>
        <w:pStyle w:val="31"/>
      </w:pPr>
      <w:bookmarkStart w:id="32756" w:name="_Ref372821509"/>
      <w:r w:rsidRPr="00405100">
        <w:lastRenderedPageBreak/>
        <w:t>ECMEOCCFG ― ECM Error Output Clear Invalidation Configuration Register</w:t>
      </w:r>
      <w:bookmarkEnd w:id="32756"/>
    </w:p>
    <w:p w14:paraId="7468D44C" w14:textId="77777777" w:rsidR="00BC7F32" w:rsidRPr="00405100" w:rsidRDefault="00BC7F32" w:rsidP="00BE4B7B">
      <w:pPr>
        <w:pStyle w:val="a5"/>
      </w:pPr>
      <w:r w:rsidRPr="00405100">
        <w:t>This register is readable/writable register. Access by 32-bit units is possible.</w:t>
      </w:r>
    </w:p>
    <w:p w14:paraId="7468D44D" w14:textId="77777777" w:rsidR="00BC7F32" w:rsidRPr="00405100" w:rsidRDefault="00BC7F32" w:rsidP="00BE4B7B">
      <w:pPr>
        <w:pStyle w:val="a5"/>
      </w:pPr>
      <w:r w:rsidRPr="00405100">
        <w:t>After counter for Error Output clear invalidation exceed the value which is configured to this register, it is possible to clear non-safe status of error output by SW.</w:t>
      </w:r>
    </w:p>
    <w:p w14:paraId="7468D44E" w14:textId="77777777" w:rsidR="00BC7F32" w:rsidRPr="00405100" w:rsidRDefault="00BC7F32" w:rsidP="00BE4B7B">
      <w:pPr>
        <w:pStyle w:val="a5"/>
      </w:pPr>
      <w:r w:rsidRPr="00405100">
        <w:t>Configure to this register only if error output status is safe.</w:t>
      </w:r>
    </w:p>
    <w:p w14:paraId="7468D44F" w14:textId="3B2A7A99" w:rsidR="00BC7F32" w:rsidRPr="00405100" w:rsidRDefault="00BC7F32" w:rsidP="00BE4B7B">
      <w:pPr>
        <w:pStyle w:val="a5"/>
      </w:pPr>
      <w:r w:rsidRPr="00405100">
        <w:t>Writing to this register is protected by ECMKCPROT. Refer to</w:t>
      </w:r>
      <w:r w:rsidR="005330C5" w:rsidRPr="00405100">
        <w:rPr>
          <w:rStyle w:val="af8"/>
        </w:rPr>
        <w:t xml:space="preserve"> Section </w:t>
      </w:r>
      <w:r w:rsidR="005330C5" w:rsidRPr="00405100">
        <w:rPr>
          <w:rStyle w:val="af8"/>
        </w:rPr>
        <w:fldChar w:fldCharType="begin"/>
      </w:r>
      <w:r w:rsidR="005330C5" w:rsidRPr="00405100">
        <w:rPr>
          <w:rStyle w:val="af8"/>
        </w:rPr>
        <w:instrText xml:space="preserve"> REF _Ref449459519 \n \h  \* MERGEFORMAT </w:instrText>
      </w:r>
      <w:r w:rsidR="005330C5" w:rsidRPr="00405100">
        <w:rPr>
          <w:rStyle w:val="af8"/>
        </w:rPr>
      </w:r>
      <w:r w:rsidR="005330C5" w:rsidRPr="00405100">
        <w:rPr>
          <w:rStyle w:val="af8"/>
        </w:rPr>
        <w:fldChar w:fldCharType="separate"/>
      </w:r>
      <w:ins w:id="32757" w:author="TAKATOSHI TAMAOKI" w:date="2017-04-04T21:53:00Z">
        <w:r w:rsidR="0024585A">
          <w:rPr>
            <w:rStyle w:val="af8"/>
          </w:rPr>
          <w:t>39.3.13</w:t>
        </w:r>
      </w:ins>
      <w:del w:id="32758" w:author="TAKATOSHI TAMAOKI" w:date="2017-04-04T21:53:00Z">
        <w:r w:rsidR="00C17DAC" w:rsidDel="0024585A">
          <w:rPr>
            <w:rStyle w:val="af8"/>
          </w:rPr>
          <w:delText>39.3.11</w:delText>
        </w:r>
      </w:del>
      <w:r w:rsidR="005330C5" w:rsidRPr="00405100">
        <w:rPr>
          <w:rStyle w:val="af8"/>
        </w:rPr>
        <w:fldChar w:fldCharType="end"/>
      </w:r>
      <w:r w:rsidR="005330C5" w:rsidRPr="00405100">
        <w:rPr>
          <w:rStyle w:val="af8"/>
        </w:rPr>
        <w:t xml:space="preserve">, </w:t>
      </w:r>
      <w:r w:rsidR="005330C5" w:rsidRPr="00405100">
        <w:rPr>
          <w:rStyle w:val="af8"/>
        </w:rPr>
        <w:fldChar w:fldCharType="begin"/>
      </w:r>
      <w:r w:rsidR="005330C5" w:rsidRPr="00405100">
        <w:rPr>
          <w:rStyle w:val="af8"/>
        </w:rPr>
        <w:instrText xml:space="preserve"> REF _Ref449459519 \h  \* MERGEFORMAT </w:instrText>
      </w:r>
      <w:r w:rsidR="005330C5" w:rsidRPr="00405100">
        <w:rPr>
          <w:rStyle w:val="af8"/>
        </w:rPr>
      </w:r>
      <w:r w:rsidR="005330C5" w:rsidRPr="00405100">
        <w:rPr>
          <w:rStyle w:val="af8"/>
        </w:rPr>
        <w:fldChar w:fldCharType="separate"/>
      </w:r>
      <w:ins w:id="32759" w:author="TAKATOSHI TAMAOKI" w:date="2017-04-04T21:53:00Z">
        <w:r w:rsidR="0024585A" w:rsidRPr="0024585A">
          <w:rPr>
            <w:rStyle w:val="af8"/>
            <w:rPrChange w:id="32760" w:author="TAKATOSHI TAMAOKI" w:date="2017-04-04T21:53:00Z">
              <w:rPr/>
            </w:rPrChange>
          </w:rPr>
          <w:t xml:space="preserve">ECMKCPROT </w:t>
        </w:r>
        <w:r w:rsidR="0024585A" w:rsidRPr="0024585A">
          <w:rPr>
            <w:rStyle w:val="af8"/>
            <w:rFonts w:hint="eastAsia"/>
            <w:rPrChange w:id="32761" w:author="TAKATOSHI TAMAOKI" w:date="2017-04-04T21:53:00Z">
              <w:rPr>
                <w:rFonts w:hint="eastAsia"/>
              </w:rPr>
            </w:rPrChange>
          </w:rPr>
          <w:t>―</w:t>
        </w:r>
        <w:r w:rsidR="0024585A" w:rsidRPr="0024585A">
          <w:rPr>
            <w:rStyle w:val="af8"/>
            <w:rPrChange w:id="32762" w:author="TAKATOSHI TAMAOKI" w:date="2017-04-04T21:53:00Z">
              <w:rPr/>
            </w:rPrChange>
          </w:rPr>
          <w:t xml:space="preserve"> ECM Key Code Protection Register</w:t>
        </w:r>
      </w:ins>
      <w:del w:id="32763" w:author="TAKATOSHI TAMAOKI" w:date="2017-03-24T12:12:00Z">
        <w:r w:rsidR="00261DAE" w:rsidRPr="00405100" w:rsidDel="00C17DAC">
          <w:rPr>
            <w:rStyle w:val="af8"/>
          </w:rPr>
          <w:delText xml:space="preserve">ECMKCPROT </w:delText>
        </w:r>
        <w:r w:rsidR="00261DAE" w:rsidRPr="00405100" w:rsidDel="00C17DAC">
          <w:rPr>
            <w:rStyle w:val="af8"/>
            <w:rFonts w:hint="eastAsia"/>
          </w:rPr>
          <w:delText>―</w:delText>
        </w:r>
        <w:r w:rsidR="00261DAE" w:rsidRPr="00405100" w:rsidDel="00C17DAC">
          <w:rPr>
            <w:rStyle w:val="af8"/>
          </w:rPr>
          <w:delText xml:space="preserve"> ECM Key Code Protection Register</w:delText>
        </w:r>
      </w:del>
      <w:r w:rsidR="005330C5" w:rsidRPr="00405100">
        <w:rPr>
          <w:rStyle w:val="af8"/>
        </w:rPr>
        <w:fldChar w:fldCharType="end"/>
      </w:r>
      <w:r w:rsidRPr="00405100">
        <w:t>, for the details of key code protection.</w:t>
      </w:r>
    </w:p>
    <w:p w14:paraId="7468D450" w14:textId="77777777" w:rsidR="00BE4B7B" w:rsidRPr="00405100" w:rsidRDefault="00BE4B7B" w:rsidP="00BE4B7B">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D45C" w14:textId="77777777" w:rsidTr="004F5D48">
        <w:trPr>
          <w:trHeight w:val="238"/>
          <w:jc w:val="right"/>
        </w:trPr>
        <w:tc>
          <w:tcPr>
            <w:tcW w:w="1247" w:type="dxa"/>
            <w:vAlign w:val="bottom"/>
            <w:hideMark/>
          </w:tcPr>
          <w:p w14:paraId="7468D459"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D45A" w14:textId="77777777" w:rsidR="00BC7F32" w:rsidRPr="00405100" w:rsidRDefault="00BC7F32" w:rsidP="004F5D48">
            <w:pPr>
              <w:pStyle w:val="7pt3"/>
            </w:pPr>
          </w:p>
        </w:tc>
        <w:tc>
          <w:tcPr>
            <w:tcW w:w="7460" w:type="dxa"/>
            <w:vAlign w:val="bottom"/>
            <w:hideMark/>
          </w:tcPr>
          <w:p w14:paraId="7468D45B" w14:textId="77777777" w:rsidR="00BC7F32" w:rsidRPr="00405100" w:rsidRDefault="00BC7F32" w:rsidP="004F5D48">
            <w:pPr>
              <w:pStyle w:val="7pt3"/>
            </w:pPr>
            <w:r w:rsidRPr="00405100">
              <w:t>0000 0000</w:t>
            </w:r>
            <w:r w:rsidRPr="00405100">
              <w:rPr>
                <w:rStyle w:val="af7"/>
              </w:rPr>
              <w:t>H</w:t>
            </w:r>
            <w:r w:rsidRPr="00405100">
              <w:t>.</w:t>
            </w:r>
          </w:p>
        </w:tc>
      </w:tr>
    </w:tbl>
    <w:p w14:paraId="7468D45D" w14:textId="77777777" w:rsidR="00BC7F32" w:rsidRPr="00405100" w:rsidRDefault="00BC7F32" w:rsidP="00BE4B7B">
      <w:pPr>
        <w:pStyle w:val="SP"/>
      </w:pP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994609" w:rsidRPr="00405100" w14:paraId="7468D46F" w14:textId="77777777" w:rsidTr="00994609">
        <w:trPr>
          <w:trHeight w:val="240"/>
        </w:trPr>
        <w:tc>
          <w:tcPr>
            <w:tcW w:w="1111" w:type="dxa"/>
            <w:hideMark/>
          </w:tcPr>
          <w:p w14:paraId="7468D45E" w14:textId="77777777" w:rsidR="00BC7F32" w:rsidRPr="00405100" w:rsidRDefault="00BC7F32" w:rsidP="00994609">
            <w:pPr>
              <w:pStyle w:val="bit"/>
            </w:pPr>
            <w:r w:rsidRPr="00405100">
              <w:t>Bit</w:t>
            </w:r>
          </w:p>
        </w:tc>
        <w:tc>
          <w:tcPr>
            <w:tcW w:w="531" w:type="dxa"/>
            <w:tcBorders>
              <w:bottom w:val="single" w:sz="4" w:space="0" w:color="auto"/>
            </w:tcBorders>
            <w:hideMark/>
          </w:tcPr>
          <w:p w14:paraId="7468D45F" w14:textId="77777777" w:rsidR="00BC7F32" w:rsidRPr="00405100" w:rsidRDefault="00BC7F32" w:rsidP="00994609">
            <w:pPr>
              <w:pStyle w:val="bit0"/>
            </w:pPr>
            <w:r w:rsidRPr="00405100">
              <w:t>31</w:t>
            </w:r>
          </w:p>
        </w:tc>
        <w:tc>
          <w:tcPr>
            <w:tcW w:w="532" w:type="dxa"/>
            <w:tcBorders>
              <w:bottom w:val="single" w:sz="4" w:space="0" w:color="auto"/>
            </w:tcBorders>
            <w:hideMark/>
          </w:tcPr>
          <w:p w14:paraId="7468D460" w14:textId="77777777" w:rsidR="00BC7F32" w:rsidRPr="00405100" w:rsidRDefault="00BC7F32" w:rsidP="00994609">
            <w:pPr>
              <w:pStyle w:val="bit0"/>
            </w:pPr>
            <w:r w:rsidRPr="00405100">
              <w:t>30</w:t>
            </w:r>
          </w:p>
        </w:tc>
        <w:tc>
          <w:tcPr>
            <w:tcW w:w="532" w:type="dxa"/>
            <w:tcBorders>
              <w:bottom w:val="single" w:sz="4" w:space="0" w:color="auto"/>
            </w:tcBorders>
            <w:hideMark/>
          </w:tcPr>
          <w:p w14:paraId="7468D461" w14:textId="77777777" w:rsidR="00BC7F32" w:rsidRPr="00405100" w:rsidRDefault="00BC7F32" w:rsidP="00994609">
            <w:pPr>
              <w:pStyle w:val="bit0"/>
            </w:pPr>
            <w:r w:rsidRPr="00405100">
              <w:t>29</w:t>
            </w:r>
          </w:p>
        </w:tc>
        <w:tc>
          <w:tcPr>
            <w:tcW w:w="533" w:type="dxa"/>
            <w:tcBorders>
              <w:bottom w:val="single" w:sz="4" w:space="0" w:color="auto"/>
            </w:tcBorders>
            <w:hideMark/>
          </w:tcPr>
          <w:p w14:paraId="7468D462" w14:textId="77777777" w:rsidR="00BC7F32" w:rsidRPr="00405100" w:rsidRDefault="00BC7F32" w:rsidP="00994609">
            <w:pPr>
              <w:pStyle w:val="bit0"/>
            </w:pPr>
            <w:r w:rsidRPr="00405100">
              <w:t>28</w:t>
            </w:r>
          </w:p>
        </w:tc>
        <w:tc>
          <w:tcPr>
            <w:tcW w:w="533" w:type="dxa"/>
            <w:tcBorders>
              <w:bottom w:val="single" w:sz="4" w:space="0" w:color="auto"/>
            </w:tcBorders>
            <w:hideMark/>
          </w:tcPr>
          <w:p w14:paraId="7468D463" w14:textId="77777777" w:rsidR="00BC7F32" w:rsidRPr="00405100" w:rsidRDefault="00BC7F32" w:rsidP="00994609">
            <w:pPr>
              <w:pStyle w:val="bit0"/>
            </w:pPr>
            <w:r w:rsidRPr="00405100">
              <w:t>27</w:t>
            </w:r>
          </w:p>
        </w:tc>
        <w:tc>
          <w:tcPr>
            <w:tcW w:w="533" w:type="dxa"/>
            <w:tcBorders>
              <w:bottom w:val="single" w:sz="4" w:space="0" w:color="auto"/>
            </w:tcBorders>
            <w:hideMark/>
          </w:tcPr>
          <w:p w14:paraId="7468D464" w14:textId="77777777" w:rsidR="00BC7F32" w:rsidRPr="00405100" w:rsidRDefault="00BC7F32" w:rsidP="00994609">
            <w:pPr>
              <w:pStyle w:val="bit0"/>
            </w:pPr>
            <w:r w:rsidRPr="00405100">
              <w:t>26</w:t>
            </w:r>
          </w:p>
        </w:tc>
        <w:tc>
          <w:tcPr>
            <w:tcW w:w="534" w:type="dxa"/>
            <w:tcBorders>
              <w:bottom w:val="single" w:sz="4" w:space="0" w:color="auto"/>
            </w:tcBorders>
            <w:hideMark/>
          </w:tcPr>
          <w:p w14:paraId="7468D465" w14:textId="77777777" w:rsidR="00BC7F32" w:rsidRPr="00405100" w:rsidRDefault="00BC7F32" w:rsidP="00994609">
            <w:pPr>
              <w:pStyle w:val="bit0"/>
            </w:pPr>
            <w:r w:rsidRPr="00405100">
              <w:t>25</w:t>
            </w:r>
          </w:p>
        </w:tc>
        <w:tc>
          <w:tcPr>
            <w:tcW w:w="534" w:type="dxa"/>
            <w:tcBorders>
              <w:bottom w:val="single" w:sz="4" w:space="0" w:color="auto"/>
            </w:tcBorders>
            <w:hideMark/>
          </w:tcPr>
          <w:p w14:paraId="7468D466" w14:textId="77777777" w:rsidR="00BC7F32" w:rsidRPr="00405100" w:rsidRDefault="00BC7F32" w:rsidP="00994609">
            <w:pPr>
              <w:pStyle w:val="bit0"/>
            </w:pPr>
            <w:r w:rsidRPr="00405100">
              <w:t>24</w:t>
            </w:r>
          </w:p>
        </w:tc>
        <w:tc>
          <w:tcPr>
            <w:tcW w:w="534" w:type="dxa"/>
            <w:tcBorders>
              <w:bottom w:val="single" w:sz="4" w:space="0" w:color="auto"/>
            </w:tcBorders>
            <w:hideMark/>
          </w:tcPr>
          <w:p w14:paraId="7468D467" w14:textId="77777777" w:rsidR="00BC7F32" w:rsidRPr="00405100" w:rsidRDefault="00BC7F32" w:rsidP="00994609">
            <w:pPr>
              <w:pStyle w:val="bit0"/>
            </w:pPr>
            <w:r w:rsidRPr="00405100">
              <w:t>23</w:t>
            </w:r>
          </w:p>
        </w:tc>
        <w:tc>
          <w:tcPr>
            <w:tcW w:w="534" w:type="dxa"/>
            <w:tcBorders>
              <w:bottom w:val="single" w:sz="4" w:space="0" w:color="auto"/>
            </w:tcBorders>
            <w:hideMark/>
          </w:tcPr>
          <w:p w14:paraId="7468D468" w14:textId="77777777" w:rsidR="00BC7F32" w:rsidRPr="00405100" w:rsidRDefault="00BC7F32" w:rsidP="00994609">
            <w:pPr>
              <w:pStyle w:val="bit0"/>
            </w:pPr>
            <w:r w:rsidRPr="00405100">
              <w:t>22</w:t>
            </w:r>
          </w:p>
        </w:tc>
        <w:tc>
          <w:tcPr>
            <w:tcW w:w="534" w:type="dxa"/>
            <w:tcBorders>
              <w:bottom w:val="single" w:sz="4" w:space="0" w:color="auto"/>
            </w:tcBorders>
            <w:hideMark/>
          </w:tcPr>
          <w:p w14:paraId="7468D469" w14:textId="77777777" w:rsidR="00BC7F32" w:rsidRPr="00405100" w:rsidRDefault="00BC7F32" w:rsidP="00994609">
            <w:pPr>
              <w:pStyle w:val="bit0"/>
            </w:pPr>
            <w:r w:rsidRPr="00405100">
              <w:t>21</w:t>
            </w:r>
          </w:p>
        </w:tc>
        <w:tc>
          <w:tcPr>
            <w:tcW w:w="534" w:type="dxa"/>
            <w:tcBorders>
              <w:bottom w:val="single" w:sz="4" w:space="0" w:color="auto"/>
            </w:tcBorders>
            <w:hideMark/>
          </w:tcPr>
          <w:p w14:paraId="7468D46A" w14:textId="77777777" w:rsidR="00BC7F32" w:rsidRPr="00405100" w:rsidRDefault="00BC7F32" w:rsidP="00994609">
            <w:pPr>
              <w:pStyle w:val="bit0"/>
            </w:pPr>
            <w:r w:rsidRPr="00405100">
              <w:t>20</w:t>
            </w:r>
          </w:p>
        </w:tc>
        <w:tc>
          <w:tcPr>
            <w:tcW w:w="534" w:type="dxa"/>
            <w:tcBorders>
              <w:bottom w:val="single" w:sz="4" w:space="0" w:color="auto"/>
            </w:tcBorders>
            <w:hideMark/>
          </w:tcPr>
          <w:p w14:paraId="7468D46B" w14:textId="77777777" w:rsidR="00BC7F32" w:rsidRPr="00405100" w:rsidRDefault="00BC7F32" w:rsidP="00994609">
            <w:pPr>
              <w:pStyle w:val="bit0"/>
            </w:pPr>
            <w:r w:rsidRPr="00405100">
              <w:t>19</w:t>
            </w:r>
          </w:p>
        </w:tc>
        <w:tc>
          <w:tcPr>
            <w:tcW w:w="534" w:type="dxa"/>
            <w:tcBorders>
              <w:bottom w:val="single" w:sz="4" w:space="0" w:color="auto"/>
            </w:tcBorders>
            <w:hideMark/>
          </w:tcPr>
          <w:p w14:paraId="7468D46C" w14:textId="77777777" w:rsidR="00BC7F32" w:rsidRPr="00405100" w:rsidRDefault="00BC7F32" w:rsidP="00994609">
            <w:pPr>
              <w:pStyle w:val="bit0"/>
            </w:pPr>
            <w:r w:rsidRPr="00405100">
              <w:t>18</w:t>
            </w:r>
          </w:p>
        </w:tc>
        <w:tc>
          <w:tcPr>
            <w:tcW w:w="534" w:type="dxa"/>
            <w:tcBorders>
              <w:bottom w:val="single" w:sz="4" w:space="0" w:color="auto"/>
            </w:tcBorders>
            <w:hideMark/>
          </w:tcPr>
          <w:p w14:paraId="7468D46D" w14:textId="77777777" w:rsidR="00BC7F32" w:rsidRPr="00405100" w:rsidRDefault="00BC7F32" w:rsidP="00994609">
            <w:pPr>
              <w:pStyle w:val="bit0"/>
            </w:pPr>
            <w:r w:rsidRPr="00405100">
              <w:t>17</w:t>
            </w:r>
          </w:p>
        </w:tc>
        <w:tc>
          <w:tcPr>
            <w:tcW w:w="534" w:type="dxa"/>
            <w:tcBorders>
              <w:bottom w:val="single" w:sz="4" w:space="0" w:color="auto"/>
            </w:tcBorders>
            <w:hideMark/>
          </w:tcPr>
          <w:p w14:paraId="7468D46E" w14:textId="77777777" w:rsidR="00BC7F32" w:rsidRPr="00405100" w:rsidRDefault="00BC7F32" w:rsidP="00994609">
            <w:pPr>
              <w:pStyle w:val="bit0"/>
            </w:pPr>
            <w:r w:rsidRPr="00405100">
              <w:t>16</w:t>
            </w:r>
          </w:p>
        </w:tc>
      </w:tr>
      <w:tr w:rsidR="00BC7F32" w:rsidRPr="00405100" w14:paraId="7468D481" w14:textId="77777777" w:rsidTr="00994609">
        <w:trPr>
          <w:trHeight w:val="567"/>
        </w:trPr>
        <w:tc>
          <w:tcPr>
            <w:tcW w:w="1111" w:type="dxa"/>
            <w:tcBorders>
              <w:right w:val="single" w:sz="4" w:space="0" w:color="auto"/>
            </w:tcBorders>
            <w:vAlign w:val="center"/>
          </w:tcPr>
          <w:p w14:paraId="7468D470" w14:textId="77777777" w:rsidR="00BC7F32" w:rsidRPr="00405100" w:rsidRDefault="00BC7F32" w:rsidP="00994609">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1" w14:textId="193367E6" w:rsidR="00BC7F32" w:rsidRPr="00405100" w:rsidRDefault="00A17EE6" w:rsidP="00994609">
            <w:pPr>
              <w:pStyle w:val="bit0"/>
            </w:pPr>
            <w:r w:rsidRPr="00405100">
              <w:t>EOCI</w:t>
            </w:r>
            <w:r w:rsidRPr="00405100">
              <w:br/>
              <w:t>EN</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2" w14:textId="77777777" w:rsidR="00BC7F32" w:rsidRPr="00405100" w:rsidRDefault="00BC7F32" w:rsidP="00994609">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3" w14:textId="77777777" w:rsidR="00BC7F32" w:rsidRPr="00405100" w:rsidRDefault="00BC7F32" w:rsidP="00994609">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4" w14:textId="77777777" w:rsidR="00BC7F32" w:rsidRPr="00405100" w:rsidRDefault="00BC7F32" w:rsidP="00994609">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5" w14:textId="77777777" w:rsidR="00BC7F32" w:rsidRPr="00405100" w:rsidRDefault="00BC7F32" w:rsidP="00994609">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6"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7"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8"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9"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A"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B"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C"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D"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E"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7F" w14:textId="77777777" w:rsidR="00BC7F32" w:rsidRPr="00405100" w:rsidRDefault="00BC7F32" w:rsidP="00994609">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480" w14:textId="77777777" w:rsidR="00BC7F32" w:rsidRPr="00405100" w:rsidRDefault="00BC7F32" w:rsidP="00994609">
            <w:pPr>
              <w:pStyle w:val="bit0"/>
            </w:pPr>
            <w:r w:rsidRPr="00405100">
              <w:t>CMPW</w:t>
            </w:r>
          </w:p>
        </w:tc>
      </w:tr>
      <w:tr w:rsidR="00BC7F32" w:rsidRPr="00405100" w14:paraId="7468D493" w14:textId="77777777" w:rsidTr="00994609">
        <w:trPr>
          <w:trHeight w:val="240"/>
        </w:trPr>
        <w:tc>
          <w:tcPr>
            <w:tcW w:w="1111" w:type="dxa"/>
            <w:hideMark/>
          </w:tcPr>
          <w:p w14:paraId="7468D482"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D483" w14:textId="77777777" w:rsidR="00BC7F32" w:rsidRPr="00405100" w:rsidRDefault="00BC7F32" w:rsidP="00994609">
            <w:pPr>
              <w:pStyle w:val="bit0"/>
            </w:pPr>
            <w:r w:rsidRPr="00405100">
              <w:t>0</w:t>
            </w:r>
          </w:p>
        </w:tc>
        <w:tc>
          <w:tcPr>
            <w:tcW w:w="532" w:type="dxa"/>
            <w:tcBorders>
              <w:top w:val="single" w:sz="4" w:space="0" w:color="auto"/>
            </w:tcBorders>
            <w:hideMark/>
          </w:tcPr>
          <w:p w14:paraId="7468D484" w14:textId="77777777" w:rsidR="00BC7F32" w:rsidRPr="00405100" w:rsidRDefault="00BC7F32" w:rsidP="00994609">
            <w:pPr>
              <w:pStyle w:val="bit0"/>
            </w:pPr>
            <w:r w:rsidRPr="00405100">
              <w:t>0</w:t>
            </w:r>
          </w:p>
        </w:tc>
        <w:tc>
          <w:tcPr>
            <w:tcW w:w="532" w:type="dxa"/>
            <w:tcBorders>
              <w:top w:val="single" w:sz="4" w:space="0" w:color="auto"/>
            </w:tcBorders>
            <w:hideMark/>
          </w:tcPr>
          <w:p w14:paraId="7468D485" w14:textId="77777777" w:rsidR="00BC7F32" w:rsidRPr="00405100" w:rsidRDefault="00BC7F32" w:rsidP="00994609">
            <w:pPr>
              <w:pStyle w:val="bit0"/>
            </w:pPr>
            <w:r w:rsidRPr="00405100">
              <w:t>0</w:t>
            </w:r>
          </w:p>
        </w:tc>
        <w:tc>
          <w:tcPr>
            <w:tcW w:w="533" w:type="dxa"/>
            <w:tcBorders>
              <w:top w:val="single" w:sz="4" w:space="0" w:color="auto"/>
            </w:tcBorders>
            <w:hideMark/>
          </w:tcPr>
          <w:p w14:paraId="7468D486" w14:textId="77777777" w:rsidR="00BC7F32" w:rsidRPr="00405100" w:rsidRDefault="00BC7F32" w:rsidP="00994609">
            <w:pPr>
              <w:pStyle w:val="bit0"/>
            </w:pPr>
            <w:r w:rsidRPr="00405100">
              <w:t>0</w:t>
            </w:r>
          </w:p>
        </w:tc>
        <w:tc>
          <w:tcPr>
            <w:tcW w:w="533" w:type="dxa"/>
            <w:tcBorders>
              <w:top w:val="single" w:sz="4" w:space="0" w:color="auto"/>
            </w:tcBorders>
            <w:hideMark/>
          </w:tcPr>
          <w:p w14:paraId="7468D487" w14:textId="77777777" w:rsidR="00BC7F32" w:rsidRPr="00405100" w:rsidRDefault="00BC7F32" w:rsidP="00994609">
            <w:pPr>
              <w:pStyle w:val="bit0"/>
            </w:pPr>
            <w:r w:rsidRPr="00405100">
              <w:t>0</w:t>
            </w:r>
          </w:p>
        </w:tc>
        <w:tc>
          <w:tcPr>
            <w:tcW w:w="533" w:type="dxa"/>
            <w:tcBorders>
              <w:top w:val="single" w:sz="4" w:space="0" w:color="auto"/>
            </w:tcBorders>
            <w:hideMark/>
          </w:tcPr>
          <w:p w14:paraId="7468D488" w14:textId="77777777" w:rsidR="00BC7F32" w:rsidRPr="00405100" w:rsidRDefault="00BC7F32" w:rsidP="00994609">
            <w:pPr>
              <w:pStyle w:val="bit0"/>
            </w:pPr>
            <w:r w:rsidRPr="00405100">
              <w:t>0</w:t>
            </w:r>
          </w:p>
        </w:tc>
        <w:tc>
          <w:tcPr>
            <w:tcW w:w="534" w:type="dxa"/>
            <w:tcBorders>
              <w:top w:val="single" w:sz="4" w:space="0" w:color="auto"/>
            </w:tcBorders>
            <w:hideMark/>
          </w:tcPr>
          <w:p w14:paraId="7468D489" w14:textId="77777777" w:rsidR="00BC7F32" w:rsidRPr="00405100" w:rsidRDefault="00BC7F32" w:rsidP="00994609">
            <w:pPr>
              <w:pStyle w:val="bit0"/>
            </w:pPr>
            <w:r w:rsidRPr="00405100">
              <w:t>0</w:t>
            </w:r>
          </w:p>
        </w:tc>
        <w:tc>
          <w:tcPr>
            <w:tcW w:w="534" w:type="dxa"/>
            <w:tcBorders>
              <w:top w:val="single" w:sz="4" w:space="0" w:color="auto"/>
            </w:tcBorders>
            <w:hideMark/>
          </w:tcPr>
          <w:p w14:paraId="7468D48A" w14:textId="77777777" w:rsidR="00BC7F32" w:rsidRPr="00405100" w:rsidRDefault="00BC7F32" w:rsidP="00994609">
            <w:pPr>
              <w:pStyle w:val="bit0"/>
            </w:pPr>
            <w:r w:rsidRPr="00405100">
              <w:t>0</w:t>
            </w:r>
          </w:p>
        </w:tc>
        <w:tc>
          <w:tcPr>
            <w:tcW w:w="534" w:type="dxa"/>
            <w:tcBorders>
              <w:top w:val="single" w:sz="4" w:space="0" w:color="auto"/>
            </w:tcBorders>
            <w:hideMark/>
          </w:tcPr>
          <w:p w14:paraId="7468D48B" w14:textId="77777777" w:rsidR="00BC7F32" w:rsidRPr="00405100" w:rsidRDefault="00BC7F32" w:rsidP="00994609">
            <w:pPr>
              <w:pStyle w:val="bit0"/>
            </w:pPr>
            <w:r w:rsidRPr="00405100">
              <w:t>0</w:t>
            </w:r>
          </w:p>
        </w:tc>
        <w:tc>
          <w:tcPr>
            <w:tcW w:w="534" w:type="dxa"/>
            <w:tcBorders>
              <w:top w:val="single" w:sz="4" w:space="0" w:color="auto"/>
            </w:tcBorders>
            <w:hideMark/>
          </w:tcPr>
          <w:p w14:paraId="7468D48C" w14:textId="77777777" w:rsidR="00BC7F32" w:rsidRPr="00405100" w:rsidRDefault="00BC7F32" w:rsidP="00994609">
            <w:pPr>
              <w:pStyle w:val="bit0"/>
            </w:pPr>
            <w:r w:rsidRPr="00405100">
              <w:t>0</w:t>
            </w:r>
          </w:p>
        </w:tc>
        <w:tc>
          <w:tcPr>
            <w:tcW w:w="534" w:type="dxa"/>
            <w:tcBorders>
              <w:top w:val="single" w:sz="4" w:space="0" w:color="auto"/>
            </w:tcBorders>
            <w:hideMark/>
          </w:tcPr>
          <w:p w14:paraId="7468D48D" w14:textId="77777777" w:rsidR="00BC7F32" w:rsidRPr="00405100" w:rsidRDefault="00BC7F32" w:rsidP="00994609">
            <w:pPr>
              <w:pStyle w:val="bit0"/>
            </w:pPr>
            <w:r w:rsidRPr="00405100">
              <w:t>0</w:t>
            </w:r>
          </w:p>
        </w:tc>
        <w:tc>
          <w:tcPr>
            <w:tcW w:w="534" w:type="dxa"/>
            <w:tcBorders>
              <w:top w:val="single" w:sz="4" w:space="0" w:color="auto"/>
            </w:tcBorders>
            <w:hideMark/>
          </w:tcPr>
          <w:p w14:paraId="7468D48E" w14:textId="77777777" w:rsidR="00BC7F32" w:rsidRPr="00405100" w:rsidRDefault="00BC7F32" w:rsidP="00994609">
            <w:pPr>
              <w:pStyle w:val="bit0"/>
            </w:pPr>
            <w:r w:rsidRPr="00405100">
              <w:t>0</w:t>
            </w:r>
          </w:p>
        </w:tc>
        <w:tc>
          <w:tcPr>
            <w:tcW w:w="534" w:type="dxa"/>
            <w:tcBorders>
              <w:top w:val="single" w:sz="4" w:space="0" w:color="auto"/>
            </w:tcBorders>
            <w:hideMark/>
          </w:tcPr>
          <w:p w14:paraId="7468D48F" w14:textId="77777777" w:rsidR="00BC7F32" w:rsidRPr="00405100" w:rsidRDefault="00BC7F32" w:rsidP="00994609">
            <w:pPr>
              <w:pStyle w:val="bit0"/>
            </w:pPr>
            <w:r w:rsidRPr="00405100">
              <w:t>0</w:t>
            </w:r>
          </w:p>
        </w:tc>
        <w:tc>
          <w:tcPr>
            <w:tcW w:w="534" w:type="dxa"/>
            <w:tcBorders>
              <w:top w:val="single" w:sz="4" w:space="0" w:color="auto"/>
            </w:tcBorders>
            <w:hideMark/>
          </w:tcPr>
          <w:p w14:paraId="7468D490" w14:textId="77777777" w:rsidR="00BC7F32" w:rsidRPr="00405100" w:rsidRDefault="00BC7F32" w:rsidP="00994609">
            <w:pPr>
              <w:pStyle w:val="bit0"/>
            </w:pPr>
            <w:r w:rsidRPr="00405100">
              <w:t>0</w:t>
            </w:r>
          </w:p>
        </w:tc>
        <w:tc>
          <w:tcPr>
            <w:tcW w:w="534" w:type="dxa"/>
            <w:tcBorders>
              <w:top w:val="single" w:sz="4" w:space="0" w:color="auto"/>
            </w:tcBorders>
            <w:hideMark/>
          </w:tcPr>
          <w:p w14:paraId="7468D491" w14:textId="77777777" w:rsidR="00BC7F32" w:rsidRPr="00405100" w:rsidRDefault="00BC7F32" w:rsidP="00994609">
            <w:pPr>
              <w:pStyle w:val="bit0"/>
            </w:pPr>
            <w:r w:rsidRPr="00405100">
              <w:t>0</w:t>
            </w:r>
          </w:p>
        </w:tc>
        <w:tc>
          <w:tcPr>
            <w:tcW w:w="534" w:type="dxa"/>
            <w:tcBorders>
              <w:top w:val="single" w:sz="4" w:space="0" w:color="auto"/>
            </w:tcBorders>
            <w:hideMark/>
          </w:tcPr>
          <w:p w14:paraId="7468D492" w14:textId="77777777" w:rsidR="00BC7F32" w:rsidRPr="00405100" w:rsidRDefault="00BC7F32" w:rsidP="00994609">
            <w:pPr>
              <w:pStyle w:val="bit0"/>
            </w:pPr>
            <w:r w:rsidRPr="00405100">
              <w:t>0</w:t>
            </w:r>
          </w:p>
        </w:tc>
      </w:tr>
      <w:tr w:rsidR="00BC7F32" w:rsidRPr="00405100" w14:paraId="7468D4A5" w14:textId="77777777" w:rsidTr="00994609">
        <w:trPr>
          <w:trHeight w:val="240"/>
        </w:trPr>
        <w:tc>
          <w:tcPr>
            <w:tcW w:w="1111" w:type="dxa"/>
            <w:hideMark/>
          </w:tcPr>
          <w:p w14:paraId="7468D494" w14:textId="77777777" w:rsidR="00BC7F32" w:rsidRPr="00405100" w:rsidRDefault="00BC7F32" w:rsidP="00994609">
            <w:pPr>
              <w:pStyle w:val="bit"/>
            </w:pPr>
            <w:r w:rsidRPr="00405100">
              <w:t>R/W</w:t>
            </w:r>
          </w:p>
        </w:tc>
        <w:tc>
          <w:tcPr>
            <w:tcW w:w="531" w:type="dxa"/>
            <w:hideMark/>
          </w:tcPr>
          <w:p w14:paraId="7468D495" w14:textId="41A9FA04" w:rsidR="00BC7F32" w:rsidRPr="00405100" w:rsidRDefault="00A17EE6" w:rsidP="00994609">
            <w:pPr>
              <w:pStyle w:val="bit0"/>
            </w:pPr>
            <w:r w:rsidRPr="00405100">
              <w:t>R/W</w:t>
            </w:r>
          </w:p>
        </w:tc>
        <w:tc>
          <w:tcPr>
            <w:tcW w:w="532" w:type="dxa"/>
            <w:hideMark/>
          </w:tcPr>
          <w:p w14:paraId="7468D496" w14:textId="77777777" w:rsidR="00BC7F32" w:rsidRPr="00405100" w:rsidRDefault="00BC7F32" w:rsidP="00994609">
            <w:pPr>
              <w:pStyle w:val="bit0"/>
            </w:pPr>
            <w:r w:rsidRPr="00405100">
              <w:t>R</w:t>
            </w:r>
          </w:p>
        </w:tc>
        <w:tc>
          <w:tcPr>
            <w:tcW w:w="532" w:type="dxa"/>
            <w:hideMark/>
          </w:tcPr>
          <w:p w14:paraId="7468D497" w14:textId="77777777" w:rsidR="00BC7F32" w:rsidRPr="00405100" w:rsidRDefault="00BC7F32" w:rsidP="00994609">
            <w:pPr>
              <w:pStyle w:val="bit0"/>
            </w:pPr>
            <w:r w:rsidRPr="00405100">
              <w:t>R</w:t>
            </w:r>
          </w:p>
        </w:tc>
        <w:tc>
          <w:tcPr>
            <w:tcW w:w="533" w:type="dxa"/>
            <w:hideMark/>
          </w:tcPr>
          <w:p w14:paraId="7468D498" w14:textId="77777777" w:rsidR="00BC7F32" w:rsidRPr="00405100" w:rsidRDefault="00BC7F32" w:rsidP="00994609">
            <w:pPr>
              <w:pStyle w:val="bit0"/>
            </w:pPr>
            <w:r w:rsidRPr="00405100">
              <w:t>R</w:t>
            </w:r>
          </w:p>
        </w:tc>
        <w:tc>
          <w:tcPr>
            <w:tcW w:w="533" w:type="dxa"/>
            <w:hideMark/>
          </w:tcPr>
          <w:p w14:paraId="7468D499" w14:textId="77777777" w:rsidR="00BC7F32" w:rsidRPr="00405100" w:rsidRDefault="00BC7F32" w:rsidP="00994609">
            <w:pPr>
              <w:pStyle w:val="bit0"/>
            </w:pPr>
            <w:r w:rsidRPr="00405100">
              <w:t>R</w:t>
            </w:r>
          </w:p>
        </w:tc>
        <w:tc>
          <w:tcPr>
            <w:tcW w:w="533" w:type="dxa"/>
            <w:hideMark/>
          </w:tcPr>
          <w:p w14:paraId="7468D49A" w14:textId="77777777" w:rsidR="00BC7F32" w:rsidRPr="00405100" w:rsidRDefault="00BC7F32" w:rsidP="00994609">
            <w:pPr>
              <w:pStyle w:val="bit0"/>
            </w:pPr>
            <w:r w:rsidRPr="00405100">
              <w:t>R</w:t>
            </w:r>
          </w:p>
        </w:tc>
        <w:tc>
          <w:tcPr>
            <w:tcW w:w="534" w:type="dxa"/>
            <w:hideMark/>
          </w:tcPr>
          <w:p w14:paraId="7468D49B" w14:textId="77777777" w:rsidR="00BC7F32" w:rsidRPr="00405100" w:rsidRDefault="00BC7F32" w:rsidP="00994609">
            <w:pPr>
              <w:pStyle w:val="bit0"/>
            </w:pPr>
            <w:r w:rsidRPr="00405100">
              <w:t>R</w:t>
            </w:r>
          </w:p>
        </w:tc>
        <w:tc>
          <w:tcPr>
            <w:tcW w:w="534" w:type="dxa"/>
            <w:hideMark/>
          </w:tcPr>
          <w:p w14:paraId="7468D49C" w14:textId="77777777" w:rsidR="00BC7F32" w:rsidRPr="00405100" w:rsidRDefault="00BC7F32" w:rsidP="00994609">
            <w:pPr>
              <w:pStyle w:val="bit0"/>
            </w:pPr>
            <w:r w:rsidRPr="00405100">
              <w:t>R</w:t>
            </w:r>
          </w:p>
        </w:tc>
        <w:tc>
          <w:tcPr>
            <w:tcW w:w="534" w:type="dxa"/>
            <w:hideMark/>
          </w:tcPr>
          <w:p w14:paraId="7468D49D" w14:textId="77777777" w:rsidR="00BC7F32" w:rsidRPr="00405100" w:rsidRDefault="00BC7F32" w:rsidP="00994609">
            <w:pPr>
              <w:pStyle w:val="bit0"/>
            </w:pPr>
            <w:r w:rsidRPr="00405100">
              <w:t>R</w:t>
            </w:r>
          </w:p>
        </w:tc>
        <w:tc>
          <w:tcPr>
            <w:tcW w:w="534" w:type="dxa"/>
            <w:hideMark/>
          </w:tcPr>
          <w:p w14:paraId="7468D49E" w14:textId="77777777" w:rsidR="00BC7F32" w:rsidRPr="00405100" w:rsidRDefault="00BC7F32" w:rsidP="00994609">
            <w:pPr>
              <w:pStyle w:val="bit0"/>
            </w:pPr>
            <w:r w:rsidRPr="00405100">
              <w:t>R</w:t>
            </w:r>
          </w:p>
        </w:tc>
        <w:tc>
          <w:tcPr>
            <w:tcW w:w="534" w:type="dxa"/>
            <w:hideMark/>
          </w:tcPr>
          <w:p w14:paraId="7468D49F" w14:textId="77777777" w:rsidR="00BC7F32" w:rsidRPr="00405100" w:rsidRDefault="00BC7F32" w:rsidP="00994609">
            <w:pPr>
              <w:pStyle w:val="bit0"/>
            </w:pPr>
            <w:r w:rsidRPr="00405100">
              <w:t>R</w:t>
            </w:r>
          </w:p>
        </w:tc>
        <w:tc>
          <w:tcPr>
            <w:tcW w:w="534" w:type="dxa"/>
            <w:hideMark/>
          </w:tcPr>
          <w:p w14:paraId="7468D4A0" w14:textId="77777777" w:rsidR="00BC7F32" w:rsidRPr="00405100" w:rsidRDefault="00BC7F32" w:rsidP="00994609">
            <w:pPr>
              <w:pStyle w:val="bit0"/>
            </w:pPr>
            <w:r w:rsidRPr="00405100">
              <w:t>R</w:t>
            </w:r>
          </w:p>
        </w:tc>
        <w:tc>
          <w:tcPr>
            <w:tcW w:w="534" w:type="dxa"/>
            <w:hideMark/>
          </w:tcPr>
          <w:p w14:paraId="7468D4A1" w14:textId="77777777" w:rsidR="00BC7F32" w:rsidRPr="00405100" w:rsidRDefault="00BC7F32" w:rsidP="00994609">
            <w:pPr>
              <w:pStyle w:val="bit0"/>
            </w:pPr>
            <w:r w:rsidRPr="00405100">
              <w:t>R</w:t>
            </w:r>
          </w:p>
        </w:tc>
        <w:tc>
          <w:tcPr>
            <w:tcW w:w="534" w:type="dxa"/>
            <w:hideMark/>
          </w:tcPr>
          <w:p w14:paraId="7468D4A2" w14:textId="77777777" w:rsidR="00BC7F32" w:rsidRPr="00405100" w:rsidRDefault="00BC7F32" w:rsidP="00994609">
            <w:pPr>
              <w:pStyle w:val="bit0"/>
            </w:pPr>
            <w:r w:rsidRPr="00405100">
              <w:t>R</w:t>
            </w:r>
          </w:p>
        </w:tc>
        <w:tc>
          <w:tcPr>
            <w:tcW w:w="534" w:type="dxa"/>
            <w:hideMark/>
          </w:tcPr>
          <w:p w14:paraId="7468D4A3" w14:textId="77777777" w:rsidR="00BC7F32" w:rsidRPr="00405100" w:rsidRDefault="00BC7F32" w:rsidP="00994609">
            <w:pPr>
              <w:pStyle w:val="bit0"/>
            </w:pPr>
            <w:r w:rsidRPr="00405100">
              <w:t>R</w:t>
            </w:r>
          </w:p>
        </w:tc>
        <w:tc>
          <w:tcPr>
            <w:tcW w:w="534" w:type="dxa"/>
            <w:hideMark/>
          </w:tcPr>
          <w:p w14:paraId="7468D4A4" w14:textId="77777777" w:rsidR="00BC7F32" w:rsidRPr="00405100" w:rsidRDefault="00BC7F32" w:rsidP="00994609">
            <w:pPr>
              <w:pStyle w:val="bit0"/>
            </w:pPr>
            <w:r w:rsidRPr="00405100">
              <w:t>R</w:t>
            </w:r>
          </w:p>
        </w:tc>
      </w:tr>
      <w:tr w:rsidR="00BC7F32" w:rsidRPr="00405100" w14:paraId="7468D4B7" w14:textId="77777777" w:rsidTr="00994609">
        <w:trPr>
          <w:trHeight w:hRule="exact" w:val="170"/>
        </w:trPr>
        <w:tc>
          <w:tcPr>
            <w:tcW w:w="1111" w:type="dxa"/>
          </w:tcPr>
          <w:p w14:paraId="7468D4A6" w14:textId="77777777" w:rsidR="00BC7F32" w:rsidRPr="00405100" w:rsidRDefault="00BC7F32" w:rsidP="00994609">
            <w:pPr>
              <w:pStyle w:val="bit"/>
            </w:pPr>
          </w:p>
        </w:tc>
        <w:tc>
          <w:tcPr>
            <w:tcW w:w="531" w:type="dxa"/>
          </w:tcPr>
          <w:p w14:paraId="7468D4A7" w14:textId="77777777" w:rsidR="00BC7F32" w:rsidRPr="00405100" w:rsidRDefault="00BC7F32" w:rsidP="00994609">
            <w:pPr>
              <w:pStyle w:val="bit0"/>
            </w:pPr>
          </w:p>
        </w:tc>
        <w:tc>
          <w:tcPr>
            <w:tcW w:w="532" w:type="dxa"/>
          </w:tcPr>
          <w:p w14:paraId="7468D4A8" w14:textId="77777777" w:rsidR="00BC7F32" w:rsidRPr="00405100" w:rsidRDefault="00BC7F32" w:rsidP="00994609">
            <w:pPr>
              <w:pStyle w:val="bit0"/>
            </w:pPr>
          </w:p>
        </w:tc>
        <w:tc>
          <w:tcPr>
            <w:tcW w:w="532" w:type="dxa"/>
          </w:tcPr>
          <w:p w14:paraId="7468D4A9" w14:textId="77777777" w:rsidR="00BC7F32" w:rsidRPr="00405100" w:rsidRDefault="00BC7F32" w:rsidP="00994609">
            <w:pPr>
              <w:pStyle w:val="bit0"/>
            </w:pPr>
          </w:p>
        </w:tc>
        <w:tc>
          <w:tcPr>
            <w:tcW w:w="533" w:type="dxa"/>
          </w:tcPr>
          <w:p w14:paraId="7468D4AA" w14:textId="77777777" w:rsidR="00BC7F32" w:rsidRPr="00405100" w:rsidRDefault="00BC7F32" w:rsidP="00994609">
            <w:pPr>
              <w:pStyle w:val="bit0"/>
            </w:pPr>
          </w:p>
        </w:tc>
        <w:tc>
          <w:tcPr>
            <w:tcW w:w="533" w:type="dxa"/>
          </w:tcPr>
          <w:p w14:paraId="7468D4AB" w14:textId="77777777" w:rsidR="00BC7F32" w:rsidRPr="00405100" w:rsidRDefault="00BC7F32" w:rsidP="00994609">
            <w:pPr>
              <w:pStyle w:val="bit0"/>
            </w:pPr>
          </w:p>
        </w:tc>
        <w:tc>
          <w:tcPr>
            <w:tcW w:w="533" w:type="dxa"/>
          </w:tcPr>
          <w:p w14:paraId="7468D4AC" w14:textId="77777777" w:rsidR="00BC7F32" w:rsidRPr="00405100" w:rsidRDefault="00BC7F32" w:rsidP="00994609">
            <w:pPr>
              <w:pStyle w:val="bit0"/>
            </w:pPr>
          </w:p>
        </w:tc>
        <w:tc>
          <w:tcPr>
            <w:tcW w:w="534" w:type="dxa"/>
          </w:tcPr>
          <w:p w14:paraId="7468D4AD" w14:textId="77777777" w:rsidR="00BC7F32" w:rsidRPr="00405100" w:rsidRDefault="00BC7F32" w:rsidP="00994609">
            <w:pPr>
              <w:pStyle w:val="bit0"/>
            </w:pPr>
          </w:p>
        </w:tc>
        <w:tc>
          <w:tcPr>
            <w:tcW w:w="534" w:type="dxa"/>
          </w:tcPr>
          <w:p w14:paraId="7468D4AE" w14:textId="77777777" w:rsidR="00BC7F32" w:rsidRPr="00405100" w:rsidRDefault="00BC7F32" w:rsidP="00994609">
            <w:pPr>
              <w:pStyle w:val="bit0"/>
            </w:pPr>
          </w:p>
        </w:tc>
        <w:tc>
          <w:tcPr>
            <w:tcW w:w="534" w:type="dxa"/>
          </w:tcPr>
          <w:p w14:paraId="7468D4AF" w14:textId="77777777" w:rsidR="00BC7F32" w:rsidRPr="00405100" w:rsidRDefault="00BC7F32" w:rsidP="00994609">
            <w:pPr>
              <w:pStyle w:val="bit0"/>
            </w:pPr>
          </w:p>
        </w:tc>
        <w:tc>
          <w:tcPr>
            <w:tcW w:w="534" w:type="dxa"/>
          </w:tcPr>
          <w:p w14:paraId="7468D4B0" w14:textId="77777777" w:rsidR="00BC7F32" w:rsidRPr="00405100" w:rsidRDefault="00BC7F32" w:rsidP="00994609">
            <w:pPr>
              <w:pStyle w:val="bit0"/>
            </w:pPr>
          </w:p>
        </w:tc>
        <w:tc>
          <w:tcPr>
            <w:tcW w:w="534" w:type="dxa"/>
          </w:tcPr>
          <w:p w14:paraId="7468D4B1" w14:textId="77777777" w:rsidR="00BC7F32" w:rsidRPr="00405100" w:rsidRDefault="00BC7F32" w:rsidP="00994609">
            <w:pPr>
              <w:pStyle w:val="bit0"/>
            </w:pPr>
          </w:p>
        </w:tc>
        <w:tc>
          <w:tcPr>
            <w:tcW w:w="534" w:type="dxa"/>
          </w:tcPr>
          <w:p w14:paraId="7468D4B2" w14:textId="77777777" w:rsidR="00BC7F32" w:rsidRPr="00405100" w:rsidRDefault="00BC7F32" w:rsidP="00994609">
            <w:pPr>
              <w:pStyle w:val="bit0"/>
            </w:pPr>
          </w:p>
        </w:tc>
        <w:tc>
          <w:tcPr>
            <w:tcW w:w="534" w:type="dxa"/>
          </w:tcPr>
          <w:p w14:paraId="7468D4B3" w14:textId="77777777" w:rsidR="00BC7F32" w:rsidRPr="00405100" w:rsidRDefault="00BC7F32" w:rsidP="00994609">
            <w:pPr>
              <w:pStyle w:val="bit0"/>
            </w:pPr>
          </w:p>
        </w:tc>
        <w:tc>
          <w:tcPr>
            <w:tcW w:w="534" w:type="dxa"/>
          </w:tcPr>
          <w:p w14:paraId="7468D4B4" w14:textId="77777777" w:rsidR="00BC7F32" w:rsidRPr="00405100" w:rsidRDefault="00BC7F32" w:rsidP="00994609">
            <w:pPr>
              <w:pStyle w:val="bit0"/>
            </w:pPr>
          </w:p>
        </w:tc>
        <w:tc>
          <w:tcPr>
            <w:tcW w:w="534" w:type="dxa"/>
          </w:tcPr>
          <w:p w14:paraId="7468D4B5" w14:textId="77777777" w:rsidR="00BC7F32" w:rsidRPr="00405100" w:rsidRDefault="00BC7F32" w:rsidP="00994609">
            <w:pPr>
              <w:pStyle w:val="bit0"/>
            </w:pPr>
          </w:p>
        </w:tc>
        <w:tc>
          <w:tcPr>
            <w:tcW w:w="534" w:type="dxa"/>
          </w:tcPr>
          <w:p w14:paraId="7468D4B6" w14:textId="77777777" w:rsidR="00BC7F32" w:rsidRPr="00405100" w:rsidRDefault="00BC7F32" w:rsidP="00994609">
            <w:pPr>
              <w:pStyle w:val="bit0"/>
            </w:pPr>
          </w:p>
        </w:tc>
      </w:tr>
      <w:tr w:rsidR="00BC7F32" w:rsidRPr="00405100" w14:paraId="7468D4C9" w14:textId="77777777" w:rsidTr="00994609">
        <w:trPr>
          <w:trHeight w:val="240"/>
        </w:trPr>
        <w:tc>
          <w:tcPr>
            <w:tcW w:w="1111" w:type="dxa"/>
            <w:hideMark/>
          </w:tcPr>
          <w:p w14:paraId="7468D4B8" w14:textId="77777777" w:rsidR="00BC7F32" w:rsidRPr="00405100" w:rsidRDefault="00BC7F32" w:rsidP="00994609">
            <w:pPr>
              <w:pStyle w:val="bit"/>
            </w:pPr>
            <w:r w:rsidRPr="00405100">
              <w:t>Bit</w:t>
            </w:r>
          </w:p>
        </w:tc>
        <w:tc>
          <w:tcPr>
            <w:tcW w:w="531" w:type="dxa"/>
            <w:tcBorders>
              <w:bottom w:val="single" w:sz="4" w:space="0" w:color="auto"/>
            </w:tcBorders>
            <w:hideMark/>
          </w:tcPr>
          <w:p w14:paraId="7468D4B9" w14:textId="77777777" w:rsidR="00BC7F32" w:rsidRPr="00405100" w:rsidRDefault="00BC7F32" w:rsidP="00994609">
            <w:pPr>
              <w:pStyle w:val="bit0"/>
            </w:pPr>
            <w:r w:rsidRPr="00405100">
              <w:t>15</w:t>
            </w:r>
          </w:p>
        </w:tc>
        <w:tc>
          <w:tcPr>
            <w:tcW w:w="532" w:type="dxa"/>
            <w:tcBorders>
              <w:bottom w:val="single" w:sz="4" w:space="0" w:color="auto"/>
            </w:tcBorders>
            <w:hideMark/>
          </w:tcPr>
          <w:p w14:paraId="7468D4BA" w14:textId="77777777" w:rsidR="00BC7F32" w:rsidRPr="00405100" w:rsidRDefault="00BC7F32" w:rsidP="00994609">
            <w:pPr>
              <w:pStyle w:val="bit0"/>
            </w:pPr>
            <w:r w:rsidRPr="00405100">
              <w:t>14</w:t>
            </w:r>
          </w:p>
        </w:tc>
        <w:tc>
          <w:tcPr>
            <w:tcW w:w="532" w:type="dxa"/>
            <w:tcBorders>
              <w:bottom w:val="single" w:sz="4" w:space="0" w:color="auto"/>
            </w:tcBorders>
            <w:hideMark/>
          </w:tcPr>
          <w:p w14:paraId="7468D4BB" w14:textId="77777777" w:rsidR="00BC7F32" w:rsidRPr="00405100" w:rsidRDefault="00BC7F32" w:rsidP="00994609">
            <w:pPr>
              <w:pStyle w:val="bit0"/>
            </w:pPr>
            <w:r w:rsidRPr="00405100">
              <w:t>13</w:t>
            </w:r>
          </w:p>
        </w:tc>
        <w:tc>
          <w:tcPr>
            <w:tcW w:w="533" w:type="dxa"/>
            <w:tcBorders>
              <w:bottom w:val="single" w:sz="4" w:space="0" w:color="auto"/>
            </w:tcBorders>
            <w:hideMark/>
          </w:tcPr>
          <w:p w14:paraId="7468D4BC" w14:textId="77777777" w:rsidR="00BC7F32" w:rsidRPr="00405100" w:rsidRDefault="00BC7F32" w:rsidP="00994609">
            <w:pPr>
              <w:pStyle w:val="bit0"/>
            </w:pPr>
            <w:r w:rsidRPr="00405100">
              <w:t>12</w:t>
            </w:r>
          </w:p>
        </w:tc>
        <w:tc>
          <w:tcPr>
            <w:tcW w:w="533" w:type="dxa"/>
            <w:tcBorders>
              <w:bottom w:val="single" w:sz="4" w:space="0" w:color="auto"/>
            </w:tcBorders>
            <w:hideMark/>
          </w:tcPr>
          <w:p w14:paraId="7468D4BD" w14:textId="77777777" w:rsidR="00BC7F32" w:rsidRPr="00405100" w:rsidRDefault="00BC7F32" w:rsidP="00994609">
            <w:pPr>
              <w:pStyle w:val="bit0"/>
            </w:pPr>
            <w:r w:rsidRPr="00405100">
              <w:t>11</w:t>
            </w:r>
          </w:p>
        </w:tc>
        <w:tc>
          <w:tcPr>
            <w:tcW w:w="533" w:type="dxa"/>
            <w:tcBorders>
              <w:bottom w:val="single" w:sz="4" w:space="0" w:color="auto"/>
            </w:tcBorders>
            <w:hideMark/>
          </w:tcPr>
          <w:p w14:paraId="7468D4BE" w14:textId="77777777" w:rsidR="00BC7F32" w:rsidRPr="00405100" w:rsidRDefault="00BC7F32" w:rsidP="00994609">
            <w:pPr>
              <w:pStyle w:val="bit0"/>
            </w:pPr>
            <w:r w:rsidRPr="00405100">
              <w:t>10</w:t>
            </w:r>
          </w:p>
        </w:tc>
        <w:tc>
          <w:tcPr>
            <w:tcW w:w="534" w:type="dxa"/>
            <w:tcBorders>
              <w:bottom w:val="single" w:sz="4" w:space="0" w:color="auto"/>
            </w:tcBorders>
            <w:hideMark/>
          </w:tcPr>
          <w:p w14:paraId="7468D4BF" w14:textId="77777777" w:rsidR="00BC7F32" w:rsidRPr="00405100" w:rsidRDefault="00BC7F32" w:rsidP="00994609">
            <w:pPr>
              <w:pStyle w:val="bit0"/>
            </w:pPr>
            <w:r w:rsidRPr="00405100">
              <w:t>9</w:t>
            </w:r>
          </w:p>
        </w:tc>
        <w:tc>
          <w:tcPr>
            <w:tcW w:w="534" w:type="dxa"/>
            <w:tcBorders>
              <w:bottom w:val="single" w:sz="4" w:space="0" w:color="auto"/>
            </w:tcBorders>
            <w:hideMark/>
          </w:tcPr>
          <w:p w14:paraId="7468D4C0" w14:textId="77777777" w:rsidR="00BC7F32" w:rsidRPr="00405100" w:rsidRDefault="00BC7F32" w:rsidP="00994609">
            <w:pPr>
              <w:pStyle w:val="bit0"/>
            </w:pPr>
            <w:r w:rsidRPr="00405100">
              <w:t>8</w:t>
            </w:r>
          </w:p>
        </w:tc>
        <w:tc>
          <w:tcPr>
            <w:tcW w:w="534" w:type="dxa"/>
            <w:tcBorders>
              <w:bottom w:val="single" w:sz="4" w:space="0" w:color="auto"/>
            </w:tcBorders>
            <w:hideMark/>
          </w:tcPr>
          <w:p w14:paraId="7468D4C1" w14:textId="77777777" w:rsidR="00BC7F32" w:rsidRPr="00405100" w:rsidRDefault="00BC7F32" w:rsidP="00994609">
            <w:pPr>
              <w:pStyle w:val="bit0"/>
            </w:pPr>
            <w:r w:rsidRPr="00405100">
              <w:t>7</w:t>
            </w:r>
          </w:p>
        </w:tc>
        <w:tc>
          <w:tcPr>
            <w:tcW w:w="534" w:type="dxa"/>
            <w:tcBorders>
              <w:bottom w:val="single" w:sz="4" w:space="0" w:color="auto"/>
            </w:tcBorders>
            <w:hideMark/>
          </w:tcPr>
          <w:p w14:paraId="7468D4C2" w14:textId="77777777" w:rsidR="00BC7F32" w:rsidRPr="00405100" w:rsidRDefault="00BC7F32" w:rsidP="00994609">
            <w:pPr>
              <w:pStyle w:val="bit0"/>
            </w:pPr>
            <w:r w:rsidRPr="00405100">
              <w:t>6</w:t>
            </w:r>
          </w:p>
        </w:tc>
        <w:tc>
          <w:tcPr>
            <w:tcW w:w="534" w:type="dxa"/>
            <w:tcBorders>
              <w:bottom w:val="single" w:sz="4" w:space="0" w:color="auto"/>
            </w:tcBorders>
            <w:hideMark/>
          </w:tcPr>
          <w:p w14:paraId="7468D4C3" w14:textId="77777777" w:rsidR="00BC7F32" w:rsidRPr="00405100" w:rsidRDefault="00BC7F32" w:rsidP="00994609">
            <w:pPr>
              <w:pStyle w:val="bit0"/>
            </w:pPr>
            <w:r w:rsidRPr="00405100">
              <w:t>5</w:t>
            </w:r>
          </w:p>
        </w:tc>
        <w:tc>
          <w:tcPr>
            <w:tcW w:w="534" w:type="dxa"/>
            <w:tcBorders>
              <w:bottom w:val="single" w:sz="4" w:space="0" w:color="auto"/>
            </w:tcBorders>
            <w:hideMark/>
          </w:tcPr>
          <w:p w14:paraId="7468D4C4" w14:textId="77777777" w:rsidR="00BC7F32" w:rsidRPr="00405100" w:rsidRDefault="00BC7F32" w:rsidP="00994609">
            <w:pPr>
              <w:pStyle w:val="bit0"/>
            </w:pPr>
            <w:r w:rsidRPr="00405100">
              <w:t>4</w:t>
            </w:r>
          </w:p>
        </w:tc>
        <w:tc>
          <w:tcPr>
            <w:tcW w:w="534" w:type="dxa"/>
            <w:tcBorders>
              <w:bottom w:val="single" w:sz="4" w:space="0" w:color="auto"/>
            </w:tcBorders>
            <w:hideMark/>
          </w:tcPr>
          <w:p w14:paraId="7468D4C5" w14:textId="77777777" w:rsidR="00BC7F32" w:rsidRPr="00405100" w:rsidRDefault="00BC7F32" w:rsidP="00994609">
            <w:pPr>
              <w:pStyle w:val="bit0"/>
            </w:pPr>
            <w:r w:rsidRPr="00405100">
              <w:t>3</w:t>
            </w:r>
          </w:p>
        </w:tc>
        <w:tc>
          <w:tcPr>
            <w:tcW w:w="534" w:type="dxa"/>
            <w:tcBorders>
              <w:bottom w:val="single" w:sz="4" w:space="0" w:color="auto"/>
            </w:tcBorders>
            <w:hideMark/>
          </w:tcPr>
          <w:p w14:paraId="7468D4C6" w14:textId="77777777" w:rsidR="00BC7F32" w:rsidRPr="00405100" w:rsidRDefault="00BC7F32" w:rsidP="00994609">
            <w:pPr>
              <w:pStyle w:val="bit0"/>
            </w:pPr>
            <w:r w:rsidRPr="00405100">
              <w:t>2</w:t>
            </w:r>
          </w:p>
        </w:tc>
        <w:tc>
          <w:tcPr>
            <w:tcW w:w="534" w:type="dxa"/>
            <w:tcBorders>
              <w:bottom w:val="single" w:sz="4" w:space="0" w:color="auto"/>
            </w:tcBorders>
            <w:hideMark/>
          </w:tcPr>
          <w:p w14:paraId="7468D4C7" w14:textId="77777777" w:rsidR="00BC7F32" w:rsidRPr="00405100" w:rsidRDefault="00BC7F32" w:rsidP="00994609">
            <w:pPr>
              <w:pStyle w:val="bit0"/>
            </w:pPr>
            <w:r w:rsidRPr="00405100">
              <w:t>1</w:t>
            </w:r>
          </w:p>
        </w:tc>
        <w:tc>
          <w:tcPr>
            <w:tcW w:w="534" w:type="dxa"/>
            <w:tcBorders>
              <w:bottom w:val="single" w:sz="4" w:space="0" w:color="auto"/>
            </w:tcBorders>
            <w:hideMark/>
          </w:tcPr>
          <w:p w14:paraId="7468D4C8" w14:textId="77777777" w:rsidR="00BC7F32" w:rsidRPr="00405100" w:rsidRDefault="00BC7F32" w:rsidP="00994609">
            <w:pPr>
              <w:pStyle w:val="bit0"/>
            </w:pPr>
            <w:r w:rsidRPr="00405100">
              <w:t>0</w:t>
            </w:r>
          </w:p>
        </w:tc>
      </w:tr>
      <w:tr w:rsidR="00BC7F32" w:rsidRPr="00405100" w14:paraId="7468D4CC" w14:textId="77777777" w:rsidTr="00994609">
        <w:trPr>
          <w:trHeight w:val="567"/>
        </w:trPr>
        <w:tc>
          <w:tcPr>
            <w:tcW w:w="1111" w:type="dxa"/>
            <w:tcBorders>
              <w:right w:val="single" w:sz="4" w:space="0" w:color="auto"/>
            </w:tcBorders>
            <w:vAlign w:val="center"/>
          </w:tcPr>
          <w:p w14:paraId="7468D4CA" w14:textId="77777777" w:rsidR="00BC7F32" w:rsidRPr="00405100" w:rsidRDefault="00BC7F32" w:rsidP="00994609">
            <w:pPr>
              <w:pStyle w:val="bit"/>
            </w:pPr>
          </w:p>
        </w:tc>
        <w:tc>
          <w:tcPr>
            <w:tcW w:w="8534" w:type="dxa"/>
            <w:gridSpan w:val="16"/>
            <w:tcBorders>
              <w:top w:val="single" w:sz="4" w:space="0" w:color="auto"/>
              <w:left w:val="single" w:sz="4" w:space="0" w:color="auto"/>
              <w:bottom w:val="single" w:sz="4" w:space="0" w:color="auto"/>
              <w:right w:val="single" w:sz="4" w:space="0" w:color="auto"/>
            </w:tcBorders>
            <w:vAlign w:val="center"/>
            <w:hideMark/>
          </w:tcPr>
          <w:p w14:paraId="7468D4CB" w14:textId="77777777" w:rsidR="00BC7F32" w:rsidRPr="00405100" w:rsidRDefault="00BC7F32" w:rsidP="00994609">
            <w:pPr>
              <w:pStyle w:val="bit0"/>
            </w:pPr>
            <w:r w:rsidRPr="00405100">
              <w:t>ECMEOUTCLRT[15:0]</w:t>
            </w:r>
          </w:p>
        </w:tc>
      </w:tr>
      <w:tr w:rsidR="00BC7F32" w:rsidRPr="00405100" w14:paraId="7468D4DE" w14:textId="77777777" w:rsidTr="00994609">
        <w:trPr>
          <w:trHeight w:val="240"/>
        </w:trPr>
        <w:tc>
          <w:tcPr>
            <w:tcW w:w="1111" w:type="dxa"/>
            <w:hideMark/>
          </w:tcPr>
          <w:p w14:paraId="7468D4CD" w14:textId="77777777" w:rsidR="00BC7F32" w:rsidRPr="00405100" w:rsidRDefault="00BC7F32" w:rsidP="00994609">
            <w:pPr>
              <w:pStyle w:val="bit"/>
            </w:pPr>
            <w:r w:rsidRPr="00405100">
              <w:t>Value after reset</w:t>
            </w:r>
          </w:p>
        </w:tc>
        <w:tc>
          <w:tcPr>
            <w:tcW w:w="531" w:type="dxa"/>
            <w:tcBorders>
              <w:top w:val="single" w:sz="4" w:space="0" w:color="auto"/>
            </w:tcBorders>
            <w:hideMark/>
          </w:tcPr>
          <w:p w14:paraId="7468D4CE" w14:textId="77777777" w:rsidR="00BC7F32" w:rsidRPr="00405100" w:rsidRDefault="00BC7F32" w:rsidP="00994609">
            <w:pPr>
              <w:pStyle w:val="bit0"/>
            </w:pPr>
            <w:r w:rsidRPr="00405100">
              <w:t>0</w:t>
            </w:r>
          </w:p>
        </w:tc>
        <w:tc>
          <w:tcPr>
            <w:tcW w:w="532" w:type="dxa"/>
            <w:tcBorders>
              <w:top w:val="single" w:sz="4" w:space="0" w:color="auto"/>
            </w:tcBorders>
            <w:hideMark/>
          </w:tcPr>
          <w:p w14:paraId="7468D4CF" w14:textId="77777777" w:rsidR="00BC7F32" w:rsidRPr="00405100" w:rsidRDefault="00BC7F32" w:rsidP="00994609">
            <w:pPr>
              <w:pStyle w:val="bit0"/>
            </w:pPr>
            <w:r w:rsidRPr="00405100">
              <w:t>0</w:t>
            </w:r>
          </w:p>
        </w:tc>
        <w:tc>
          <w:tcPr>
            <w:tcW w:w="532" w:type="dxa"/>
            <w:tcBorders>
              <w:top w:val="single" w:sz="4" w:space="0" w:color="auto"/>
            </w:tcBorders>
            <w:hideMark/>
          </w:tcPr>
          <w:p w14:paraId="7468D4D0" w14:textId="77777777" w:rsidR="00BC7F32" w:rsidRPr="00405100" w:rsidRDefault="00BC7F32" w:rsidP="00994609">
            <w:pPr>
              <w:pStyle w:val="bit0"/>
            </w:pPr>
            <w:r w:rsidRPr="00405100">
              <w:t>0</w:t>
            </w:r>
          </w:p>
        </w:tc>
        <w:tc>
          <w:tcPr>
            <w:tcW w:w="533" w:type="dxa"/>
            <w:tcBorders>
              <w:top w:val="single" w:sz="4" w:space="0" w:color="auto"/>
            </w:tcBorders>
            <w:hideMark/>
          </w:tcPr>
          <w:p w14:paraId="7468D4D1" w14:textId="77777777" w:rsidR="00BC7F32" w:rsidRPr="00405100" w:rsidRDefault="00BC7F32" w:rsidP="00994609">
            <w:pPr>
              <w:pStyle w:val="bit0"/>
            </w:pPr>
            <w:r w:rsidRPr="00405100">
              <w:t>0</w:t>
            </w:r>
          </w:p>
        </w:tc>
        <w:tc>
          <w:tcPr>
            <w:tcW w:w="533" w:type="dxa"/>
            <w:tcBorders>
              <w:top w:val="single" w:sz="4" w:space="0" w:color="auto"/>
            </w:tcBorders>
            <w:hideMark/>
          </w:tcPr>
          <w:p w14:paraId="7468D4D2" w14:textId="77777777" w:rsidR="00BC7F32" w:rsidRPr="00405100" w:rsidRDefault="00BC7F32" w:rsidP="00994609">
            <w:pPr>
              <w:pStyle w:val="bit0"/>
            </w:pPr>
            <w:r w:rsidRPr="00405100">
              <w:t>0</w:t>
            </w:r>
          </w:p>
        </w:tc>
        <w:tc>
          <w:tcPr>
            <w:tcW w:w="533" w:type="dxa"/>
            <w:tcBorders>
              <w:top w:val="single" w:sz="4" w:space="0" w:color="auto"/>
            </w:tcBorders>
            <w:hideMark/>
          </w:tcPr>
          <w:p w14:paraId="7468D4D3" w14:textId="77777777" w:rsidR="00BC7F32" w:rsidRPr="00405100" w:rsidRDefault="00BC7F32" w:rsidP="00994609">
            <w:pPr>
              <w:pStyle w:val="bit0"/>
            </w:pPr>
            <w:r w:rsidRPr="00405100">
              <w:t>0</w:t>
            </w:r>
          </w:p>
        </w:tc>
        <w:tc>
          <w:tcPr>
            <w:tcW w:w="534" w:type="dxa"/>
            <w:tcBorders>
              <w:top w:val="single" w:sz="4" w:space="0" w:color="auto"/>
            </w:tcBorders>
            <w:hideMark/>
          </w:tcPr>
          <w:p w14:paraId="7468D4D4" w14:textId="77777777" w:rsidR="00994609" w:rsidRPr="00405100" w:rsidRDefault="00BC7F32" w:rsidP="00994609">
            <w:pPr>
              <w:pStyle w:val="bit0"/>
            </w:pPr>
            <w:r w:rsidRPr="00405100">
              <w:t>0</w:t>
            </w:r>
          </w:p>
        </w:tc>
        <w:tc>
          <w:tcPr>
            <w:tcW w:w="534" w:type="dxa"/>
            <w:tcBorders>
              <w:top w:val="single" w:sz="4" w:space="0" w:color="auto"/>
            </w:tcBorders>
            <w:hideMark/>
          </w:tcPr>
          <w:p w14:paraId="7468D4D5" w14:textId="77777777" w:rsidR="00BC7F32" w:rsidRPr="00405100" w:rsidRDefault="00BC7F32" w:rsidP="00994609">
            <w:pPr>
              <w:pStyle w:val="bit0"/>
            </w:pPr>
            <w:r w:rsidRPr="00405100">
              <w:t>0</w:t>
            </w:r>
          </w:p>
        </w:tc>
        <w:tc>
          <w:tcPr>
            <w:tcW w:w="534" w:type="dxa"/>
            <w:tcBorders>
              <w:top w:val="single" w:sz="4" w:space="0" w:color="auto"/>
            </w:tcBorders>
            <w:hideMark/>
          </w:tcPr>
          <w:p w14:paraId="7468D4D6" w14:textId="77777777" w:rsidR="00BC7F32" w:rsidRPr="00405100" w:rsidRDefault="00BC7F32" w:rsidP="00994609">
            <w:pPr>
              <w:pStyle w:val="bit0"/>
            </w:pPr>
            <w:r w:rsidRPr="00405100">
              <w:t>0</w:t>
            </w:r>
          </w:p>
        </w:tc>
        <w:tc>
          <w:tcPr>
            <w:tcW w:w="534" w:type="dxa"/>
            <w:tcBorders>
              <w:top w:val="single" w:sz="4" w:space="0" w:color="auto"/>
            </w:tcBorders>
            <w:hideMark/>
          </w:tcPr>
          <w:p w14:paraId="7468D4D7" w14:textId="77777777" w:rsidR="00BC7F32" w:rsidRPr="00405100" w:rsidRDefault="00BC7F32" w:rsidP="00994609">
            <w:pPr>
              <w:pStyle w:val="bit0"/>
            </w:pPr>
            <w:r w:rsidRPr="00405100">
              <w:t>0</w:t>
            </w:r>
          </w:p>
        </w:tc>
        <w:tc>
          <w:tcPr>
            <w:tcW w:w="534" w:type="dxa"/>
            <w:tcBorders>
              <w:top w:val="single" w:sz="4" w:space="0" w:color="auto"/>
            </w:tcBorders>
            <w:hideMark/>
          </w:tcPr>
          <w:p w14:paraId="7468D4D8" w14:textId="77777777" w:rsidR="00BC7F32" w:rsidRPr="00405100" w:rsidRDefault="00BC7F32" w:rsidP="00994609">
            <w:pPr>
              <w:pStyle w:val="bit0"/>
            </w:pPr>
            <w:r w:rsidRPr="00405100">
              <w:t>0</w:t>
            </w:r>
          </w:p>
        </w:tc>
        <w:tc>
          <w:tcPr>
            <w:tcW w:w="534" w:type="dxa"/>
            <w:tcBorders>
              <w:top w:val="single" w:sz="4" w:space="0" w:color="auto"/>
            </w:tcBorders>
            <w:hideMark/>
          </w:tcPr>
          <w:p w14:paraId="7468D4D9" w14:textId="77777777" w:rsidR="00BC7F32" w:rsidRPr="00405100" w:rsidRDefault="00BC7F32" w:rsidP="00994609">
            <w:pPr>
              <w:pStyle w:val="bit0"/>
            </w:pPr>
            <w:r w:rsidRPr="00405100">
              <w:t>0</w:t>
            </w:r>
          </w:p>
        </w:tc>
        <w:tc>
          <w:tcPr>
            <w:tcW w:w="534" w:type="dxa"/>
            <w:tcBorders>
              <w:top w:val="single" w:sz="4" w:space="0" w:color="auto"/>
            </w:tcBorders>
            <w:hideMark/>
          </w:tcPr>
          <w:p w14:paraId="7468D4DA" w14:textId="77777777" w:rsidR="00BC7F32" w:rsidRPr="00405100" w:rsidRDefault="00BC7F32" w:rsidP="00994609">
            <w:pPr>
              <w:pStyle w:val="bit0"/>
            </w:pPr>
            <w:r w:rsidRPr="00405100">
              <w:t>0</w:t>
            </w:r>
          </w:p>
        </w:tc>
        <w:tc>
          <w:tcPr>
            <w:tcW w:w="534" w:type="dxa"/>
            <w:tcBorders>
              <w:top w:val="single" w:sz="4" w:space="0" w:color="auto"/>
            </w:tcBorders>
            <w:hideMark/>
          </w:tcPr>
          <w:p w14:paraId="7468D4DB" w14:textId="77777777" w:rsidR="00BC7F32" w:rsidRPr="00405100" w:rsidRDefault="00BC7F32" w:rsidP="00994609">
            <w:pPr>
              <w:pStyle w:val="bit0"/>
            </w:pPr>
            <w:r w:rsidRPr="00405100">
              <w:t>0</w:t>
            </w:r>
          </w:p>
        </w:tc>
        <w:tc>
          <w:tcPr>
            <w:tcW w:w="534" w:type="dxa"/>
            <w:tcBorders>
              <w:top w:val="single" w:sz="4" w:space="0" w:color="auto"/>
            </w:tcBorders>
            <w:hideMark/>
          </w:tcPr>
          <w:p w14:paraId="7468D4DC" w14:textId="77777777" w:rsidR="00BC7F32" w:rsidRPr="00405100" w:rsidRDefault="00BC7F32" w:rsidP="00994609">
            <w:pPr>
              <w:pStyle w:val="bit0"/>
            </w:pPr>
            <w:r w:rsidRPr="00405100">
              <w:t>0</w:t>
            </w:r>
          </w:p>
        </w:tc>
        <w:tc>
          <w:tcPr>
            <w:tcW w:w="534" w:type="dxa"/>
            <w:tcBorders>
              <w:top w:val="single" w:sz="4" w:space="0" w:color="auto"/>
            </w:tcBorders>
            <w:hideMark/>
          </w:tcPr>
          <w:p w14:paraId="7468D4DD" w14:textId="77777777" w:rsidR="00BC7F32" w:rsidRPr="00405100" w:rsidRDefault="00BC7F32" w:rsidP="00994609">
            <w:pPr>
              <w:pStyle w:val="bit0"/>
            </w:pPr>
            <w:r w:rsidRPr="00405100">
              <w:t>0</w:t>
            </w:r>
          </w:p>
        </w:tc>
      </w:tr>
      <w:tr w:rsidR="00BC7F32" w:rsidRPr="00405100" w14:paraId="7468D4F0" w14:textId="77777777" w:rsidTr="00994609">
        <w:trPr>
          <w:trHeight w:val="240"/>
        </w:trPr>
        <w:tc>
          <w:tcPr>
            <w:tcW w:w="1111" w:type="dxa"/>
            <w:hideMark/>
          </w:tcPr>
          <w:p w14:paraId="7468D4DF" w14:textId="77777777" w:rsidR="00BC7F32" w:rsidRPr="00405100" w:rsidRDefault="00BC7F32" w:rsidP="00994609">
            <w:pPr>
              <w:pStyle w:val="bit"/>
            </w:pPr>
            <w:r w:rsidRPr="00405100">
              <w:t>R/W</w:t>
            </w:r>
          </w:p>
        </w:tc>
        <w:tc>
          <w:tcPr>
            <w:tcW w:w="531" w:type="dxa"/>
            <w:hideMark/>
          </w:tcPr>
          <w:p w14:paraId="7468D4E0" w14:textId="77777777" w:rsidR="00BC7F32" w:rsidRPr="00405100" w:rsidRDefault="00BC7F32" w:rsidP="00994609">
            <w:pPr>
              <w:pStyle w:val="bit0"/>
            </w:pPr>
            <w:r w:rsidRPr="00405100">
              <w:t>R/W</w:t>
            </w:r>
          </w:p>
        </w:tc>
        <w:tc>
          <w:tcPr>
            <w:tcW w:w="532" w:type="dxa"/>
            <w:hideMark/>
          </w:tcPr>
          <w:p w14:paraId="7468D4E1" w14:textId="77777777" w:rsidR="00BC7F32" w:rsidRPr="00405100" w:rsidRDefault="00BC7F32" w:rsidP="00994609">
            <w:pPr>
              <w:pStyle w:val="bit0"/>
            </w:pPr>
            <w:r w:rsidRPr="00405100">
              <w:t>R/W</w:t>
            </w:r>
          </w:p>
        </w:tc>
        <w:tc>
          <w:tcPr>
            <w:tcW w:w="532" w:type="dxa"/>
            <w:hideMark/>
          </w:tcPr>
          <w:p w14:paraId="7468D4E2" w14:textId="77777777" w:rsidR="00BC7F32" w:rsidRPr="00405100" w:rsidRDefault="00BC7F32" w:rsidP="00994609">
            <w:pPr>
              <w:pStyle w:val="bit0"/>
            </w:pPr>
            <w:r w:rsidRPr="00405100">
              <w:t>R/W</w:t>
            </w:r>
          </w:p>
        </w:tc>
        <w:tc>
          <w:tcPr>
            <w:tcW w:w="533" w:type="dxa"/>
            <w:hideMark/>
          </w:tcPr>
          <w:p w14:paraId="7468D4E3" w14:textId="77777777" w:rsidR="00BC7F32" w:rsidRPr="00405100" w:rsidRDefault="00BC7F32" w:rsidP="00994609">
            <w:pPr>
              <w:pStyle w:val="bit0"/>
            </w:pPr>
            <w:r w:rsidRPr="00405100">
              <w:t>R/W</w:t>
            </w:r>
          </w:p>
        </w:tc>
        <w:tc>
          <w:tcPr>
            <w:tcW w:w="533" w:type="dxa"/>
            <w:hideMark/>
          </w:tcPr>
          <w:p w14:paraId="7468D4E4" w14:textId="77777777" w:rsidR="00BC7F32" w:rsidRPr="00405100" w:rsidRDefault="00BC7F32" w:rsidP="00994609">
            <w:pPr>
              <w:pStyle w:val="bit0"/>
            </w:pPr>
            <w:r w:rsidRPr="00405100">
              <w:t>R/W</w:t>
            </w:r>
          </w:p>
        </w:tc>
        <w:tc>
          <w:tcPr>
            <w:tcW w:w="533" w:type="dxa"/>
            <w:hideMark/>
          </w:tcPr>
          <w:p w14:paraId="7468D4E5" w14:textId="77777777" w:rsidR="00BC7F32" w:rsidRPr="00405100" w:rsidRDefault="00BC7F32" w:rsidP="00994609">
            <w:pPr>
              <w:pStyle w:val="bit0"/>
            </w:pPr>
            <w:r w:rsidRPr="00405100">
              <w:t>R/W</w:t>
            </w:r>
          </w:p>
        </w:tc>
        <w:tc>
          <w:tcPr>
            <w:tcW w:w="534" w:type="dxa"/>
            <w:hideMark/>
          </w:tcPr>
          <w:p w14:paraId="7468D4E6" w14:textId="77777777" w:rsidR="00BC7F32" w:rsidRPr="00405100" w:rsidRDefault="00BC7F32" w:rsidP="00994609">
            <w:pPr>
              <w:pStyle w:val="bit0"/>
            </w:pPr>
            <w:r w:rsidRPr="00405100">
              <w:t>R/W</w:t>
            </w:r>
          </w:p>
        </w:tc>
        <w:tc>
          <w:tcPr>
            <w:tcW w:w="534" w:type="dxa"/>
            <w:hideMark/>
          </w:tcPr>
          <w:p w14:paraId="7468D4E7" w14:textId="77777777" w:rsidR="00BC7F32" w:rsidRPr="00405100" w:rsidRDefault="00BC7F32" w:rsidP="00994609">
            <w:pPr>
              <w:pStyle w:val="bit0"/>
            </w:pPr>
            <w:r w:rsidRPr="00405100">
              <w:t>R/W</w:t>
            </w:r>
          </w:p>
        </w:tc>
        <w:tc>
          <w:tcPr>
            <w:tcW w:w="534" w:type="dxa"/>
            <w:hideMark/>
          </w:tcPr>
          <w:p w14:paraId="7468D4E8" w14:textId="77777777" w:rsidR="00BC7F32" w:rsidRPr="00405100" w:rsidRDefault="00BC7F32" w:rsidP="00994609">
            <w:pPr>
              <w:pStyle w:val="bit0"/>
            </w:pPr>
            <w:r w:rsidRPr="00405100">
              <w:t>R/W</w:t>
            </w:r>
          </w:p>
        </w:tc>
        <w:tc>
          <w:tcPr>
            <w:tcW w:w="534" w:type="dxa"/>
            <w:hideMark/>
          </w:tcPr>
          <w:p w14:paraId="7468D4E9" w14:textId="77777777" w:rsidR="00BC7F32" w:rsidRPr="00405100" w:rsidRDefault="00BC7F32" w:rsidP="00994609">
            <w:pPr>
              <w:pStyle w:val="bit0"/>
            </w:pPr>
            <w:r w:rsidRPr="00405100">
              <w:t>R/W</w:t>
            </w:r>
          </w:p>
        </w:tc>
        <w:tc>
          <w:tcPr>
            <w:tcW w:w="534" w:type="dxa"/>
            <w:hideMark/>
          </w:tcPr>
          <w:p w14:paraId="7468D4EA" w14:textId="77777777" w:rsidR="00BC7F32" w:rsidRPr="00405100" w:rsidRDefault="00BC7F32" w:rsidP="00994609">
            <w:pPr>
              <w:pStyle w:val="bit0"/>
            </w:pPr>
            <w:r w:rsidRPr="00405100">
              <w:t>R/W</w:t>
            </w:r>
          </w:p>
        </w:tc>
        <w:tc>
          <w:tcPr>
            <w:tcW w:w="534" w:type="dxa"/>
            <w:hideMark/>
          </w:tcPr>
          <w:p w14:paraId="7468D4EB" w14:textId="77777777" w:rsidR="00BC7F32" w:rsidRPr="00405100" w:rsidRDefault="00BC7F32" w:rsidP="00994609">
            <w:pPr>
              <w:pStyle w:val="bit0"/>
            </w:pPr>
            <w:r w:rsidRPr="00405100">
              <w:t>R/W</w:t>
            </w:r>
          </w:p>
        </w:tc>
        <w:tc>
          <w:tcPr>
            <w:tcW w:w="534" w:type="dxa"/>
            <w:hideMark/>
          </w:tcPr>
          <w:p w14:paraId="7468D4EC" w14:textId="77777777" w:rsidR="00BC7F32" w:rsidRPr="00405100" w:rsidRDefault="00BC7F32" w:rsidP="00994609">
            <w:pPr>
              <w:pStyle w:val="bit0"/>
            </w:pPr>
            <w:r w:rsidRPr="00405100">
              <w:t>R/W</w:t>
            </w:r>
          </w:p>
        </w:tc>
        <w:tc>
          <w:tcPr>
            <w:tcW w:w="534" w:type="dxa"/>
            <w:hideMark/>
          </w:tcPr>
          <w:p w14:paraId="7468D4ED" w14:textId="77777777" w:rsidR="00BC7F32" w:rsidRPr="00405100" w:rsidRDefault="00BC7F32" w:rsidP="00994609">
            <w:pPr>
              <w:pStyle w:val="bit0"/>
            </w:pPr>
            <w:r w:rsidRPr="00405100">
              <w:t>R/W</w:t>
            </w:r>
          </w:p>
        </w:tc>
        <w:tc>
          <w:tcPr>
            <w:tcW w:w="534" w:type="dxa"/>
            <w:hideMark/>
          </w:tcPr>
          <w:p w14:paraId="7468D4EE" w14:textId="77777777" w:rsidR="00BC7F32" w:rsidRPr="00405100" w:rsidRDefault="00BC7F32" w:rsidP="00994609">
            <w:pPr>
              <w:pStyle w:val="bit0"/>
            </w:pPr>
            <w:r w:rsidRPr="00405100">
              <w:t>R/W</w:t>
            </w:r>
          </w:p>
        </w:tc>
        <w:tc>
          <w:tcPr>
            <w:tcW w:w="534" w:type="dxa"/>
            <w:hideMark/>
          </w:tcPr>
          <w:p w14:paraId="7468D4EF" w14:textId="77777777" w:rsidR="00BC7F32" w:rsidRPr="00405100" w:rsidRDefault="00BC7F32" w:rsidP="00994609">
            <w:pPr>
              <w:pStyle w:val="bit0"/>
            </w:pPr>
            <w:r w:rsidRPr="00405100">
              <w:t>R/W</w:t>
            </w:r>
          </w:p>
        </w:tc>
      </w:tr>
    </w:tbl>
    <w:p w14:paraId="7468D4F1" w14:textId="4C67F0DE"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764" w:author="TAKATOSHI TAMAOKI" w:date="2017-04-04T21:53:00Z">
          <w:r w:rsidR="0024585A">
            <w:rPr>
              <w:noProof/>
            </w:rPr>
            <w:t>70</w:t>
          </w:r>
        </w:ins>
        <w:del w:id="32765" w:author="TAKATOSHI TAMAOKI" w:date="2017-03-24T12:12:00Z">
          <w:r w:rsidR="00261DAE" w:rsidRPr="00405100" w:rsidDel="00C17DAC">
            <w:rPr>
              <w:noProof/>
            </w:rPr>
            <w:delText>57</w:delText>
          </w:r>
        </w:del>
      </w:fldSimple>
      <w:r w:rsidRPr="00405100">
        <w:tab/>
      </w:r>
      <w:r w:rsidR="00BC7F32" w:rsidRPr="00405100">
        <w:t>ECMEOCCFG</w:t>
      </w:r>
      <w:r w:rsidR="00FB1553"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D4F5" w14:textId="77777777" w:rsidTr="00A17EE6">
        <w:trPr>
          <w:trHeight w:val="238"/>
        </w:trPr>
        <w:tc>
          <w:tcPr>
            <w:tcW w:w="1133" w:type="dxa"/>
            <w:shd w:val="pct15" w:color="auto" w:fill="auto"/>
            <w:vAlign w:val="center"/>
            <w:hideMark/>
          </w:tcPr>
          <w:p w14:paraId="7468D4F2" w14:textId="77777777" w:rsidR="00BC7F32" w:rsidRPr="00405100" w:rsidRDefault="00BC7F32" w:rsidP="00472E1F">
            <w:pPr>
              <w:pStyle w:val="af"/>
            </w:pPr>
            <w:r w:rsidRPr="00405100">
              <w:t>Bit Position</w:t>
            </w:r>
          </w:p>
        </w:tc>
        <w:tc>
          <w:tcPr>
            <w:tcW w:w="1700" w:type="dxa"/>
            <w:shd w:val="pct15" w:color="auto" w:fill="auto"/>
            <w:vAlign w:val="center"/>
            <w:hideMark/>
          </w:tcPr>
          <w:p w14:paraId="7468D4F3" w14:textId="77777777" w:rsidR="00BC7F32" w:rsidRPr="00405100" w:rsidRDefault="00BC7F32" w:rsidP="00472E1F">
            <w:pPr>
              <w:pStyle w:val="af"/>
            </w:pPr>
            <w:r w:rsidRPr="00405100">
              <w:t>Bit Name</w:t>
            </w:r>
          </w:p>
        </w:tc>
        <w:tc>
          <w:tcPr>
            <w:tcW w:w="6804" w:type="dxa"/>
            <w:shd w:val="pct15" w:color="auto" w:fill="auto"/>
            <w:vAlign w:val="center"/>
            <w:hideMark/>
          </w:tcPr>
          <w:p w14:paraId="7468D4F4" w14:textId="77777777" w:rsidR="00BC7F32" w:rsidRPr="00405100" w:rsidRDefault="00BC7F32" w:rsidP="00472E1F">
            <w:pPr>
              <w:pStyle w:val="af"/>
            </w:pPr>
            <w:r w:rsidRPr="00405100">
              <w:t>Function</w:t>
            </w:r>
          </w:p>
        </w:tc>
      </w:tr>
      <w:tr w:rsidR="00A17EE6" w:rsidRPr="00405100" w14:paraId="7468D4F9" w14:textId="77777777" w:rsidTr="00594512">
        <w:trPr>
          <w:trHeight w:val="238"/>
        </w:trPr>
        <w:tc>
          <w:tcPr>
            <w:tcW w:w="1133" w:type="dxa"/>
            <w:shd w:val="clear" w:color="auto" w:fill="auto"/>
            <w:hideMark/>
          </w:tcPr>
          <w:p w14:paraId="7468D4F6" w14:textId="386BC7F9" w:rsidR="00A17EE6" w:rsidRPr="00405100" w:rsidRDefault="00A17EE6" w:rsidP="00594512">
            <w:pPr>
              <w:pStyle w:val="af0"/>
            </w:pPr>
            <w:r w:rsidRPr="00405100">
              <w:rPr>
                <w:rFonts w:hint="eastAsia"/>
              </w:rPr>
              <w:t>31</w:t>
            </w:r>
          </w:p>
        </w:tc>
        <w:tc>
          <w:tcPr>
            <w:tcW w:w="1700" w:type="dxa"/>
            <w:shd w:val="clear" w:color="auto" w:fill="auto"/>
            <w:hideMark/>
          </w:tcPr>
          <w:p w14:paraId="7468D4F7" w14:textId="477F061E" w:rsidR="00A17EE6" w:rsidRPr="00405100" w:rsidRDefault="00A17EE6" w:rsidP="00594512">
            <w:pPr>
              <w:pStyle w:val="af0"/>
            </w:pPr>
            <w:r w:rsidRPr="00405100">
              <w:rPr>
                <w:rFonts w:hint="eastAsia"/>
              </w:rPr>
              <w:t>EOCIEN</w:t>
            </w:r>
          </w:p>
        </w:tc>
        <w:tc>
          <w:tcPr>
            <w:tcW w:w="6804" w:type="dxa"/>
            <w:shd w:val="clear" w:color="auto" w:fill="auto"/>
            <w:hideMark/>
          </w:tcPr>
          <w:p w14:paraId="65290F6E" w14:textId="77777777" w:rsidR="00A17EE6" w:rsidRPr="00405100" w:rsidRDefault="00A17EE6" w:rsidP="00A17EE6">
            <w:pPr>
              <w:pStyle w:val="af0"/>
              <w:rPr>
                <w:rFonts w:ascii="ArialMT" w:hAnsi="ArialMT" w:cs="ArialMT"/>
                <w:kern w:val="2"/>
                <w:sz w:val="21"/>
              </w:rPr>
            </w:pPr>
            <w:r w:rsidRPr="00405100">
              <w:rPr>
                <w:rFonts w:ascii="ArialMT" w:hAnsi="ArialMT" w:cs="ArialMT"/>
                <w:szCs w:val="16"/>
              </w:rPr>
              <w:t>ERROROUT Clear Invalidation Function Enabled</w:t>
            </w:r>
          </w:p>
          <w:p w14:paraId="61D24CEA" w14:textId="77777777" w:rsidR="00A17EE6" w:rsidRPr="00405100" w:rsidRDefault="00A17EE6" w:rsidP="00A17EE6">
            <w:pPr>
              <w:pStyle w:val="affa"/>
            </w:pPr>
            <w:r w:rsidRPr="00405100">
              <w:t>0: Disabled</w:t>
            </w:r>
          </w:p>
          <w:p w14:paraId="7468D4F8" w14:textId="5BDDA0EC" w:rsidR="00A17EE6" w:rsidRPr="00405100" w:rsidRDefault="00A17EE6" w:rsidP="00A17EE6">
            <w:pPr>
              <w:pStyle w:val="affa"/>
            </w:pPr>
            <w:r w:rsidRPr="00405100">
              <w:t>1: Enabled</w:t>
            </w:r>
          </w:p>
        </w:tc>
      </w:tr>
      <w:tr w:rsidR="00A17EE6" w:rsidRPr="00405100" w14:paraId="5F407BC8" w14:textId="77777777" w:rsidTr="00A17EE6">
        <w:trPr>
          <w:trHeight w:val="238"/>
        </w:trPr>
        <w:tc>
          <w:tcPr>
            <w:tcW w:w="1133" w:type="dxa"/>
            <w:shd w:val="clear" w:color="auto" w:fill="auto"/>
          </w:tcPr>
          <w:p w14:paraId="3EE4B7D6" w14:textId="0A3B79DE" w:rsidR="00A17EE6" w:rsidRPr="00405100" w:rsidRDefault="00A17EE6" w:rsidP="00A17EE6">
            <w:pPr>
              <w:pStyle w:val="af0"/>
            </w:pPr>
            <w:r w:rsidRPr="00405100">
              <w:t>30 to 17</w:t>
            </w:r>
          </w:p>
        </w:tc>
        <w:tc>
          <w:tcPr>
            <w:tcW w:w="1700" w:type="dxa"/>
            <w:shd w:val="clear" w:color="auto" w:fill="auto"/>
          </w:tcPr>
          <w:p w14:paraId="676D6335" w14:textId="26BF003C" w:rsidR="00A17EE6" w:rsidRPr="00405100" w:rsidRDefault="00A17EE6" w:rsidP="00A17EE6">
            <w:pPr>
              <w:pStyle w:val="af0"/>
              <w:rPr>
                <w:rFonts w:cs="Arial"/>
              </w:rPr>
            </w:pPr>
            <w:r w:rsidRPr="00405100">
              <w:rPr>
                <w:rFonts w:cs="Arial"/>
              </w:rPr>
              <w:t>—</w:t>
            </w:r>
          </w:p>
        </w:tc>
        <w:tc>
          <w:tcPr>
            <w:tcW w:w="6804" w:type="dxa"/>
            <w:shd w:val="clear" w:color="auto" w:fill="auto"/>
          </w:tcPr>
          <w:p w14:paraId="0878B553" w14:textId="77777777" w:rsidR="00A17EE6" w:rsidRPr="00405100" w:rsidRDefault="00A17EE6" w:rsidP="00A17EE6">
            <w:pPr>
              <w:pStyle w:val="af0"/>
            </w:pPr>
            <w:r w:rsidRPr="00405100">
              <w:t xml:space="preserve">Reserved </w:t>
            </w:r>
          </w:p>
          <w:p w14:paraId="6A83D99E" w14:textId="02322E94" w:rsidR="00A17EE6" w:rsidRPr="00405100" w:rsidRDefault="00A17EE6" w:rsidP="00A17EE6">
            <w:pPr>
              <w:pStyle w:val="af0"/>
            </w:pPr>
            <w:r w:rsidRPr="00405100">
              <w:t>When read, the value after reset is returned. When writing, write the value after reset.</w:t>
            </w:r>
          </w:p>
        </w:tc>
      </w:tr>
      <w:tr w:rsidR="00BC7F32" w:rsidRPr="00405100" w14:paraId="7468D500" w14:textId="77777777" w:rsidTr="00A17EE6">
        <w:trPr>
          <w:trHeight w:val="238"/>
        </w:trPr>
        <w:tc>
          <w:tcPr>
            <w:tcW w:w="1133" w:type="dxa"/>
            <w:shd w:val="clear" w:color="auto" w:fill="auto"/>
            <w:hideMark/>
          </w:tcPr>
          <w:p w14:paraId="7468D4FA" w14:textId="77777777" w:rsidR="00BC7F32" w:rsidRPr="00405100" w:rsidRDefault="00BC7F32" w:rsidP="00472E1F">
            <w:pPr>
              <w:pStyle w:val="af0"/>
            </w:pPr>
            <w:r w:rsidRPr="00405100">
              <w:t>16</w:t>
            </w:r>
          </w:p>
        </w:tc>
        <w:tc>
          <w:tcPr>
            <w:tcW w:w="1700" w:type="dxa"/>
            <w:shd w:val="clear" w:color="auto" w:fill="auto"/>
            <w:hideMark/>
          </w:tcPr>
          <w:p w14:paraId="7468D4FB" w14:textId="77777777" w:rsidR="00BC7F32" w:rsidRPr="00405100" w:rsidRDefault="00BC7F32" w:rsidP="00472E1F">
            <w:pPr>
              <w:pStyle w:val="af0"/>
            </w:pPr>
            <w:r w:rsidRPr="00405100">
              <w:t>CMPW</w:t>
            </w:r>
          </w:p>
        </w:tc>
        <w:tc>
          <w:tcPr>
            <w:tcW w:w="6804" w:type="dxa"/>
            <w:shd w:val="clear" w:color="auto" w:fill="auto"/>
            <w:hideMark/>
          </w:tcPr>
          <w:p w14:paraId="7468D4FC" w14:textId="74ABAE52" w:rsidR="00BC7F32" w:rsidRPr="00405100" w:rsidRDefault="00BC7F32" w:rsidP="00472E1F">
            <w:pPr>
              <w:pStyle w:val="af0"/>
              <w:rPr>
                <w:rFonts w:ascii="ArialMT" w:hAnsi="ArialMT" w:cs="ArialMT"/>
                <w:szCs w:val="16"/>
              </w:rPr>
            </w:pPr>
            <w:r w:rsidRPr="00405100">
              <w:rPr>
                <w:rFonts w:ascii="ArialMT" w:hAnsi="ArialMT" w:cs="ArialMT"/>
                <w:szCs w:val="16"/>
              </w:rPr>
              <w:t xml:space="preserve">Indicates on execution of </w:t>
            </w:r>
            <w:ins w:id="32766" w:author="Tomohisa Kaneko" w:date="2017-03-16T09:29:00Z">
              <w:r w:rsidR="006323D2" w:rsidRPr="006323D2">
                <w:rPr>
                  <w:rFonts w:ascii="ArialMT" w:hAnsi="ArialMT" w:cs="ArialMT"/>
                  <w:szCs w:val="16"/>
                </w:rPr>
                <w:t>ECMEOUTCLRT[15:0]</w:t>
              </w:r>
            </w:ins>
            <w:del w:id="32767" w:author="Tomohisa Kaneko" w:date="2017-03-16T09:29:00Z">
              <w:r w:rsidRPr="00405100" w:rsidDel="006323D2">
                <w:rPr>
                  <w:rFonts w:ascii="ArialMT" w:hAnsi="ArialMT" w:cs="ArialMT"/>
                  <w:szCs w:val="16"/>
                </w:rPr>
                <w:delText>ECMEOCCFG</w:delText>
              </w:r>
            </w:del>
            <w:r w:rsidRPr="00405100">
              <w:rPr>
                <w:rFonts w:ascii="ArialMT" w:hAnsi="ArialMT" w:cs="ArialMT"/>
                <w:szCs w:val="16"/>
              </w:rPr>
              <w:t xml:space="preserve"> register setting to counter clock</w:t>
            </w:r>
          </w:p>
          <w:p w14:paraId="7468D4FD" w14:textId="77777777" w:rsidR="00BC7F32" w:rsidRPr="00405100" w:rsidRDefault="00BC7F32" w:rsidP="00472E1F">
            <w:pPr>
              <w:pStyle w:val="af0"/>
              <w:rPr>
                <w:rFonts w:ascii="ArialMT" w:hAnsi="ArialMT" w:cs="ArialMT"/>
                <w:kern w:val="2"/>
                <w:sz w:val="21"/>
              </w:rPr>
            </w:pPr>
            <w:r w:rsidRPr="00405100">
              <w:rPr>
                <w:rFonts w:ascii="ArialMT" w:hAnsi="ArialMT" w:cs="ArialMT"/>
              </w:rPr>
              <w:t>domain</w:t>
            </w:r>
          </w:p>
          <w:p w14:paraId="7468D4FE" w14:textId="77777777" w:rsidR="00BC7F32" w:rsidRPr="00405100" w:rsidRDefault="00BC7F32" w:rsidP="00472E1F">
            <w:pPr>
              <w:pStyle w:val="affa"/>
            </w:pPr>
            <w:r w:rsidRPr="00405100">
              <w:t>0: Not executed</w:t>
            </w:r>
          </w:p>
          <w:p w14:paraId="7468D4FF" w14:textId="0415EFEA" w:rsidR="00BC7F32" w:rsidRPr="00405100" w:rsidRDefault="00BC7F32" w:rsidP="00472E1F">
            <w:pPr>
              <w:pStyle w:val="affa"/>
              <w:rPr>
                <w:rFonts w:ascii="Century" w:hAnsi="Century" w:cs="Arial"/>
                <w:kern w:val="2"/>
                <w:sz w:val="21"/>
              </w:rPr>
            </w:pPr>
            <w:r w:rsidRPr="00405100">
              <w:t xml:space="preserve">1: On execution of setting </w:t>
            </w:r>
            <w:ins w:id="32768" w:author="Tomohisa Kaneko" w:date="2017-03-16T10:27:00Z">
              <w:r w:rsidR="003D713F" w:rsidRPr="006323D2">
                <w:rPr>
                  <w:rFonts w:ascii="ArialMT" w:hAnsi="ArialMT" w:cs="ArialMT"/>
                  <w:szCs w:val="16"/>
                </w:rPr>
                <w:t>ECMEOUTCLRT[15:0]</w:t>
              </w:r>
            </w:ins>
            <w:del w:id="32769" w:author="Tomohisa Kaneko" w:date="2017-03-16T10:27:00Z">
              <w:r w:rsidRPr="00405100" w:rsidDel="003D713F">
                <w:delText>ECMEOCCFG</w:delText>
              </w:r>
            </w:del>
          </w:p>
        </w:tc>
      </w:tr>
      <w:tr w:rsidR="00BC7F32" w:rsidRPr="00405100" w14:paraId="7468D504" w14:textId="77777777" w:rsidTr="00A17EE6">
        <w:trPr>
          <w:trHeight w:val="238"/>
        </w:trPr>
        <w:tc>
          <w:tcPr>
            <w:tcW w:w="1133" w:type="dxa"/>
            <w:shd w:val="clear" w:color="auto" w:fill="auto"/>
            <w:hideMark/>
          </w:tcPr>
          <w:p w14:paraId="7468D501" w14:textId="77777777" w:rsidR="00BC7F32" w:rsidRPr="00405100" w:rsidRDefault="00BC7F32" w:rsidP="00472E1F">
            <w:pPr>
              <w:pStyle w:val="af0"/>
            </w:pPr>
            <w:r w:rsidRPr="00405100">
              <w:t>15 to 0</w:t>
            </w:r>
          </w:p>
        </w:tc>
        <w:tc>
          <w:tcPr>
            <w:tcW w:w="1700" w:type="dxa"/>
            <w:shd w:val="clear" w:color="auto" w:fill="auto"/>
            <w:hideMark/>
          </w:tcPr>
          <w:p w14:paraId="7468D502" w14:textId="77777777" w:rsidR="00BC7F32" w:rsidRPr="00405100" w:rsidRDefault="00BC7F32" w:rsidP="00472E1F">
            <w:pPr>
              <w:pStyle w:val="af0"/>
            </w:pPr>
            <w:r w:rsidRPr="00405100">
              <w:t>ECMEOUTCLRT</w:t>
            </w:r>
            <w:r w:rsidR="00472E1F" w:rsidRPr="00405100">
              <w:br/>
            </w:r>
            <w:r w:rsidRPr="00405100">
              <w:t>[15:0]</w:t>
            </w:r>
          </w:p>
        </w:tc>
        <w:tc>
          <w:tcPr>
            <w:tcW w:w="6804" w:type="dxa"/>
            <w:shd w:val="clear" w:color="auto" w:fill="auto"/>
            <w:hideMark/>
          </w:tcPr>
          <w:p w14:paraId="7468D503" w14:textId="77777777" w:rsidR="00BC7F32" w:rsidRPr="00405100" w:rsidRDefault="00BC7F32" w:rsidP="00472E1F">
            <w:pPr>
              <w:pStyle w:val="af0"/>
            </w:pPr>
            <w:r w:rsidRPr="00405100">
              <w:t>The number of clock cycles after which it is possible to clear error output by SW.</w:t>
            </w:r>
          </w:p>
        </w:tc>
      </w:tr>
    </w:tbl>
    <w:p w14:paraId="7468D505" w14:textId="77777777" w:rsidR="00BC7F32" w:rsidRPr="00405100" w:rsidRDefault="00BC7F32" w:rsidP="00BE4B7B">
      <w:pPr>
        <w:pStyle w:val="a5"/>
      </w:pPr>
    </w:p>
    <w:p w14:paraId="7468D506" w14:textId="42EA3BDA" w:rsidR="00BC7F32" w:rsidRPr="00405100" w:rsidRDefault="00BC7F32" w:rsidP="005E00E5">
      <w:pPr>
        <w:pStyle w:val="af9"/>
      </w:pPr>
      <w:r w:rsidRPr="00405100">
        <w:t>NOTE</w:t>
      </w:r>
      <w:r w:rsidR="005330C5" w:rsidRPr="00405100">
        <w:t>S</w:t>
      </w:r>
    </w:p>
    <w:p w14:paraId="7468D507" w14:textId="2BD508DE" w:rsidR="00BC7F32" w:rsidRPr="00405100" w:rsidRDefault="00BC7F32" w:rsidP="00880DB4">
      <w:pPr>
        <w:pStyle w:val="10"/>
        <w:numPr>
          <w:ilvl w:val="0"/>
          <w:numId w:val="29"/>
        </w:numPr>
      </w:pPr>
      <w:r w:rsidRPr="00405100">
        <w:t>ECMEOCCFG can be accessible via P-Bus. But Errorout release timer is run with not P-Bus clock</w:t>
      </w:r>
      <w:r w:rsidR="00BE4B7B" w:rsidRPr="00405100">
        <w:t xml:space="preserve"> </w:t>
      </w:r>
      <w:r w:rsidRPr="00405100">
        <w:t xml:space="preserve">but dedicated counter clock. When ECMEOCCFG is configured, this value is moved to </w:t>
      </w:r>
      <w:r w:rsidR="003B4160" w:rsidRPr="00405100">
        <w:t>dedicate</w:t>
      </w:r>
      <w:r w:rsidR="00BE4B7B" w:rsidRPr="00405100">
        <w:t xml:space="preserve"> </w:t>
      </w:r>
      <w:r w:rsidRPr="00405100">
        <w:t>counter clock domain to be able to be used by Errorout release timer. CMPW indicates the current</w:t>
      </w:r>
      <w:r w:rsidR="00BE4B7B" w:rsidRPr="00405100">
        <w:t xml:space="preserve"> </w:t>
      </w:r>
      <w:r w:rsidRPr="00405100">
        <w:t>status of ECMEOCCFG setting on dedicated counter clock domain.</w:t>
      </w:r>
    </w:p>
    <w:p w14:paraId="7468D508" w14:textId="75522381" w:rsidR="00BC7F32" w:rsidRPr="00405100" w:rsidRDefault="00BC7F32" w:rsidP="006323D2">
      <w:pPr>
        <w:pStyle w:val="10"/>
        <w:numPr>
          <w:ilvl w:val="0"/>
          <w:numId w:val="29"/>
        </w:numPr>
      </w:pPr>
      <w:r w:rsidRPr="00405100">
        <w:t xml:space="preserve">While CMPW is “1”, writing of </w:t>
      </w:r>
      <w:ins w:id="32770" w:author="Tomohisa Kaneko" w:date="2017-03-16T09:29:00Z">
        <w:r w:rsidR="006323D2" w:rsidRPr="006323D2">
          <w:t>ECMEOUTCLRT[15:0]</w:t>
        </w:r>
      </w:ins>
      <w:del w:id="32771" w:author="Tomohisa Kaneko" w:date="2017-03-16T09:29:00Z">
        <w:r w:rsidRPr="00405100" w:rsidDel="006323D2">
          <w:delText>ECMEOCCFG</w:delText>
        </w:r>
      </w:del>
      <w:r w:rsidRPr="00405100">
        <w:t xml:space="preserve"> is ignored. Please confirm CMPW = 0 before writing of </w:t>
      </w:r>
      <w:ins w:id="32772" w:author="Tomohisa Kaneko" w:date="2017-03-16T09:30:00Z">
        <w:r w:rsidR="006323D2" w:rsidRPr="006323D2">
          <w:t>ECMEOUTCLRT[15:0]</w:t>
        </w:r>
      </w:ins>
      <w:del w:id="32773" w:author="Tomohisa Kaneko" w:date="2017-03-16T09:30:00Z">
        <w:r w:rsidRPr="00405100" w:rsidDel="006323D2">
          <w:delText>ECMEOCCFG</w:delText>
        </w:r>
      </w:del>
      <w:r w:rsidRPr="00405100">
        <w:t>.</w:t>
      </w:r>
    </w:p>
    <w:p w14:paraId="7468D509" w14:textId="77777777" w:rsidR="00BE4B7B" w:rsidRPr="00405100" w:rsidRDefault="00BE4B7B" w:rsidP="00BE4B7B">
      <w:pPr>
        <w:pStyle w:val="afc"/>
      </w:pPr>
    </w:p>
    <w:p w14:paraId="7468D50A" w14:textId="77777777" w:rsidR="00472E1F" w:rsidRPr="00405100" w:rsidRDefault="00472E1F" w:rsidP="001B1DF4">
      <w:pPr>
        <w:pStyle w:val="a5"/>
        <w:rPr>
          <w:rFonts w:ascii="Arial" w:eastAsia="ＭＳ ゴシック" w:hAnsi="Arial"/>
          <w:noProof/>
          <w:snapToGrid/>
          <w:sz w:val="24"/>
          <w:szCs w:val="24"/>
        </w:rPr>
      </w:pPr>
      <w:r w:rsidRPr="00405100">
        <w:br w:type="page"/>
      </w:r>
    </w:p>
    <w:p w14:paraId="7468D50B" w14:textId="7CE82EBD" w:rsidR="00BC7F32" w:rsidRPr="00405100" w:rsidRDefault="00BC7F32" w:rsidP="00611156">
      <w:pPr>
        <w:pStyle w:val="31"/>
      </w:pPr>
      <w:r w:rsidRPr="00405100">
        <w:lastRenderedPageBreak/>
        <w:t xml:space="preserve">ECMPEM </w:t>
      </w:r>
      <w:r w:rsidRPr="00405100">
        <w:rPr>
          <w:rFonts w:hint="eastAsia"/>
        </w:rPr>
        <w:t>―</w:t>
      </w:r>
      <w:r w:rsidRPr="00405100">
        <w:t xml:space="preserve"> ECM Pseudo </w:t>
      </w:r>
      <w:r w:rsidR="00611156" w:rsidRPr="00611156">
        <w:t>Error Mask Register</w:t>
      </w:r>
    </w:p>
    <w:p w14:paraId="7468D50C" w14:textId="77777777" w:rsidR="00BC7F32" w:rsidRPr="00405100" w:rsidRDefault="00BC7F32" w:rsidP="00BE4B7B">
      <w:pPr>
        <w:pStyle w:val="a5"/>
      </w:pPr>
      <w:r w:rsidRPr="00405100">
        <w:t>This register can mask the pseudo error of "ECM compare error" to support sel</w:t>
      </w:r>
      <w:r w:rsidR="00BE4B7B" w:rsidRPr="00405100">
        <w:t>f-diagnosis of Errorout binder.</w:t>
      </w:r>
    </w:p>
    <w:p w14:paraId="7468D50D" w14:textId="77777777" w:rsidR="00BE4B7B" w:rsidRPr="00405100" w:rsidRDefault="00BE4B7B" w:rsidP="00BE4B7B">
      <w:pPr>
        <w:pStyle w:val="SP"/>
      </w:pPr>
    </w:p>
    <w:tbl>
      <w:tblPr>
        <w:tblW w:w="0" w:type="auto"/>
        <w:jc w:val="right"/>
        <w:tblLayout w:type="fixed"/>
        <w:tblCellMar>
          <w:left w:w="0" w:type="dxa"/>
          <w:right w:w="0" w:type="dxa"/>
        </w:tblCellMar>
        <w:tblLook w:val="04A0" w:firstRow="1" w:lastRow="0" w:firstColumn="1" w:lastColumn="0" w:noHBand="0" w:noVBand="1"/>
      </w:tblPr>
      <w:tblGrid>
        <w:gridCol w:w="1247"/>
        <w:gridCol w:w="170"/>
        <w:gridCol w:w="7460"/>
      </w:tblGrid>
      <w:tr w:rsidR="00BC7F32" w:rsidRPr="00405100" w14:paraId="7468D519" w14:textId="77777777" w:rsidTr="004F5D48">
        <w:trPr>
          <w:trHeight w:val="238"/>
          <w:jc w:val="right"/>
        </w:trPr>
        <w:tc>
          <w:tcPr>
            <w:tcW w:w="1247" w:type="dxa"/>
            <w:vAlign w:val="bottom"/>
            <w:hideMark/>
          </w:tcPr>
          <w:p w14:paraId="7468D516" w14:textId="77777777" w:rsidR="00BC7F32" w:rsidRPr="00405100" w:rsidRDefault="00BC7F32" w:rsidP="004F5D48">
            <w:pPr>
              <w:pStyle w:val="bit"/>
              <w:rPr>
                <w:rStyle w:val="af8"/>
              </w:rPr>
            </w:pPr>
            <w:r w:rsidRPr="00405100">
              <w:rPr>
                <w:rStyle w:val="af8"/>
              </w:rPr>
              <w:t>Value after reset:</w:t>
            </w:r>
          </w:p>
        </w:tc>
        <w:tc>
          <w:tcPr>
            <w:tcW w:w="170" w:type="dxa"/>
            <w:vAlign w:val="bottom"/>
          </w:tcPr>
          <w:p w14:paraId="7468D517" w14:textId="77777777" w:rsidR="00BC7F32" w:rsidRPr="00405100" w:rsidRDefault="00BC7F32" w:rsidP="004F5D48">
            <w:pPr>
              <w:pStyle w:val="7pt3"/>
            </w:pPr>
          </w:p>
        </w:tc>
        <w:tc>
          <w:tcPr>
            <w:tcW w:w="7460" w:type="dxa"/>
            <w:vAlign w:val="bottom"/>
            <w:hideMark/>
          </w:tcPr>
          <w:p w14:paraId="7468D518" w14:textId="77777777" w:rsidR="00BC7F32" w:rsidRPr="00405100" w:rsidRDefault="00BC7F32" w:rsidP="004F5D48">
            <w:pPr>
              <w:pStyle w:val="7pt3"/>
            </w:pPr>
            <w:r w:rsidRPr="00405100">
              <w:t>0000 0000</w:t>
            </w:r>
            <w:r w:rsidRPr="00405100">
              <w:rPr>
                <w:rStyle w:val="af7"/>
              </w:rPr>
              <w:t>H</w:t>
            </w:r>
          </w:p>
        </w:tc>
      </w:tr>
    </w:tbl>
    <w:p w14:paraId="7468D51A" w14:textId="77777777" w:rsidR="00BC7F32" w:rsidRPr="00405100" w:rsidRDefault="00BC7F32" w:rsidP="00BE4B7B">
      <w:pPr>
        <w:pStyle w:val="SP"/>
      </w:pPr>
    </w:p>
    <w:tbl>
      <w:tblPr>
        <w:tblW w:w="9637" w:type="dxa"/>
        <w:tblLayout w:type="fixed"/>
        <w:tblCellMar>
          <w:left w:w="0" w:type="dxa"/>
          <w:right w:w="0" w:type="dxa"/>
        </w:tblCellMar>
        <w:tblLook w:val="04A0" w:firstRow="1" w:lastRow="0" w:firstColumn="1" w:lastColumn="0" w:noHBand="0" w:noVBand="1"/>
      </w:tblPr>
      <w:tblGrid>
        <w:gridCol w:w="1109"/>
        <w:gridCol w:w="530"/>
        <w:gridCol w:w="531"/>
        <w:gridCol w:w="531"/>
        <w:gridCol w:w="532"/>
        <w:gridCol w:w="532"/>
        <w:gridCol w:w="532"/>
        <w:gridCol w:w="534"/>
        <w:gridCol w:w="534"/>
        <w:gridCol w:w="534"/>
        <w:gridCol w:w="534"/>
        <w:gridCol w:w="534"/>
        <w:gridCol w:w="534"/>
        <w:gridCol w:w="534"/>
        <w:gridCol w:w="534"/>
        <w:gridCol w:w="534"/>
        <w:gridCol w:w="534"/>
      </w:tblGrid>
      <w:tr w:rsidR="007168EC" w:rsidRPr="00405100" w14:paraId="7468D52C" w14:textId="77777777" w:rsidTr="007168EC">
        <w:trPr>
          <w:trHeight w:val="240"/>
        </w:trPr>
        <w:tc>
          <w:tcPr>
            <w:tcW w:w="1111" w:type="dxa"/>
            <w:hideMark/>
          </w:tcPr>
          <w:p w14:paraId="7468D51B" w14:textId="77777777" w:rsidR="00BC7F32" w:rsidRPr="00405100" w:rsidRDefault="00BC7F32" w:rsidP="007168EC">
            <w:pPr>
              <w:pStyle w:val="bit"/>
            </w:pPr>
            <w:r w:rsidRPr="00405100">
              <w:t>Bit</w:t>
            </w:r>
          </w:p>
        </w:tc>
        <w:tc>
          <w:tcPr>
            <w:tcW w:w="531" w:type="dxa"/>
            <w:tcBorders>
              <w:bottom w:val="single" w:sz="4" w:space="0" w:color="auto"/>
            </w:tcBorders>
            <w:hideMark/>
          </w:tcPr>
          <w:p w14:paraId="7468D51C" w14:textId="77777777" w:rsidR="00BC7F32" w:rsidRPr="00405100" w:rsidRDefault="00BC7F32" w:rsidP="007168EC">
            <w:pPr>
              <w:pStyle w:val="bit0"/>
            </w:pPr>
            <w:r w:rsidRPr="00405100">
              <w:t>31</w:t>
            </w:r>
          </w:p>
        </w:tc>
        <w:tc>
          <w:tcPr>
            <w:tcW w:w="532" w:type="dxa"/>
            <w:tcBorders>
              <w:bottom w:val="single" w:sz="4" w:space="0" w:color="auto"/>
            </w:tcBorders>
            <w:hideMark/>
          </w:tcPr>
          <w:p w14:paraId="7468D51D" w14:textId="77777777" w:rsidR="00BC7F32" w:rsidRPr="00405100" w:rsidRDefault="00BC7F32" w:rsidP="007168EC">
            <w:pPr>
              <w:pStyle w:val="bit0"/>
            </w:pPr>
            <w:r w:rsidRPr="00405100">
              <w:t>30</w:t>
            </w:r>
          </w:p>
        </w:tc>
        <w:tc>
          <w:tcPr>
            <w:tcW w:w="532" w:type="dxa"/>
            <w:tcBorders>
              <w:bottom w:val="single" w:sz="4" w:space="0" w:color="auto"/>
            </w:tcBorders>
            <w:hideMark/>
          </w:tcPr>
          <w:p w14:paraId="7468D51E" w14:textId="77777777" w:rsidR="00BC7F32" w:rsidRPr="00405100" w:rsidRDefault="00BC7F32" w:rsidP="007168EC">
            <w:pPr>
              <w:pStyle w:val="bit0"/>
            </w:pPr>
            <w:r w:rsidRPr="00405100">
              <w:t>29</w:t>
            </w:r>
          </w:p>
        </w:tc>
        <w:tc>
          <w:tcPr>
            <w:tcW w:w="533" w:type="dxa"/>
            <w:tcBorders>
              <w:bottom w:val="single" w:sz="4" w:space="0" w:color="auto"/>
            </w:tcBorders>
            <w:hideMark/>
          </w:tcPr>
          <w:p w14:paraId="7468D51F" w14:textId="77777777" w:rsidR="00BC7F32" w:rsidRPr="00405100" w:rsidRDefault="00BC7F32" w:rsidP="007168EC">
            <w:pPr>
              <w:pStyle w:val="bit0"/>
            </w:pPr>
            <w:r w:rsidRPr="00405100">
              <w:t>28</w:t>
            </w:r>
          </w:p>
        </w:tc>
        <w:tc>
          <w:tcPr>
            <w:tcW w:w="533" w:type="dxa"/>
            <w:tcBorders>
              <w:bottom w:val="single" w:sz="4" w:space="0" w:color="auto"/>
            </w:tcBorders>
            <w:hideMark/>
          </w:tcPr>
          <w:p w14:paraId="7468D520" w14:textId="77777777" w:rsidR="00BC7F32" w:rsidRPr="00405100" w:rsidRDefault="00BC7F32" w:rsidP="007168EC">
            <w:pPr>
              <w:pStyle w:val="bit0"/>
            </w:pPr>
            <w:r w:rsidRPr="00405100">
              <w:t>27</w:t>
            </w:r>
          </w:p>
        </w:tc>
        <w:tc>
          <w:tcPr>
            <w:tcW w:w="533" w:type="dxa"/>
            <w:tcBorders>
              <w:bottom w:val="single" w:sz="4" w:space="0" w:color="auto"/>
            </w:tcBorders>
            <w:hideMark/>
          </w:tcPr>
          <w:p w14:paraId="7468D521" w14:textId="77777777" w:rsidR="00BC7F32" w:rsidRPr="00405100" w:rsidRDefault="00BC7F32" w:rsidP="007168EC">
            <w:pPr>
              <w:pStyle w:val="bit0"/>
            </w:pPr>
            <w:r w:rsidRPr="00405100">
              <w:t>26</w:t>
            </w:r>
          </w:p>
        </w:tc>
        <w:tc>
          <w:tcPr>
            <w:tcW w:w="534" w:type="dxa"/>
            <w:tcBorders>
              <w:bottom w:val="single" w:sz="4" w:space="0" w:color="auto"/>
            </w:tcBorders>
            <w:hideMark/>
          </w:tcPr>
          <w:p w14:paraId="7468D522" w14:textId="77777777" w:rsidR="00BC7F32" w:rsidRPr="00405100" w:rsidRDefault="00BC7F32" w:rsidP="007168EC">
            <w:pPr>
              <w:pStyle w:val="bit0"/>
            </w:pPr>
            <w:r w:rsidRPr="00405100">
              <w:t>25</w:t>
            </w:r>
          </w:p>
        </w:tc>
        <w:tc>
          <w:tcPr>
            <w:tcW w:w="534" w:type="dxa"/>
            <w:tcBorders>
              <w:bottom w:val="single" w:sz="4" w:space="0" w:color="auto"/>
            </w:tcBorders>
            <w:hideMark/>
          </w:tcPr>
          <w:p w14:paraId="7468D523" w14:textId="77777777" w:rsidR="00BC7F32" w:rsidRPr="00405100" w:rsidRDefault="00BC7F32" w:rsidP="007168EC">
            <w:pPr>
              <w:pStyle w:val="bit0"/>
            </w:pPr>
            <w:r w:rsidRPr="00405100">
              <w:t>24</w:t>
            </w:r>
          </w:p>
        </w:tc>
        <w:tc>
          <w:tcPr>
            <w:tcW w:w="534" w:type="dxa"/>
            <w:tcBorders>
              <w:bottom w:val="single" w:sz="4" w:space="0" w:color="auto"/>
            </w:tcBorders>
            <w:hideMark/>
          </w:tcPr>
          <w:p w14:paraId="7468D524" w14:textId="77777777" w:rsidR="00BC7F32" w:rsidRPr="00405100" w:rsidRDefault="00BC7F32" w:rsidP="007168EC">
            <w:pPr>
              <w:pStyle w:val="bit0"/>
            </w:pPr>
            <w:r w:rsidRPr="00405100">
              <w:t>23</w:t>
            </w:r>
          </w:p>
        </w:tc>
        <w:tc>
          <w:tcPr>
            <w:tcW w:w="534" w:type="dxa"/>
            <w:tcBorders>
              <w:bottom w:val="single" w:sz="4" w:space="0" w:color="auto"/>
            </w:tcBorders>
            <w:hideMark/>
          </w:tcPr>
          <w:p w14:paraId="7468D525" w14:textId="77777777" w:rsidR="00BC7F32" w:rsidRPr="00405100" w:rsidRDefault="00BC7F32" w:rsidP="007168EC">
            <w:pPr>
              <w:pStyle w:val="bit0"/>
            </w:pPr>
            <w:r w:rsidRPr="00405100">
              <w:t>22</w:t>
            </w:r>
          </w:p>
        </w:tc>
        <w:tc>
          <w:tcPr>
            <w:tcW w:w="534" w:type="dxa"/>
            <w:tcBorders>
              <w:bottom w:val="single" w:sz="4" w:space="0" w:color="auto"/>
            </w:tcBorders>
            <w:hideMark/>
          </w:tcPr>
          <w:p w14:paraId="7468D526" w14:textId="77777777" w:rsidR="00BC7F32" w:rsidRPr="00405100" w:rsidRDefault="00BC7F32" w:rsidP="007168EC">
            <w:pPr>
              <w:pStyle w:val="bit0"/>
            </w:pPr>
            <w:r w:rsidRPr="00405100">
              <w:t>21</w:t>
            </w:r>
          </w:p>
        </w:tc>
        <w:tc>
          <w:tcPr>
            <w:tcW w:w="534" w:type="dxa"/>
            <w:tcBorders>
              <w:bottom w:val="single" w:sz="4" w:space="0" w:color="auto"/>
            </w:tcBorders>
            <w:hideMark/>
          </w:tcPr>
          <w:p w14:paraId="7468D527" w14:textId="77777777" w:rsidR="00BC7F32" w:rsidRPr="00405100" w:rsidRDefault="00BC7F32" w:rsidP="007168EC">
            <w:pPr>
              <w:pStyle w:val="bit0"/>
            </w:pPr>
            <w:r w:rsidRPr="00405100">
              <w:t>20</w:t>
            </w:r>
          </w:p>
        </w:tc>
        <w:tc>
          <w:tcPr>
            <w:tcW w:w="534" w:type="dxa"/>
            <w:tcBorders>
              <w:bottom w:val="single" w:sz="4" w:space="0" w:color="auto"/>
            </w:tcBorders>
            <w:hideMark/>
          </w:tcPr>
          <w:p w14:paraId="7468D528" w14:textId="77777777" w:rsidR="00BC7F32" w:rsidRPr="00405100" w:rsidRDefault="00BC7F32" w:rsidP="007168EC">
            <w:pPr>
              <w:pStyle w:val="bit0"/>
            </w:pPr>
            <w:r w:rsidRPr="00405100">
              <w:t>19</w:t>
            </w:r>
          </w:p>
        </w:tc>
        <w:tc>
          <w:tcPr>
            <w:tcW w:w="534" w:type="dxa"/>
            <w:tcBorders>
              <w:bottom w:val="single" w:sz="4" w:space="0" w:color="auto"/>
            </w:tcBorders>
            <w:hideMark/>
          </w:tcPr>
          <w:p w14:paraId="7468D529" w14:textId="77777777" w:rsidR="00BC7F32" w:rsidRPr="00405100" w:rsidRDefault="00BC7F32" w:rsidP="007168EC">
            <w:pPr>
              <w:pStyle w:val="bit0"/>
            </w:pPr>
            <w:r w:rsidRPr="00405100">
              <w:t>18</w:t>
            </w:r>
          </w:p>
        </w:tc>
        <w:tc>
          <w:tcPr>
            <w:tcW w:w="534" w:type="dxa"/>
            <w:tcBorders>
              <w:bottom w:val="single" w:sz="4" w:space="0" w:color="auto"/>
            </w:tcBorders>
            <w:hideMark/>
          </w:tcPr>
          <w:p w14:paraId="7468D52A" w14:textId="77777777" w:rsidR="00BC7F32" w:rsidRPr="00405100" w:rsidRDefault="00BC7F32" w:rsidP="007168EC">
            <w:pPr>
              <w:pStyle w:val="bit0"/>
            </w:pPr>
            <w:r w:rsidRPr="00405100">
              <w:t>17</w:t>
            </w:r>
          </w:p>
        </w:tc>
        <w:tc>
          <w:tcPr>
            <w:tcW w:w="534" w:type="dxa"/>
            <w:tcBorders>
              <w:bottom w:val="single" w:sz="4" w:space="0" w:color="auto"/>
            </w:tcBorders>
            <w:hideMark/>
          </w:tcPr>
          <w:p w14:paraId="7468D52B" w14:textId="77777777" w:rsidR="00BC7F32" w:rsidRPr="00405100" w:rsidRDefault="00BC7F32" w:rsidP="007168EC">
            <w:pPr>
              <w:pStyle w:val="bit0"/>
            </w:pPr>
            <w:r w:rsidRPr="00405100">
              <w:t>16</w:t>
            </w:r>
          </w:p>
        </w:tc>
      </w:tr>
      <w:tr w:rsidR="00BC7F32" w:rsidRPr="00405100" w14:paraId="7468D53E" w14:textId="77777777" w:rsidTr="007168EC">
        <w:trPr>
          <w:trHeight w:val="567"/>
        </w:trPr>
        <w:tc>
          <w:tcPr>
            <w:tcW w:w="1111" w:type="dxa"/>
            <w:tcBorders>
              <w:right w:val="single" w:sz="4" w:space="0" w:color="auto"/>
            </w:tcBorders>
            <w:vAlign w:val="center"/>
          </w:tcPr>
          <w:p w14:paraId="7468D52D" w14:textId="77777777" w:rsidR="00BC7F32" w:rsidRPr="00405100" w:rsidRDefault="00BC7F32" w:rsidP="007168EC">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2E" w14:textId="77777777" w:rsidR="00BC7F32" w:rsidRPr="00405100" w:rsidRDefault="00BC7F32" w:rsidP="007168EC">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2F" w14:textId="77777777" w:rsidR="00BC7F32" w:rsidRPr="00405100" w:rsidRDefault="00BC7F32" w:rsidP="007168EC">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0" w14:textId="77777777" w:rsidR="00BC7F32" w:rsidRPr="00405100" w:rsidRDefault="00BC7F32" w:rsidP="007168EC">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1" w14:textId="77777777" w:rsidR="00BC7F32" w:rsidRPr="00405100" w:rsidRDefault="00BC7F32" w:rsidP="007168EC">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2" w14:textId="77777777" w:rsidR="00BC7F32" w:rsidRPr="00405100" w:rsidRDefault="00BC7F32" w:rsidP="007168EC">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3"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4"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5"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6"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7"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8"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9"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A"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B"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C"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3D" w14:textId="77777777" w:rsidR="00BC7F32" w:rsidRPr="00405100" w:rsidRDefault="00BC7F32" w:rsidP="007168EC">
            <w:pPr>
              <w:pStyle w:val="bit0"/>
            </w:pPr>
            <w:r w:rsidRPr="00405100">
              <w:t>—</w:t>
            </w:r>
          </w:p>
        </w:tc>
      </w:tr>
      <w:tr w:rsidR="00BC7F32" w:rsidRPr="00405100" w14:paraId="7468D550" w14:textId="77777777" w:rsidTr="007168EC">
        <w:trPr>
          <w:trHeight w:val="240"/>
        </w:trPr>
        <w:tc>
          <w:tcPr>
            <w:tcW w:w="1111" w:type="dxa"/>
            <w:hideMark/>
          </w:tcPr>
          <w:p w14:paraId="7468D53F" w14:textId="77777777" w:rsidR="00BC7F32" w:rsidRPr="00405100" w:rsidRDefault="00BC7F32" w:rsidP="007168EC">
            <w:pPr>
              <w:pStyle w:val="bit"/>
            </w:pPr>
            <w:r w:rsidRPr="00405100">
              <w:t>Value after reset</w:t>
            </w:r>
          </w:p>
        </w:tc>
        <w:tc>
          <w:tcPr>
            <w:tcW w:w="531" w:type="dxa"/>
            <w:tcBorders>
              <w:top w:val="single" w:sz="4" w:space="0" w:color="auto"/>
            </w:tcBorders>
            <w:hideMark/>
          </w:tcPr>
          <w:p w14:paraId="7468D540" w14:textId="77777777" w:rsidR="00BC7F32" w:rsidRPr="00405100" w:rsidRDefault="00BC7F32" w:rsidP="007168EC">
            <w:pPr>
              <w:pStyle w:val="bit0"/>
            </w:pPr>
            <w:r w:rsidRPr="00405100">
              <w:t>0</w:t>
            </w:r>
          </w:p>
        </w:tc>
        <w:tc>
          <w:tcPr>
            <w:tcW w:w="532" w:type="dxa"/>
            <w:tcBorders>
              <w:top w:val="single" w:sz="4" w:space="0" w:color="auto"/>
            </w:tcBorders>
            <w:hideMark/>
          </w:tcPr>
          <w:p w14:paraId="7468D541" w14:textId="77777777" w:rsidR="00BC7F32" w:rsidRPr="00405100" w:rsidRDefault="00BC7F32" w:rsidP="007168EC">
            <w:pPr>
              <w:pStyle w:val="bit0"/>
            </w:pPr>
            <w:r w:rsidRPr="00405100">
              <w:t>0</w:t>
            </w:r>
          </w:p>
        </w:tc>
        <w:tc>
          <w:tcPr>
            <w:tcW w:w="532" w:type="dxa"/>
            <w:tcBorders>
              <w:top w:val="single" w:sz="4" w:space="0" w:color="auto"/>
            </w:tcBorders>
            <w:hideMark/>
          </w:tcPr>
          <w:p w14:paraId="7468D542" w14:textId="77777777" w:rsidR="00BC7F32" w:rsidRPr="00405100" w:rsidRDefault="00BC7F32" w:rsidP="007168EC">
            <w:pPr>
              <w:pStyle w:val="bit0"/>
            </w:pPr>
            <w:r w:rsidRPr="00405100">
              <w:t>0</w:t>
            </w:r>
          </w:p>
        </w:tc>
        <w:tc>
          <w:tcPr>
            <w:tcW w:w="533" w:type="dxa"/>
            <w:tcBorders>
              <w:top w:val="single" w:sz="4" w:space="0" w:color="auto"/>
            </w:tcBorders>
            <w:hideMark/>
          </w:tcPr>
          <w:p w14:paraId="7468D543" w14:textId="77777777" w:rsidR="00BC7F32" w:rsidRPr="00405100" w:rsidRDefault="00BC7F32" w:rsidP="007168EC">
            <w:pPr>
              <w:pStyle w:val="bit0"/>
            </w:pPr>
            <w:r w:rsidRPr="00405100">
              <w:t>0</w:t>
            </w:r>
          </w:p>
        </w:tc>
        <w:tc>
          <w:tcPr>
            <w:tcW w:w="533" w:type="dxa"/>
            <w:tcBorders>
              <w:top w:val="single" w:sz="4" w:space="0" w:color="auto"/>
            </w:tcBorders>
            <w:hideMark/>
          </w:tcPr>
          <w:p w14:paraId="7468D544" w14:textId="77777777" w:rsidR="00BC7F32" w:rsidRPr="00405100" w:rsidRDefault="00BC7F32" w:rsidP="007168EC">
            <w:pPr>
              <w:pStyle w:val="bit0"/>
            </w:pPr>
            <w:r w:rsidRPr="00405100">
              <w:t>0</w:t>
            </w:r>
          </w:p>
        </w:tc>
        <w:tc>
          <w:tcPr>
            <w:tcW w:w="533" w:type="dxa"/>
            <w:tcBorders>
              <w:top w:val="single" w:sz="4" w:space="0" w:color="auto"/>
            </w:tcBorders>
            <w:hideMark/>
          </w:tcPr>
          <w:p w14:paraId="7468D545" w14:textId="77777777" w:rsidR="00BC7F32" w:rsidRPr="00405100" w:rsidRDefault="00BC7F32" w:rsidP="007168EC">
            <w:pPr>
              <w:pStyle w:val="bit0"/>
            </w:pPr>
            <w:r w:rsidRPr="00405100">
              <w:t>0</w:t>
            </w:r>
          </w:p>
        </w:tc>
        <w:tc>
          <w:tcPr>
            <w:tcW w:w="534" w:type="dxa"/>
            <w:tcBorders>
              <w:top w:val="single" w:sz="4" w:space="0" w:color="auto"/>
            </w:tcBorders>
            <w:hideMark/>
          </w:tcPr>
          <w:p w14:paraId="7468D546" w14:textId="77777777" w:rsidR="00BC7F32" w:rsidRPr="00405100" w:rsidRDefault="00BC7F32" w:rsidP="007168EC">
            <w:pPr>
              <w:pStyle w:val="bit0"/>
            </w:pPr>
            <w:r w:rsidRPr="00405100">
              <w:t>0</w:t>
            </w:r>
          </w:p>
        </w:tc>
        <w:tc>
          <w:tcPr>
            <w:tcW w:w="534" w:type="dxa"/>
            <w:tcBorders>
              <w:top w:val="single" w:sz="4" w:space="0" w:color="auto"/>
            </w:tcBorders>
            <w:hideMark/>
          </w:tcPr>
          <w:p w14:paraId="7468D547" w14:textId="77777777" w:rsidR="00BC7F32" w:rsidRPr="00405100" w:rsidRDefault="00BC7F32" w:rsidP="007168EC">
            <w:pPr>
              <w:pStyle w:val="bit0"/>
            </w:pPr>
            <w:r w:rsidRPr="00405100">
              <w:t>0</w:t>
            </w:r>
          </w:p>
        </w:tc>
        <w:tc>
          <w:tcPr>
            <w:tcW w:w="534" w:type="dxa"/>
            <w:tcBorders>
              <w:top w:val="single" w:sz="4" w:space="0" w:color="auto"/>
            </w:tcBorders>
            <w:hideMark/>
          </w:tcPr>
          <w:p w14:paraId="7468D548" w14:textId="77777777" w:rsidR="00BC7F32" w:rsidRPr="00405100" w:rsidRDefault="00BC7F32" w:rsidP="007168EC">
            <w:pPr>
              <w:pStyle w:val="bit0"/>
            </w:pPr>
            <w:r w:rsidRPr="00405100">
              <w:t>0</w:t>
            </w:r>
          </w:p>
        </w:tc>
        <w:tc>
          <w:tcPr>
            <w:tcW w:w="534" w:type="dxa"/>
            <w:tcBorders>
              <w:top w:val="single" w:sz="4" w:space="0" w:color="auto"/>
            </w:tcBorders>
            <w:hideMark/>
          </w:tcPr>
          <w:p w14:paraId="7468D549" w14:textId="77777777" w:rsidR="00BC7F32" w:rsidRPr="00405100" w:rsidRDefault="00BC7F32" w:rsidP="007168EC">
            <w:pPr>
              <w:pStyle w:val="bit0"/>
            </w:pPr>
            <w:r w:rsidRPr="00405100">
              <w:t>0</w:t>
            </w:r>
          </w:p>
        </w:tc>
        <w:tc>
          <w:tcPr>
            <w:tcW w:w="534" w:type="dxa"/>
            <w:tcBorders>
              <w:top w:val="single" w:sz="4" w:space="0" w:color="auto"/>
            </w:tcBorders>
            <w:hideMark/>
          </w:tcPr>
          <w:p w14:paraId="7468D54A" w14:textId="77777777" w:rsidR="00BC7F32" w:rsidRPr="00405100" w:rsidRDefault="00BC7F32" w:rsidP="007168EC">
            <w:pPr>
              <w:pStyle w:val="bit0"/>
            </w:pPr>
            <w:r w:rsidRPr="00405100">
              <w:t>0</w:t>
            </w:r>
          </w:p>
        </w:tc>
        <w:tc>
          <w:tcPr>
            <w:tcW w:w="534" w:type="dxa"/>
            <w:tcBorders>
              <w:top w:val="single" w:sz="4" w:space="0" w:color="auto"/>
            </w:tcBorders>
            <w:hideMark/>
          </w:tcPr>
          <w:p w14:paraId="7468D54B" w14:textId="77777777" w:rsidR="00BC7F32" w:rsidRPr="00405100" w:rsidRDefault="00BC7F32" w:rsidP="007168EC">
            <w:pPr>
              <w:pStyle w:val="bit0"/>
            </w:pPr>
            <w:r w:rsidRPr="00405100">
              <w:t>0</w:t>
            </w:r>
          </w:p>
        </w:tc>
        <w:tc>
          <w:tcPr>
            <w:tcW w:w="534" w:type="dxa"/>
            <w:tcBorders>
              <w:top w:val="single" w:sz="4" w:space="0" w:color="auto"/>
            </w:tcBorders>
            <w:hideMark/>
          </w:tcPr>
          <w:p w14:paraId="7468D54C" w14:textId="77777777" w:rsidR="00BC7F32" w:rsidRPr="00405100" w:rsidRDefault="00BC7F32" w:rsidP="007168EC">
            <w:pPr>
              <w:pStyle w:val="bit0"/>
            </w:pPr>
            <w:r w:rsidRPr="00405100">
              <w:t>0</w:t>
            </w:r>
          </w:p>
        </w:tc>
        <w:tc>
          <w:tcPr>
            <w:tcW w:w="534" w:type="dxa"/>
            <w:tcBorders>
              <w:top w:val="single" w:sz="4" w:space="0" w:color="auto"/>
            </w:tcBorders>
            <w:hideMark/>
          </w:tcPr>
          <w:p w14:paraId="7468D54D" w14:textId="77777777" w:rsidR="00BC7F32" w:rsidRPr="00405100" w:rsidRDefault="00BC7F32" w:rsidP="007168EC">
            <w:pPr>
              <w:pStyle w:val="bit0"/>
            </w:pPr>
            <w:r w:rsidRPr="00405100">
              <w:t>0</w:t>
            </w:r>
          </w:p>
        </w:tc>
        <w:tc>
          <w:tcPr>
            <w:tcW w:w="534" w:type="dxa"/>
            <w:tcBorders>
              <w:top w:val="single" w:sz="4" w:space="0" w:color="auto"/>
            </w:tcBorders>
            <w:hideMark/>
          </w:tcPr>
          <w:p w14:paraId="7468D54E" w14:textId="77777777" w:rsidR="00BC7F32" w:rsidRPr="00405100" w:rsidRDefault="00BC7F32" w:rsidP="007168EC">
            <w:pPr>
              <w:pStyle w:val="bit0"/>
            </w:pPr>
            <w:r w:rsidRPr="00405100">
              <w:t>0</w:t>
            </w:r>
          </w:p>
        </w:tc>
        <w:tc>
          <w:tcPr>
            <w:tcW w:w="534" w:type="dxa"/>
            <w:tcBorders>
              <w:top w:val="single" w:sz="4" w:space="0" w:color="auto"/>
            </w:tcBorders>
            <w:hideMark/>
          </w:tcPr>
          <w:p w14:paraId="7468D54F" w14:textId="77777777" w:rsidR="00BC7F32" w:rsidRPr="00405100" w:rsidRDefault="00BC7F32" w:rsidP="007168EC">
            <w:pPr>
              <w:pStyle w:val="bit0"/>
            </w:pPr>
            <w:r w:rsidRPr="00405100">
              <w:t>0</w:t>
            </w:r>
          </w:p>
        </w:tc>
      </w:tr>
      <w:tr w:rsidR="00BC7F32" w:rsidRPr="00405100" w14:paraId="7468D562" w14:textId="77777777" w:rsidTr="007168EC">
        <w:trPr>
          <w:trHeight w:val="240"/>
        </w:trPr>
        <w:tc>
          <w:tcPr>
            <w:tcW w:w="1111" w:type="dxa"/>
            <w:hideMark/>
          </w:tcPr>
          <w:p w14:paraId="7468D551" w14:textId="77777777" w:rsidR="00BC7F32" w:rsidRPr="00405100" w:rsidRDefault="00BC7F32" w:rsidP="007168EC">
            <w:pPr>
              <w:pStyle w:val="bit"/>
            </w:pPr>
            <w:r w:rsidRPr="00405100">
              <w:t>R/W</w:t>
            </w:r>
          </w:p>
        </w:tc>
        <w:tc>
          <w:tcPr>
            <w:tcW w:w="531" w:type="dxa"/>
            <w:hideMark/>
          </w:tcPr>
          <w:p w14:paraId="7468D552" w14:textId="77777777" w:rsidR="00BC7F32" w:rsidRPr="00405100" w:rsidRDefault="00BC7F32" w:rsidP="007168EC">
            <w:pPr>
              <w:pStyle w:val="bit0"/>
            </w:pPr>
            <w:r w:rsidRPr="00405100">
              <w:t>R</w:t>
            </w:r>
          </w:p>
        </w:tc>
        <w:tc>
          <w:tcPr>
            <w:tcW w:w="532" w:type="dxa"/>
            <w:hideMark/>
          </w:tcPr>
          <w:p w14:paraId="7468D553" w14:textId="77777777" w:rsidR="00BC7F32" w:rsidRPr="00405100" w:rsidRDefault="00BC7F32" w:rsidP="007168EC">
            <w:pPr>
              <w:pStyle w:val="bit0"/>
            </w:pPr>
            <w:r w:rsidRPr="00405100">
              <w:t>R</w:t>
            </w:r>
          </w:p>
        </w:tc>
        <w:tc>
          <w:tcPr>
            <w:tcW w:w="532" w:type="dxa"/>
            <w:hideMark/>
          </w:tcPr>
          <w:p w14:paraId="7468D554" w14:textId="77777777" w:rsidR="00BC7F32" w:rsidRPr="00405100" w:rsidRDefault="00BC7F32" w:rsidP="007168EC">
            <w:pPr>
              <w:pStyle w:val="bit0"/>
            </w:pPr>
            <w:r w:rsidRPr="00405100">
              <w:t>R</w:t>
            </w:r>
          </w:p>
        </w:tc>
        <w:tc>
          <w:tcPr>
            <w:tcW w:w="533" w:type="dxa"/>
            <w:hideMark/>
          </w:tcPr>
          <w:p w14:paraId="7468D555" w14:textId="77777777" w:rsidR="00BC7F32" w:rsidRPr="00405100" w:rsidRDefault="00BC7F32" w:rsidP="007168EC">
            <w:pPr>
              <w:pStyle w:val="bit0"/>
            </w:pPr>
            <w:r w:rsidRPr="00405100">
              <w:t>R</w:t>
            </w:r>
          </w:p>
        </w:tc>
        <w:tc>
          <w:tcPr>
            <w:tcW w:w="533" w:type="dxa"/>
            <w:hideMark/>
          </w:tcPr>
          <w:p w14:paraId="7468D556" w14:textId="77777777" w:rsidR="00BC7F32" w:rsidRPr="00405100" w:rsidRDefault="00BC7F32" w:rsidP="007168EC">
            <w:pPr>
              <w:pStyle w:val="bit0"/>
            </w:pPr>
            <w:r w:rsidRPr="00405100">
              <w:t>R</w:t>
            </w:r>
          </w:p>
        </w:tc>
        <w:tc>
          <w:tcPr>
            <w:tcW w:w="533" w:type="dxa"/>
            <w:hideMark/>
          </w:tcPr>
          <w:p w14:paraId="7468D557" w14:textId="77777777" w:rsidR="00BC7F32" w:rsidRPr="00405100" w:rsidRDefault="00BC7F32" w:rsidP="007168EC">
            <w:pPr>
              <w:pStyle w:val="bit0"/>
            </w:pPr>
            <w:r w:rsidRPr="00405100">
              <w:t>R</w:t>
            </w:r>
          </w:p>
        </w:tc>
        <w:tc>
          <w:tcPr>
            <w:tcW w:w="534" w:type="dxa"/>
            <w:hideMark/>
          </w:tcPr>
          <w:p w14:paraId="7468D558" w14:textId="77777777" w:rsidR="00BC7F32" w:rsidRPr="00405100" w:rsidRDefault="00BC7F32" w:rsidP="007168EC">
            <w:pPr>
              <w:pStyle w:val="bit0"/>
            </w:pPr>
            <w:r w:rsidRPr="00405100">
              <w:t>R</w:t>
            </w:r>
          </w:p>
        </w:tc>
        <w:tc>
          <w:tcPr>
            <w:tcW w:w="534" w:type="dxa"/>
            <w:hideMark/>
          </w:tcPr>
          <w:p w14:paraId="7468D559" w14:textId="77777777" w:rsidR="00BC7F32" w:rsidRPr="00405100" w:rsidRDefault="00BC7F32" w:rsidP="007168EC">
            <w:pPr>
              <w:pStyle w:val="bit0"/>
            </w:pPr>
            <w:r w:rsidRPr="00405100">
              <w:t>R</w:t>
            </w:r>
          </w:p>
        </w:tc>
        <w:tc>
          <w:tcPr>
            <w:tcW w:w="534" w:type="dxa"/>
            <w:hideMark/>
          </w:tcPr>
          <w:p w14:paraId="7468D55A" w14:textId="77777777" w:rsidR="00BC7F32" w:rsidRPr="00405100" w:rsidRDefault="00BC7F32" w:rsidP="007168EC">
            <w:pPr>
              <w:pStyle w:val="bit0"/>
            </w:pPr>
            <w:r w:rsidRPr="00405100">
              <w:t>R</w:t>
            </w:r>
          </w:p>
        </w:tc>
        <w:tc>
          <w:tcPr>
            <w:tcW w:w="534" w:type="dxa"/>
            <w:hideMark/>
          </w:tcPr>
          <w:p w14:paraId="7468D55B" w14:textId="77777777" w:rsidR="00BC7F32" w:rsidRPr="00405100" w:rsidRDefault="00BC7F32" w:rsidP="007168EC">
            <w:pPr>
              <w:pStyle w:val="bit0"/>
            </w:pPr>
            <w:r w:rsidRPr="00405100">
              <w:t>R</w:t>
            </w:r>
          </w:p>
        </w:tc>
        <w:tc>
          <w:tcPr>
            <w:tcW w:w="534" w:type="dxa"/>
            <w:hideMark/>
          </w:tcPr>
          <w:p w14:paraId="7468D55C" w14:textId="77777777" w:rsidR="00BC7F32" w:rsidRPr="00405100" w:rsidRDefault="00BC7F32" w:rsidP="007168EC">
            <w:pPr>
              <w:pStyle w:val="bit0"/>
            </w:pPr>
            <w:r w:rsidRPr="00405100">
              <w:t>R</w:t>
            </w:r>
          </w:p>
        </w:tc>
        <w:tc>
          <w:tcPr>
            <w:tcW w:w="534" w:type="dxa"/>
            <w:hideMark/>
          </w:tcPr>
          <w:p w14:paraId="7468D55D" w14:textId="77777777" w:rsidR="00BC7F32" w:rsidRPr="00405100" w:rsidRDefault="00BC7F32" w:rsidP="007168EC">
            <w:pPr>
              <w:pStyle w:val="bit0"/>
            </w:pPr>
            <w:r w:rsidRPr="00405100">
              <w:t>R</w:t>
            </w:r>
          </w:p>
        </w:tc>
        <w:tc>
          <w:tcPr>
            <w:tcW w:w="534" w:type="dxa"/>
            <w:hideMark/>
          </w:tcPr>
          <w:p w14:paraId="7468D55E" w14:textId="77777777" w:rsidR="00BC7F32" w:rsidRPr="00405100" w:rsidRDefault="00BC7F32" w:rsidP="007168EC">
            <w:pPr>
              <w:pStyle w:val="bit0"/>
            </w:pPr>
            <w:r w:rsidRPr="00405100">
              <w:t>R</w:t>
            </w:r>
          </w:p>
        </w:tc>
        <w:tc>
          <w:tcPr>
            <w:tcW w:w="534" w:type="dxa"/>
            <w:hideMark/>
          </w:tcPr>
          <w:p w14:paraId="7468D55F" w14:textId="77777777" w:rsidR="00BC7F32" w:rsidRPr="00405100" w:rsidRDefault="00BC7F32" w:rsidP="007168EC">
            <w:pPr>
              <w:pStyle w:val="bit0"/>
            </w:pPr>
            <w:r w:rsidRPr="00405100">
              <w:t>R</w:t>
            </w:r>
          </w:p>
        </w:tc>
        <w:tc>
          <w:tcPr>
            <w:tcW w:w="534" w:type="dxa"/>
            <w:hideMark/>
          </w:tcPr>
          <w:p w14:paraId="7468D560" w14:textId="77777777" w:rsidR="00BC7F32" w:rsidRPr="00405100" w:rsidRDefault="00BC7F32" w:rsidP="007168EC">
            <w:pPr>
              <w:pStyle w:val="bit0"/>
            </w:pPr>
            <w:r w:rsidRPr="00405100">
              <w:t>R</w:t>
            </w:r>
          </w:p>
        </w:tc>
        <w:tc>
          <w:tcPr>
            <w:tcW w:w="534" w:type="dxa"/>
            <w:hideMark/>
          </w:tcPr>
          <w:p w14:paraId="7468D561" w14:textId="77777777" w:rsidR="00BC7F32" w:rsidRPr="00405100" w:rsidRDefault="00BC7F32" w:rsidP="007168EC">
            <w:pPr>
              <w:pStyle w:val="bit0"/>
            </w:pPr>
            <w:r w:rsidRPr="00405100">
              <w:t>R</w:t>
            </w:r>
          </w:p>
        </w:tc>
      </w:tr>
      <w:tr w:rsidR="00BC7F32" w:rsidRPr="00405100" w14:paraId="7468D574" w14:textId="77777777" w:rsidTr="007168EC">
        <w:trPr>
          <w:trHeight w:hRule="exact" w:val="170"/>
        </w:trPr>
        <w:tc>
          <w:tcPr>
            <w:tcW w:w="1111" w:type="dxa"/>
          </w:tcPr>
          <w:p w14:paraId="7468D563" w14:textId="77777777" w:rsidR="00BC7F32" w:rsidRPr="00405100" w:rsidRDefault="00BC7F32" w:rsidP="007168EC">
            <w:pPr>
              <w:pStyle w:val="bit"/>
            </w:pPr>
          </w:p>
        </w:tc>
        <w:tc>
          <w:tcPr>
            <w:tcW w:w="531" w:type="dxa"/>
          </w:tcPr>
          <w:p w14:paraId="7468D564" w14:textId="77777777" w:rsidR="00BC7F32" w:rsidRPr="00405100" w:rsidRDefault="00BC7F32" w:rsidP="007168EC">
            <w:pPr>
              <w:pStyle w:val="bit0"/>
            </w:pPr>
          </w:p>
        </w:tc>
        <w:tc>
          <w:tcPr>
            <w:tcW w:w="532" w:type="dxa"/>
          </w:tcPr>
          <w:p w14:paraId="7468D565" w14:textId="77777777" w:rsidR="00BC7F32" w:rsidRPr="00405100" w:rsidRDefault="00BC7F32" w:rsidP="007168EC">
            <w:pPr>
              <w:pStyle w:val="bit0"/>
            </w:pPr>
          </w:p>
        </w:tc>
        <w:tc>
          <w:tcPr>
            <w:tcW w:w="532" w:type="dxa"/>
          </w:tcPr>
          <w:p w14:paraId="7468D566" w14:textId="77777777" w:rsidR="00BC7F32" w:rsidRPr="00405100" w:rsidRDefault="00BC7F32" w:rsidP="007168EC">
            <w:pPr>
              <w:pStyle w:val="bit0"/>
            </w:pPr>
          </w:p>
        </w:tc>
        <w:tc>
          <w:tcPr>
            <w:tcW w:w="533" w:type="dxa"/>
          </w:tcPr>
          <w:p w14:paraId="7468D567" w14:textId="77777777" w:rsidR="00BC7F32" w:rsidRPr="00405100" w:rsidRDefault="00BC7F32" w:rsidP="007168EC">
            <w:pPr>
              <w:pStyle w:val="bit0"/>
            </w:pPr>
          </w:p>
        </w:tc>
        <w:tc>
          <w:tcPr>
            <w:tcW w:w="533" w:type="dxa"/>
          </w:tcPr>
          <w:p w14:paraId="7468D568" w14:textId="77777777" w:rsidR="00BC7F32" w:rsidRPr="00405100" w:rsidRDefault="00BC7F32" w:rsidP="007168EC">
            <w:pPr>
              <w:pStyle w:val="bit0"/>
            </w:pPr>
          </w:p>
        </w:tc>
        <w:tc>
          <w:tcPr>
            <w:tcW w:w="533" w:type="dxa"/>
          </w:tcPr>
          <w:p w14:paraId="7468D569" w14:textId="77777777" w:rsidR="00BC7F32" w:rsidRPr="00405100" w:rsidRDefault="00BC7F32" w:rsidP="007168EC">
            <w:pPr>
              <w:pStyle w:val="bit0"/>
            </w:pPr>
          </w:p>
        </w:tc>
        <w:tc>
          <w:tcPr>
            <w:tcW w:w="534" w:type="dxa"/>
          </w:tcPr>
          <w:p w14:paraId="7468D56A" w14:textId="77777777" w:rsidR="00BC7F32" w:rsidRPr="00405100" w:rsidRDefault="00BC7F32" w:rsidP="007168EC">
            <w:pPr>
              <w:pStyle w:val="bit0"/>
            </w:pPr>
          </w:p>
        </w:tc>
        <w:tc>
          <w:tcPr>
            <w:tcW w:w="534" w:type="dxa"/>
          </w:tcPr>
          <w:p w14:paraId="7468D56B" w14:textId="77777777" w:rsidR="00BC7F32" w:rsidRPr="00405100" w:rsidRDefault="00BC7F32" w:rsidP="007168EC">
            <w:pPr>
              <w:pStyle w:val="bit0"/>
            </w:pPr>
          </w:p>
        </w:tc>
        <w:tc>
          <w:tcPr>
            <w:tcW w:w="534" w:type="dxa"/>
          </w:tcPr>
          <w:p w14:paraId="7468D56C" w14:textId="77777777" w:rsidR="00BC7F32" w:rsidRPr="00405100" w:rsidRDefault="00BC7F32" w:rsidP="007168EC">
            <w:pPr>
              <w:pStyle w:val="bit0"/>
            </w:pPr>
          </w:p>
        </w:tc>
        <w:tc>
          <w:tcPr>
            <w:tcW w:w="534" w:type="dxa"/>
          </w:tcPr>
          <w:p w14:paraId="7468D56D" w14:textId="77777777" w:rsidR="00BC7F32" w:rsidRPr="00405100" w:rsidRDefault="00BC7F32" w:rsidP="007168EC">
            <w:pPr>
              <w:pStyle w:val="bit0"/>
            </w:pPr>
          </w:p>
        </w:tc>
        <w:tc>
          <w:tcPr>
            <w:tcW w:w="534" w:type="dxa"/>
          </w:tcPr>
          <w:p w14:paraId="7468D56E" w14:textId="77777777" w:rsidR="00BC7F32" w:rsidRPr="00405100" w:rsidRDefault="00BC7F32" w:rsidP="007168EC">
            <w:pPr>
              <w:pStyle w:val="bit0"/>
            </w:pPr>
          </w:p>
        </w:tc>
        <w:tc>
          <w:tcPr>
            <w:tcW w:w="534" w:type="dxa"/>
          </w:tcPr>
          <w:p w14:paraId="7468D56F" w14:textId="77777777" w:rsidR="00BC7F32" w:rsidRPr="00405100" w:rsidRDefault="00BC7F32" w:rsidP="007168EC">
            <w:pPr>
              <w:pStyle w:val="bit0"/>
            </w:pPr>
          </w:p>
        </w:tc>
        <w:tc>
          <w:tcPr>
            <w:tcW w:w="534" w:type="dxa"/>
          </w:tcPr>
          <w:p w14:paraId="7468D570" w14:textId="77777777" w:rsidR="00BC7F32" w:rsidRPr="00405100" w:rsidRDefault="00BC7F32" w:rsidP="007168EC">
            <w:pPr>
              <w:pStyle w:val="bit0"/>
            </w:pPr>
          </w:p>
        </w:tc>
        <w:tc>
          <w:tcPr>
            <w:tcW w:w="534" w:type="dxa"/>
          </w:tcPr>
          <w:p w14:paraId="7468D571" w14:textId="77777777" w:rsidR="00BC7F32" w:rsidRPr="00405100" w:rsidRDefault="00BC7F32" w:rsidP="007168EC">
            <w:pPr>
              <w:pStyle w:val="bit0"/>
            </w:pPr>
          </w:p>
        </w:tc>
        <w:tc>
          <w:tcPr>
            <w:tcW w:w="534" w:type="dxa"/>
          </w:tcPr>
          <w:p w14:paraId="7468D572" w14:textId="77777777" w:rsidR="00BC7F32" w:rsidRPr="00405100" w:rsidRDefault="00BC7F32" w:rsidP="007168EC">
            <w:pPr>
              <w:pStyle w:val="bit0"/>
            </w:pPr>
          </w:p>
        </w:tc>
        <w:tc>
          <w:tcPr>
            <w:tcW w:w="534" w:type="dxa"/>
          </w:tcPr>
          <w:p w14:paraId="7468D573" w14:textId="77777777" w:rsidR="00BC7F32" w:rsidRPr="00405100" w:rsidRDefault="00BC7F32" w:rsidP="007168EC">
            <w:pPr>
              <w:pStyle w:val="bit0"/>
            </w:pPr>
          </w:p>
        </w:tc>
      </w:tr>
      <w:tr w:rsidR="007168EC" w:rsidRPr="00405100" w14:paraId="7468D586" w14:textId="77777777" w:rsidTr="007168EC">
        <w:trPr>
          <w:trHeight w:val="240"/>
        </w:trPr>
        <w:tc>
          <w:tcPr>
            <w:tcW w:w="1111" w:type="dxa"/>
            <w:hideMark/>
          </w:tcPr>
          <w:p w14:paraId="7468D575" w14:textId="77777777" w:rsidR="00BC7F32" w:rsidRPr="00405100" w:rsidRDefault="00BC7F32" w:rsidP="007168EC">
            <w:pPr>
              <w:pStyle w:val="bit"/>
            </w:pPr>
            <w:r w:rsidRPr="00405100">
              <w:t>Bit</w:t>
            </w:r>
          </w:p>
        </w:tc>
        <w:tc>
          <w:tcPr>
            <w:tcW w:w="531" w:type="dxa"/>
            <w:tcBorders>
              <w:bottom w:val="single" w:sz="4" w:space="0" w:color="auto"/>
            </w:tcBorders>
            <w:hideMark/>
          </w:tcPr>
          <w:p w14:paraId="7468D576" w14:textId="77777777" w:rsidR="00BC7F32" w:rsidRPr="00405100" w:rsidRDefault="00BC7F32" w:rsidP="007168EC">
            <w:pPr>
              <w:pStyle w:val="bit0"/>
            </w:pPr>
            <w:r w:rsidRPr="00405100">
              <w:t>15</w:t>
            </w:r>
          </w:p>
        </w:tc>
        <w:tc>
          <w:tcPr>
            <w:tcW w:w="532" w:type="dxa"/>
            <w:tcBorders>
              <w:bottom w:val="single" w:sz="4" w:space="0" w:color="auto"/>
            </w:tcBorders>
            <w:hideMark/>
          </w:tcPr>
          <w:p w14:paraId="7468D577" w14:textId="77777777" w:rsidR="00BC7F32" w:rsidRPr="00405100" w:rsidRDefault="00BC7F32" w:rsidP="007168EC">
            <w:pPr>
              <w:pStyle w:val="bit0"/>
            </w:pPr>
            <w:r w:rsidRPr="00405100">
              <w:t>14</w:t>
            </w:r>
          </w:p>
        </w:tc>
        <w:tc>
          <w:tcPr>
            <w:tcW w:w="532" w:type="dxa"/>
            <w:tcBorders>
              <w:bottom w:val="single" w:sz="4" w:space="0" w:color="auto"/>
            </w:tcBorders>
            <w:hideMark/>
          </w:tcPr>
          <w:p w14:paraId="7468D578" w14:textId="77777777" w:rsidR="00BC7F32" w:rsidRPr="00405100" w:rsidRDefault="00BC7F32" w:rsidP="007168EC">
            <w:pPr>
              <w:pStyle w:val="bit0"/>
            </w:pPr>
            <w:r w:rsidRPr="00405100">
              <w:t>13</w:t>
            </w:r>
          </w:p>
        </w:tc>
        <w:tc>
          <w:tcPr>
            <w:tcW w:w="533" w:type="dxa"/>
            <w:tcBorders>
              <w:bottom w:val="single" w:sz="4" w:space="0" w:color="auto"/>
            </w:tcBorders>
            <w:hideMark/>
          </w:tcPr>
          <w:p w14:paraId="7468D579" w14:textId="77777777" w:rsidR="00BC7F32" w:rsidRPr="00405100" w:rsidRDefault="00BC7F32" w:rsidP="007168EC">
            <w:pPr>
              <w:pStyle w:val="bit0"/>
            </w:pPr>
            <w:r w:rsidRPr="00405100">
              <w:t>12</w:t>
            </w:r>
          </w:p>
        </w:tc>
        <w:tc>
          <w:tcPr>
            <w:tcW w:w="533" w:type="dxa"/>
            <w:tcBorders>
              <w:bottom w:val="single" w:sz="4" w:space="0" w:color="auto"/>
            </w:tcBorders>
            <w:hideMark/>
          </w:tcPr>
          <w:p w14:paraId="7468D57A" w14:textId="77777777" w:rsidR="00BC7F32" w:rsidRPr="00405100" w:rsidRDefault="00BC7F32" w:rsidP="007168EC">
            <w:pPr>
              <w:pStyle w:val="bit0"/>
            </w:pPr>
            <w:r w:rsidRPr="00405100">
              <w:t>11</w:t>
            </w:r>
          </w:p>
        </w:tc>
        <w:tc>
          <w:tcPr>
            <w:tcW w:w="533" w:type="dxa"/>
            <w:tcBorders>
              <w:bottom w:val="single" w:sz="4" w:space="0" w:color="auto"/>
            </w:tcBorders>
            <w:hideMark/>
          </w:tcPr>
          <w:p w14:paraId="7468D57B" w14:textId="77777777" w:rsidR="00BC7F32" w:rsidRPr="00405100" w:rsidRDefault="00BC7F32" w:rsidP="007168EC">
            <w:pPr>
              <w:pStyle w:val="bit0"/>
            </w:pPr>
            <w:r w:rsidRPr="00405100">
              <w:t>10</w:t>
            </w:r>
          </w:p>
        </w:tc>
        <w:tc>
          <w:tcPr>
            <w:tcW w:w="534" w:type="dxa"/>
            <w:tcBorders>
              <w:bottom w:val="single" w:sz="4" w:space="0" w:color="auto"/>
            </w:tcBorders>
            <w:hideMark/>
          </w:tcPr>
          <w:p w14:paraId="7468D57C" w14:textId="77777777" w:rsidR="00BC7F32" w:rsidRPr="00405100" w:rsidRDefault="00BC7F32" w:rsidP="007168EC">
            <w:pPr>
              <w:pStyle w:val="bit0"/>
            </w:pPr>
            <w:r w:rsidRPr="00405100">
              <w:t>9</w:t>
            </w:r>
          </w:p>
        </w:tc>
        <w:tc>
          <w:tcPr>
            <w:tcW w:w="534" w:type="dxa"/>
            <w:tcBorders>
              <w:bottom w:val="single" w:sz="4" w:space="0" w:color="auto"/>
            </w:tcBorders>
            <w:hideMark/>
          </w:tcPr>
          <w:p w14:paraId="7468D57D" w14:textId="77777777" w:rsidR="00BC7F32" w:rsidRPr="00405100" w:rsidRDefault="00BC7F32" w:rsidP="007168EC">
            <w:pPr>
              <w:pStyle w:val="bit0"/>
            </w:pPr>
            <w:r w:rsidRPr="00405100">
              <w:t>8</w:t>
            </w:r>
          </w:p>
        </w:tc>
        <w:tc>
          <w:tcPr>
            <w:tcW w:w="534" w:type="dxa"/>
            <w:tcBorders>
              <w:bottom w:val="single" w:sz="4" w:space="0" w:color="auto"/>
            </w:tcBorders>
            <w:hideMark/>
          </w:tcPr>
          <w:p w14:paraId="7468D57E" w14:textId="77777777" w:rsidR="00BC7F32" w:rsidRPr="00405100" w:rsidRDefault="00BC7F32" w:rsidP="007168EC">
            <w:pPr>
              <w:pStyle w:val="bit0"/>
            </w:pPr>
            <w:r w:rsidRPr="00405100">
              <w:t>7</w:t>
            </w:r>
          </w:p>
        </w:tc>
        <w:tc>
          <w:tcPr>
            <w:tcW w:w="534" w:type="dxa"/>
            <w:tcBorders>
              <w:bottom w:val="single" w:sz="4" w:space="0" w:color="auto"/>
            </w:tcBorders>
            <w:hideMark/>
          </w:tcPr>
          <w:p w14:paraId="7468D57F" w14:textId="77777777" w:rsidR="00BC7F32" w:rsidRPr="00405100" w:rsidRDefault="00BC7F32" w:rsidP="007168EC">
            <w:pPr>
              <w:pStyle w:val="bit0"/>
            </w:pPr>
            <w:r w:rsidRPr="00405100">
              <w:t>6</w:t>
            </w:r>
          </w:p>
        </w:tc>
        <w:tc>
          <w:tcPr>
            <w:tcW w:w="534" w:type="dxa"/>
            <w:tcBorders>
              <w:bottom w:val="single" w:sz="4" w:space="0" w:color="auto"/>
            </w:tcBorders>
            <w:hideMark/>
          </w:tcPr>
          <w:p w14:paraId="7468D580" w14:textId="77777777" w:rsidR="00BC7F32" w:rsidRPr="00405100" w:rsidRDefault="00BC7F32" w:rsidP="007168EC">
            <w:pPr>
              <w:pStyle w:val="bit0"/>
            </w:pPr>
            <w:r w:rsidRPr="00405100">
              <w:t>5</w:t>
            </w:r>
          </w:p>
        </w:tc>
        <w:tc>
          <w:tcPr>
            <w:tcW w:w="534" w:type="dxa"/>
            <w:tcBorders>
              <w:bottom w:val="single" w:sz="4" w:space="0" w:color="auto"/>
            </w:tcBorders>
            <w:hideMark/>
          </w:tcPr>
          <w:p w14:paraId="7468D581" w14:textId="77777777" w:rsidR="00BC7F32" w:rsidRPr="00405100" w:rsidRDefault="00BC7F32" w:rsidP="007168EC">
            <w:pPr>
              <w:pStyle w:val="bit0"/>
            </w:pPr>
            <w:r w:rsidRPr="00405100">
              <w:t>4</w:t>
            </w:r>
          </w:p>
        </w:tc>
        <w:tc>
          <w:tcPr>
            <w:tcW w:w="534" w:type="dxa"/>
            <w:tcBorders>
              <w:bottom w:val="single" w:sz="4" w:space="0" w:color="auto"/>
            </w:tcBorders>
            <w:hideMark/>
          </w:tcPr>
          <w:p w14:paraId="7468D582" w14:textId="77777777" w:rsidR="00BC7F32" w:rsidRPr="00405100" w:rsidRDefault="00BC7F32" w:rsidP="007168EC">
            <w:pPr>
              <w:pStyle w:val="bit0"/>
            </w:pPr>
            <w:r w:rsidRPr="00405100">
              <w:t>3</w:t>
            </w:r>
          </w:p>
        </w:tc>
        <w:tc>
          <w:tcPr>
            <w:tcW w:w="534" w:type="dxa"/>
            <w:tcBorders>
              <w:bottom w:val="single" w:sz="4" w:space="0" w:color="auto"/>
            </w:tcBorders>
            <w:hideMark/>
          </w:tcPr>
          <w:p w14:paraId="7468D583" w14:textId="77777777" w:rsidR="00BC7F32" w:rsidRPr="00405100" w:rsidRDefault="00BC7F32" w:rsidP="007168EC">
            <w:pPr>
              <w:pStyle w:val="bit0"/>
            </w:pPr>
            <w:r w:rsidRPr="00405100">
              <w:t>2</w:t>
            </w:r>
          </w:p>
        </w:tc>
        <w:tc>
          <w:tcPr>
            <w:tcW w:w="534" w:type="dxa"/>
            <w:tcBorders>
              <w:bottom w:val="single" w:sz="4" w:space="0" w:color="auto"/>
            </w:tcBorders>
            <w:hideMark/>
          </w:tcPr>
          <w:p w14:paraId="7468D584" w14:textId="77777777" w:rsidR="00BC7F32" w:rsidRPr="00405100" w:rsidRDefault="00BC7F32" w:rsidP="007168EC">
            <w:pPr>
              <w:pStyle w:val="bit0"/>
            </w:pPr>
            <w:r w:rsidRPr="00405100">
              <w:t>1</w:t>
            </w:r>
          </w:p>
        </w:tc>
        <w:tc>
          <w:tcPr>
            <w:tcW w:w="534" w:type="dxa"/>
            <w:tcBorders>
              <w:bottom w:val="single" w:sz="4" w:space="0" w:color="auto"/>
            </w:tcBorders>
            <w:hideMark/>
          </w:tcPr>
          <w:p w14:paraId="7468D585" w14:textId="77777777" w:rsidR="00BC7F32" w:rsidRPr="00405100" w:rsidRDefault="00BC7F32" w:rsidP="007168EC">
            <w:pPr>
              <w:pStyle w:val="bit0"/>
            </w:pPr>
            <w:r w:rsidRPr="00405100">
              <w:t>0</w:t>
            </w:r>
          </w:p>
        </w:tc>
      </w:tr>
      <w:tr w:rsidR="00BC7F32" w:rsidRPr="00405100" w14:paraId="7468D598" w14:textId="77777777" w:rsidTr="007168EC">
        <w:trPr>
          <w:trHeight w:val="567"/>
        </w:trPr>
        <w:tc>
          <w:tcPr>
            <w:tcW w:w="1111" w:type="dxa"/>
            <w:tcBorders>
              <w:right w:val="single" w:sz="4" w:space="0" w:color="auto"/>
            </w:tcBorders>
            <w:vAlign w:val="center"/>
          </w:tcPr>
          <w:p w14:paraId="7468D587" w14:textId="77777777" w:rsidR="00BC7F32" w:rsidRPr="00405100" w:rsidRDefault="00BC7F32" w:rsidP="007168EC">
            <w:pPr>
              <w:pStyle w:val="bit"/>
            </w:pPr>
          </w:p>
        </w:tc>
        <w:tc>
          <w:tcPr>
            <w:tcW w:w="5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88" w14:textId="77777777" w:rsidR="00BC7F32" w:rsidRPr="00405100" w:rsidRDefault="00BC7F32" w:rsidP="007168EC">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89" w14:textId="77777777" w:rsidR="00BC7F32" w:rsidRPr="00405100" w:rsidRDefault="00BC7F32" w:rsidP="007168EC">
            <w:pPr>
              <w:pStyle w:val="bit0"/>
            </w:pPr>
            <w:r w:rsidRPr="00405100">
              <w:t>—</w:t>
            </w:r>
          </w:p>
        </w:tc>
        <w:tc>
          <w:tcPr>
            <w:tcW w:w="5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8A" w14:textId="77777777" w:rsidR="00BC7F32" w:rsidRPr="00405100" w:rsidRDefault="00BC7F32" w:rsidP="007168EC">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8B" w14:textId="77777777" w:rsidR="00BC7F32" w:rsidRPr="00405100" w:rsidRDefault="00BC7F32" w:rsidP="007168EC">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8C" w14:textId="77777777" w:rsidR="00BC7F32" w:rsidRPr="00405100" w:rsidRDefault="00BC7F32" w:rsidP="007168EC">
            <w:pPr>
              <w:pStyle w:val="bit0"/>
            </w:pPr>
            <w:r w:rsidRPr="00405100">
              <w:t>—</w:t>
            </w:r>
          </w:p>
        </w:tc>
        <w:tc>
          <w:tcPr>
            <w:tcW w:w="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8D"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8E"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8F"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90"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91"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92"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93"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94"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95" w14:textId="77777777" w:rsidR="00BC7F32" w:rsidRPr="00405100" w:rsidRDefault="00BC7F32" w:rsidP="007168EC">
            <w:pPr>
              <w:pStyle w:val="bit0"/>
            </w:pPr>
            <w:r w:rsidRPr="00405100">
              <w:t>—</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96" w14:textId="77777777" w:rsidR="00BC7F32" w:rsidRPr="00405100" w:rsidRDefault="00BC7F32" w:rsidP="007168EC">
            <w:pPr>
              <w:pStyle w:val="bit0"/>
            </w:pPr>
            <w:r w:rsidRPr="00405100">
              <w:t>MSKM</w:t>
            </w:r>
          </w:p>
        </w:tc>
        <w:tc>
          <w:tcPr>
            <w:tcW w:w="5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8D597" w14:textId="77777777" w:rsidR="00BC7F32" w:rsidRPr="00405100" w:rsidRDefault="00BC7F32" w:rsidP="007168EC">
            <w:pPr>
              <w:pStyle w:val="bit0"/>
            </w:pPr>
            <w:r w:rsidRPr="00405100">
              <w:t>MSKC</w:t>
            </w:r>
          </w:p>
        </w:tc>
      </w:tr>
      <w:tr w:rsidR="00BC7F32" w:rsidRPr="00405100" w14:paraId="7468D5AA" w14:textId="77777777" w:rsidTr="007168EC">
        <w:trPr>
          <w:trHeight w:val="240"/>
        </w:trPr>
        <w:tc>
          <w:tcPr>
            <w:tcW w:w="1111" w:type="dxa"/>
            <w:hideMark/>
          </w:tcPr>
          <w:p w14:paraId="7468D599" w14:textId="77777777" w:rsidR="00BC7F32" w:rsidRPr="00405100" w:rsidRDefault="00BC7F32" w:rsidP="007168EC">
            <w:pPr>
              <w:pStyle w:val="bit"/>
            </w:pPr>
            <w:r w:rsidRPr="00405100">
              <w:t>Value after reset</w:t>
            </w:r>
          </w:p>
        </w:tc>
        <w:tc>
          <w:tcPr>
            <w:tcW w:w="531" w:type="dxa"/>
            <w:tcBorders>
              <w:top w:val="single" w:sz="4" w:space="0" w:color="auto"/>
            </w:tcBorders>
            <w:hideMark/>
          </w:tcPr>
          <w:p w14:paraId="7468D59A" w14:textId="77777777" w:rsidR="00BC7F32" w:rsidRPr="00405100" w:rsidRDefault="00BC7F32" w:rsidP="007168EC">
            <w:pPr>
              <w:pStyle w:val="bit0"/>
            </w:pPr>
            <w:r w:rsidRPr="00405100">
              <w:t>0</w:t>
            </w:r>
          </w:p>
        </w:tc>
        <w:tc>
          <w:tcPr>
            <w:tcW w:w="532" w:type="dxa"/>
            <w:tcBorders>
              <w:top w:val="single" w:sz="4" w:space="0" w:color="auto"/>
            </w:tcBorders>
            <w:hideMark/>
          </w:tcPr>
          <w:p w14:paraId="7468D59B" w14:textId="77777777" w:rsidR="00BC7F32" w:rsidRPr="00405100" w:rsidRDefault="00BC7F32" w:rsidP="007168EC">
            <w:pPr>
              <w:pStyle w:val="bit0"/>
            </w:pPr>
            <w:r w:rsidRPr="00405100">
              <w:t>0</w:t>
            </w:r>
          </w:p>
        </w:tc>
        <w:tc>
          <w:tcPr>
            <w:tcW w:w="532" w:type="dxa"/>
            <w:tcBorders>
              <w:top w:val="single" w:sz="4" w:space="0" w:color="auto"/>
            </w:tcBorders>
            <w:hideMark/>
          </w:tcPr>
          <w:p w14:paraId="7468D59C" w14:textId="77777777" w:rsidR="00BC7F32" w:rsidRPr="00405100" w:rsidRDefault="00BC7F32" w:rsidP="007168EC">
            <w:pPr>
              <w:pStyle w:val="bit0"/>
            </w:pPr>
            <w:r w:rsidRPr="00405100">
              <w:t>0</w:t>
            </w:r>
          </w:p>
        </w:tc>
        <w:tc>
          <w:tcPr>
            <w:tcW w:w="533" w:type="dxa"/>
            <w:tcBorders>
              <w:top w:val="single" w:sz="4" w:space="0" w:color="auto"/>
            </w:tcBorders>
            <w:hideMark/>
          </w:tcPr>
          <w:p w14:paraId="7468D59D" w14:textId="77777777" w:rsidR="00BC7F32" w:rsidRPr="00405100" w:rsidRDefault="00BC7F32" w:rsidP="007168EC">
            <w:pPr>
              <w:pStyle w:val="bit0"/>
            </w:pPr>
            <w:r w:rsidRPr="00405100">
              <w:t>0</w:t>
            </w:r>
          </w:p>
        </w:tc>
        <w:tc>
          <w:tcPr>
            <w:tcW w:w="533" w:type="dxa"/>
            <w:tcBorders>
              <w:top w:val="single" w:sz="4" w:space="0" w:color="auto"/>
            </w:tcBorders>
            <w:hideMark/>
          </w:tcPr>
          <w:p w14:paraId="7468D59E" w14:textId="77777777" w:rsidR="00BC7F32" w:rsidRPr="00405100" w:rsidRDefault="00BC7F32" w:rsidP="007168EC">
            <w:pPr>
              <w:pStyle w:val="bit0"/>
            </w:pPr>
            <w:r w:rsidRPr="00405100">
              <w:t>0</w:t>
            </w:r>
          </w:p>
        </w:tc>
        <w:tc>
          <w:tcPr>
            <w:tcW w:w="533" w:type="dxa"/>
            <w:tcBorders>
              <w:top w:val="single" w:sz="4" w:space="0" w:color="auto"/>
            </w:tcBorders>
            <w:hideMark/>
          </w:tcPr>
          <w:p w14:paraId="7468D59F" w14:textId="77777777" w:rsidR="00BC7F32" w:rsidRPr="00405100" w:rsidRDefault="00BC7F32" w:rsidP="007168EC">
            <w:pPr>
              <w:pStyle w:val="bit0"/>
            </w:pPr>
            <w:r w:rsidRPr="00405100">
              <w:t>0</w:t>
            </w:r>
          </w:p>
        </w:tc>
        <w:tc>
          <w:tcPr>
            <w:tcW w:w="534" w:type="dxa"/>
            <w:tcBorders>
              <w:top w:val="single" w:sz="4" w:space="0" w:color="auto"/>
            </w:tcBorders>
            <w:hideMark/>
          </w:tcPr>
          <w:p w14:paraId="7468D5A0" w14:textId="77777777" w:rsidR="00BC7F32" w:rsidRPr="00405100" w:rsidRDefault="00BC7F32" w:rsidP="007168EC">
            <w:pPr>
              <w:pStyle w:val="bit0"/>
            </w:pPr>
            <w:r w:rsidRPr="00405100">
              <w:t>0</w:t>
            </w:r>
          </w:p>
        </w:tc>
        <w:tc>
          <w:tcPr>
            <w:tcW w:w="534" w:type="dxa"/>
            <w:tcBorders>
              <w:top w:val="single" w:sz="4" w:space="0" w:color="auto"/>
            </w:tcBorders>
            <w:hideMark/>
          </w:tcPr>
          <w:p w14:paraId="7468D5A1" w14:textId="77777777" w:rsidR="00BC7F32" w:rsidRPr="00405100" w:rsidRDefault="00BC7F32" w:rsidP="007168EC">
            <w:pPr>
              <w:pStyle w:val="bit0"/>
            </w:pPr>
            <w:r w:rsidRPr="00405100">
              <w:t>0</w:t>
            </w:r>
          </w:p>
        </w:tc>
        <w:tc>
          <w:tcPr>
            <w:tcW w:w="534" w:type="dxa"/>
            <w:tcBorders>
              <w:top w:val="single" w:sz="4" w:space="0" w:color="auto"/>
            </w:tcBorders>
            <w:hideMark/>
          </w:tcPr>
          <w:p w14:paraId="7468D5A2" w14:textId="77777777" w:rsidR="00BC7F32" w:rsidRPr="00405100" w:rsidRDefault="00BC7F32" w:rsidP="007168EC">
            <w:pPr>
              <w:pStyle w:val="bit0"/>
            </w:pPr>
            <w:r w:rsidRPr="00405100">
              <w:t>0</w:t>
            </w:r>
          </w:p>
        </w:tc>
        <w:tc>
          <w:tcPr>
            <w:tcW w:w="534" w:type="dxa"/>
            <w:tcBorders>
              <w:top w:val="single" w:sz="4" w:space="0" w:color="auto"/>
            </w:tcBorders>
            <w:hideMark/>
          </w:tcPr>
          <w:p w14:paraId="7468D5A3" w14:textId="77777777" w:rsidR="00BC7F32" w:rsidRPr="00405100" w:rsidRDefault="00BC7F32" w:rsidP="007168EC">
            <w:pPr>
              <w:pStyle w:val="bit0"/>
            </w:pPr>
            <w:r w:rsidRPr="00405100">
              <w:t>0</w:t>
            </w:r>
          </w:p>
        </w:tc>
        <w:tc>
          <w:tcPr>
            <w:tcW w:w="534" w:type="dxa"/>
            <w:tcBorders>
              <w:top w:val="single" w:sz="4" w:space="0" w:color="auto"/>
            </w:tcBorders>
            <w:hideMark/>
          </w:tcPr>
          <w:p w14:paraId="7468D5A4" w14:textId="77777777" w:rsidR="00BC7F32" w:rsidRPr="00405100" w:rsidRDefault="00BC7F32" w:rsidP="007168EC">
            <w:pPr>
              <w:pStyle w:val="bit0"/>
            </w:pPr>
            <w:r w:rsidRPr="00405100">
              <w:t>0</w:t>
            </w:r>
          </w:p>
        </w:tc>
        <w:tc>
          <w:tcPr>
            <w:tcW w:w="534" w:type="dxa"/>
            <w:tcBorders>
              <w:top w:val="single" w:sz="4" w:space="0" w:color="auto"/>
            </w:tcBorders>
            <w:hideMark/>
          </w:tcPr>
          <w:p w14:paraId="7468D5A5" w14:textId="77777777" w:rsidR="00BC7F32" w:rsidRPr="00405100" w:rsidRDefault="00BC7F32" w:rsidP="007168EC">
            <w:pPr>
              <w:pStyle w:val="bit0"/>
            </w:pPr>
            <w:r w:rsidRPr="00405100">
              <w:t>0</w:t>
            </w:r>
          </w:p>
        </w:tc>
        <w:tc>
          <w:tcPr>
            <w:tcW w:w="534" w:type="dxa"/>
            <w:tcBorders>
              <w:top w:val="single" w:sz="4" w:space="0" w:color="auto"/>
            </w:tcBorders>
            <w:hideMark/>
          </w:tcPr>
          <w:p w14:paraId="7468D5A6" w14:textId="77777777" w:rsidR="00BC7F32" w:rsidRPr="00405100" w:rsidRDefault="00BC7F32" w:rsidP="007168EC">
            <w:pPr>
              <w:pStyle w:val="bit0"/>
            </w:pPr>
            <w:r w:rsidRPr="00405100">
              <w:t>0</w:t>
            </w:r>
          </w:p>
        </w:tc>
        <w:tc>
          <w:tcPr>
            <w:tcW w:w="534" w:type="dxa"/>
            <w:tcBorders>
              <w:top w:val="single" w:sz="4" w:space="0" w:color="auto"/>
            </w:tcBorders>
            <w:hideMark/>
          </w:tcPr>
          <w:p w14:paraId="7468D5A7" w14:textId="77777777" w:rsidR="00BC7F32" w:rsidRPr="00405100" w:rsidRDefault="00BC7F32" w:rsidP="007168EC">
            <w:pPr>
              <w:pStyle w:val="bit0"/>
            </w:pPr>
            <w:r w:rsidRPr="00405100">
              <w:t>0</w:t>
            </w:r>
          </w:p>
        </w:tc>
        <w:tc>
          <w:tcPr>
            <w:tcW w:w="534" w:type="dxa"/>
            <w:tcBorders>
              <w:top w:val="single" w:sz="4" w:space="0" w:color="auto"/>
            </w:tcBorders>
            <w:hideMark/>
          </w:tcPr>
          <w:p w14:paraId="7468D5A8" w14:textId="77777777" w:rsidR="00BC7F32" w:rsidRPr="00405100" w:rsidRDefault="00BC7F32" w:rsidP="007168EC">
            <w:pPr>
              <w:pStyle w:val="bit0"/>
            </w:pPr>
            <w:r w:rsidRPr="00405100">
              <w:t>0</w:t>
            </w:r>
          </w:p>
        </w:tc>
        <w:tc>
          <w:tcPr>
            <w:tcW w:w="534" w:type="dxa"/>
            <w:tcBorders>
              <w:top w:val="single" w:sz="4" w:space="0" w:color="auto"/>
            </w:tcBorders>
            <w:hideMark/>
          </w:tcPr>
          <w:p w14:paraId="7468D5A9" w14:textId="77777777" w:rsidR="00BC7F32" w:rsidRPr="00405100" w:rsidRDefault="00BC7F32" w:rsidP="007168EC">
            <w:pPr>
              <w:pStyle w:val="bit0"/>
            </w:pPr>
            <w:r w:rsidRPr="00405100">
              <w:t>0</w:t>
            </w:r>
          </w:p>
        </w:tc>
      </w:tr>
      <w:tr w:rsidR="00BC7F32" w:rsidRPr="00405100" w14:paraId="7468D5BC" w14:textId="77777777" w:rsidTr="007168EC">
        <w:trPr>
          <w:trHeight w:val="240"/>
        </w:trPr>
        <w:tc>
          <w:tcPr>
            <w:tcW w:w="1111" w:type="dxa"/>
            <w:hideMark/>
          </w:tcPr>
          <w:p w14:paraId="7468D5AB" w14:textId="77777777" w:rsidR="00BC7F32" w:rsidRPr="00405100" w:rsidRDefault="00BC7F32" w:rsidP="007168EC">
            <w:pPr>
              <w:pStyle w:val="bit"/>
            </w:pPr>
            <w:r w:rsidRPr="00405100">
              <w:t>R/W</w:t>
            </w:r>
          </w:p>
        </w:tc>
        <w:tc>
          <w:tcPr>
            <w:tcW w:w="531" w:type="dxa"/>
            <w:hideMark/>
          </w:tcPr>
          <w:p w14:paraId="7468D5AC" w14:textId="77777777" w:rsidR="00BC7F32" w:rsidRPr="00405100" w:rsidRDefault="00BC7F32" w:rsidP="007168EC">
            <w:pPr>
              <w:pStyle w:val="bit0"/>
            </w:pPr>
            <w:r w:rsidRPr="00405100">
              <w:t>R</w:t>
            </w:r>
          </w:p>
        </w:tc>
        <w:tc>
          <w:tcPr>
            <w:tcW w:w="532" w:type="dxa"/>
            <w:hideMark/>
          </w:tcPr>
          <w:p w14:paraId="7468D5AD" w14:textId="77777777" w:rsidR="00BC7F32" w:rsidRPr="00405100" w:rsidRDefault="00BC7F32" w:rsidP="007168EC">
            <w:pPr>
              <w:pStyle w:val="bit0"/>
            </w:pPr>
            <w:r w:rsidRPr="00405100">
              <w:t>R</w:t>
            </w:r>
          </w:p>
        </w:tc>
        <w:tc>
          <w:tcPr>
            <w:tcW w:w="532" w:type="dxa"/>
            <w:hideMark/>
          </w:tcPr>
          <w:p w14:paraId="7468D5AE" w14:textId="77777777" w:rsidR="00BC7F32" w:rsidRPr="00405100" w:rsidRDefault="00BC7F32" w:rsidP="007168EC">
            <w:pPr>
              <w:pStyle w:val="bit0"/>
            </w:pPr>
            <w:r w:rsidRPr="00405100">
              <w:t>R</w:t>
            </w:r>
          </w:p>
        </w:tc>
        <w:tc>
          <w:tcPr>
            <w:tcW w:w="533" w:type="dxa"/>
            <w:hideMark/>
          </w:tcPr>
          <w:p w14:paraId="7468D5AF" w14:textId="77777777" w:rsidR="00BC7F32" w:rsidRPr="00405100" w:rsidRDefault="00BC7F32" w:rsidP="007168EC">
            <w:pPr>
              <w:pStyle w:val="bit0"/>
            </w:pPr>
            <w:r w:rsidRPr="00405100">
              <w:t>R</w:t>
            </w:r>
          </w:p>
        </w:tc>
        <w:tc>
          <w:tcPr>
            <w:tcW w:w="533" w:type="dxa"/>
            <w:hideMark/>
          </w:tcPr>
          <w:p w14:paraId="7468D5B0" w14:textId="77777777" w:rsidR="00BC7F32" w:rsidRPr="00405100" w:rsidRDefault="00BC7F32" w:rsidP="007168EC">
            <w:pPr>
              <w:pStyle w:val="bit0"/>
            </w:pPr>
            <w:r w:rsidRPr="00405100">
              <w:t>R</w:t>
            </w:r>
          </w:p>
        </w:tc>
        <w:tc>
          <w:tcPr>
            <w:tcW w:w="533" w:type="dxa"/>
            <w:hideMark/>
          </w:tcPr>
          <w:p w14:paraId="7468D5B1" w14:textId="77777777" w:rsidR="00BC7F32" w:rsidRPr="00405100" w:rsidRDefault="00BC7F32" w:rsidP="007168EC">
            <w:pPr>
              <w:pStyle w:val="bit0"/>
            </w:pPr>
            <w:r w:rsidRPr="00405100">
              <w:t>R</w:t>
            </w:r>
          </w:p>
        </w:tc>
        <w:tc>
          <w:tcPr>
            <w:tcW w:w="534" w:type="dxa"/>
            <w:hideMark/>
          </w:tcPr>
          <w:p w14:paraId="7468D5B2" w14:textId="77777777" w:rsidR="00BC7F32" w:rsidRPr="00405100" w:rsidRDefault="00BC7F32" w:rsidP="007168EC">
            <w:pPr>
              <w:pStyle w:val="bit0"/>
            </w:pPr>
            <w:r w:rsidRPr="00405100">
              <w:t>R</w:t>
            </w:r>
          </w:p>
        </w:tc>
        <w:tc>
          <w:tcPr>
            <w:tcW w:w="534" w:type="dxa"/>
            <w:hideMark/>
          </w:tcPr>
          <w:p w14:paraId="7468D5B3" w14:textId="77777777" w:rsidR="00BC7F32" w:rsidRPr="00405100" w:rsidRDefault="00BC7F32" w:rsidP="007168EC">
            <w:pPr>
              <w:pStyle w:val="bit0"/>
            </w:pPr>
            <w:r w:rsidRPr="00405100">
              <w:t>R</w:t>
            </w:r>
          </w:p>
        </w:tc>
        <w:tc>
          <w:tcPr>
            <w:tcW w:w="534" w:type="dxa"/>
            <w:hideMark/>
          </w:tcPr>
          <w:p w14:paraId="7468D5B4" w14:textId="77777777" w:rsidR="00BC7F32" w:rsidRPr="00405100" w:rsidRDefault="00BC7F32" w:rsidP="007168EC">
            <w:pPr>
              <w:pStyle w:val="bit0"/>
            </w:pPr>
            <w:r w:rsidRPr="00405100">
              <w:t>R</w:t>
            </w:r>
          </w:p>
        </w:tc>
        <w:tc>
          <w:tcPr>
            <w:tcW w:w="534" w:type="dxa"/>
            <w:hideMark/>
          </w:tcPr>
          <w:p w14:paraId="7468D5B5" w14:textId="77777777" w:rsidR="00BC7F32" w:rsidRPr="00405100" w:rsidRDefault="00BC7F32" w:rsidP="007168EC">
            <w:pPr>
              <w:pStyle w:val="bit0"/>
            </w:pPr>
            <w:r w:rsidRPr="00405100">
              <w:t>R</w:t>
            </w:r>
          </w:p>
        </w:tc>
        <w:tc>
          <w:tcPr>
            <w:tcW w:w="534" w:type="dxa"/>
            <w:hideMark/>
          </w:tcPr>
          <w:p w14:paraId="7468D5B6" w14:textId="77777777" w:rsidR="00BC7F32" w:rsidRPr="00405100" w:rsidRDefault="00BC7F32" w:rsidP="007168EC">
            <w:pPr>
              <w:pStyle w:val="bit0"/>
            </w:pPr>
            <w:r w:rsidRPr="00405100">
              <w:t>R</w:t>
            </w:r>
          </w:p>
        </w:tc>
        <w:tc>
          <w:tcPr>
            <w:tcW w:w="534" w:type="dxa"/>
            <w:hideMark/>
          </w:tcPr>
          <w:p w14:paraId="7468D5B7" w14:textId="77777777" w:rsidR="00BC7F32" w:rsidRPr="00405100" w:rsidRDefault="00BC7F32" w:rsidP="007168EC">
            <w:pPr>
              <w:pStyle w:val="bit0"/>
            </w:pPr>
            <w:r w:rsidRPr="00405100">
              <w:t>R</w:t>
            </w:r>
          </w:p>
        </w:tc>
        <w:tc>
          <w:tcPr>
            <w:tcW w:w="534" w:type="dxa"/>
            <w:hideMark/>
          </w:tcPr>
          <w:p w14:paraId="7468D5B8" w14:textId="77777777" w:rsidR="00BC7F32" w:rsidRPr="00405100" w:rsidRDefault="00BC7F32" w:rsidP="007168EC">
            <w:pPr>
              <w:pStyle w:val="bit0"/>
            </w:pPr>
            <w:r w:rsidRPr="00405100">
              <w:t>R</w:t>
            </w:r>
          </w:p>
        </w:tc>
        <w:tc>
          <w:tcPr>
            <w:tcW w:w="534" w:type="dxa"/>
            <w:hideMark/>
          </w:tcPr>
          <w:p w14:paraId="7468D5B9" w14:textId="77777777" w:rsidR="00BC7F32" w:rsidRPr="00405100" w:rsidRDefault="00BC7F32" w:rsidP="007168EC">
            <w:pPr>
              <w:pStyle w:val="bit0"/>
            </w:pPr>
            <w:r w:rsidRPr="00405100">
              <w:t>R</w:t>
            </w:r>
          </w:p>
        </w:tc>
        <w:tc>
          <w:tcPr>
            <w:tcW w:w="534" w:type="dxa"/>
            <w:hideMark/>
          </w:tcPr>
          <w:p w14:paraId="7468D5BA" w14:textId="77777777" w:rsidR="00BC7F32" w:rsidRPr="00405100" w:rsidRDefault="00BC7F32" w:rsidP="007168EC">
            <w:pPr>
              <w:pStyle w:val="bit0"/>
            </w:pPr>
            <w:r w:rsidRPr="00405100">
              <w:t>R/W</w:t>
            </w:r>
          </w:p>
        </w:tc>
        <w:tc>
          <w:tcPr>
            <w:tcW w:w="534" w:type="dxa"/>
            <w:hideMark/>
          </w:tcPr>
          <w:p w14:paraId="7468D5BB" w14:textId="77777777" w:rsidR="00BC7F32" w:rsidRPr="00405100" w:rsidRDefault="00BC7F32" w:rsidP="007168EC">
            <w:pPr>
              <w:pStyle w:val="bit0"/>
            </w:pPr>
            <w:r w:rsidRPr="00405100">
              <w:t>R/W</w:t>
            </w:r>
          </w:p>
        </w:tc>
      </w:tr>
    </w:tbl>
    <w:p w14:paraId="7468D5BD" w14:textId="156B93C5" w:rsidR="00BC7F32" w:rsidRPr="00405100" w:rsidRDefault="00AA21F2" w:rsidP="00AA21F2">
      <w:pPr>
        <w:pStyle w:val="af2"/>
        <w:rPr>
          <w:rFonts w:ascii="Century" w:hAnsi="Century"/>
        </w:rPr>
      </w:pPr>
      <w:r w:rsidRPr="00405100">
        <w:t xml:space="preserve">Table </w:t>
      </w:r>
      <w:fldSimple w:instr=" STYLEREF 1 \s ">
        <w:r w:rsidR="0024585A">
          <w:rPr>
            <w:noProof/>
          </w:rPr>
          <w:t>39</w:t>
        </w:r>
      </w:fldSimple>
      <w:r w:rsidR="00B71AA9" w:rsidRPr="00405100">
        <w:t>.</w:t>
      </w:r>
      <w:fldSimple w:instr=" SEQ Table \* ARABIC \s 1 ">
        <w:ins w:id="32774" w:author="TAKATOSHI TAMAOKI" w:date="2017-04-04T21:53:00Z">
          <w:r w:rsidR="0024585A">
            <w:rPr>
              <w:noProof/>
            </w:rPr>
            <w:t>71</w:t>
          </w:r>
        </w:ins>
        <w:del w:id="32775" w:author="TAKATOSHI TAMAOKI" w:date="2017-03-24T12:12:00Z">
          <w:r w:rsidR="00261DAE" w:rsidRPr="00405100" w:rsidDel="00C17DAC">
            <w:rPr>
              <w:noProof/>
            </w:rPr>
            <w:delText>58</w:delText>
          </w:r>
        </w:del>
      </w:fldSimple>
      <w:r w:rsidRPr="00405100">
        <w:tab/>
      </w:r>
      <w:r w:rsidR="00BC7F32" w:rsidRPr="00405100">
        <w:t>ECMPEM</w:t>
      </w:r>
      <w:r w:rsidR="00FB1553" w:rsidRPr="00405100">
        <w:t xml:space="preserve"> Register Contents</w:t>
      </w:r>
    </w:p>
    <w:tbl>
      <w:tblPr>
        <w:tblW w:w="9637" w:type="dxa"/>
        <w:tblBorders>
          <w:top w:val="single" w:sz="4" w:space="0" w:color="auto"/>
          <w:bottom w:val="single" w:sz="4" w:space="0" w:color="auto"/>
          <w:insideH w:val="single" w:sz="4" w:space="0" w:color="auto"/>
        </w:tblBorders>
        <w:tblLayout w:type="fixed"/>
        <w:tblCellMar>
          <w:left w:w="0" w:type="dxa"/>
          <w:right w:w="0" w:type="dxa"/>
        </w:tblCellMar>
        <w:tblLook w:val="04A0" w:firstRow="1" w:lastRow="0" w:firstColumn="1" w:lastColumn="0" w:noHBand="0" w:noVBand="1"/>
      </w:tblPr>
      <w:tblGrid>
        <w:gridCol w:w="1133"/>
        <w:gridCol w:w="1700"/>
        <w:gridCol w:w="6804"/>
      </w:tblGrid>
      <w:tr w:rsidR="00BC7F32" w:rsidRPr="00405100" w14:paraId="7468D5C1" w14:textId="77777777" w:rsidTr="00472E1F">
        <w:trPr>
          <w:trHeight w:val="238"/>
        </w:trPr>
        <w:tc>
          <w:tcPr>
            <w:tcW w:w="1133" w:type="dxa"/>
            <w:shd w:val="pct15" w:color="auto" w:fill="auto"/>
            <w:vAlign w:val="center"/>
            <w:hideMark/>
          </w:tcPr>
          <w:p w14:paraId="7468D5BE" w14:textId="77777777" w:rsidR="00BC7F32" w:rsidRPr="00405100" w:rsidRDefault="00BC7F32" w:rsidP="00472E1F">
            <w:pPr>
              <w:pStyle w:val="af"/>
            </w:pPr>
            <w:r w:rsidRPr="00405100">
              <w:t>Bit Position</w:t>
            </w:r>
          </w:p>
        </w:tc>
        <w:tc>
          <w:tcPr>
            <w:tcW w:w="1700" w:type="dxa"/>
            <w:shd w:val="pct15" w:color="auto" w:fill="auto"/>
            <w:vAlign w:val="center"/>
            <w:hideMark/>
          </w:tcPr>
          <w:p w14:paraId="7468D5BF" w14:textId="77777777" w:rsidR="00BC7F32" w:rsidRPr="00405100" w:rsidRDefault="00BC7F32" w:rsidP="00472E1F">
            <w:pPr>
              <w:pStyle w:val="af"/>
            </w:pPr>
            <w:r w:rsidRPr="00405100">
              <w:t>Bit Name</w:t>
            </w:r>
          </w:p>
        </w:tc>
        <w:tc>
          <w:tcPr>
            <w:tcW w:w="6803" w:type="dxa"/>
            <w:shd w:val="pct15" w:color="auto" w:fill="auto"/>
            <w:vAlign w:val="center"/>
            <w:hideMark/>
          </w:tcPr>
          <w:p w14:paraId="7468D5C0" w14:textId="77777777" w:rsidR="00BC7F32" w:rsidRPr="00405100" w:rsidRDefault="00BC7F32" w:rsidP="00472E1F">
            <w:pPr>
              <w:pStyle w:val="af"/>
            </w:pPr>
            <w:r w:rsidRPr="00405100">
              <w:t>Function</w:t>
            </w:r>
          </w:p>
        </w:tc>
      </w:tr>
      <w:tr w:rsidR="00BC7F32" w:rsidRPr="00405100" w14:paraId="7468D5C5" w14:textId="77777777" w:rsidTr="00472E1F">
        <w:trPr>
          <w:trHeight w:val="238"/>
        </w:trPr>
        <w:tc>
          <w:tcPr>
            <w:tcW w:w="1133" w:type="dxa"/>
            <w:shd w:val="clear" w:color="auto" w:fill="auto"/>
            <w:hideMark/>
          </w:tcPr>
          <w:p w14:paraId="7468D5C2" w14:textId="77777777" w:rsidR="00BC7F32" w:rsidRPr="00405100" w:rsidRDefault="00BC7F32" w:rsidP="00472E1F">
            <w:pPr>
              <w:pStyle w:val="af0"/>
            </w:pPr>
            <w:r w:rsidRPr="00405100">
              <w:t>31 to 2</w:t>
            </w:r>
          </w:p>
        </w:tc>
        <w:tc>
          <w:tcPr>
            <w:tcW w:w="1700" w:type="dxa"/>
            <w:shd w:val="clear" w:color="auto" w:fill="auto"/>
            <w:hideMark/>
          </w:tcPr>
          <w:p w14:paraId="7468D5C3" w14:textId="77777777" w:rsidR="00BC7F32" w:rsidRPr="00405100" w:rsidRDefault="00472E1F" w:rsidP="00472E1F">
            <w:pPr>
              <w:pStyle w:val="af0"/>
            </w:pPr>
            <w:r w:rsidRPr="00405100">
              <w:rPr>
                <w:rFonts w:cs="Arial"/>
              </w:rPr>
              <w:t>—</w:t>
            </w:r>
          </w:p>
        </w:tc>
        <w:tc>
          <w:tcPr>
            <w:tcW w:w="6803" w:type="dxa"/>
            <w:shd w:val="clear" w:color="auto" w:fill="auto"/>
            <w:hideMark/>
          </w:tcPr>
          <w:p w14:paraId="3C4355AA" w14:textId="77777777" w:rsidR="007A6F95" w:rsidRPr="00405100" w:rsidRDefault="007A6F95" w:rsidP="00472E1F">
            <w:pPr>
              <w:pStyle w:val="af0"/>
            </w:pPr>
            <w:r w:rsidRPr="00405100">
              <w:t xml:space="preserve">Reserved </w:t>
            </w:r>
          </w:p>
          <w:p w14:paraId="7468D5C4" w14:textId="31041C79" w:rsidR="00BC7F32" w:rsidRPr="00405100" w:rsidRDefault="00BC7F32" w:rsidP="00472E1F">
            <w:pPr>
              <w:pStyle w:val="af0"/>
            </w:pPr>
            <w:r w:rsidRPr="00405100">
              <w:t>When read, the value after reset is returned. When writing, write the value after reset.</w:t>
            </w:r>
          </w:p>
        </w:tc>
      </w:tr>
      <w:tr w:rsidR="00BC7F32" w:rsidRPr="00405100" w14:paraId="7468D5CA" w14:textId="77777777" w:rsidTr="00472E1F">
        <w:trPr>
          <w:trHeight w:val="238"/>
        </w:trPr>
        <w:tc>
          <w:tcPr>
            <w:tcW w:w="1133" w:type="dxa"/>
            <w:shd w:val="clear" w:color="auto" w:fill="auto"/>
            <w:hideMark/>
          </w:tcPr>
          <w:p w14:paraId="7468D5C6" w14:textId="77777777" w:rsidR="00BC7F32" w:rsidRPr="00405100" w:rsidRDefault="00BC7F32" w:rsidP="00472E1F">
            <w:pPr>
              <w:pStyle w:val="af0"/>
            </w:pPr>
            <w:r w:rsidRPr="00405100">
              <w:t>1</w:t>
            </w:r>
          </w:p>
        </w:tc>
        <w:tc>
          <w:tcPr>
            <w:tcW w:w="1700" w:type="dxa"/>
            <w:shd w:val="clear" w:color="auto" w:fill="auto"/>
            <w:hideMark/>
          </w:tcPr>
          <w:p w14:paraId="7468D5C7" w14:textId="77777777" w:rsidR="00BC7F32" w:rsidRPr="00405100" w:rsidRDefault="00BC7F32" w:rsidP="00472E1F">
            <w:pPr>
              <w:pStyle w:val="af0"/>
            </w:pPr>
            <w:r w:rsidRPr="00405100">
              <w:t>MSKM</w:t>
            </w:r>
          </w:p>
        </w:tc>
        <w:tc>
          <w:tcPr>
            <w:tcW w:w="6803" w:type="dxa"/>
            <w:shd w:val="clear" w:color="auto" w:fill="auto"/>
            <w:hideMark/>
          </w:tcPr>
          <w:p w14:paraId="7468D5C8" w14:textId="77777777" w:rsidR="00BC7F32" w:rsidRPr="00405100" w:rsidRDefault="00BC7F32" w:rsidP="00472E1F">
            <w:pPr>
              <w:pStyle w:val="affa"/>
            </w:pPr>
            <w:r w:rsidRPr="00405100">
              <w:t>0: Pseudo error of "ECM compare error" for ECM master is NOT masked.</w:t>
            </w:r>
          </w:p>
          <w:p w14:paraId="7468D5C9" w14:textId="77777777" w:rsidR="00BC7F32" w:rsidRPr="00405100" w:rsidRDefault="00BC7F32" w:rsidP="00472E1F">
            <w:pPr>
              <w:pStyle w:val="affa"/>
            </w:pPr>
            <w:r w:rsidRPr="00405100">
              <w:t>1: Pseudo error of "ECM compare error" for ECM master is masked.</w:t>
            </w:r>
          </w:p>
        </w:tc>
      </w:tr>
      <w:tr w:rsidR="00BC7F32" w:rsidRPr="00405100" w14:paraId="7468D5CF" w14:textId="77777777" w:rsidTr="00472E1F">
        <w:trPr>
          <w:trHeight w:val="238"/>
        </w:trPr>
        <w:tc>
          <w:tcPr>
            <w:tcW w:w="1133" w:type="dxa"/>
            <w:shd w:val="clear" w:color="auto" w:fill="auto"/>
            <w:hideMark/>
          </w:tcPr>
          <w:p w14:paraId="7468D5CB" w14:textId="77777777" w:rsidR="00BC7F32" w:rsidRPr="00405100" w:rsidRDefault="00BC7F32" w:rsidP="00472E1F">
            <w:pPr>
              <w:pStyle w:val="af0"/>
            </w:pPr>
            <w:r w:rsidRPr="00405100">
              <w:t>0</w:t>
            </w:r>
          </w:p>
        </w:tc>
        <w:tc>
          <w:tcPr>
            <w:tcW w:w="1700" w:type="dxa"/>
            <w:shd w:val="clear" w:color="auto" w:fill="auto"/>
            <w:hideMark/>
          </w:tcPr>
          <w:p w14:paraId="7468D5CC" w14:textId="77777777" w:rsidR="00BC7F32" w:rsidRPr="00405100" w:rsidRDefault="00BC7F32" w:rsidP="00472E1F">
            <w:pPr>
              <w:pStyle w:val="af0"/>
            </w:pPr>
            <w:r w:rsidRPr="00405100">
              <w:t>MSKC</w:t>
            </w:r>
          </w:p>
        </w:tc>
        <w:tc>
          <w:tcPr>
            <w:tcW w:w="6803" w:type="dxa"/>
            <w:shd w:val="clear" w:color="auto" w:fill="auto"/>
            <w:hideMark/>
          </w:tcPr>
          <w:p w14:paraId="7468D5CD" w14:textId="77777777" w:rsidR="00BC7F32" w:rsidRPr="00405100" w:rsidRDefault="00BC7F32" w:rsidP="00472E1F">
            <w:pPr>
              <w:pStyle w:val="affa"/>
            </w:pPr>
            <w:r w:rsidRPr="00405100">
              <w:t>0: Pseudo error of "ECM compare error" for ECM checker is NOT masked.</w:t>
            </w:r>
          </w:p>
          <w:p w14:paraId="7468D5CE" w14:textId="77777777" w:rsidR="00BC7F32" w:rsidRPr="00405100" w:rsidRDefault="00BC7F32" w:rsidP="00472E1F">
            <w:pPr>
              <w:pStyle w:val="affa"/>
            </w:pPr>
            <w:r w:rsidRPr="00405100">
              <w:t>1: Pseudo error of "ECM compare error" for ECM checker is masked.</w:t>
            </w:r>
          </w:p>
        </w:tc>
      </w:tr>
    </w:tbl>
    <w:p w14:paraId="7468D5D1" w14:textId="77777777" w:rsidR="00BC7F32" w:rsidRPr="00405100" w:rsidRDefault="00BC7F32" w:rsidP="002D5E5D">
      <w:pPr>
        <w:pStyle w:val="a5"/>
        <w:rPr>
          <w:color w:val="00B0F0"/>
        </w:rPr>
      </w:pPr>
      <w:r w:rsidRPr="00405100">
        <w:rPr>
          <w:color w:val="00B0F0"/>
        </w:rPr>
        <w:br w:type="page"/>
      </w:r>
    </w:p>
    <w:p w14:paraId="7468D5D2" w14:textId="77777777" w:rsidR="00EC49D9" w:rsidRPr="00405100" w:rsidRDefault="00BC7F32" w:rsidP="00EF04E8">
      <w:pPr>
        <w:pStyle w:val="21"/>
        <w:rPr>
          <w:color w:val="00B0F0"/>
        </w:rPr>
      </w:pPr>
      <w:r w:rsidRPr="00405100">
        <w:rPr>
          <w:color w:val="00B0F0"/>
        </w:rPr>
        <w:lastRenderedPageBreak/>
        <w:t xml:space="preserve">Related RFQ </w:t>
      </w:r>
      <w:r w:rsidR="005045A5" w:rsidRPr="00405100">
        <w:rPr>
          <w:color w:val="00B0F0"/>
        </w:rPr>
        <w:t>Items</w:t>
      </w:r>
    </w:p>
    <w:p w14:paraId="7468D5D3" w14:textId="77777777" w:rsidR="00266198" w:rsidRPr="002D5E5D" w:rsidRDefault="00266198" w:rsidP="00266198">
      <w:pPr>
        <w:pStyle w:val="a5"/>
        <w:rPr>
          <w:color w:val="00B0F0"/>
        </w:rPr>
      </w:pPr>
      <w:r w:rsidRPr="00405100">
        <w:rPr>
          <w:color w:val="00B0F0"/>
        </w:rPr>
        <w:t>Refer to ECM_RFQ_list.xlsx.</w:t>
      </w:r>
    </w:p>
    <w:sectPr w:rsidR="00266198" w:rsidRPr="002D5E5D" w:rsidSect="00FA7873">
      <w:headerReference w:type="default" r:id="rId29"/>
      <w:footerReference w:type="default" r:id="rId30"/>
      <w:pgSz w:w="11906" w:h="16838" w:code="9"/>
      <w:pgMar w:top="1701" w:right="1134" w:bottom="1247" w:left="1134" w:header="1077" w:footer="454" w:gutter="0"/>
      <w:cols w:space="425"/>
      <w:docGrid w:type="lines" w:linePitch="3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A11265" w14:textId="77777777" w:rsidR="00AD32E9" w:rsidRDefault="00AD32E9" w:rsidP="00852C94">
      <w:r>
        <w:separator/>
      </w:r>
    </w:p>
  </w:endnote>
  <w:endnote w:type="continuationSeparator" w:id="0">
    <w:p w14:paraId="437D80B1" w14:textId="77777777" w:rsidR="00AD32E9" w:rsidRDefault="00AD32E9" w:rsidP="00852C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eiryo UI">
    <w:panose1 w:val="020B0604030504040204"/>
    <w:charset w:val="80"/>
    <w:family w:val="modern"/>
    <w:pitch w:val="variable"/>
    <w:sig w:usb0="E00002FF" w:usb1="6AC7FFFF" w:usb2="08000012" w:usb3="00000000" w:csb0="0002009F" w:csb1="00000000"/>
  </w:font>
  <w:font w:name="ArialMT">
    <w:altName w:val="Arial"/>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68D5DF" w14:textId="5D26D1E7" w:rsidR="00C43860" w:rsidRDefault="00C43860" w:rsidP="00BC4AA9">
    <w:pPr>
      <w:pStyle w:val="ab"/>
    </w:pPr>
    <w:r>
      <w:rPr>
        <w:noProof/>
      </w:rPr>
      <mc:AlternateContent>
        <mc:Choice Requires="wps">
          <w:drawing>
            <wp:anchor distT="0" distB="0" distL="114300" distR="114300" simplePos="0" relativeHeight="251723776" behindDoc="0" locked="0" layoutInCell="1" allowOverlap="1" wp14:anchorId="7468D5E7" wp14:editId="7468D5E8">
              <wp:simplePos x="0" y="0"/>
              <wp:positionH relativeFrom="page">
                <wp:posOffset>612140</wp:posOffset>
              </wp:positionH>
              <wp:positionV relativeFrom="page">
                <wp:posOffset>10009505</wp:posOffset>
              </wp:positionV>
              <wp:extent cx="6336030" cy="0"/>
              <wp:effectExtent l="0" t="0" r="0" b="0"/>
              <wp:wrapNone/>
              <wp:docPr id="19" name="直線コネクタ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6030" cy="0"/>
                      </a:xfrm>
                      <a:prstGeom prst="line">
                        <a:avLst/>
                      </a:prstGeom>
                      <a:noFill/>
                      <a:ln w="28575">
                        <a:solidFill>
                          <a:srgbClr val="2A289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0FD343" id="直線コネクタ 19" o:spid="_x0000_s1026" style="position:absolute;left:0;text-align:left;z-index:251723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8.2pt,788.15pt" to="547.1pt,7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" strokecolor="#2a289d" strokeweight="2.25pt">
              <w10:wrap anchorx="page" anchory="page"/>
            </v:line>
          </w:pict>
        </mc:Fallback>
      </mc:AlternateContent>
    </w:r>
    <w:r>
      <w:rPr>
        <w:noProof/>
        <w:snapToGrid/>
      </w:rPr>
      <w:drawing>
        <wp:anchor distT="0" distB="0" distL="114300" distR="114300" simplePos="0" relativeHeight="251724800" behindDoc="0" locked="0" layoutInCell="1" allowOverlap="1" wp14:anchorId="7468D5E9" wp14:editId="7468D5EA">
          <wp:simplePos x="0" y="0"/>
          <wp:positionH relativeFrom="page">
            <wp:align>center</wp:align>
          </wp:positionH>
          <wp:positionV relativeFrom="page">
            <wp:posOffset>10058400</wp:posOffset>
          </wp:positionV>
          <wp:extent cx="1004570" cy="191770"/>
          <wp:effectExtent l="0" t="0" r="5080" b="0"/>
          <wp:wrapNone/>
          <wp:docPr id="3" name="図 3" descr="renesas_anf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nesas_anf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4570" cy="191770"/>
                  </a:xfrm>
                  <a:prstGeom prst="rect">
                    <a:avLst/>
                  </a:prstGeom>
                  <a:noFill/>
                </pic:spPr>
              </pic:pic>
            </a:graphicData>
          </a:graphic>
          <wp14:sizeRelH relativeFrom="page">
            <wp14:pctWidth>0</wp14:pctWidth>
          </wp14:sizeRelH>
          <wp14:sizeRelV relativeFrom="page">
            <wp14:pctHeight>0</wp14:pctHeight>
          </wp14:sizeRelV>
        </wp:anchor>
      </w:drawing>
    </w:r>
    <w:fldSimple w:instr=" DOCPROPERTY  DocRNo.  \* MERGEFORMAT ">
      <w:r>
        <w:t>R01UH0641EJ0050</w:t>
      </w:r>
    </w:fldSimple>
    <w:r>
      <w:t> </w:t>
    </w:r>
    <w:r>
      <w:t> </w:t>
    </w:r>
    <w:fldSimple w:instr=" DOCPROPERTY  DocRevNo. \* MERGEFORMAT ">
      <w:r>
        <w:t>Rev.0.50</w:t>
      </w:r>
    </w:fldSimple>
    <w:r>
      <w:tab/>
    </w:r>
    <w:r>
      <w:rPr>
        <w:rFonts w:hint="eastAsia"/>
      </w:rPr>
      <w:t xml:space="preserve">Page </w:t>
    </w:r>
    <w:r>
      <w:fldChar w:fldCharType="begin"/>
    </w:r>
    <w:r>
      <w:instrText>PAGE   \* MERGEFORMAT</w:instrText>
    </w:r>
    <w:r>
      <w:fldChar w:fldCharType="separate"/>
    </w:r>
    <w:r w:rsidR="004176D3">
      <w:rPr>
        <w:noProof/>
      </w:rPr>
      <w:t>1</w:t>
    </w:r>
    <w:r>
      <w:fldChar w:fldCharType="end"/>
    </w:r>
    <w:r>
      <w:rPr>
        <w:rFonts w:hint="eastAsia"/>
      </w:rPr>
      <w:t xml:space="preserve"> of </w:t>
    </w:r>
    <w:fldSimple w:instr=" DOCPROPERTY  Comments  \* MERGEFORMAT ">
      <w:r>
        <w:t>0000</w:t>
      </w:r>
    </w:fldSimple>
  </w:p>
  <w:p w14:paraId="7468D5E0" w14:textId="617D8E85" w:rsidR="00C43860" w:rsidRPr="00BC4AA9" w:rsidRDefault="00C43860">
    <w:pPr>
      <w:pStyle w:val="ab"/>
    </w:pPr>
    <w:fldSimple w:instr=" DOCPROPERTY DocReleaseDate  \* MERGEFORMAT ">
      <w:r>
        <w:t>Dec 28, 201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11FEE1" w14:textId="77777777" w:rsidR="00AD32E9" w:rsidRDefault="00AD32E9" w:rsidP="00852C94">
      <w:r>
        <w:separator/>
      </w:r>
    </w:p>
  </w:footnote>
  <w:footnote w:type="continuationSeparator" w:id="0">
    <w:p w14:paraId="46B506D6" w14:textId="77777777" w:rsidR="00AD32E9" w:rsidRDefault="00AD32E9" w:rsidP="00852C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68D5DD" w14:textId="3C571283" w:rsidR="00C43860" w:rsidRDefault="00C43860" w:rsidP="00AE5A19">
    <w:pPr>
      <w:pStyle w:val="aa"/>
    </w:pPr>
    <w:r>
      <w:rPr>
        <w:noProof/>
        <w:snapToGrid/>
      </w:rPr>
      <mc:AlternateContent>
        <mc:Choice Requires="wps">
          <w:drawing>
            <wp:anchor distT="0" distB="0" distL="114300" distR="114300" simplePos="0" relativeHeight="251719680" behindDoc="0" locked="0" layoutInCell="1" allowOverlap="1" wp14:anchorId="7468D5E1" wp14:editId="7468D5E2">
              <wp:simplePos x="0" y="0"/>
              <wp:positionH relativeFrom="page">
                <wp:posOffset>1764030</wp:posOffset>
              </wp:positionH>
              <wp:positionV relativeFrom="paragraph">
                <wp:posOffset>-321310</wp:posOffset>
              </wp:positionV>
              <wp:extent cx="3029040" cy="216000"/>
              <wp:effectExtent l="0" t="0" r="0" b="12700"/>
              <wp:wrapNone/>
              <wp:docPr id="21" name="テキスト ボックス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9040" cy="2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8D5EB" w14:textId="77777777" w:rsidR="00C43860" w:rsidRPr="00651739" w:rsidRDefault="00C43860" w:rsidP="00AE5A19">
                          <w:pPr>
                            <w:pStyle w:val="afff4"/>
                          </w:pPr>
                          <w:r w:rsidRPr="00651739">
                            <w:t>Preliminary document</w:t>
                          </w:r>
                        </w:p>
                        <w:p w14:paraId="7468D5EC" w14:textId="77777777" w:rsidR="00C43860" w:rsidRPr="00651739" w:rsidRDefault="00C43860" w:rsidP="00AE5A19">
                          <w:pPr>
                            <w:pStyle w:val="afff4"/>
                          </w:pPr>
                          <w:r w:rsidRPr="00651739">
                            <w:t>Specifications in this document are tentative and subject to chan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68D5E1" id="_x0000_t202" coordsize="21600,21600" o:spt="202" path="m,l,21600r21600,l21600,xe">
              <v:stroke joinstyle="miter"/>
              <v:path gradientshapeok="t" o:connecttype="rect"/>
            </v:shapetype>
            <v:shape id="テキスト ボックス 21" o:spid="_x0000_s1026" type="#_x0000_t202" style="position:absolute;left:0;text-align:left;margin-left:138.9pt;margin-top:-25.3pt;width:238.5pt;height:17pt;z-index:2517196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" filled="f" stroked="f">
              <v:textbox inset="0,0,0,0">
                <w:txbxContent>
                  <w:p w14:paraId="7468D5EB" w14:textId="77777777" w:rsidR="00D91EF2" w:rsidRPr="00651739" w:rsidRDefault="00D91EF2" w:rsidP="00AE5A19">
                    <w:pPr>
                      <w:pStyle w:val="afff4"/>
                    </w:pPr>
                    <w:r w:rsidRPr="00651739">
                      <w:t>Preliminary document</w:t>
                    </w:r>
                  </w:p>
                  <w:p w14:paraId="7468D5EC" w14:textId="77777777" w:rsidR="00D91EF2" w:rsidRPr="00651739" w:rsidRDefault="00D91EF2" w:rsidP="00AE5A19">
                    <w:pPr>
                      <w:pStyle w:val="afff4"/>
                    </w:pPr>
                    <w:r w:rsidRPr="00651739">
                      <w:t>Specifications in this document are tentative and subject to change.</w:t>
                    </w:r>
                  </w:p>
                </w:txbxContent>
              </v:textbox>
              <w10:wrap anchorx="page"/>
            </v:shape>
          </w:pict>
        </mc:Fallback>
      </mc:AlternateContent>
    </w:r>
    <w:r>
      <w:rPr>
        <w:noProof/>
        <w:snapToGrid/>
      </w:rPr>
      <mc:AlternateContent>
        <mc:Choice Requires="wps">
          <w:drawing>
            <wp:anchor distT="0" distB="0" distL="114300" distR="114300" simplePos="0" relativeHeight="251718656" behindDoc="0" locked="0" layoutInCell="1" allowOverlap="1" wp14:anchorId="7468D5E3" wp14:editId="7468D5E4">
              <wp:simplePos x="0" y="0"/>
              <wp:positionH relativeFrom="page">
                <wp:posOffset>647205</wp:posOffset>
              </wp:positionH>
              <wp:positionV relativeFrom="page">
                <wp:posOffset>362197</wp:posOffset>
              </wp:positionV>
              <wp:extent cx="1157844" cy="215900"/>
              <wp:effectExtent l="0" t="0" r="4445" b="0"/>
              <wp:wrapNone/>
              <wp:docPr id="22" name="テキスト ボックス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7844"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68D5ED" w14:textId="77777777" w:rsidR="00C43860" w:rsidRPr="00651739" w:rsidRDefault="00C43860" w:rsidP="00AE5A19">
                          <w:pPr>
                            <w:pStyle w:val="afff3"/>
                          </w:pPr>
                          <w:r w:rsidRPr="00651739">
                            <w:t>Under developmen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68D5E3" id="テキスト ボックス 22" o:spid="_x0000_s1027" type="#_x0000_t202" style="position:absolute;left:0;text-align:left;margin-left:50.95pt;margin-top:28.5pt;width:91.15pt;height:17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" stroked="f">
              <v:textbox inset="0,0,0,0">
                <w:txbxContent>
                  <w:p w14:paraId="7468D5ED" w14:textId="77777777" w:rsidR="00D91EF2" w:rsidRPr="00651739" w:rsidRDefault="00D91EF2" w:rsidP="00AE5A19">
                    <w:pPr>
                      <w:pStyle w:val="afff3"/>
                    </w:pPr>
                    <w:r w:rsidRPr="00651739">
                      <w:t>Under development</w:t>
                    </w:r>
                  </w:p>
                </w:txbxContent>
              </v:textbox>
              <w10:wrap anchorx="page" anchory="page"/>
            </v:shape>
          </w:pict>
        </mc:Fallback>
      </mc:AlternateContent>
    </w:r>
    <w:fldSimple w:instr=" DOCPROPERTY  cover_01  \* MERGEFORMAT ">
      <w:r>
        <w:t>RH850/E2x-FCC1</w:t>
      </w:r>
    </w:fldSimple>
    <w:r w:rsidRPr="00651739">
      <w:rPr>
        <w:rFonts w:hint="eastAsia"/>
        <w:noProof/>
        <w:snapToGrid/>
      </w:rPr>
      <mc:AlternateContent>
        <mc:Choice Requires="wps">
          <w:drawing>
            <wp:anchor distT="0" distB="0" distL="114300" distR="114300" simplePos="0" relativeHeight="251717632" behindDoc="1" locked="1" layoutInCell="1" allowOverlap="1" wp14:anchorId="7468D5E5" wp14:editId="7468D5E6">
              <wp:simplePos x="0" y="0"/>
              <wp:positionH relativeFrom="page">
                <wp:posOffset>612140</wp:posOffset>
              </wp:positionH>
              <wp:positionV relativeFrom="page">
                <wp:posOffset>896620</wp:posOffset>
              </wp:positionV>
              <wp:extent cx="6334920" cy="0"/>
              <wp:effectExtent l="0" t="19050" r="27940" b="19050"/>
              <wp:wrapNone/>
              <wp:docPr id="47"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34920" cy="0"/>
                      </a:xfrm>
                      <a:prstGeom prst="line">
                        <a:avLst/>
                      </a:prstGeom>
                      <a:noFill/>
                      <a:ln w="28575">
                        <a:solidFill>
                          <a:srgbClr val="2A289D"/>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61CBD5B4" id="Line 7" o:spid="_x0000_s1026" style="position:absolute;left:0;text-align:left;z-index:-251598848;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48.2pt,70.6pt" to="547pt,7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" strokecolor="#2a289d" strokeweight="2.25pt">
              <w10:wrap anchorx="page" anchory="page"/>
              <w10:anchorlock/>
            </v:line>
          </w:pict>
        </mc:Fallback>
      </mc:AlternateContent>
    </w:r>
    <w:r w:rsidRPr="00651739">
      <w:tab/>
    </w:r>
    <w:r w:rsidRPr="004E1B88">
      <w:fldChar w:fldCharType="begin"/>
    </w:r>
    <w:r w:rsidRPr="004E1B88">
      <w:instrText xml:space="preserve"> STYLEREF  "</w:instrText>
    </w:r>
    <w:r w:rsidRPr="004E1B88">
      <w:instrText>見出し</w:instrText>
    </w:r>
    <w:r w:rsidRPr="004E1B88">
      <w:instrText xml:space="preserve"> 1" \n  \* MERGEFORMAT </w:instrText>
    </w:r>
    <w:r w:rsidRPr="004E1B88">
      <w:fldChar w:fldCharType="separate"/>
    </w:r>
    <w:r w:rsidR="004176D3" w:rsidRPr="004176D3">
      <w:rPr>
        <w:bCs/>
        <w:noProof/>
      </w:rPr>
      <w:t>Section 39</w:t>
    </w:r>
    <w:r w:rsidRPr="004E1B88">
      <w:fldChar w:fldCharType="end"/>
    </w:r>
    <w:r>
      <w:t> </w:t>
    </w:r>
    <w:r w:rsidRPr="004E1B88">
      <w:fldChar w:fldCharType="begin"/>
    </w:r>
    <w:r w:rsidRPr="004E1B88">
      <w:instrText xml:space="preserve"> STYLEREF  "</w:instrText>
    </w:r>
    <w:r w:rsidRPr="004E1B88">
      <w:instrText>見出し</w:instrText>
    </w:r>
    <w:r w:rsidRPr="004E1B88">
      <w:instrText xml:space="preserve"> 1"  \* MERGEFORMAT </w:instrText>
    </w:r>
    <w:r w:rsidRPr="004E1B88">
      <w:fldChar w:fldCharType="separate"/>
    </w:r>
    <w:r w:rsidR="004176D3" w:rsidRPr="004176D3">
      <w:rPr>
        <w:bCs/>
        <w:noProof/>
      </w:rPr>
      <w:t xml:space="preserve">Error Control </w:t>
    </w:r>
    <w:r w:rsidR="004176D3">
      <w:rPr>
        <w:noProof/>
      </w:rPr>
      <w:t>Module (ECM)</w:t>
    </w:r>
    <w:r w:rsidRPr="004E1B88">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46AAE0A"/>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AB34737C"/>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3BC6A20"/>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CF2427CE"/>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9A9A9108"/>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DD8A820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2"/>
    <w:multiLevelType w:val="singleLevel"/>
    <w:tmpl w:val="22E291C6"/>
    <w:lvl w:ilvl="0">
      <w:start w:val="1"/>
      <w:numFmt w:val="bullet"/>
      <w:pStyle w:val="30"/>
      <w:lvlText w:val=""/>
      <w:lvlJc w:val="left"/>
      <w:pPr>
        <w:tabs>
          <w:tab w:val="num" w:pos="1211"/>
        </w:tabs>
        <w:ind w:left="1211" w:hanging="360"/>
      </w:pPr>
      <w:rPr>
        <w:rFonts w:ascii="Wingdings" w:hAnsi="Wingdings" w:hint="default"/>
      </w:rPr>
    </w:lvl>
  </w:abstractNum>
  <w:abstractNum w:abstractNumId="7" w15:restartNumberingAfterBreak="0">
    <w:nsid w:val="FFFFFF83"/>
    <w:multiLevelType w:val="singleLevel"/>
    <w:tmpl w:val="C8B20430"/>
    <w:lvl w:ilvl="0">
      <w:start w:val="1"/>
      <w:numFmt w:val="bullet"/>
      <w:pStyle w:val="20"/>
      <w:lvlText w:val=""/>
      <w:lvlJc w:val="left"/>
      <w:pPr>
        <w:tabs>
          <w:tab w:val="num" w:pos="785"/>
        </w:tabs>
        <w:ind w:left="785" w:hanging="360"/>
      </w:pPr>
      <w:rPr>
        <w:rFonts w:ascii="Wingdings" w:hAnsi="Wingdings" w:hint="default"/>
      </w:rPr>
    </w:lvl>
  </w:abstractNum>
  <w:abstractNum w:abstractNumId="8" w15:restartNumberingAfterBreak="0">
    <w:nsid w:val="FFFFFF88"/>
    <w:multiLevelType w:val="singleLevel"/>
    <w:tmpl w:val="78B4F8A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BB4C4CE"/>
    <w:lvl w:ilvl="0">
      <w:start w:val="1"/>
      <w:numFmt w:val="bullet"/>
      <w:pStyle w:val="a0"/>
      <w:lvlText w:val=""/>
      <w:lvlJc w:val="left"/>
      <w:pPr>
        <w:tabs>
          <w:tab w:val="num" w:pos="360"/>
        </w:tabs>
        <w:ind w:left="360" w:hanging="360"/>
      </w:pPr>
      <w:rPr>
        <w:rFonts w:ascii="Wingdings" w:hAnsi="Wingdings" w:hint="default"/>
      </w:rPr>
    </w:lvl>
  </w:abstractNum>
  <w:abstractNum w:abstractNumId="10" w15:restartNumberingAfterBreak="0">
    <w:nsid w:val="016359AF"/>
    <w:multiLevelType w:val="multilevel"/>
    <w:tmpl w:val="67AA7F1C"/>
    <w:lvl w:ilvl="0">
      <w:start w:val="1"/>
      <w:numFmt w:val="decimal"/>
      <w:pStyle w:val="1"/>
      <w:lvlText w:val="Note %1."/>
      <w:lvlJc w:val="left"/>
      <w:pPr>
        <w:tabs>
          <w:tab w:val="num" w:pos="851"/>
        </w:tabs>
        <w:ind w:left="851" w:hanging="851"/>
      </w:pPr>
      <w:rPr>
        <w:rFonts w:hint="eastAsia"/>
        <w:b/>
        <w:i w:val="0"/>
      </w:rPr>
    </w:lvl>
    <w:lvl w:ilvl="1">
      <w:start w:val="1"/>
      <w:numFmt w:val="aiueoFullWidth"/>
      <w:lvlText w:val="(%2)"/>
      <w:lvlJc w:val="left"/>
      <w:pPr>
        <w:ind w:left="2241" w:hanging="420"/>
      </w:pPr>
      <w:rPr>
        <w:rFonts w:hint="eastAsia"/>
      </w:rPr>
    </w:lvl>
    <w:lvl w:ilvl="2">
      <w:start w:val="1"/>
      <w:numFmt w:val="decimalEnclosedCircle"/>
      <w:lvlText w:val="%3"/>
      <w:lvlJc w:val="left"/>
      <w:pPr>
        <w:ind w:left="2661" w:hanging="420"/>
      </w:pPr>
      <w:rPr>
        <w:rFonts w:hint="eastAsia"/>
      </w:rPr>
    </w:lvl>
    <w:lvl w:ilvl="3">
      <w:start w:val="1"/>
      <w:numFmt w:val="decimal"/>
      <w:lvlText w:val="%4."/>
      <w:lvlJc w:val="left"/>
      <w:pPr>
        <w:ind w:left="3081" w:hanging="420"/>
      </w:pPr>
      <w:rPr>
        <w:rFonts w:hint="eastAsia"/>
      </w:rPr>
    </w:lvl>
    <w:lvl w:ilvl="4">
      <w:start w:val="1"/>
      <w:numFmt w:val="aiueoFullWidth"/>
      <w:lvlText w:val="(%5)"/>
      <w:lvlJc w:val="left"/>
      <w:pPr>
        <w:ind w:left="3501" w:hanging="420"/>
      </w:pPr>
      <w:rPr>
        <w:rFonts w:hint="eastAsia"/>
      </w:rPr>
    </w:lvl>
    <w:lvl w:ilvl="5">
      <w:start w:val="1"/>
      <w:numFmt w:val="decimalEnclosedCircle"/>
      <w:lvlText w:val="%6"/>
      <w:lvlJc w:val="left"/>
      <w:pPr>
        <w:ind w:left="3921" w:hanging="420"/>
      </w:pPr>
      <w:rPr>
        <w:rFonts w:hint="eastAsia"/>
      </w:rPr>
    </w:lvl>
    <w:lvl w:ilvl="6">
      <w:start w:val="1"/>
      <w:numFmt w:val="decimal"/>
      <w:lvlText w:val="%7."/>
      <w:lvlJc w:val="left"/>
      <w:pPr>
        <w:ind w:left="4341" w:hanging="420"/>
      </w:pPr>
      <w:rPr>
        <w:rFonts w:hint="eastAsia"/>
      </w:rPr>
    </w:lvl>
    <w:lvl w:ilvl="7">
      <w:start w:val="1"/>
      <w:numFmt w:val="aiueoFullWidth"/>
      <w:lvlText w:val="(%8)"/>
      <w:lvlJc w:val="left"/>
      <w:pPr>
        <w:ind w:left="4761" w:hanging="420"/>
      </w:pPr>
      <w:rPr>
        <w:rFonts w:hint="eastAsia"/>
      </w:rPr>
    </w:lvl>
    <w:lvl w:ilvl="8">
      <w:start w:val="1"/>
      <w:numFmt w:val="decimalEnclosedCircle"/>
      <w:lvlText w:val="%9"/>
      <w:lvlJc w:val="left"/>
      <w:pPr>
        <w:ind w:left="5181" w:hanging="420"/>
      </w:pPr>
      <w:rPr>
        <w:rFonts w:hint="eastAsia"/>
      </w:rPr>
    </w:lvl>
  </w:abstractNum>
  <w:abstractNum w:abstractNumId="11" w15:restartNumberingAfterBreak="0">
    <w:nsid w:val="08D7603F"/>
    <w:multiLevelType w:val="multilevel"/>
    <w:tmpl w:val="6BBC70D2"/>
    <w:lvl w:ilvl="0">
      <w:start w:val="1"/>
      <w:numFmt w:val="decimal"/>
      <w:pStyle w:val="10"/>
      <w:lvlText w:val="%1."/>
      <w:lvlJc w:val="left"/>
      <w:pPr>
        <w:ind w:left="397" w:hanging="397"/>
      </w:pPr>
      <w:rPr>
        <w:rFonts w:hint="eastAsia"/>
        <w:b w:val="0"/>
        <w:i w:val="0"/>
        <w:snapToGrid w:val="0"/>
        <w:kern w:val="0"/>
        <w:sz w:val="18"/>
      </w:rPr>
    </w:lvl>
    <w:lvl w:ilvl="1">
      <w:start w:val="1"/>
      <w:numFmt w:val="aiueoFullWidth"/>
      <w:lvlText w:val="(%2)"/>
      <w:lvlJc w:val="left"/>
      <w:pPr>
        <w:ind w:left="2241" w:hanging="420"/>
      </w:pPr>
      <w:rPr>
        <w:rFonts w:hint="eastAsia"/>
      </w:rPr>
    </w:lvl>
    <w:lvl w:ilvl="2">
      <w:start w:val="1"/>
      <w:numFmt w:val="decimalEnclosedCircle"/>
      <w:lvlText w:val="%3"/>
      <w:lvlJc w:val="left"/>
      <w:pPr>
        <w:ind w:left="2661" w:hanging="420"/>
      </w:pPr>
      <w:rPr>
        <w:rFonts w:hint="eastAsia"/>
      </w:rPr>
    </w:lvl>
    <w:lvl w:ilvl="3">
      <w:start w:val="1"/>
      <w:numFmt w:val="decimal"/>
      <w:lvlText w:val="%4."/>
      <w:lvlJc w:val="left"/>
      <w:pPr>
        <w:ind w:left="3081" w:hanging="420"/>
      </w:pPr>
      <w:rPr>
        <w:rFonts w:hint="eastAsia"/>
      </w:rPr>
    </w:lvl>
    <w:lvl w:ilvl="4">
      <w:start w:val="1"/>
      <w:numFmt w:val="aiueoFullWidth"/>
      <w:lvlText w:val="(%5)"/>
      <w:lvlJc w:val="left"/>
      <w:pPr>
        <w:ind w:left="3501" w:hanging="420"/>
      </w:pPr>
      <w:rPr>
        <w:rFonts w:hint="eastAsia"/>
      </w:rPr>
    </w:lvl>
    <w:lvl w:ilvl="5">
      <w:start w:val="1"/>
      <w:numFmt w:val="decimalEnclosedCircle"/>
      <w:lvlText w:val="%6"/>
      <w:lvlJc w:val="left"/>
      <w:pPr>
        <w:ind w:left="3921" w:hanging="420"/>
      </w:pPr>
      <w:rPr>
        <w:rFonts w:hint="eastAsia"/>
      </w:rPr>
    </w:lvl>
    <w:lvl w:ilvl="6">
      <w:start w:val="1"/>
      <w:numFmt w:val="decimal"/>
      <w:lvlText w:val="%7."/>
      <w:lvlJc w:val="left"/>
      <w:pPr>
        <w:ind w:left="4341" w:hanging="420"/>
      </w:pPr>
      <w:rPr>
        <w:rFonts w:hint="eastAsia"/>
      </w:rPr>
    </w:lvl>
    <w:lvl w:ilvl="7">
      <w:start w:val="1"/>
      <w:numFmt w:val="aiueoFullWidth"/>
      <w:lvlText w:val="(%8)"/>
      <w:lvlJc w:val="left"/>
      <w:pPr>
        <w:ind w:left="4761" w:hanging="420"/>
      </w:pPr>
      <w:rPr>
        <w:rFonts w:hint="eastAsia"/>
      </w:rPr>
    </w:lvl>
    <w:lvl w:ilvl="8">
      <w:start w:val="1"/>
      <w:numFmt w:val="decimalEnclosedCircle"/>
      <w:lvlText w:val="%9"/>
      <w:lvlJc w:val="left"/>
      <w:pPr>
        <w:ind w:left="5181" w:hanging="420"/>
      </w:pPr>
      <w:rPr>
        <w:rFonts w:hint="eastAsia"/>
      </w:rPr>
    </w:lvl>
  </w:abstractNum>
  <w:abstractNum w:abstractNumId="12" w15:restartNumberingAfterBreak="0">
    <w:nsid w:val="0DD00DF2"/>
    <w:multiLevelType w:val="hybridMultilevel"/>
    <w:tmpl w:val="10C2211C"/>
    <w:lvl w:ilvl="0" w:tplc="A4AA88E4">
      <w:start w:val="1"/>
      <w:numFmt w:val="bullet"/>
      <w:pStyle w:val="a1"/>
      <w:lvlText w:val="−"/>
      <w:lvlJc w:val="left"/>
      <w:pPr>
        <w:ind w:left="1821" w:hanging="420"/>
      </w:pPr>
      <w:rPr>
        <w:rFonts w:ascii="Times New Roman" w:hAnsi="Times New Roman" w:cs="Times New Roman" w:hint="default"/>
        <w:b w:val="0"/>
        <w:i w:val="0"/>
        <w:position w:val="2"/>
        <w:sz w:val="17"/>
      </w:rPr>
    </w:lvl>
    <w:lvl w:ilvl="1" w:tplc="0409000B" w:tentative="1">
      <w:start w:val="1"/>
      <w:numFmt w:val="bullet"/>
      <w:lvlText w:val=""/>
      <w:lvlJc w:val="left"/>
      <w:pPr>
        <w:ind w:left="2241" w:hanging="420"/>
      </w:pPr>
      <w:rPr>
        <w:rFonts w:ascii="Wingdings" w:hAnsi="Wingdings" w:hint="default"/>
      </w:rPr>
    </w:lvl>
    <w:lvl w:ilvl="2" w:tplc="0409000D" w:tentative="1">
      <w:start w:val="1"/>
      <w:numFmt w:val="bullet"/>
      <w:lvlText w:val=""/>
      <w:lvlJc w:val="left"/>
      <w:pPr>
        <w:ind w:left="2661" w:hanging="420"/>
      </w:pPr>
      <w:rPr>
        <w:rFonts w:ascii="Wingdings" w:hAnsi="Wingdings" w:hint="default"/>
      </w:rPr>
    </w:lvl>
    <w:lvl w:ilvl="3" w:tplc="04090001" w:tentative="1">
      <w:start w:val="1"/>
      <w:numFmt w:val="bullet"/>
      <w:lvlText w:val=""/>
      <w:lvlJc w:val="left"/>
      <w:pPr>
        <w:ind w:left="3081" w:hanging="420"/>
      </w:pPr>
      <w:rPr>
        <w:rFonts w:ascii="Wingdings" w:hAnsi="Wingdings" w:hint="default"/>
      </w:rPr>
    </w:lvl>
    <w:lvl w:ilvl="4" w:tplc="0409000B" w:tentative="1">
      <w:start w:val="1"/>
      <w:numFmt w:val="bullet"/>
      <w:lvlText w:val=""/>
      <w:lvlJc w:val="left"/>
      <w:pPr>
        <w:ind w:left="3501" w:hanging="420"/>
      </w:pPr>
      <w:rPr>
        <w:rFonts w:ascii="Wingdings" w:hAnsi="Wingdings" w:hint="default"/>
      </w:rPr>
    </w:lvl>
    <w:lvl w:ilvl="5" w:tplc="0409000D" w:tentative="1">
      <w:start w:val="1"/>
      <w:numFmt w:val="bullet"/>
      <w:lvlText w:val=""/>
      <w:lvlJc w:val="left"/>
      <w:pPr>
        <w:ind w:left="3921" w:hanging="420"/>
      </w:pPr>
      <w:rPr>
        <w:rFonts w:ascii="Wingdings" w:hAnsi="Wingdings" w:hint="default"/>
      </w:rPr>
    </w:lvl>
    <w:lvl w:ilvl="6" w:tplc="04090001" w:tentative="1">
      <w:start w:val="1"/>
      <w:numFmt w:val="bullet"/>
      <w:lvlText w:val=""/>
      <w:lvlJc w:val="left"/>
      <w:pPr>
        <w:ind w:left="4341" w:hanging="420"/>
      </w:pPr>
      <w:rPr>
        <w:rFonts w:ascii="Wingdings" w:hAnsi="Wingdings" w:hint="default"/>
      </w:rPr>
    </w:lvl>
    <w:lvl w:ilvl="7" w:tplc="0409000B" w:tentative="1">
      <w:start w:val="1"/>
      <w:numFmt w:val="bullet"/>
      <w:lvlText w:val=""/>
      <w:lvlJc w:val="left"/>
      <w:pPr>
        <w:ind w:left="4761" w:hanging="420"/>
      </w:pPr>
      <w:rPr>
        <w:rFonts w:ascii="Wingdings" w:hAnsi="Wingdings" w:hint="default"/>
      </w:rPr>
    </w:lvl>
    <w:lvl w:ilvl="8" w:tplc="0409000D" w:tentative="1">
      <w:start w:val="1"/>
      <w:numFmt w:val="bullet"/>
      <w:lvlText w:val=""/>
      <w:lvlJc w:val="left"/>
      <w:pPr>
        <w:ind w:left="5181" w:hanging="420"/>
      </w:pPr>
      <w:rPr>
        <w:rFonts w:ascii="Wingdings" w:hAnsi="Wingdings" w:hint="default"/>
      </w:rPr>
    </w:lvl>
  </w:abstractNum>
  <w:abstractNum w:abstractNumId="13" w15:restartNumberingAfterBreak="0">
    <w:nsid w:val="15AB05C4"/>
    <w:multiLevelType w:val="multilevel"/>
    <w:tmpl w:val="DC38D4BA"/>
    <w:lvl w:ilvl="0">
      <w:start w:val="1"/>
      <w:numFmt w:val="decimal"/>
      <w:pStyle w:val="11"/>
      <w:lvlText w:val="Note %1."/>
      <w:lvlJc w:val="left"/>
      <w:pPr>
        <w:tabs>
          <w:tab w:val="num" w:pos="737"/>
        </w:tabs>
        <w:ind w:left="737" w:hanging="737"/>
      </w:pPr>
      <w:rPr>
        <w:rFonts w:ascii="Arial" w:hAnsi="Arial" w:hint="default"/>
      </w:rPr>
    </w:lvl>
    <w:lvl w:ilvl="1">
      <w:start w:val="1"/>
      <w:numFmt w:val="aiueoFullWidth"/>
      <w:lvlText w:val="(%2)"/>
      <w:lvlJc w:val="left"/>
      <w:pPr>
        <w:ind w:left="840" w:hanging="420"/>
      </w:pPr>
      <w:rPr>
        <w:rFonts w:hint="eastAsia"/>
      </w:r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rPr>
        <w:rFonts w:hint="eastAsia"/>
      </w:rPr>
    </w:lvl>
    <w:lvl w:ilvl="4">
      <w:start w:val="1"/>
      <w:numFmt w:val="aiueoFullWidth"/>
      <w:lvlText w:val="(%5)"/>
      <w:lvlJc w:val="left"/>
      <w:pPr>
        <w:ind w:left="2100" w:hanging="420"/>
      </w:pPr>
      <w:rPr>
        <w:rFonts w:hint="eastAsia"/>
      </w:rPr>
    </w:lvl>
    <w:lvl w:ilvl="5">
      <w:start w:val="1"/>
      <w:numFmt w:val="decimalEnclosedCircle"/>
      <w:lvlText w:val="%6"/>
      <w:lvlJc w:val="left"/>
      <w:pPr>
        <w:ind w:left="2520" w:hanging="420"/>
      </w:pPr>
      <w:rPr>
        <w:rFonts w:hint="eastAsia"/>
      </w:rPr>
    </w:lvl>
    <w:lvl w:ilvl="6">
      <w:start w:val="1"/>
      <w:numFmt w:val="decimal"/>
      <w:lvlText w:val="%7."/>
      <w:lvlJc w:val="left"/>
      <w:pPr>
        <w:ind w:left="2940" w:hanging="420"/>
      </w:pPr>
      <w:rPr>
        <w:rFonts w:hint="eastAsia"/>
      </w:rPr>
    </w:lvl>
    <w:lvl w:ilvl="7">
      <w:start w:val="1"/>
      <w:numFmt w:val="aiueoFullWidth"/>
      <w:lvlText w:val="(%8)"/>
      <w:lvlJc w:val="left"/>
      <w:pPr>
        <w:ind w:left="3360" w:hanging="420"/>
      </w:pPr>
      <w:rPr>
        <w:rFonts w:hint="eastAsia"/>
      </w:rPr>
    </w:lvl>
    <w:lvl w:ilvl="8">
      <w:start w:val="1"/>
      <w:numFmt w:val="decimalEnclosedCircle"/>
      <w:lvlText w:val="%9"/>
      <w:lvlJc w:val="left"/>
      <w:pPr>
        <w:ind w:left="3780" w:hanging="420"/>
      </w:pPr>
      <w:rPr>
        <w:rFonts w:hint="eastAsia"/>
      </w:rPr>
    </w:lvl>
  </w:abstractNum>
  <w:abstractNum w:abstractNumId="14" w15:restartNumberingAfterBreak="0">
    <w:nsid w:val="20396AA9"/>
    <w:multiLevelType w:val="multilevel"/>
    <w:tmpl w:val="B8DA12BC"/>
    <w:lvl w:ilvl="0">
      <w:start w:val="1"/>
      <w:numFmt w:val="decimal"/>
      <w:pStyle w:val="12"/>
      <w:lvlText w:val="Note %1."/>
      <w:lvlJc w:val="left"/>
      <w:pPr>
        <w:tabs>
          <w:tab w:val="num" w:pos="737"/>
        </w:tabs>
        <w:ind w:left="737" w:hanging="737"/>
      </w:pPr>
      <w:rPr>
        <w:rFonts w:ascii="Arial" w:hAnsi="Arial" w:hint="default"/>
      </w:rPr>
    </w:lvl>
    <w:lvl w:ilvl="1">
      <w:start w:val="1"/>
      <w:numFmt w:val="aiueoFullWidth"/>
      <w:lvlText w:val="(%2)"/>
      <w:lvlJc w:val="left"/>
      <w:pPr>
        <w:ind w:left="2241" w:hanging="420"/>
      </w:pPr>
      <w:rPr>
        <w:rFonts w:hint="eastAsia"/>
      </w:rPr>
    </w:lvl>
    <w:lvl w:ilvl="2">
      <w:start w:val="1"/>
      <w:numFmt w:val="decimalEnclosedCircle"/>
      <w:lvlText w:val="%3"/>
      <w:lvlJc w:val="left"/>
      <w:pPr>
        <w:ind w:left="2661" w:hanging="420"/>
      </w:pPr>
      <w:rPr>
        <w:rFonts w:hint="eastAsia"/>
      </w:rPr>
    </w:lvl>
    <w:lvl w:ilvl="3">
      <w:start w:val="1"/>
      <w:numFmt w:val="decimal"/>
      <w:lvlText w:val="%4."/>
      <w:lvlJc w:val="left"/>
      <w:pPr>
        <w:ind w:left="3081" w:hanging="420"/>
      </w:pPr>
      <w:rPr>
        <w:rFonts w:hint="eastAsia"/>
      </w:rPr>
    </w:lvl>
    <w:lvl w:ilvl="4">
      <w:start w:val="1"/>
      <w:numFmt w:val="aiueoFullWidth"/>
      <w:lvlText w:val="(%5)"/>
      <w:lvlJc w:val="left"/>
      <w:pPr>
        <w:ind w:left="3501" w:hanging="420"/>
      </w:pPr>
      <w:rPr>
        <w:rFonts w:hint="eastAsia"/>
      </w:rPr>
    </w:lvl>
    <w:lvl w:ilvl="5">
      <w:start w:val="1"/>
      <w:numFmt w:val="decimalEnclosedCircle"/>
      <w:lvlText w:val="%6"/>
      <w:lvlJc w:val="left"/>
      <w:pPr>
        <w:ind w:left="3921" w:hanging="420"/>
      </w:pPr>
      <w:rPr>
        <w:rFonts w:hint="eastAsia"/>
      </w:rPr>
    </w:lvl>
    <w:lvl w:ilvl="6">
      <w:start w:val="1"/>
      <w:numFmt w:val="decimal"/>
      <w:lvlText w:val="%7."/>
      <w:lvlJc w:val="left"/>
      <w:pPr>
        <w:ind w:left="4341" w:hanging="420"/>
      </w:pPr>
      <w:rPr>
        <w:rFonts w:hint="eastAsia"/>
      </w:rPr>
    </w:lvl>
    <w:lvl w:ilvl="7">
      <w:start w:val="1"/>
      <w:numFmt w:val="aiueoFullWidth"/>
      <w:lvlText w:val="(%8)"/>
      <w:lvlJc w:val="left"/>
      <w:pPr>
        <w:ind w:left="4761" w:hanging="420"/>
      </w:pPr>
      <w:rPr>
        <w:rFonts w:hint="eastAsia"/>
      </w:rPr>
    </w:lvl>
    <w:lvl w:ilvl="8">
      <w:start w:val="1"/>
      <w:numFmt w:val="decimalEnclosedCircle"/>
      <w:lvlText w:val="%9"/>
      <w:lvlJc w:val="left"/>
      <w:pPr>
        <w:ind w:left="5181" w:hanging="420"/>
      </w:pPr>
      <w:rPr>
        <w:rFonts w:hint="eastAsia"/>
      </w:rPr>
    </w:lvl>
  </w:abstractNum>
  <w:abstractNum w:abstractNumId="15" w15:restartNumberingAfterBreak="0">
    <w:nsid w:val="2C853496"/>
    <w:multiLevelType w:val="multilevel"/>
    <w:tmpl w:val="D4043074"/>
    <w:lvl w:ilvl="0">
      <w:start w:val="1"/>
      <w:numFmt w:val="decimal"/>
      <w:pStyle w:val="13"/>
      <w:lvlText w:val="(%1)"/>
      <w:lvlJc w:val="left"/>
      <w:pPr>
        <w:tabs>
          <w:tab w:val="num" w:pos="454"/>
        </w:tabs>
        <w:ind w:left="454" w:hanging="454"/>
      </w:pPr>
      <w:rPr>
        <w:rFonts w:ascii="Times New Roman" w:eastAsia="ＭＳ 明朝" w:hAnsi="Times New Roman" w:hint="default"/>
        <w:b w:val="0"/>
        <w:i w:val="0"/>
        <w:snapToGrid w:val="0"/>
        <w:kern w:val="0"/>
        <w:sz w:val="20"/>
      </w:rPr>
    </w:lvl>
    <w:lvl w:ilvl="1">
      <w:start w:val="1"/>
      <w:numFmt w:val="aiueoFullWidth"/>
      <w:lvlText w:val="(%2)"/>
      <w:lvlJc w:val="left"/>
      <w:pPr>
        <w:ind w:left="840" w:hanging="420"/>
      </w:pPr>
      <w:rPr>
        <w:rFonts w:hint="eastAsia"/>
      </w:r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rPr>
        <w:rFonts w:hint="eastAsia"/>
      </w:rPr>
    </w:lvl>
    <w:lvl w:ilvl="4">
      <w:start w:val="1"/>
      <w:numFmt w:val="aiueoFullWidth"/>
      <w:lvlText w:val="(%5)"/>
      <w:lvlJc w:val="left"/>
      <w:pPr>
        <w:ind w:left="2100" w:hanging="420"/>
      </w:pPr>
      <w:rPr>
        <w:rFonts w:hint="eastAsia"/>
      </w:rPr>
    </w:lvl>
    <w:lvl w:ilvl="5">
      <w:start w:val="1"/>
      <w:numFmt w:val="decimalEnclosedCircle"/>
      <w:lvlText w:val="%6"/>
      <w:lvlJc w:val="left"/>
      <w:pPr>
        <w:ind w:left="2520" w:hanging="420"/>
      </w:pPr>
      <w:rPr>
        <w:rFonts w:hint="eastAsia"/>
      </w:rPr>
    </w:lvl>
    <w:lvl w:ilvl="6">
      <w:start w:val="1"/>
      <w:numFmt w:val="decimal"/>
      <w:lvlText w:val="%7."/>
      <w:lvlJc w:val="left"/>
      <w:pPr>
        <w:ind w:left="2940" w:hanging="420"/>
      </w:pPr>
      <w:rPr>
        <w:rFonts w:hint="eastAsia"/>
      </w:rPr>
    </w:lvl>
    <w:lvl w:ilvl="7">
      <w:start w:val="1"/>
      <w:numFmt w:val="aiueoFullWidth"/>
      <w:lvlText w:val="(%8)"/>
      <w:lvlJc w:val="left"/>
      <w:pPr>
        <w:ind w:left="3360" w:hanging="420"/>
      </w:pPr>
      <w:rPr>
        <w:rFonts w:hint="eastAsia"/>
      </w:rPr>
    </w:lvl>
    <w:lvl w:ilvl="8">
      <w:start w:val="1"/>
      <w:numFmt w:val="decimalEnclosedCircle"/>
      <w:lvlText w:val="%9"/>
      <w:lvlJc w:val="left"/>
      <w:pPr>
        <w:ind w:left="3780" w:hanging="420"/>
      </w:pPr>
      <w:rPr>
        <w:rFonts w:hint="eastAsia"/>
      </w:rPr>
    </w:lvl>
  </w:abstractNum>
  <w:abstractNum w:abstractNumId="16" w15:restartNumberingAfterBreak="0">
    <w:nsid w:val="33713A1F"/>
    <w:multiLevelType w:val="multilevel"/>
    <w:tmpl w:val="12BE89EE"/>
    <w:lvl w:ilvl="0">
      <w:start w:val="1"/>
      <w:numFmt w:val="decimal"/>
      <w:pStyle w:val="14"/>
      <w:lvlText w:val="%1."/>
      <w:lvlJc w:val="left"/>
      <w:pPr>
        <w:tabs>
          <w:tab w:val="num" w:pos="454"/>
        </w:tabs>
        <w:ind w:left="454" w:hanging="284"/>
      </w:pPr>
      <w:rPr>
        <w:rFonts w:hint="eastAsia"/>
      </w:rPr>
    </w:lvl>
    <w:lvl w:ilvl="1">
      <w:start w:val="1"/>
      <w:numFmt w:val="aiueoFullWidth"/>
      <w:lvlText w:val="(%2)"/>
      <w:lvlJc w:val="left"/>
      <w:pPr>
        <w:ind w:left="2439" w:hanging="420"/>
      </w:pPr>
      <w:rPr>
        <w:rFonts w:hint="eastAsia"/>
      </w:rPr>
    </w:lvl>
    <w:lvl w:ilvl="2">
      <w:start w:val="1"/>
      <w:numFmt w:val="decimalEnclosedCircle"/>
      <w:lvlText w:val="%3"/>
      <w:lvlJc w:val="left"/>
      <w:pPr>
        <w:ind w:left="2859" w:hanging="420"/>
      </w:pPr>
      <w:rPr>
        <w:rFonts w:hint="eastAsia"/>
      </w:rPr>
    </w:lvl>
    <w:lvl w:ilvl="3">
      <w:start w:val="1"/>
      <w:numFmt w:val="decimal"/>
      <w:lvlText w:val="%4."/>
      <w:lvlJc w:val="left"/>
      <w:pPr>
        <w:ind w:left="3279" w:hanging="420"/>
      </w:pPr>
      <w:rPr>
        <w:rFonts w:hint="eastAsia"/>
      </w:rPr>
    </w:lvl>
    <w:lvl w:ilvl="4">
      <w:start w:val="1"/>
      <w:numFmt w:val="aiueoFullWidth"/>
      <w:lvlText w:val="(%5)"/>
      <w:lvlJc w:val="left"/>
      <w:pPr>
        <w:ind w:left="3699" w:hanging="420"/>
      </w:pPr>
      <w:rPr>
        <w:rFonts w:hint="eastAsia"/>
      </w:rPr>
    </w:lvl>
    <w:lvl w:ilvl="5">
      <w:start w:val="1"/>
      <w:numFmt w:val="decimalEnclosedCircle"/>
      <w:lvlText w:val="%6"/>
      <w:lvlJc w:val="left"/>
      <w:pPr>
        <w:ind w:left="4119" w:hanging="420"/>
      </w:pPr>
      <w:rPr>
        <w:rFonts w:hint="eastAsia"/>
      </w:rPr>
    </w:lvl>
    <w:lvl w:ilvl="6">
      <w:start w:val="1"/>
      <w:numFmt w:val="decimal"/>
      <w:lvlText w:val="%7."/>
      <w:lvlJc w:val="left"/>
      <w:pPr>
        <w:ind w:left="4539" w:hanging="420"/>
      </w:pPr>
      <w:rPr>
        <w:rFonts w:hint="eastAsia"/>
      </w:rPr>
    </w:lvl>
    <w:lvl w:ilvl="7">
      <w:start w:val="1"/>
      <w:numFmt w:val="aiueoFullWidth"/>
      <w:lvlText w:val="(%8)"/>
      <w:lvlJc w:val="left"/>
      <w:pPr>
        <w:ind w:left="4959" w:hanging="420"/>
      </w:pPr>
      <w:rPr>
        <w:rFonts w:hint="eastAsia"/>
      </w:rPr>
    </w:lvl>
    <w:lvl w:ilvl="8">
      <w:start w:val="1"/>
      <w:numFmt w:val="decimalEnclosedCircle"/>
      <w:lvlText w:val="%9"/>
      <w:lvlJc w:val="left"/>
      <w:pPr>
        <w:ind w:left="5379" w:hanging="420"/>
      </w:pPr>
      <w:rPr>
        <w:rFonts w:hint="eastAsia"/>
      </w:rPr>
    </w:lvl>
  </w:abstractNum>
  <w:abstractNum w:abstractNumId="17" w15:restartNumberingAfterBreak="0">
    <w:nsid w:val="34FF6656"/>
    <w:multiLevelType w:val="multilevel"/>
    <w:tmpl w:val="BF4A0FC8"/>
    <w:lvl w:ilvl="0">
      <w:start w:val="1"/>
      <w:numFmt w:val="decimal"/>
      <w:pStyle w:val="15"/>
      <w:lvlText w:val="Note %1."/>
      <w:lvlJc w:val="left"/>
      <w:pPr>
        <w:tabs>
          <w:tab w:val="num" w:pos="851"/>
        </w:tabs>
        <w:ind w:left="851" w:hanging="851"/>
      </w:pPr>
      <w:rPr>
        <w:rFonts w:hint="eastAsia"/>
        <w:b/>
        <w:i w:val="0"/>
      </w:rPr>
    </w:lvl>
    <w:lvl w:ilvl="1">
      <w:start w:val="1"/>
      <w:numFmt w:val="aiueoFullWidth"/>
      <w:lvlText w:val="(%2)"/>
      <w:lvlJc w:val="left"/>
      <w:pPr>
        <w:ind w:left="840" w:hanging="420"/>
      </w:pPr>
      <w:rPr>
        <w:rFonts w:hint="eastAsia"/>
      </w:r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rPr>
        <w:rFonts w:hint="eastAsia"/>
      </w:rPr>
    </w:lvl>
    <w:lvl w:ilvl="4">
      <w:start w:val="1"/>
      <w:numFmt w:val="aiueoFullWidth"/>
      <w:lvlText w:val="(%5)"/>
      <w:lvlJc w:val="left"/>
      <w:pPr>
        <w:ind w:left="2100" w:hanging="420"/>
      </w:pPr>
      <w:rPr>
        <w:rFonts w:hint="eastAsia"/>
      </w:rPr>
    </w:lvl>
    <w:lvl w:ilvl="5">
      <w:start w:val="1"/>
      <w:numFmt w:val="decimalEnclosedCircle"/>
      <w:lvlText w:val="%6"/>
      <w:lvlJc w:val="left"/>
      <w:pPr>
        <w:ind w:left="2520" w:hanging="420"/>
      </w:pPr>
      <w:rPr>
        <w:rFonts w:hint="eastAsia"/>
      </w:rPr>
    </w:lvl>
    <w:lvl w:ilvl="6">
      <w:start w:val="1"/>
      <w:numFmt w:val="decimal"/>
      <w:lvlText w:val="%7."/>
      <w:lvlJc w:val="left"/>
      <w:pPr>
        <w:ind w:left="2940" w:hanging="420"/>
      </w:pPr>
      <w:rPr>
        <w:rFonts w:hint="eastAsia"/>
      </w:rPr>
    </w:lvl>
    <w:lvl w:ilvl="7">
      <w:start w:val="1"/>
      <w:numFmt w:val="aiueoFullWidth"/>
      <w:lvlText w:val="(%8)"/>
      <w:lvlJc w:val="left"/>
      <w:pPr>
        <w:ind w:left="3360" w:hanging="420"/>
      </w:pPr>
      <w:rPr>
        <w:rFonts w:hint="eastAsia"/>
      </w:rPr>
    </w:lvl>
    <w:lvl w:ilvl="8">
      <w:start w:val="1"/>
      <w:numFmt w:val="decimalEnclosedCircle"/>
      <w:lvlText w:val="%9"/>
      <w:lvlJc w:val="left"/>
      <w:pPr>
        <w:ind w:left="3780" w:hanging="420"/>
      </w:pPr>
      <w:rPr>
        <w:rFonts w:hint="eastAsia"/>
      </w:rPr>
    </w:lvl>
  </w:abstractNum>
  <w:abstractNum w:abstractNumId="18" w15:restartNumberingAfterBreak="0">
    <w:nsid w:val="3E755677"/>
    <w:multiLevelType w:val="multilevel"/>
    <w:tmpl w:val="9C7CB124"/>
    <w:lvl w:ilvl="0">
      <w:start w:val="1"/>
      <w:numFmt w:val="decimal"/>
      <w:pStyle w:val="16"/>
      <w:lvlText w:val="%1."/>
      <w:lvlJc w:val="left"/>
      <w:pPr>
        <w:ind w:left="284" w:hanging="284"/>
      </w:pPr>
      <w:rPr>
        <w:rFonts w:hint="eastAsia"/>
      </w:rPr>
    </w:lvl>
    <w:lvl w:ilvl="1">
      <w:start w:val="1"/>
      <w:numFmt w:val="aiueoFullWidth"/>
      <w:lvlText w:val="(%2)"/>
      <w:lvlJc w:val="left"/>
      <w:pPr>
        <w:ind w:left="840" w:hanging="420"/>
      </w:pPr>
      <w:rPr>
        <w:rFonts w:hint="eastAsia"/>
      </w:r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rPr>
        <w:rFonts w:hint="eastAsia"/>
      </w:rPr>
    </w:lvl>
    <w:lvl w:ilvl="4">
      <w:start w:val="1"/>
      <w:numFmt w:val="aiueoFullWidth"/>
      <w:lvlText w:val="(%5)"/>
      <w:lvlJc w:val="left"/>
      <w:pPr>
        <w:ind w:left="2100" w:hanging="420"/>
      </w:pPr>
      <w:rPr>
        <w:rFonts w:hint="eastAsia"/>
      </w:rPr>
    </w:lvl>
    <w:lvl w:ilvl="5">
      <w:start w:val="1"/>
      <w:numFmt w:val="decimalEnclosedCircle"/>
      <w:lvlText w:val="%6"/>
      <w:lvlJc w:val="left"/>
      <w:pPr>
        <w:ind w:left="2520" w:hanging="420"/>
      </w:pPr>
      <w:rPr>
        <w:rFonts w:hint="eastAsia"/>
      </w:rPr>
    </w:lvl>
    <w:lvl w:ilvl="6">
      <w:start w:val="1"/>
      <w:numFmt w:val="decimal"/>
      <w:lvlText w:val="%7."/>
      <w:lvlJc w:val="left"/>
      <w:pPr>
        <w:ind w:left="2940" w:hanging="420"/>
      </w:pPr>
      <w:rPr>
        <w:rFonts w:hint="eastAsia"/>
      </w:rPr>
    </w:lvl>
    <w:lvl w:ilvl="7">
      <w:start w:val="1"/>
      <w:numFmt w:val="aiueoFullWidth"/>
      <w:lvlText w:val="(%8)"/>
      <w:lvlJc w:val="left"/>
      <w:pPr>
        <w:ind w:left="3360" w:hanging="420"/>
      </w:pPr>
      <w:rPr>
        <w:rFonts w:hint="eastAsia"/>
      </w:rPr>
    </w:lvl>
    <w:lvl w:ilvl="8">
      <w:start w:val="1"/>
      <w:numFmt w:val="decimalEnclosedCircle"/>
      <w:lvlText w:val="%9"/>
      <w:lvlJc w:val="left"/>
      <w:pPr>
        <w:ind w:left="3780" w:hanging="420"/>
      </w:pPr>
      <w:rPr>
        <w:rFonts w:hint="eastAsia"/>
      </w:rPr>
    </w:lvl>
  </w:abstractNum>
  <w:abstractNum w:abstractNumId="19" w15:restartNumberingAfterBreak="0">
    <w:nsid w:val="56E37AE7"/>
    <w:multiLevelType w:val="multilevel"/>
    <w:tmpl w:val="F5C6326C"/>
    <w:lvl w:ilvl="0">
      <w:start w:val="39"/>
      <w:numFmt w:val="decimal"/>
      <w:pStyle w:val="17"/>
      <w:lvlText w:val="Section %1"/>
      <w:lvlJc w:val="left"/>
      <w:pPr>
        <w:ind w:left="1985" w:hanging="1985"/>
      </w:pPr>
      <w:rPr>
        <w:rFonts w:ascii="Arial" w:hAnsi="Arial" w:hint="default"/>
        <w:lang w:val="en-US"/>
      </w:rPr>
    </w:lvl>
    <w:lvl w:ilvl="1">
      <w:start w:val="1"/>
      <w:numFmt w:val="decimal"/>
      <w:pStyle w:val="21"/>
      <w:lvlText w:val="%1.%2"/>
      <w:lvlJc w:val="left"/>
      <w:pPr>
        <w:tabs>
          <w:tab w:val="num" w:pos="856"/>
        </w:tabs>
        <w:ind w:left="856" w:hanging="856"/>
      </w:pPr>
      <w:rPr>
        <w:rFonts w:hint="eastAsia"/>
      </w:rPr>
    </w:lvl>
    <w:lvl w:ilvl="2">
      <w:start w:val="1"/>
      <w:numFmt w:val="decimal"/>
      <w:pStyle w:val="31"/>
      <w:lvlText w:val="%1.%2.%3"/>
      <w:lvlJc w:val="left"/>
      <w:pPr>
        <w:tabs>
          <w:tab w:val="num" w:pos="1021"/>
        </w:tabs>
        <w:ind w:left="1021" w:hanging="1021"/>
      </w:pPr>
      <w:rPr>
        <w:rFonts w:hint="eastAsia"/>
      </w:rPr>
    </w:lvl>
    <w:lvl w:ilvl="3">
      <w:start w:val="1"/>
      <w:numFmt w:val="decimal"/>
      <w:pStyle w:val="41"/>
      <w:lvlText w:val="%1.%2.%3.%4"/>
      <w:lvlJc w:val="left"/>
      <w:pPr>
        <w:ind w:left="1134" w:hanging="1134"/>
      </w:pPr>
      <w:rPr>
        <w:rFonts w:hint="eastAsia"/>
      </w:rPr>
    </w:lvl>
    <w:lvl w:ilvl="4">
      <w:start w:val="1"/>
      <w:numFmt w:val="decimal"/>
      <w:pStyle w:val="51"/>
      <w:lvlText w:val="(%5)"/>
      <w:lvlJc w:val="left"/>
      <w:pPr>
        <w:ind w:left="397" w:hanging="397"/>
      </w:pPr>
      <w:rPr>
        <w:rFonts w:hint="eastAsia"/>
      </w:rPr>
    </w:lvl>
    <w:lvl w:ilvl="5">
      <w:start w:val="1"/>
      <w:numFmt w:val="lowerLetter"/>
      <w:pStyle w:val="6"/>
      <w:lvlText w:val="(%6)"/>
      <w:lvlJc w:val="left"/>
      <w:pPr>
        <w:ind w:left="397" w:hanging="397"/>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621D4369"/>
    <w:multiLevelType w:val="hybridMultilevel"/>
    <w:tmpl w:val="1652AD58"/>
    <w:lvl w:ilvl="0" w:tplc="B2283AF2">
      <w:start w:val="1"/>
      <w:numFmt w:val="bullet"/>
      <w:pStyle w:val="a2"/>
      <w:lvlText w:val="─"/>
      <w:lvlJc w:val="left"/>
      <w:pPr>
        <w:ind w:left="420" w:hanging="420"/>
      </w:pPr>
      <w:rPr>
        <w:rFonts w:ascii="Times New Roman" w:hAnsi="Times New Roman" w:cs="Times New Roman" w:hint="default"/>
        <w:b w:val="0"/>
        <w:i w:val="0"/>
        <w:position w:val="2"/>
        <w:sz w:val="17"/>
      </w:rPr>
    </w:lvl>
    <w:lvl w:ilvl="1" w:tplc="0409000B" w:tentative="1">
      <w:start w:val="1"/>
      <w:numFmt w:val="bullet"/>
      <w:lvlText w:val=""/>
      <w:lvlJc w:val="left"/>
      <w:pPr>
        <w:ind w:left="2241" w:hanging="420"/>
      </w:pPr>
      <w:rPr>
        <w:rFonts w:ascii="Wingdings" w:hAnsi="Wingdings" w:hint="default"/>
      </w:rPr>
    </w:lvl>
    <w:lvl w:ilvl="2" w:tplc="0409000D" w:tentative="1">
      <w:start w:val="1"/>
      <w:numFmt w:val="bullet"/>
      <w:lvlText w:val=""/>
      <w:lvlJc w:val="left"/>
      <w:pPr>
        <w:ind w:left="2661" w:hanging="420"/>
      </w:pPr>
      <w:rPr>
        <w:rFonts w:ascii="Wingdings" w:hAnsi="Wingdings" w:hint="default"/>
      </w:rPr>
    </w:lvl>
    <w:lvl w:ilvl="3" w:tplc="04090001" w:tentative="1">
      <w:start w:val="1"/>
      <w:numFmt w:val="bullet"/>
      <w:lvlText w:val=""/>
      <w:lvlJc w:val="left"/>
      <w:pPr>
        <w:ind w:left="3081" w:hanging="420"/>
      </w:pPr>
      <w:rPr>
        <w:rFonts w:ascii="Wingdings" w:hAnsi="Wingdings" w:hint="default"/>
      </w:rPr>
    </w:lvl>
    <w:lvl w:ilvl="4" w:tplc="0409000B" w:tentative="1">
      <w:start w:val="1"/>
      <w:numFmt w:val="bullet"/>
      <w:lvlText w:val=""/>
      <w:lvlJc w:val="left"/>
      <w:pPr>
        <w:ind w:left="3501" w:hanging="420"/>
      </w:pPr>
      <w:rPr>
        <w:rFonts w:ascii="Wingdings" w:hAnsi="Wingdings" w:hint="default"/>
      </w:rPr>
    </w:lvl>
    <w:lvl w:ilvl="5" w:tplc="0409000D" w:tentative="1">
      <w:start w:val="1"/>
      <w:numFmt w:val="bullet"/>
      <w:lvlText w:val=""/>
      <w:lvlJc w:val="left"/>
      <w:pPr>
        <w:ind w:left="3921" w:hanging="420"/>
      </w:pPr>
      <w:rPr>
        <w:rFonts w:ascii="Wingdings" w:hAnsi="Wingdings" w:hint="default"/>
      </w:rPr>
    </w:lvl>
    <w:lvl w:ilvl="6" w:tplc="04090001" w:tentative="1">
      <w:start w:val="1"/>
      <w:numFmt w:val="bullet"/>
      <w:lvlText w:val=""/>
      <w:lvlJc w:val="left"/>
      <w:pPr>
        <w:ind w:left="4341" w:hanging="420"/>
      </w:pPr>
      <w:rPr>
        <w:rFonts w:ascii="Wingdings" w:hAnsi="Wingdings" w:hint="default"/>
      </w:rPr>
    </w:lvl>
    <w:lvl w:ilvl="7" w:tplc="0409000B" w:tentative="1">
      <w:start w:val="1"/>
      <w:numFmt w:val="bullet"/>
      <w:lvlText w:val=""/>
      <w:lvlJc w:val="left"/>
      <w:pPr>
        <w:ind w:left="4761" w:hanging="420"/>
      </w:pPr>
      <w:rPr>
        <w:rFonts w:ascii="Wingdings" w:hAnsi="Wingdings" w:hint="default"/>
      </w:rPr>
    </w:lvl>
    <w:lvl w:ilvl="8" w:tplc="0409000D" w:tentative="1">
      <w:start w:val="1"/>
      <w:numFmt w:val="bullet"/>
      <w:lvlText w:val=""/>
      <w:lvlJc w:val="left"/>
      <w:pPr>
        <w:ind w:left="5181" w:hanging="420"/>
      </w:pPr>
      <w:rPr>
        <w:rFonts w:ascii="Wingdings" w:hAnsi="Wingdings" w:hint="default"/>
      </w:rPr>
    </w:lvl>
  </w:abstractNum>
  <w:abstractNum w:abstractNumId="21" w15:restartNumberingAfterBreak="0">
    <w:nsid w:val="67381137"/>
    <w:multiLevelType w:val="hybridMultilevel"/>
    <w:tmpl w:val="B2A4DC92"/>
    <w:lvl w:ilvl="0" w:tplc="740EC84E">
      <w:start w:val="1"/>
      <w:numFmt w:val="bullet"/>
      <w:pStyle w:val="a3"/>
      <w:lvlText w:val="●"/>
      <w:lvlJc w:val="left"/>
      <w:pPr>
        <w:ind w:left="1821" w:hanging="420"/>
      </w:pPr>
      <w:rPr>
        <w:rFonts w:ascii="Times New Roman" w:hAnsi="Times New Roman" w:cs="Times New Roman" w:hint="default"/>
        <w:b w:val="0"/>
        <w:i w:val="0"/>
        <w:position w:val="2"/>
        <w:sz w:val="17"/>
      </w:rPr>
    </w:lvl>
    <w:lvl w:ilvl="1" w:tplc="0409000B" w:tentative="1">
      <w:start w:val="1"/>
      <w:numFmt w:val="bullet"/>
      <w:lvlText w:val=""/>
      <w:lvlJc w:val="left"/>
      <w:pPr>
        <w:ind w:left="2241" w:hanging="420"/>
      </w:pPr>
      <w:rPr>
        <w:rFonts w:ascii="Wingdings" w:hAnsi="Wingdings" w:hint="default"/>
      </w:rPr>
    </w:lvl>
    <w:lvl w:ilvl="2" w:tplc="0409000D" w:tentative="1">
      <w:start w:val="1"/>
      <w:numFmt w:val="bullet"/>
      <w:lvlText w:val=""/>
      <w:lvlJc w:val="left"/>
      <w:pPr>
        <w:ind w:left="2661" w:hanging="420"/>
      </w:pPr>
      <w:rPr>
        <w:rFonts w:ascii="Wingdings" w:hAnsi="Wingdings" w:hint="default"/>
      </w:rPr>
    </w:lvl>
    <w:lvl w:ilvl="3" w:tplc="04090001" w:tentative="1">
      <w:start w:val="1"/>
      <w:numFmt w:val="bullet"/>
      <w:lvlText w:val=""/>
      <w:lvlJc w:val="left"/>
      <w:pPr>
        <w:ind w:left="3081" w:hanging="420"/>
      </w:pPr>
      <w:rPr>
        <w:rFonts w:ascii="Wingdings" w:hAnsi="Wingdings" w:hint="default"/>
      </w:rPr>
    </w:lvl>
    <w:lvl w:ilvl="4" w:tplc="0409000B" w:tentative="1">
      <w:start w:val="1"/>
      <w:numFmt w:val="bullet"/>
      <w:lvlText w:val=""/>
      <w:lvlJc w:val="left"/>
      <w:pPr>
        <w:ind w:left="3501" w:hanging="420"/>
      </w:pPr>
      <w:rPr>
        <w:rFonts w:ascii="Wingdings" w:hAnsi="Wingdings" w:hint="default"/>
      </w:rPr>
    </w:lvl>
    <w:lvl w:ilvl="5" w:tplc="0409000D" w:tentative="1">
      <w:start w:val="1"/>
      <w:numFmt w:val="bullet"/>
      <w:lvlText w:val=""/>
      <w:lvlJc w:val="left"/>
      <w:pPr>
        <w:ind w:left="3921" w:hanging="420"/>
      </w:pPr>
      <w:rPr>
        <w:rFonts w:ascii="Wingdings" w:hAnsi="Wingdings" w:hint="default"/>
      </w:rPr>
    </w:lvl>
    <w:lvl w:ilvl="6" w:tplc="04090001" w:tentative="1">
      <w:start w:val="1"/>
      <w:numFmt w:val="bullet"/>
      <w:lvlText w:val=""/>
      <w:lvlJc w:val="left"/>
      <w:pPr>
        <w:ind w:left="4341" w:hanging="420"/>
      </w:pPr>
      <w:rPr>
        <w:rFonts w:ascii="Wingdings" w:hAnsi="Wingdings" w:hint="default"/>
      </w:rPr>
    </w:lvl>
    <w:lvl w:ilvl="7" w:tplc="0409000B" w:tentative="1">
      <w:start w:val="1"/>
      <w:numFmt w:val="bullet"/>
      <w:lvlText w:val=""/>
      <w:lvlJc w:val="left"/>
      <w:pPr>
        <w:ind w:left="4761" w:hanging="420"/>
      </w:pPr>
      <w:rPr>
        <w:rFonts w:ascii="Wingdings" w:hAnsi="Wingdings" w:hint="default"/>
      </w:rPr>
    </w:lvl>
    <w:lvl w:ilvl="8" w:tplc="0409000D" w:tentative="1">
      <w:start w:val="1"/>
      <w:numFmt w:val="bullet"/>
      <w:lvlText w:val=""/>
      <w:lvlJc w:val="left"/>
      <w:pPr>
        <w:ind w:left="5181" w:hanging="420"/>
      </w:pPr>
      <w:rPr>
        <w:rFonts w:ascii="Wingdings" w:hAnsi="Wingdings" w:hint="default"/>
      </w:rPr>
    </w:lvl>
  </w:abstractNum>
  <w:num w:numId="1">
    <w:abstractNumId w:val="19"/>
  </w:num>
  <w:num w:numId="2">
    <w:abstractNumId w:val="20"/>
  </w:num>
  <w:num w:numId="3">
    <w:abstractNumId w:val="21"/>
  </w:num>
  <w:num w:numId="4">
    <w:abstractNumId w:val="12"/>
  </w:num>
  <w:num w:numId="5">
    <w:abstractNumId w:val="16"/>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3"/>
  </w:num>
  <w:num w:numId="17">
    <w:abstractNumId w:val="17"/>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
  </w:num>
  <w:num w:numId="44">
    <w:abstractNumId w:val="14"/>
  </w:num>
  <w:num w:numId="45">
    <w:abstractNumId w:val="11"/>
  </w:num>
  <w:num w:numId="46">
    <w:abstractNumId w:val="14"/>
    <w:lvlOverride w:ilvl="0">
      <w:startOverride w:val="1"/>
    </w:lvlOverride>
  </w:num>
  <w:num w:numId="47">
    <w:abstractNumId w:val="15"/>
  </w:num>
  <w:num w:numId="48">
    <w:abstractNumId w:val="11"/>
    <w:lvlOverride w:ilvl="0">
      <w:startOverride w:val="1"/>
    </w:lvlOverride>
  </w:num>
  <w:num w:numId="49">
    <w:abstractNumId w:val="18"/>
  </w:num>
  <w:num w:numId="50">
    <w:abstractNumId w:val="18"/>
    <w:lvlOverride w:ilvl="0">
      <w:startOverride w:val="1"/>
    </w:lvlOverride>
  </w:num>
  <w:num w:numId="5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AKATOSHI TAMAOKI">
    <w15:presenceInfo w15:providerId="AD" w15:userId="S-1-5-21-602162358-1060284298-725345543-207085"/>
  </w15:person>
  <w15:person w15:author="Tomohisa Kaneko">
    <w15:presenceInfo w15:providerId="AD" w15:userId="S-1-5-21-602162358-1060284298-725345543-3114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567"/>
  <w:drawingGridHorizontalSpacing w:val="100"/>
  <w:drawingGridVerticalSpacing w:val="165"/>
  <w:displayHorizontalDrawingGridEvery w:val="0"/>
  <w:displayVerticalDrawingGridEvery w:val="2"/>
  <w:characterSpacingControl w:val="compressPunctuationAndJapaneseKana"/>
  <w:noLineBreaksAfter w:lang="ja-JP" w:val="$([\{£¥‘“〈《「『【〔＄（［｛｢￡￥"/>
  <w:noLineBreaksBefore w:lang="ja-JP" w:val="!%),.:;?]}¢°’”‰′″℃、。々〉》」』】〕゛゜ゝゞ・ーヽヾ！％），．：；？］｝｡｣､･ﾞﾟ￠"/>
  <w:hdrShapeDefaults>
    <o:shapedefaults v:ext="edit" spidmax="2049" style="mso-position-horizontal:left;mso-position-horizontal-relative:page;mso-position-vertical:top;mso-position-vertical-relative:page" fill="f" fillcolor="white" stroke="f">
      <v:fill color="white" on="f"/>
      <v:stroke on="f"/>
      <v:textbox inset="5.85pt,.7pt,5.85pt,.7pt"/>
    </o:shapedefaults>
  </w:hdrShapeDefaults>
  <w:footnotePr>
    <w:footnote w:id="-1"/>
    <w:footnote w:id="0"/>
  </w:footnotePr>
  <w:endnotePr>
    <w:endnote w:id="-1"/>
    <w:endnote w:id="0"/>
  </w:endnotePr>
  <w:compat>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6B8D"/>
    <w:rsid w:val="000010DE"/>
    <w:rsid w:val="0000180D"/>
    <w:rsid w:val="00001A5A"/>
    <w:rsid w:val="00003A6F"/>
    <w:rsid w:val="00010196"/>
    <w:rsid w:val="000114DE"/>
    <w:rsid w:val="00012B54"/>
    <w:rsid w:val="00017149"/>
    <w:rsid w:val="00022B58"/>
    <w:rsid w:val="000253A6"/>
    <w:rsid w:val="0002646A"/>
    <w:rsid w:val="00026C2E"/>
    <w:rsid w:val="00026E9A"/>
    <w:rsid w:val="000345B2"/>
    <w:rsid w:val="00036ACE"/>
    <w:rsid w:val="00036FCC"/>
    <w:rsid w:val="00037202"/>
    <w:rsid w:val="000373D8"/>
    <w:rsid w:val="000377ED"/>
    <w:rsid w:val="000379F9"/>
    <w:rsid w:val="000440EB"/>
    <w:rsid w:val="0004556F"/>
    <w:rsid w:val="00046978"/>
    <w:rsid w:val="00047FED"/>
    <w:rsid w:val="00051AA3"/>
    <w:rsid w:val="0005294B"/>
    <w:rsid w:val="00052B22"/>
    <w:rsid w:val="00052D4B"/>
    <w:rsid w:val="00055581"/>
    <w:rsid w:val="00057AA8"/>
    <w:rsid w:val="000608A0"/>
    <w:rsid w:val="0006260F"/>
    <w:rsid w:val="00062CE2"/>
    <w:rsid w:val="00063BEB"/>
    <w:rsid w:val="0006569E"/>
    <w:rsid w:val="00065E03"/>
    <w:rsid w:val="00067DFC"/>
    <w:rsid w:val="000702D9"/>
    <w:rsid w:val="0007049A"/>
    <w:rsid w:val="0007105C"/>
    <w:rsid w:val="0007487D"/>
    <w:rsid w:val="000753D1"/>
    <w:rsid w:val="00075B80"/>
    <w:rsid w:val="00075C4A"/>
    <w:rsid w:val="00077A4F"/>
    <w:rsid w:val="0008119D"/>
    <w:rsid w:val="0008221A"/>
    <w:rsid w:val="00083788"/>
    <w:rsid w:val="0008440F"/>
    <w:rsid w:val="00090902"/>
    <w:rsid w:val="00093C65"/>
    <w:rsid w:val="00094519"/>
    <w:rsid w:val="00095D06"/>
    <w:rsid w:val="00097509"/>
    <w:rsid w:val="000A1685"/>
    <w:rsid w:val="000A18C7"/>
    <w:rsid w:val="000A35C2"/>
    <w:rsid w:val="000A3BE9"/>
    <w:rsid w:val="000B2847"/>
    <w:rsid w:val="000B2EF9"/>
    <w:rsid w:val="000B3AA3"/>
    <w:rsid w:val="000B40F7"/>
    <w:rsid w:val="000B564B"/>
    <w:rsid w:val="000B5A87"/>
    <w:rsid w:val="000C004C"/>
    <w:rsid w:val="000C19F6"/>
    <w:rsid w:val="000C3AC3"/>
    <w:rsid w:val="000C67FC"/>
    <w:rsid w:val="000D0337"/>
    <w:rsid w:val="000D0F05"/>
    <w:rsid w:val="000D3E4E"/>
    <w:rsid w:val="000D4E71"/>
    <w:rsid w:val="000D5F27"/>
    <w:rsid w:val="000D5F8A"/>
    <w:rsid w:val="000D6C61"/>
    <w:rsid w:val="000D6E84"/>
    <w:rsid w:val="000E01B6"/>
    <w:rsid w:val="000E0939"/>
    <w:rsid w:val="000E13B5"/>
    <w:rsid w:val="000E2F8F"/>
    <w:rsid w:val="000E36F3"/>
    <w:rsid w:val="000E4BA1"/>
    <w:rsid w:val="000E5211"/>
    <w:rsid w:val="000E6BB1"/>
    <w:rsid w:val="000E71EF"/>
    <w:rsid w:val="000F08E8"/>
    <w:rsid w:val="000F39D3"/>
    <w:rsid w:val="000F3BBD"/>
    <w:rsid w:val="000F47C3"/>
    <w:rsid w:val="000F5169"/>
    <w:rsid w:val="000F64F9"/>
    <w:rsid w:val="000F6B3D"/>
    <w:rsid w:val="000F72B4"/>
    <w:rsid w:val="00100FB3"/>
    <w:rsid w:val="00102091"/>
    <w:rsid w:val="00107770"/>
    <w:rsid w:val="00107D86"/>
    <w:rsid w:val="00117416"/>
    <w:rsid w:val="00121C85"/>
    <w:rsid w:val="00122FBE"/>
    <w:rsid w:val="0012364A"/>
    <w:rsid w:val="001244BC"/>
    <w:rsid w:val="00124CDC"/>
    <w:rsid w:val="001256FD"/>
    <w:rsid w:val="00126F6B"/>
    <w:rsid w:val="00134923"/>
    <w:rsid w:val="00135CD1"/>
    <w:rsid w:val="001411CD"/>
    <w:rsid w:val="001418DC"/>
    <w:rsid w:val="00143198"/>
    <w:rsid w:val="00143295"/>
    <w:rsid w:val="0014640B"/>
    <w:rsid w:val="00146C16"/>
    <w:rsid w:val="001471AA"/>
    <w:rsid w:val="001475AD"/>
    <w:rsid w:val="001478E0"/>
    <w:rsid w:val="0015411B"/>
    <w:rsid w:val="00156042"/>
    <w:rsid w:val="00156333"/>
    <w:rsid w:val="00157076"/>
    <w:rsid w:val="00157BC1"/>
    <w:rsid w:val="00162936"/>
    <w:rsid w:val="00162B09"/>
    <w:rsid w:val="0016381B"/>
    <w:rsid w:val="00165C03"/>
    <w:rsid w:val="00165EB0"/>
    <w:rsid w:val="00170622"/>
    <w:rsid w:val="00170E89"/>
    <w:rsid w:val="00172A58"/>
    <w:rsid w:val="00173144"/>
    <w:rsid w:val="00175909"/>
    <w:rsid w:val="0017608E"/>
    <w:rsid w:val="00180BE2"/>
    <w:rsid w:val="00183D31"/>
    <w:rsid w:val="0018490D"/>
    <w:rsid w:val="00185319"/>
    <w:rsid w:val="001861F4"/>
    <w:rsid w:val="00187186"/>
    <w:rsid w:val="00192230"/>
    <w:rsid w:val="0019277B"/>
    <w:rsid w:val="0019286E"/>
    <w:rsid w:val="00196CFF"/>
    <w:rsid w:val="00196D89"/>
    <w:rsid w:val="00197B7A"/>
    <w:rsid w:val="001A20EC"/>
    <w:rsid w:val="001A4352"/>
    <w:rsid w:val="001A4DA3"/>
    <w:rsid w:val="001A6A73"/>
    <w:rsid w:val="001B1257"/>
    <w:rsid w:val="001B1BC2"/>
    <w:rsid w:val="001B1DF4"/>
    <w:rsid w:val="001B378E"/>
    <w:rsid w:val="001B4009"/>
    <w:rsid w:val="001B631D"/>
    <w:rsid w:val="001C0427"/>
    <w:rsid w:val="001C0E4A"/>
    <w:rsid w:val="001C0FBF"/>
    <w:rsid w:val="001C1FE3"/>
    <w:rsid w:val="001C2FA4"/>
    <w:rsid w:val="001C3FF8"/>
    <w:rsid w:val="001C7448"/>
    <w:rsid w:val="001D1A86"/>
    <w:rsid w:val="001D4422"/>
    <w:rsid w:val="001E07D9"/>
    <w:rsid w:val="001E1729"/>
    <w:rsid w:val="001E2CE9"/>
    <w:rsid w:val="001E514F"/>
    <w:rsid w:val="001E5BBD"/>
    <w:rsid w:val="001E5D4C"/>
    <w:rsid w:val="001E767A"/>
    <w:rsid w:val="001F1AF1"/>
    <w:rsid w:val="001F1FB7"/>
    <w:rsid w:val="001F22C0"/>
    <w:rsid w:val="001F40CB"/>
    <w:rsid w:val="001F79D0"/>
    <w:rsid w:val="002001B8"/>
    <w:rsid w:val="00205625"/>
    <w:rsid w:val="0020654E"/>
    <w:rsid w:val="00207300"/>
    <w:rsid w:val="0020736B"/>
    <w:rsid w:val="00211F70"/>
    <w:rsid w:val="002125C5"/>
    <w:rsid w:val="00213B64"/>
    <w:rsid w:val="00213F56"/>
    <w:rsid w:val="0021441C"/>
    <w:rsid w:val="00214780"/>
    <w:rsid w:val="002149C0"/>
    <w:rsid w:val="002203B5"/>
    <w:rsid w:val="002208F9"/>
    <w:rsid w:val="00220EA4"/>
    <w:rsid w:val="00221520"/>
    <w:rsid w:val="002224CF"/>
    <w:rsid w:val="00222D6C"/>
    <w:rsid w:val="0022367D"/>
    <w:rsid w:val="00223AE0"/>
    <w:rsid w:val="00223E06"/>
    <w:rsid w:val="00223EE7"/>
    <w:rsid w:val="00223F34"/>
    <w:rsid w:val="002248CE"/>
    <w:rsid w:val="00227B4D"/>
    <w:rsid w:val="00227D6A"/>
    <w:rsid w:val="00231A0E"/>
    <w:rsid w:val="00232EB1"/>
    <w:rsid w:val="002332E5"/>
    <w:rsid w:val="00233862"/>
    <w:rsid w:val="00233A62"/>
    <w:rsid w:val="00236005"/>
    <w:rsid w:val="002373E3"/>
    <w:rsid w:val="00241FA1"/>
    <w:rsid w:val="002446E8"/>
    <w:rsid w:val="0024585A"/>
    <w:rsid w:val="00246921"/>
    <w:rsid w:val="00247186"/>
    <w:rsid w:val="00247880"/>
    <w:rsid w:val="002478A6"/>
    <w:rsid w:val="00250EA3"/>
    <w:rsid w:val="002542C9"/>
    <w:rsid w:val="002548D3"/>
    <w:rsid w:val="002560C8"/>
    <w:rsid w:val="00256139"/>
    <w:rsid w:val="0025642A"/>
    <w:rsid w:val="00256E5B"/>
    <w:rsid w:val="00260D08"/>
    <w:rsid w:val="00261DAE"/>
    <w:rsid w:val="002638A9"/>
    <w:rsid w:val="00264B19"/>
    <w:rsid w:val="00265CD8"/>
    <w:rsid w:val="00266198"/>
    <w:rsid w:val="00266624"/>
    <w:rsid w:val="002677A5"/>
    <w:rsid w:val="00267FEA"/>
    <w:rsid w:val="00270135"/>
    <w:rsid w:val="0027302B"/>
    <w:rsid w:val="00273460"/>
    <w:rsid w:val="00274151"/>
    <w:rsid w:val="00276541"/>
    <w:rsid w:val="00281E0E"/>
    <w:rsid w:val="00282119"/>
    <w:rsid w:val="002829F6"/>
    <w:rsid w:val="00283D1E"/>
    <w:rsid w:val="00285464"/>
    <w:rsid w:val="002870F2"/>
    <w:rsid w:val="00287434"/>
    <w:rsid w:val="00287F3B"/>
    <w:rsid w:val="0029044C"/>
    <w:rsid w:val="00292A8A"/>
    <w:rsid w:val="00292E96"/>
    <w:rsid w:val="002A0ACD"/>
    <w:rsid w:val="002A1495"/>
    <w:rsid w:val="002A44CD"/>
    <w:rsid w:val="002A4A9C"/>
    <w:rsid w:val="002A4C21"/>
    <w:rsid w:val="002A5D41"/>
    <w:rsid w:val="002A63D2"/>
    <w:rsid w:val="002B1D03"/>
    <w:rsid w:val="002B22BD"/>
    <w:rsid w:val="002B260D"/>
    <w:rsid w:val="002B4A39"/>
    <w:rsid w:val="002B4A4C"/>
    <w:rsid w:val="002C1401"/>
    <w:rsid w:val="002C19C7"/>
    <w:rsid w:val="002C27EE"/>
    <w:rsid w:val="002C458D"/>
    <w:rsid w:val="002C4756"/>
    <w:rsid w:val="002C4BDC"/>
    <w:rsid w:val="002C78BF"/>
    <w:rsid w:val="002D0DBF"/>
    <w:rsid w:val="002D3B06"/>
    <w:rsid w:val="002D5E5D"/>
    <w:rsid w:val="002D6947"/>
    <w:rsid w:val="002D7C8B"/>
    <w:rsid w:val="002E078E"/>
    <w:rsid w:val="002E11CC"/>
    <w:rsid w:val="002E31A5"/>
    <w:rsid w:val="002E5C20"/>
    <w:rsid w:val="002E6809"/>
    <w:rsid w:val="002E7555"/>
    <w:rsid w:val="002F127E"/>
    <w:rsid w:val="002F24E5"/>
    <w:rsid w:val="002F506D"/>
    <w:rsid w:val="002F5E92"/>
    <w:rsid w:val="002F6315"/>
    <w:rsid w:val="002F633F"/>
    <w:rsid w:val="00300C9D"/>
    <w:rsid w:val="003014F4"/>
    <w:rsid w:val="0030368E"/>
    <w:rsid w:val="00312EC1"/>
    <w:rsid w:val="00313447"/>
    <w:rsid w:val="003134C8"/>
    <w:rsid w:val="00315978"/>
    <w:rsid w:val="00316603"/>
    <w:rsid w:val="00316CEF"/>
    <w:rsid w:val="00320E33"/>
    <w:rsid w:val="0032462D"/>
    <w:rsid w:val="00326395"/>
    <w:rsid w:val="00326CFA"/>
    <w:rsid w:val="00326D79"/>
    <w:rsid w:val="00330F64"/>
    <w:rsid w:val="0033163D"/>
    <w:rsid w:val="003355A5"/>
    <w:rsid w:val="00335DA1"/>
    <w:rsid w:val="00341CDA"/>
    <w:rsid w:val="00341F4E"/>
    <w:rsid w:val="00342DA5"/>
    <w:rsid w:val="003434A0"/>
    <w:rsid w:val="00347037"/>
    <w:rsid w:val="00347B35"/>
    <w:rsid w:val="00347F3D"/>
    <w:rsid w:val="003517AB"/>
    <w:rsid w:val="00354986"/>
    <w:rsid w:val="00360C90"/>
    <w:rsid w:val="003617D0"/>
    <w:rsid w:val="00361F4D"/>
    <w:rsid w:val="00362415"/>
    <w:rsid w:val="00363B5E"/>
    <w:rsid w:val="00364D94"/>
    <w:rsid w:val="00364DBF"/>
    <w:rsid w:val="00370860"/>
    <w:rsid w:val="00370DB6"/>
    <w:rsid w:val="00371C16"/>
    <w:rsid w:val="003743D2"/>
    <w:rsid w:val="0037496E"/>
    <w:rsid w:val="00375A48"/>
    <w:rsid w:val="003811FB"/>
    <w:rsid w:val="00381A45"/>
    <w:rsid w:val="00381B53"/>
    <w:rsid w:val="0038213E"/>
    <w:rsid w:val="00383AE3"/>
    <w:rsid w:val="00386543"/>
    <w:rsid w:val="00390519"/>
    <w:rsid w:val="0039085D"/>
    <w:rsid w:val="003925F2"/>
    <w:rsid w:val="00392677"/>
    <w:rsid w:val="00392B59"/>
    <w:rsid w:val="00393567"/>
    <w:rsid w:val="00393F1A"/>
    <w:rsid w:val="003940FA"/>
    <w:rsid w:val="003959B4"/>
    <w:rsid w:val="003A0F1F"/>
    <w:rsid w:val="003A2A12"/>
    <w:rsid w:val="003A47B0"/>
    <w:rsid w:val="003A5090"/>
    <w:rsid w:val="003A53FC"/>
    <w:rsid w:val="003A5AE8"/>
    <w:rsid w:val="003B2DEF"/>
    <w:rsid w:val="003B344D"/>
    <w:rsid w:val="003B40A8"/>
    <w:rsid w:val="003B4160"/>
    <w:rsid w:val="003B5607"/>
    <w:rsid w:val="003B611F"/>
    <w:rsid w:val="003B637E"/>
    <w:rsid w:val="003B66EE"/>
    <w:rsid w:val="003B6BBC"/>
    <w:rsid w:val="003B6C90"/>
    <w:rsid w:val="003B7AC7"/>
    <w:rsid w:val="003B7C69"/>
    <w:rsid w:val="003C0273"/>
    <w:rsid w:val="003C2EE5"/>
    <w:rsid w:val="003C3E9A"/>
    <w:rsid w:val="003C4334"/>
    <w:rsid w:val="003C673B"/>
    <w:rsid w:val="003D0D64"/>
    <w:rsid w:val="003D13B1"/>
    <w:rsid w:val="003D25B7"/>
    <w:rsid w:val="003D335A"/>
    <w:rsid w:val="003D4C6A"/>
    <w:rsid w:val="003D4DCB"/>
    <w:rsid w:val="003D5212"/>
    <w:rsid w:val="003D580F"/>
    <w:rsid w:val="003D6BCD"/>
    <w:rsid w:val="003D713F"/>
    <w:rsid w:val="003D76FC"/>
    <w:rsid w:val="003E0035"/>
    <w:rsid w:val="003E1BB7"/>
    <w:rsid w:val="003E3F8C"/>
    <w:rsid w:val="003E5131"/>
    <w:rsid w:val="003E62E1"/>
    <w:rsid w:val="003E7240"/>
    <w:rsid w:val="003E77CA"/>
    <w:rsid w:val="003F0C7C"/>
    <w:rsid w:val="003F1449"/>
    <w:rsid w:val="003F180D"/>
    <w:rsid w:val="003F31A1"/>
    <w:rsid w:val="003F3D32"/>
    <w:rsid w:val="003F3E17"/>
    <w:rsid w:val="003F539E"/>
    <w:rsid w:val="003F5A21"/>
    <w:rsid w:val="004002E5"/>
    <w:rsid w:val="004012F2"/>
    <w:rsid w:val="00401AE0"/>
    <w:rsid w:val="00401EB8"/>
    <w:rsid w:val="004050D8"/>
    <w:rsid w:val="00405100"/>
    <w:rsid w:val="00406C45"/>
    <w:rsid w:val="004071CE"/>
    <w:rsid w:val="0041124A"/>
    <w:rsid w:val="00411FB3"/>
    <w:rsid w:val="00416362"/>
    <w:rsid w:val="004170BC"/>
    <w:rsid w:val="004176D3"/>
    <w:rsid w:val="00417803"/>
    <w:rsid w:val="004201E0"/>
    <w:rsid w:val="0042175C"/>
    <w:rsid w:val="004230BF"/>
    <w:rsid w:val="00427B4C"/>
    <w:rsid w:val="004338D2"/>
    <w:rsid w:val="00433BF9"/>
    <w:rsid w:val="00434A1A"/>
    <w:rsid w:val="00435DA0"/>
    <w:rsid w:val="004414E2"/>
    <w:rsid w:val="00442CB6"/>
    <w:rsid w:val="004516A2"/>
    <w:rsid w:val="00456ABB"/>
    <w:rsid w:val="004606EC"/>
    <w:rsid w:val="00462146"/>
    <w:rsid w:val="00462FDE"/>
    <w:rsid w:val="00463D23"/>
    <w:rsid w:val="0046488A"/>
    <w:rsid w:val="004648B1"/>
    <w:rsid w:val="00465E4C"/>
    <w:rsid w:val="00467E36"/>
    <w:rsid w:val="00470625"/>
    <w:rsid w:val="00472E1F"/>
    <w:rsid w:val="00473E83"/>
    <w:rsid w:val="00474DFD"/>
    <w:rsid w:val="00474FCF"/>
    <w:rsid w:val="00475330"/>
    <w:rsid w:val="00476B02"/>
    <w:rsid w:val="004778B6"/>
    <w:rsid w:val="00482C7E"/>
    <w:rsid w:val="0048339F"/>
    <w:rsid w:val="00483AB5"/>
    <w:rsid w:val="00486183"/>
    <w:rsid w:val="00486F59"/>
    <w:rsid w:val="00487155"/>
    <w:rsid w:val="00490840"/>
    <w:rsid w:val="00490A53"/>
    <w:rsid w:val="0049231B"/>
    <w:rsid w:val="0049269C"/>
    <w:rsid w:val="004934A9"/>
    <w:rsid w:val="004934AA"/>
    <w:rsid w:val="004967D0"/>
    <w:rsid w:val="00496C3D"/>
    <w:rsid w:val="004A0494"/>
    <w:rsid w:val="004A1C34"/>
    <w:rsid w:val="004A2CDA"/>
    <w:rsid w:val="004A2D05"/>
    <w:rsid w:val="004A335C"/>
    <w:rsid w:val="004A4DF4"/>
    <w:rsid w:val="004A5822"/>
    <w:rsid w:val="004A6CCD"/>
    <w:rsid w:val="004B091C"/>
    <w:rsid w:val="004B11B2"/>
    <w:rsid w:val="004B4259"/>
    <w:rsid w:val="004B635F"/>
    <w:rsid w:val="004B7A6D"/>
    <w:rsid w:val="004C1AAB"/>
    <w:rsid w:val="004C35B1"/>
    <w:rsid w:val="004C36C8"/>
    <w:rsid w:val="004C3F80"/>
    <w:rsid w:val="004C60CE"/>
    <w:rsid w:val="004C78D8"/>
    <w:rsid w:val="004D449F"/>
    <w:rsid w:val="004D6B6F"/>
    <w:rsid w:val="004E1B88"/>
    <w:rsid w:val="004E44C0"/>
    <w:rsid w:val="004E59B2"/>
    <w:rsid w:val="004E6240"/>
    <w:rsid w:val="004E68FB"/>
    <w:rsid w:val="004F0099"/>
    <w:rsid w:val="004F0101"/>
    <w:rsid w:val="004F0AA2"/>
    <w:rsid w:val="004F275F"/>
    <w:rsid w:val="004F3399"/>
    <w:rsid w:val="004F466D"/>
    <w:rsid w:val="004F5D48"/>
    <w:rsid w:val="00500462"/>
    <w:rsid w:val="005045A5"/>
    <w:rsid w:val="005047D0"/>
    <w:rsid w:val="00505B93"/>
    <w:rsid w:val="00506527"/>
    <w:rsid w:val="0050702C"/>
    <w:rsid w:val="00507163"/>
    <w:rsid w:val="005102F6"/>
    <w:rsid w:val="0051303A"/>
    <w:rsid w:val="00514C4D"/>
    <w:rsid w:val="00516783"/>
    <w:rsid w:val="00522976"/>
    <w:rsid w:val="0052404B"/>
    <w:rsid w:val="0053288F"/>
    <w:rsid w:val="005330C5"/>
    <w:rsid w:val="00534F5B"/>
    <w:rsid w:val="00535327"/>
    <w:rsid w:val="00535CD5"/>
    <w:rsid w:val="00535D7D"/>
    <w:rsid w:val="00541A06"/>
    <w:rsid w:val="00541EBA"/>
    <w:rsid w:val="00543257"/>
    <w:rsid w:val="00543FC8"/>
    <w:rsid w:val="005446BF"/>
    <w:rsid w:val="00545A7A"/>
    <w:rsid w:val="005478D7"/>
    <w:rsid w:val="00547F90"/>
    <w:rsid w:val="00550CCA"/>
    <w:rsid w:val="005519B8"/>
    <w:rsid w:val="00551FFD"/>
    <w:rsid w:val="00552174"/>
    <w:rsid w:val="0055269A"/>
    <w:rsid w:val="005528E2"/>
    <w:rsid w:val="00553488"/>
    <w:rsid w:val="00556AE1"/>
    <w:rsid w:val="00562DE3"/>
    <w:rsid w:val="00564592"/>
    <w:rsid w:val="00564791"/>
    <w:rsid w:val="00564930"/>
    <w:rsid w:val="00571155"/>
    <w:rsid w:val="0057148F"/>
    <w:rsid w:val="0057169E"/>
    <w:rsid w:val="005722CB"/>
    <w:rsid w:val="00574977"/>
    <w:rsid w:val="00574A39"/>
    <w:rsid w:val="00577915"/>
    <w:rsid w:val="00582D5B"/>
    <w:rsid w:val="00584EA0"/>
    <w:rsid w:val="00585F5A"/>
    <w:rsid w:val="00587751"/>
    <w:rsid w:val="00587F74"/>
    <w:rsid w:val="00591698"/>
    <w:rsid w:val="00594512"/>
    <w:rsid w:val="005A0AFC"/>
    <w:rsid w:val="005A0C17"/>
    <w:rsid w:val="005A0FB9"/>
    <w:rsid w:val="005A2292"/>
    <w:rsid w:val="005A3120"/>
    <w:rsid w:val="005A4368"/>
    <w:rsid w:val="005A5833"/>
    <w:rsid w:val="005A640D"/>
    <w:rsid w:val="005A7230"/>
    <w:rsid w:val="005A783C"/>
    <w:rsid w:val="005B1FEB"/>
    <w:rsid w:val="005B20B6"/>
    <w:rsid w:val="005B2B8B"/>
    <w:rsid w:val="005B72C8"/>
    <w:rsid w:val="005C1B35"/>
    <w:rsid w:val="005D1B0B"/>
    <w:rsid w:val="005D3CC5"/>
    <w:rsid w:val="005D51FF"/>
    <w:rsid w:val="005E00E5"/>
    <w:rsid w:val="005E0790"/>
    <w:rsid w:val="005E1E1D"/>
    <w:rsid w:val="005E2C27"/>
    <w:rsid w:val="005E5C60"/>
    <w:rsid w:val="005E72BE"/>
    <w:rsid w:val="005F06BE"/>
    <w:rsid w:val="005F1573"/>
    <w:rsid w:val="005F2601"/>
    <w:rsid w:val="005F4B6E"/>
    <w:rsid w:val="005F7EBB"/>
    <w:rsid w:val="00600C18"/>
    <w:rsid w:val="006013A4"/>
    <w:rsid w:val="00604BDE"/>
    <w:rsid w:val="006077EE"/>
    <w:rsid w:val="0061009D"/>
    <w:rsid w:val="00611156"/>
    <w:rsid w:val="006137FF"/>
    <w:rsid w:val="0061528F"/>
    <w:rsid w:val="00615B46"/>
    <w:rsid w:val="0061623C"/>
    <w:rsid w:val="00616F7D"/>
    <w:rsid w:val="00620373"/>
    <w:rsid w:val="0062172F"/>
    <w:rsid w:val="00621FC1"/>
    <w:rsid w:val="00623D73"/>
    <w:rsid w:val="00624586"/>
    <w:rsid w:val="006250D7"/>
    <w:rsid w:val="0062733A"/>
    <w:rsid w:val="006302F3"/>
    <w:rsid w:val="00631D25"/>
    <w:rsid w:val="00631F5B"/>
    <w:rsid w:val="006323D2"/>
    <w:rsid w:val="006326EC"/>
    <w:rsid w:val="00637464"/>
    <w:rsid w:val="00640540"/>
    <w:rsid w:val="006410D9"/>
    <w:rsid w:val="0064317E"/>
    <w:rsid w:val="00643190"/>
    <w:rsid w:val="006435AA"/>
    <w:rsid w:val="0064456A"/>
    <w:rsid w:val="0065127E"/>
    <w:rsid w:val="00651739"/>
    <w:rsid w:val="0065257E"/>
    <w:rsid w:val="006563DB"/>
    <w:rsid w:val="00657E0B"/>
    <w:rsid w:val="006600CB"/>
    <w:rsid w:val="006607BB"/>
    <w:rsid w:val="006612DB"/>
    <w:rsid w:val="00661AF0"/>
    <w:rsid w:val="00662000"/>
    <w:rsid w:val="00663A2B"/>
    <w:rsid w:val="0066431A"/>
    <w:rsid w:val="00664D2A"/>
    <w:rsid w:val="0066561F"/>
    <w:rsid w:val="00666F61"/>
    <w:rsid w:val="00667765"/>
    <w:rsid w:val="0067171E"/>
    <w:rsid w:val="00671FF5"/>
    <w:rsid w:val="00672636"/>
    <w:rsid w:val="006746DD"/>
    <w:rsid w:val="00675DC9"/>
    <w:rsid w:val="006767FF"/>
    <w:rsid w:val="00676C55"/>
    <w:rsid w:val="0068040E"/>
    <w:rsid w:val="00683A7D"/>
    <w:rsid w:val="00683D5E"/>
    <w:rsid w:val="0068438C"/>
    <w:rsid w:val="0068785A"/>
    <w:rsid w:val="006903EB"/>
    <w:rsid w:val="006913B3"/>
    <w:rsid w:val="00691C8C"/>
    <w:rsid w:val="006926C2"/>
    <w:rsid w:val="00693D91"/>
    <w:rsid w:val="00696498"/>
    <w:rsid w:val="006969B4"/>
    <w:rsid w:val="006976DA"/>
    <w:rsid w:val="006A2E1D"/>
    <w:rsid w:val="006A2EE6"/>
    <w:rsid w:val="006A3591"/>
    <w:rsid w:val="006A45A8"/>
    <w:rsid w:val="006A65A0"/>
    <w:rsid w:val="006A73E1"/>
    <w:rsid w:val="006A74F8"/>
    <w:rsid w:val="006A763D"/>
    <w:rsid w:val="006A7828"/>
    <w:rsid w:val="006B0053"/>
    <w:rsid w:val="006B16FA"/>
    <w:rsid w:val="006B1865"/>
    <w:rsid w:val="006B20DA"/>
    <w:rsid w:val="006B47F6"/>
    <w:rsid w:val="006B51DD"/>
    <w:rsid w:val="006B62B9"/>
    <w:rsid w:val="006B653D"/>
    <w:rsid w:val="006B7F0A"/>
    <w:rsid w:val="006C0106"/>
    <w:rsid w:val="006C0DF7"/>
    <w:rsid w:val="006C2BB7"/>
    <w:rsid w:val="006C5A08"/>
    <w:rsid w:val="006C6370"/>
    <w:rsid w:val="006D03C4"/>
    <w:rsid w:val="006D0AFF"/>
    <w:rsid w:val="006D0BB0"/>
    <w:rsid w:val="006D258F"/>
    <w:rsid w:val="006D25BA"/>
    <w:rsid w:val="006D2E54"/>
    <w:rsid w:val="006D3322"/>
    <w:rsid w:val="006D3CFB"/>
    <w:rsid w:val="006D6522"/>
    <w:rsid w:val="006D6FB3"/>
    <w:rsid w:val="006E2A72"/>
    <w:rsid w:val="006E331D"/>
    <w:rsid w:val="006E6635"/>
    <w:rsid w:val="006F05E0"/>
    <w:rsid w:val="006F3350"/>
    <w:rsid w:val="006F3A18"/>
    <w:rsid w:val="006F3D5D"/>
    <w:rsid w:val="006F412D"/>
    <w:rsid w:val="006F4A11"/>
    <w:rsid w:val="006F4E05"/>
    <w:rsid w:val="006F7666"/>
    <w:rsid w:val="00702DDC"/>
    <w:rsid w:val="007056FE"/>
    <w:rsid w:val="00713066"/>
    <w:rsid w:val="0071572B"/>
    <w:rsid w:val="007168EC"/>
    <w:rsid w:val="00716A9E"/>
    <w:rsid w:val="007212E5"/>
    <w:rsid w:val="00723B46"/>
    <w:rsid w:val="00724AD8"/>
    <w:rsid w:val="00725DBA"/>
    <w:rsid w:val="00726B4A"/>
    <w:rsid w:val="007275A0"/>
    <w:rsid w:val="00727FAB"/>
    <w:rsid w:val="0073114D"/>
    <w:rsid w:val="00731817"/>
    <w:rsid w:val="00737B35"/>
    <w:rsid w:val="00742783"/>
    <w:rsid w:val="007432D2"/>
    <w:rsid w:val="00750AB4"/>
    <w:rsid w:val="00750E63"/>
    <w:rsid w:val="007519FD"/>
    <w:rsid w:val="00755ADA"/>
    <w:rsid w:val="00755D43"/>
    <w:rsid w:val="00762110"/>
    <w:rsid w:val="0076378F"/>
    <w:rsid w:val="00767343"/>
    <w:rsid w:val="00767C3F"/>
    <w:rsid w:val="0077111F"/>
    <w:rsid w:val="00772225"/>
    <w:rsid w:val="00773769"/>
    <w:rsid w:val="007743A1"/>
    <w:rsid w:val="00780D90"/>
    <w:rsid w:val="00782150"/>
    <w:rsid w:val="0078218D"/>
    <w:rsid w:val="00785240"/>
    <w:rsid w:val="00786A9F"/>
    <w:rsid w:val="0078751D"/>
    <w:rsid w:val="007878C5"/>
    <w:rsid w:val="00790A7E"/>
    <w:rsid w:val="00792292"/>
    <w:rsid w:val="0079273A"/>
    <w:rsid w:val="00794DFC"/>
    <w:rsid w:val="007A15F7"/>
    <w:rsid w:val="007A2898"/>
    <w:rsid w:val="007A2F53"/>
    <w:rsid w:val="007A459A"/>
    <w:rsid w:val="007A55EE"/>
    <w:rsid w:val="007A6F95"/>
    <w:rsid w:val="007B1980"/>
    <w:rsid w:val="007B413E"/>
    <w:rsid w:val="007B746D"/>
    <w:rsid w:val="007B7E4D"/>
    <w:rsid w:val="007C02AC"/>
    <w:rsid w:val="007C236B"/>
    <w:rsid w:val="007C2DA9"/>
    <w:rsid w:val="007C5113"/>
    <w:rsid w:val="007C5E44"/>
    <w:rsid w:val="007C712D"/>
    <w:rsid w:val="007D15BA"/>
    <w:rsid w:val="007D3139"/>
    <w:rsid w:val="007D3B89"/>
    <w:rsid w:val="007D49DF"/>
    <w:rsid w:val="007D4B07"/>
    <w:rsid w:val="007D712D"/>
    <w:rsid w:val="007E062B"/>
    <w:rsid w:val="007E0E81"/>
    <w:rsid w:val="007E1E65"/>
    <w:rsid w:val="007E2306"/>
    <w:rsid w:val="007E4E32"/>
    <w:rsid w:val="007E64C0"/>
    <w:rsid w:val="007F05A9"/>
    <w:rsid w:val="007F1145"/>
    <w:rsid w:val="007F2FE1"/>
    <w:rsid w:val="007F55E9"/>
    <w:rsid w:val="007F5918"/>
    <w:rsid w:val="007F6B5C"/>
    <w:rsid w:val="0080310C"/>
    <w:rsid w:val="00804EC5"/>
    <w:rsid w:val="00804F3C"/>
    <w:rsid w:val="0080506B"/>
    <w:rsid w:val="00806341"/>
    <w:rsid w:val="00810769"/>
    <w:rsid w:val="008127C7"/>
    <w:rsid w:val="008127E8"/>
    <w:rsid w:val="008131A8"/>
    <w:rsid w:val="00814AE5"/>
    <w:rsid w:val="008150C9"/>
    <w:rsid w:val="00815296"/>
    <w:rsid w:val="00816AB7"/>
    <w:rsid w:val="008174C6"/>
    <w:rsid w:val="00817812"/>
    <w:rsid w:val="008230AA"/>
    <w:rsid w:val="00826D64"/>
    <w:rsid w:val="00826DB0"/>
    <w:rsid w:val="00830524"/>
    <w:rsid w:val="00830D9C"/>
    <w:rsid w:val="0083179B"/>
    <w:rsid w:val="0083269D"/>
    <w:rsid w:val="008338EA"/>
    <w:rsid w:val="00833912"/>
    <w:rsid w:val="00833F6E"/>
    <w:rsid w:val="00841E81"/>
    <w:rsid w:val="0084425B"/>
    <w:rsid w:val="00844720"/>
    <w:rsid w:val="008453FD"/>
    <w:rsid w:val="00845727"/>
    <w:rsid w:val="00847582"/>
    <w:rsid w:val="00850291"/>
    <w:rsid w:val="00852C94"/>
    <w:rsid w:val="008534EC"/>
    <w:rsid w:val="00856C75"/>
    <w:rsid w:val="00856D9C"/>
    <w:rsid w:val="00860696"/>
    <w:rsid w:val="00861A5F"/>
    <w:rsid w:val="008650AE"/>
    <w:rsid w:val="00866569"/>
    <w:rsid w:val="00867D8C"/>
    <w:rsid w:val="00872B47"/>
    <w:rsid w:val="00874FE6"/>
    <w:rsid w:val="00880DB4"/>
    <w:rsid w:val="00881058"/>
    <w:rsid w:val="0088236D"/>
    <w:rsid w:val="0088282E"/>
    <w:rsid w:val="00884455"/>
    <w:rsid w:val="00886223"/>
    <w:rsid w:val="00890ABD"/>
    <w:rsid w:val="00890ACB"/>
    <w:rsid w:val="00890F9E"/>
    <w:rsid w:val="00891C52"/>
    <w:rsid w:val="0089217D"/>
    <w:rsid w:val="00894AA3"/>
    <w:rsid w:val="00896B8D"/>
    <w:rsid w:val="00896E28"/>
    <w:rsid w:val="008A0C1B"/>
    <w:rsid w:val="008A165C"/>
    <w:rsid w:val="008A2024"/>
    <w:rsid w:val="008A3E44"/>
    <w:rsid w:val="008A6BBF"/>
    <w:rsid w:val="008B2126"/>
    <w:rsid w:val="008B246E"/>
    <w:rsid w:val="008B2D53"/>
    <w:rsid w:val="008B2D5D"/>
    <w:rsid w:val="008B2EF1"/>
    <w:rsid w:val="008B2EFF"/>
    <w:rsid w:val="008B4BDC"/>
    <w:rsid w:val="008B542B"/>
    <w:rsid w:val="008B664E"/>
    <w:rsid w:val="008C04CD"/>
    <w:rsid w:val="008C110A"/>
    <w:rsid w:val="008C20C8"/>
    <w:rsid w:val="008C27D1"/>
    <w:rsid w:val="008C45FD"/>
    <w:rsid w:val="008C4808"/>
    <w:rsid w:val="008C597B"/>
    <w:rsid w:val="008D0670"/>
    <w:rsid w:val="008D1970"/>
    <w:rsid w:val="008D1CEE"/>
    <w:rsid w:val="008D305F"/>
    <w:rsid w:val="008D3AD4"/>
    <w:rsid w:val="008D5B3B"/>
    <w:rsid w:val="008D67F4"/>
    <w:rsid w:val="008D713F"/>
    <w:rsid w:val="008D774C"/>
    <w:rsid w:val="008E0600"/>
    <w:rsid w:val="008E2729"/>
    <w:rsid w:val="008E2EF0"/>
    <w:rsid w:val="008E5C09"/>
    <w:rsid w:val="008E7C4E"/>
    <w:rsid w:val="008F0A8D"/>
    <w:rsid w:val="008F303B"/>
    <w:rsid w:val="008F3502"/>
    <w:rsid w:val="008F4646"/>
    <w:rsid w:val="008F497C"/>
    <w:rsid w:val="008F55DB"/>
    <w:rsid w:val="008F7C71"/>
    <w:rsid w:val="00902474"/>
    <w:rsid w:val="009079AA"/>
    <w:rsid w:val="00910353"/>
    <w:rsid w:val="00910552"/>
    <w:rsid w:val="00911C8E"/>
    <w:rsid w:val="009163D3"/>
    <w:rsid w:val="00916C8E"/>
    <w:rsid w:val="009201C0"/>
    <w:rsid w:val="0092145C"/>
    <w:rsid w:val="00923054"/>
    <w:rsid w:val="00924813"/>
    <w:rsid w:val="00924E26"/>
    <w:rsid w:val="00925560"/>
    <w:rsid w:val="00925E75"/>
    <w:rsid w:val="00927112"/>
    <w:rsid w:val="00927197"/>
    <w:rsid w:val="00927A6F"/>
    <w:rsid w:val="00935B7E"/>
    <w:rsid w:val="00935F83"/>
    <w:rsid w:val="00940630"/>
    <w:rsid w:val="00942D93"/>
    <w:rsid w:val="0094611D"/>
    <w:rsid w:val="00946454"/>
    <w:rsid w:val="00946A78"/>
    <w:rsid w:val="00950F94"/>
    <w:rsid w:val="00951025"/>
    <w:rsid w:val="00951DFB"/>
    <w:rsid w:val="00951F3B"/>
    <w:rsid w:val="00952A3C"/>
    <w:rsid w:val="00953EE5"/>
    <w:rsid w:val="00954860"/>
    <w:rsid w:val="009556E4"/>
    <w:rsid w:val="00956013"/>
    <w:rsid w:val="009572B5"/>
    <w:rsid w:val="00957554"/>
    <w:rsid w:val="00962F18"/>
    <w:rsid w:val="00963CFC"/>
    <w:rsid w:val="0096651C"/>
    <w:rsid w:val="00966ED1"/>
    <w:rsid w:val="00967DEB"/>
    <w:rsid w:val="00971514"/>
    <w:rsid w:val="00972F9B"/>
    <w:rsid w:val="0097353F"/>
    <w:rsid w:val="009817AC"/>
    <w:rsid w:val="00982EA6"/>
    <w:rsid w:val="009841D3"/>
    <w:rsid w:val="0098471F"/>
    <w:rsid w:val="00985FA1"/>
    <w:rsid w:val="00986CC1"/>
    <w:rsid w:val="00987272"/>
    <w:rsid w:val="00987D33"/>
    <w:rsid w:val="009900F8"/>
    <w:rsid w:val="00990C55"/>
    <w:rsid w:val="00991663"/>
    <w:rsid w:val="0099313D"/>
    <w:rsid w:val="00993816"/>
    <w:rsid w:val="00994609"/>
    <w:rsid w:val="00994AF7"/>
    <w:rsid w:val="00995E48"/>
    <w:rsid w:val="0099692C"/>
    <w:rsid w:val="009A0B30"/>
    <w:rsid w:val="009A1488"/>
    <w:rsid w:val="009A3C0F"/>
    <w:rsid w:val="009A4157"/>
    <w:rsid w:val="009A4859"/>
    <w:rsid w:val="009A6622"/>
    <w:rsid w:val="009A6FAF"/>
    <w:rsid w:val="009B2CBD"/>
    <w:rsid w:val="009B7A71"/>
    <w:rsid w:val="009B7A7B"/>
    <w:rsid w:val="009C027E"/>
    <w:rsid w:val="009C0F07"/>
    <w:rsid w:val="009C537D"/>
    <w:rsid w:val="009D19CF"/>
    <w:rsid w:val="009D209A"/>
    <w:rsid w:val="009D2DF3"/>
    <w:rsid w:val="009D3D4F"/>
    <w:rsid w:val="009D4269"/>
    <w:rsid w:val="009D46E5"/>
    <w:rsid w:val="009D5A0A"/>
    <w:rsid w:val="009D6142"/>
    <w:rsid w:val="009E08C0"/>
    <w:rsid w:val="009E0B57"/>
    <w:rsid w:val="009E683B"/>
    <w:rsid w:val="009E79FF"/>
    <w:rsid w:val="009F0224"/>
    <w:rsid w:val="009F0FA1"/>
    <w:rsid w:val="009F16ED"/>
    <w:rsid w:val="009F18EE"/>
    <w:rsid w:val="009F2832"/>
    <w:rsid w:val="009F2D2B"/>
    <w:rsid w:val="009F59F4"/>
    <w:rsid w:val="009F737B"/>
    <w:rsid w:val="009F7CBC"/>
    <w:rsid w:val="00A031AD"/>
    <w:rsid w:val="00A0357B"/>
    <w:rsid w:val="00A041B1"/>
    <w:rsid w:val="00A0462A"/>
    <w:rsid w:val="00A04A1C"/>
    <w:rsid w:val="00A0547E"/>
    <w:rsid w:val="00A06DFC"/>
    <w:rsid w:val="00A10024"/>
    <w:rsid w:val="00A1044B"/>
    <w:rsid w:val="00A11569"/>
    <w:rsid w:val="00A11A83"/>
    <w:rsid w:val="00A12F4E"/>
    <w:rsid w:val="00A14FF7"/>
    <w:rsid w:val="00A16649"/>
    <w:rsid w:val="00A16E56"/>
    <w:rsid w:val="00A17087"/>
    <w:rsid w:val="00A1723B"/>
    <w:rsid w:val="00A17EE6"/>
    <w:rsid w:val="00A20E18"/>
    <w:rsid w:val="00A20EB4"/>
    <w:rsid w:val="00A21EF7"/>
    <w:rsid w:val="00A22561"/>
    <w:rsid w:val="00A238D6"/>
    <w:rsid w:val="00A27C98"/>
    <w:rsid w:val="00A301D6"/>
    <w:rsid w:val="00A30518"/>
    <w:rsid w:val="00A30D38"/>
    <w:rsid w:val="00A32585"/>
    <w:rsid w:val="00A35587"/>
    <w:rsid w:val="00A379D2"/>
    <w:rsid w:val="00A40B06"/>
    <w:rsid w:val="00A41A44"/>
    <w:rsid w:val="00A50863"/>
    <w:rsid w:val="00A51790"/>
    <w:rsid w:val="00A521CF"/>
    <w:rsid w:val="00A52EFB"/>
    <w:rsid w:val="00A53D66"/>
    <w:rsid w:val="00A55484"/>
    <w:rsid w:val="00A57536"/>
    <w:rsid w:val="00A57C7A"/>
    <w:rsid w:val="00A6031B"/>
    <w:rsid w:val="00A609E7"/>
    <w:rsid w:val="00A65137"/>
    <w:rsid w:val="00A6731C"/>
    <w:rsid w:val="00A71AB0"/>
    <w:rsid w:val="00A71D2B"/>
    <w:rsid w:val="00A71E17"/>
    <w:rsid w:val="00A73210"/>
    <w:rsid w:val="00A73C58"/>
    <w:rsid w:val="00A74BA0"/>
    <w:rsid w:val="00A755CF"/>
    <w:rsid w:val="00A7575C"/>
    <w:rsid w:val="00A765C7"/>
    <w:rsid w:val="00A76A4B"/>
    <w:rsid w:val="00A81229"/>
    <w:rsid w:val="00A819B3"/>
    <w:rsid w:val="00A82440"/>
    <w:rsid w:val="00A83F90"/>
    <w:rsid w:val="00A84D53"/>
    <w:rsid w:val="00A857EA"/>
    <w:rsid w:val="00A860E6"/>
    <w:rsid w:val="00A866F7"/>
    <w:rsid w:val="00A95CFE"/>
    <w:rsid w:val="00A96A3A"/>
    <w:rsid w:val="00A9785E"/>
    <w:rsid w:val="00A97C0F"/>
    <w:rsid w:val="00AA08DA"/>
    <w:rsid w:val="00AA1226"/>
    <w:rsid w:val="00AA15A5"/>
    <w:rsid w:val="00AA1D24"/>
    <w:rsid w:val="00AA2195"/>
    <w:rsid w:val="00AA21F2"/>
    <w:rsid w:val="00AA28E5"/>
    <w:rsid w:val="00AA28FD"/>
    <w:rsid w:val="00AA3F35"/>
    <w:rsid w:val="00AA5E42"/>
    <w:rsid w:val="00AA6CAA"/>
    <w:rsid w:val="00AA6FC2"/>
    <w:rsid w:val="00AA7D50"/>
    <w:rsid w:val="00AB0B69"/>
    <w:rsid w:val="00AB0DAA"/>
    <w:rsid w:val="00AB10FD"/>
    <w:rsid w:val="00AB12D4"/>
    <w:rsid w:val="00AB62B2"/>
    <w:rsid w:val="00AC00A0"/>
    <w:rsid w:val="00AC098C"/>
    <w:rsid w:val="00AC3F28"/>
    <w:rsid w:val="00AC598C"/>
    <w:rsid w:val="00AC7539"/>
    <w:rsid w:val="00AD09C2"/>
    <w:rsid w:val="00AD1ABE"/>
    <w:rsid w:val="00AD20A1"/>
    <w:rsid w:val="00AD2996"/>
    <w:rsid w:val="00AD2B0A"/>
    <w:rsid w:val="00AD32E9"/>
    <w:rsid w:val="00AD62CA"/>
    <w:rsid w:val="00AD6E8B"/>
    <w:rsid w:val="00AD7F8C"/>
    <w:rsid w:val="00AE26DA"/>
    <w:rsid w:val="00AE2A4B"/>
    <w:rsid w:val="00AE5A19"/>
    <w:rsid w:val="00AF01BD"/>
    <w:rsid w:val="00AF2027"/>
    <w:rsid w:val="00AF6911"/>
    <w:rsid w:val="00B01F1E"/>
    <w:rsid w:val="00B03945"/>
    <w:rsid w:val="00B130C1"/>
    <w:rsid w:val="00B1394B"/>
    <w:rsid w:val="00B13F40"/>
    <w:rsid w:val="00B20EF4"/>
    <w:rsid w:val="00B26528"/>
    <w:rsid w:val="00B27E1B"/>
    <w:rsid w:val="00B3021B"/>
    <w:rsid w:val="00B30C89"/>
    <w:rsid w:val="00B32EDE"/>
    <w:rsid w:val="00B34561"/>
    <w:rsid w:val="00B35219"/>
    <w:rsid w:val="00B359A2"/>
    <w:rsid w:val="00B35A42"/>
    <w:rsid w:val="00B35CDD"/>
    <w:rsid w:val="00B369FF"/>
    <w:rsid w:val="00B36F1C"/>
    <w:rsid w:val="00B36F2E"/>
    <w:rsid w:val="00B37859"/>
    <w:rsid w:val="00B37CC6"/>
    <w:rsid w:val="00B406E7"/>
    <w:rsid w:val="00B4488C"/>
    <w:rsid w:val="00B45584"/>
    <w:rsid w:val="00B45ECF"/>
    <w:rsid w:val="00B52B44"/>
    <w:rsid w:val="00B53B2D"/>
    <w:rsid w:val="00B56680"/>
    <w:rsid w:val="00B603B5"/>
    <w:rsid w:val="00B62346"/>
    <w:rsid w:val="00B62FB0"/>
    <w:rsid w:val="00B634DA"/>
    <w:rsid w:val="00B639CC"/>
    <w:rsid w:val="00B63AC7"/>
    <w:rsid w:val="00B658C4"/>
    <w:rsid w:val="00B6704B"/>
    <w:rsid w:val="00B71AA9"/>
    <w:rsid w:val="00B73C8D"/>
    <w:rsid w:val="00B762AD"/>
    <w:rsid w:val="00B83F51"/>
    <w:rsid w:val="00B83FE2"/>
    <w:rsid w:val="00B874DA"/>
    <w:rsid w:val="00B915C0"/>
    <w:rsid w:val="00B9566E"/>
    <w:rsid w:val="00B9761B"/>
    <w:rsid w:val="00BA04E0"/>
    <w:rsid w:val="00BA34D1"/>
    <w:rsid w:val="00BA4088"/>
    <w:rsid w:val="00BA57BA"/>
    <w:rsid w:val="00BA6773"/>
    <w:rsid w:val="00BA6D36"/>
    <w:rsid w:val="00BA6E6F"/>
    <w:rsid w:val="00BA7CDC"/>
    <w:rsid w:val="00BB166E"/>
    <w:rsid w:val="00BB5C85"/>
    <w:rsid w:val="00BB7535"/>
    <w:rsid w:val="00BC2B3A"/>
    <w:rsid w:val="00BC4AA9"/>
    <w:rsid w:val="00BC73BD"/>
    <w:rsid w:val="00BC7F32"/>
    <w:rsid w:val="00BD370A"/>
    <w:rsid w:val="00BD495C"/>
    <w:rsid w:val="00BD6F26"/>
    <w:rsid w:val="00BD71B7"/>
    <w:rsid w:val="00BE1E1F"/>
    <w:rsid w:val="00BE29D2"/>
    <w:rsid w:val="00BE4B7B"/>
    <w:rsid w:val="00BE71E4"/>
    <w:rsid w:val="00BE78C6"/>
    <w:rsid w:val="00BF0A5F"/>
    <w:rsid w:val="00BF373C"/>
    <w:rsid w:val="00BF3901"/>
    <w:rsid w:val="00BF3AB2"/>
    <w:rsid w:val="00BF5415"/>
    <w:rsid w:val="00BF76CE"/>
    <w:rsid w:val="00C03F7D"/>
    <w:rsid w:val="00C045EC"/>
    <w:rsid w:val="00C04F1F"/>
    <w:rsid w:val="00C06733"/>
    <w:rsid w:val="00C15E0B"/>
    <w:rsid w:val="00C1667C"/>
    <w:rsid w:val="00C16E68"/>
    <w:rsid w:val="00C17DAC"/>
    <w:rsid w:val="00C17EDA"/>
    <w:rsid w:val="00C22DF6"/>
    <w:rsid w:val="00C23831"/>
    <w:rsid w:val="00C24383"/>
    <w:rsid w:val="00C24D34"/>
    <w:rsid w:val="00C26A6D"/>
    <w:rsid w:val="00C31902"/>
    <w:rsid w:val="00C329C2"/>
    <w:rsid w:val="00C334BB"/>
    <w:rsid w:val="00C33B15"/>
    <w:rsid w:val="00C3630C"/>
    <w:rsid w:val="00C374DB"/>
    <w:rsid w:val="00C377EF"/>
    <w:rsid w:val="00C40759"/>
    <w:rsid w:val="00C41DF5"/>
    <w:rsid w:val="00C4257D"/>
    <w:rsid w:val="00C43860"/>
    <w:rsid w:val="00C50243"/>
    <w:rsid w:val="00C51DA1"/>
    <w:rsid w:val="00C52BFA"/>
    <w:rsid w:val="00C5550C"/>
    <w:rsid w:val="00C57B57"/>
    <w:rsid w:val="00C57DE3"/>
    <w:rsid w:val="00C60FBA"/>
    <w:rsid w:val="00C66133"/>
    <w:rsid w:val="00C71004"/>
    <w:rsid w:val="00C715F5"/>
    <w:rsid w:val="00C7292E"/>
    <w:rsid w:val="00C80B08"/>
    <w:rsid w:val="00C80D5C"/>
    <w:rsid w:val="00C81760"/>
    <w:rsid w:val="00C83202"/>
    <w:rsid w:val="00C84958"/>
    <w:rsid w:val="00C84961"/>
    <w:rsid w:val="00C84F75"/>
    <w:rsid w:val="00C87915"/>
    <w:rsid w:val="00C91CB0"/>
    <w:rsid w:val="00C91E70"/>
    <w:rsid w:val="00C93544"/>
    <w:rsid w:val="00C93C16"/>
    <w:rsid w:val="00C96496"/>
    <w:rsid w:val="00CA4FA6"/>
    <w:rsid w:val="00CA692F"/>
    <w:rsid w:val="00CA6AFD"/>
    <w:rsid w:val="00CA7F23"/>
    <w:rsid w:val="00CB1EDE"/>
    <w:rsid w:val="00CB2F53"/>
    <w:rsid w:val="00CB3F13"/>
    <w:rsid w:val="00CB54EC"/>
    <w:rsid w:val="00CB68DD"/>
    <w:rsid w:val="00CC314F"/>
    <w:rsid w:val="00CC3AFA"/>
    <w:rsid w:val="00CC4A28"/>
    <w:rsid w:val="00CC4B3A"/>
    <w:rsid w:val="00CC5736"/>
    <w:rsid w:val="00CC7B3B"/>
    <w:rsid w:val="00CD31CB"/>
    <w:rsid w:val="00CD4E4B"/>
    <w:rsid w:val="00CD5B4E"/>
    <w:rsid w:val="00CD678C"/>
    <w:rsid w:val="00CD6F08"/>
    <w:rsid w:val="00CE16C4"/>
    <w:rsid w:val="00CE2161"/>
    <w:rsid w:val="00CE3794"/>
    <w:rsid w:val="00CE43DA"/>
    <w:rsid w:val="00CE45AB"/>
    <w:rsid w:val="00CE4E17"/>
    <w:rsid w:val="00CF0391"/>
    <w:rsid w:val="00CF0823"/>
    <w:rsid w:val="00CF3FB6"/>
    <w:rsid w:val="00CF4BDB"/>
    <w:rsid w:val="00CF57C8"/>
    <w:rsid w:val="00CF633F"/>
    <w:rsid w:val="00CF6F25"/>
    <w:rsid w:val="00CF74F4"/>
    <w:rsid w:val="00D0173D"/>
    <w:rsid w:val="00D05558"/>
    <w:rsid w:val="00D055F5"/>
    <w:rsid w:val="00D06786"/>
    <w:rsid w:val="00D07988"/>
    <w:rsid w:val="00D101AF"/>
    <w:rsid w:val="00D10B0C"/>
    <w:rsid w:val="00D111EE"/>
    <w:rsid w:val="00D11D6C"/>
    <w:rsid w:val="00D141A1"/>
    <w:rsid w:val="00D16E0C"/>
    <w:rsid w:val="00D2140E"/>
    <w:rsid w:val="00D21A9E"/>
    <w:rsid w:val="00D21D9C"/>
    <w:rsid w:val="00D227CD"/>
    <w:rsid w:val="00D23357"/>
    <w:rsid w:val="00D2373B"/>
    <w:rsid w:val="00D26EAF"/>
    <w:rsid w:val="00D30245"/>
    <w:rsid w:val="00D306AB"/>
    <w:rsid w:val="00D31A46"/>
    <w:rsid w:val="00D31F14"/>
    <w:rsid w:val="00D31F23"/>
    <w:rsid w:val="00D35563"/>
    <w:rsid w:val="00D3628F"/>
    <w:rsid w:val="00D4182A"/>
    <w:rsid w:val="00D41F6B"/>
    <w:rsid w:val="00D424E2"/>
    <w:rsid w:val="00D43DD6"/>
    <w:rsid w:val="00D45291"/>
    <w:rsid w:val="00D4597C"/>
    <w:rsid w:val="00D4660D"/>
    <w:rsid w:val="00D52BC8"/>
    <w:rsid w:val="00D54012"/>
    <w:rsid w:val="00D54C4F"/>
    <w:rsid w:val="00D56F7A"/>
    <w:rsid w:val="00D5775C"/>
    <w:rsid w:val="00D60F6A"/>
    <w:rsid w:val="00D62AC9"/>
    <w:rsid w:val="00D63858"/>
    <w:rsid w:val="00D64CED"/>
    <w:rsid w:val="00D65A07"/>
    <w:rsid w:val="00D677D2"/>
    <w:rsid w:val="00D71AF1"/>
    <w:rsid w:val="00D73072"/>
    <w:rsid w:val="00D73F45"/>
    <w:rsid w:val="00D765B6"/>
    <w:rsid w:val="00D775CB"/>
    <w:rsid w:val="00D807B2"/>
    <w:rsid w:val="00D80E30"/>
    <w:rsid w:val="00D81D8C"/>
    <w:rsid w:val="00D81E5D"/>
    <w:rsid w:val="00D81FDA"/>
    <w:rsid w:val="00D86F67"/>
    <w:rsid w:val="00D87FBB"/>
    <w:rsid w:val="00D87FD1"/>
    <w:rsid w:val="00D918D5"/>
    <w:rsid w:val="00D91EF2"/>
    <w:rsid w:val="00D9394D"/>
    <w:rsid w:val="00D95457"/>
    <w:rsid w:val="00D95ADF"/>
    <w:rsid w:val="00D95FFC"/>
    <w:rsid w:val="00D961D8"/>
    <w:rsid w:val="00D96B98"/>
    <w:rsid w:val="00D97099"/>
    <w:rsid w:val="00D97B92"/>
    <w:rsid w:val="00D97CC4"/>
    <w:rsid w:val="00DA01D1"/>
    <w:rsid w:val="00DA394D"/>
    <w:rsid w:val="00DB169F"/>
    <w:rsid w:val="00DB1D3C"/>
    <w:rsid w:val="00DB4501"/>
    <w:rsid w:val="00DB6612"/>
    <w:rsid w:val="00DB768C"/>
    <w:rsid w:val="00DB7B42"/>
    <w:rsid w:val="00DC106C"/>
    <w:rsid w:val="00DC17CC"/>
    <w:rsid w:val="00DC440C"/>
    <w:rsid w:val="00DC49CA"/>
    <w:rsid w:val="00DC6A6D"/>
    <w:rsid w:val="00DD059B"/>
    <w:rsid w:val="00DD06EB"/>
    <w:rsid w:val="00DD1AFA"/>
    <w:rsid w:val="00DD4B50"/>
    <w:rsid w:val="00DD5CBF"/>
    <w:rsid w:val="00DD70E0"/>
    <w:rsid w:val="00DD73A8"/>
    <w:rsid w:val="00DE168A"/>
    <w:rsid w:val="00DE225B"/>
    <w:rsid w:val="00DE2C55"/>
    <w:rsid w:val="00DE4E30"/>
    <w:rsid w:val="00DE5885"/>
    <w:rsid w:val="00DE6129"/>
    <w:rsid w:val="00DE629F"/>
    <w:rsid w:val="00DE6E70"/>
    <w:rsid w:val="00DE6F25"/>
    <w:rsid w:val="00DE7567"/>
    <w:rsid w:val="00DF0E22"/>
    <w:rsid w:val="00DF268D"/>
    <w:rsid w:val="00DF54B4"/>
    <w:rsid w:val="00DF7522"/>
    <w:rsid w:val="00E0121B"/>
    <w:rsid w:val="00E022DC"/>
    <w:rsid w:val="00E03CB2"/>
    <w:rsid w:val="00E107B1"/>
    <w:rsid w:val="00E10E67"/>
    <w:rsid w:val="00E12780"/>
    <w:rsid w:val="00E237AB"/>
    <w:rsid w:val="00E24DF9"/>
    <w:rsid w:val="00E25402"/>
    <w:rsid w:val="00E26660"/>
    <w:rsid w:val="00E27663"/>
    <w:rsid w:val="00E30F58"/>
    <w:rsid w:val="00E3176F"/>
    <w:rsid w:val="00E3194C"/>
    <w:rsid w:val="00E31B2F"/>
    <w:rsid w:val="00E330E1"/>
    <w:rsid w:val="00E3398D"/>
    <w:rsid w:val="00E357A2"/>
    <w:rsid w:val="00E37EFB"/>
    <w:rsid w:val="00E4016A"/>
    <w:rsid w:val="00E40550"/>
    <w:rsid w:val="00E423C7"/>
    <w:rsid w:val="00E43811"/>
    <w:rsid w:val="00E44059"/>
    <w:rsid w:val="00E445E0"/>
    <w:rsid w:val="00E4623B"/>
    <w:rsid w:val="00E46467"/>
    <w:rsid w:val="00E50C56"/>
    <w:rsid w:val="00E53818"/>
    <w:rsid w:val="00E53C99"/>
    <w:rsid w:val="00E53FB3"/>
    <w:rsid w:val="00E54B0A"/>
    <w:rsid w:val="00E54B6E"/>
    <w:rsid w:val="00E56B46"/>
    <w:rsid w:val="00E613AC"/>
    <w:rsid w:val="00E63218"/>
    <w:rsid w:val="00E636D5"/>
    <w:rsid w:val="00E639B6"/>
    <w:rsid w:val="00E65F62"/>
    <w:rsid w:val="00E70BE3"/>
    <w:rsid w:val="00E70C29"/>
    <w:rsid w:val="00E70D66"/>
    <w:rsid w:val="00E71993"/>
    <w:rsid w:val="00E71B49"/>
    <w:rsid w:val="00E757AA"/>
    <w:rsid w:val="00E765BF"/>
    <w:rsid w:val="00E82A82"/>
    <w:rsid w:val="00E83FEE"/>
    <w:rsid w:val="00E856FB"/>
    <w:rsid w:val="00E86997"/>
    <w:rsid w:val="00E873D5"/>
    <w:rsid w:val="00E9049A"/>
    <w:rsid w:val="00E94B5B"/>
    <w:rsid w:val="00E95CB7"/>
    <w:rsid w:val="00EA07E0"/>
    <w:rsid w:val="00EA5714"/>
    <w:rsid w:val="00EB0541"/>
    <w:rsid w:val="00EB0D78"/>
    <w:rsid w:val="00EB704B"/>
    <w:rsid w:val="00EB77C5"/>
    <w:rsid w:val="00EC179C"/>
    <w:rsid w:val="00EC290E"/>
    <w:rsid w:val="00EC49D9"/>
    <w:rsid w:val="00EC4B8E"/>
    <w:rsid w:val="00EC60A9"/>
    <w:rsid w:val="00EC689F"/>
    <w:rsid w:val="00EC74C9"/>
    <w:rsid w:val="00ED2000"/>
    <w:rsid w:val="00ED392D"/>
    <w:rsid w:val="00ED3E5B"/>
    <w:rsid w:val="00ED4EF2"/>
    <w:rsid w:val="00ED7246"/>
    <w:rsid w:val="00ED7330"/>
    <w:rsid w:val="00EE03C5"/>
    <w:rsid w:val="00EE1661"/>
    <w:rsid w:val="00EE37E9"/>
    <w:rsid w:val="00EE6150"/>
    <w:rsid w:val="00EE6F22"/>
    <w:rsid w:val="00EE720F"/>
    <w:rsid w:val="00EE7835"/>
    <w:rsid w:val="00EF04E8"/>
    <w:rsid w:val="00EF4796"/>
    <w:rsid w:val="00EF66C5"/>
    <w:rsid w:val="00F000FE"/>
    <w:rsid w:val="00F00F6F"/>
    <w:rsid w:val="00F016B0"/>
    <w:rsid w:val="00F0366B"/>
    <w:rsid w:val="00F07114"/>
    <w:rsid w:val="00F13813"/>
    <w:rsid w:val="00F14D4E"/>
    <w:rsid w:val="00F17937"/>
    <w:rsid w:val="00F219E2"/>
    <w:rsid w:val="00F22A6C"/>
    <w:rsid w:val="00F22D43"/>
    <w:rsid w:val="00F235BF"/>
    <w:rsid w:val="00F250EF"/>
    <w:rsid w:val="00F2512C"/>
    <w:rsid w:val="00F30409"/>
    <w:rsid w:val="00F310AB"/>
    <w:rsid w:val="00F321FC"/>
    <w:rsid w:val="00F34CA5"/>
    <w:rsid w:val="00F365D5"/>
    <w:rsid w:val="00F403D7"/>
    <w:rsid w:val="00F408C0"/>
    <w:rsid w:val="00F40D13"/>
    <w:rsid w:val="00F4692D"/>
    <w:rsid w:val="00F522CB"/>
    <w:rsid w:val="00F531EC"/>
    <w:rsid w:val="00F54B51"/>
    <w:rsid w:val="00F55C62"/>
    <w:rsid w:val="00F6067D"/>
    <w:rsid w:val="00F61FDC"/>
    <w:rsid w:val="00F62B2F"/>
    <w:rsid w:val="00F6385F"/>
    <w:rsid w:val="00F64C5E"/>
    <w:rsid w:val="00F66EC6"/>
    <w:rsid w:val="00F67CC8"/>
    <w:rsid w:val="00F70E1B"/>
    <w:rsid w:val="00F71078"/>
    <w:rsid w:val="00F7146C"/>
    <w:rsid w:val="00F71CD7"/>
    <w:rsid w:val="00F73723"/>
    <w:rsid w:val="00F813DF"/>
    <w:rsid w:val="00F8227B"/>
    <w:rsid w:val="00F829B7"/>
    <w:rsid w:val="00F83161"/>
    <w:rsid w:val="00F84198"/>
    <w:rsid w:val="00F84605"/>
    <w:rsid w:val="00F8509B"/>
    <w:rsid w:val="00F856C7"/>
    <w:rsid w:val="00F85862"/>
    <w:rsid w:val="00F92B9C"/>
    <w:rsid w:val="00F92DF7"/>
    <w:rsid w:val="00F948A2"/>
    <w:rsid w:val="00F9695F"/>
    <w:rsid w:val="00FA13D6"/>
    <w:rsid w:val="00FA1671"/>
    <w:rsid w:val="00FA6686"/>
    <w:rsid w:val="00FA6E52"/>
    <w:rsid w:val="00FA7873"/>
    <w:rsid w:val="00FB1553"/>
    <w:rsid w:val="00FB181A"/>
    <w:rsid w:val="00FB2735"/>
    <w:rsid w:val="00FB7ACB"/>
    <w:rsid w:val="00FC0295"/>
    <w:rsid w:val="00FC3258"/>
    <w:rsid w:val="00FC6C9E"/>
    <w:rsid w:val="00FD128B"/>
    <w:rsid w:val="00FD2469"/>
    <w:rsid w:val="00FD504F"/>
    <w:rsid w:val="00FD576F"/>
    <w:rsid w:val="00FD6FC5"/>
    <w:rsid w:val="00FE08AA"/>
    <w:rsid w:val="00FE1A22"/>
    <w:rsid w:val="00FE3C7D"/>
    <w:rsid w:val="00FE49DE"/>
    <w:rsid w:val="00FF04E2"/>
    <w:rsid w:val="00FF3ECB"/>
    <w:rsid w:val="00FF44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left;mso-position-horizontal-relative:page;mso-position-vertical:top;mso-position-vertical-relative:page" fill="f" fillcolor="white" stroke="f">
      <v:fill color="white" on="f"/>
      <v:stroke on="f"/>
      <v:textbox inset="5.85pt,.7pt,5.85pt,.7pt"/>
    </o:shapedefaults>
    <o:shapelayout v:ext="edit">
      <o:idmap v:ext="edit" data="1"/>
    </o:shapelayout>
  </w:shapeDefaults>
  <w:decimalSymbol w:val="."/>
  <w:listSeparator w:val=","/>
  <w14:docId w14:val="7468909B"/>
  <w15:docId w15:val="{130734D4-954C-4A4F-9774-302745B64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ＭＳ 明朝" w:hAnsi="Century" w:cs="Times New Roman"/>
        <w:lang w:val="en-US" w:eastAsia="ja-JP"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4">
    <w:name w:val="Normal"/>
    <w:qFormat/>
    <w:rsid w:val="008C597B"/>
    <w:pPr>
      <w:widowControl w:val="0"/>
      <w:adjustRightInd w:val="0"/>
      <w:snapToGrid w:val="0"/>
      <w:spacing w:line="330" w:lineRule="exact"/>
      <w:textAlignment w:val="baseline"/>
    </w:pPr>
    <w:rPr>
      <w:rFonts w:ascii="Times New Roman" w:hAnsi="Times New Roman"/>
      <w:snapToGrid w:val="0"/>
      <w:szCs w:val="22"/>
    </w:rPr>
  </w:style>
  <w:style w:type="paragraph" w:styleId="17">
    <w:name w:val="heading 1"/>
    <w:next w:val="a5"/>
    <w:link w:val="18"/>
    <w:uiPriority w:val="9"/>
    <w:qFormat/>
    <w:rsid w:val="008C597B"/>
    <w:pPr>
      <w:keepNext/>
      <w:pageBreakBefore/>
      <w:numPr>
        <w:numId w:val="1"/>
      </w:numPr>
      <w:tabs>
        <w:tab w:val="left" w:pos="1985"/>
      </w:tabs>
      <w:suppressAutoHyphens/>
      <w:adjustRightInd w:val="0"/>
      <w:snapToGrid w:val="0"/>
      <w:spacing w:after="300" w:line="330" w:lineRule="exact"/>
      <w:textAlignment w:val="baseline"/>
      <w:outlineLvl w:val="0"/>
    </w:pPr>
    <w:rPr>
      <w:rFonts w:ascii="Arial" w:eastAsia="ＭＳ ゴシック" w:hAnsi="Arial"/>
      <w:noProof/>
      <w:sz w:val="32"/>
      <w:szCs w:val="24"/>
    </w:rPr>
  </w:style>
  <w:style w:type="paragraph" w:styleId="21">
    <w:name w:val="heading 2"/>
    <w:basedOn w:val="17"/>
    <w:next w:val="a5"/>
    <w:link w:val="22"/>
    <w:uiPriority w:val="9"/>
    <w:unhideWhenUsed/>
    <w:qFormat/>
    <w:rsid w:val="008C597B"/>
    <w:pPr>
      <w:pageBreakBefore w:val="0"/>
      <w:numPr>
        <w:ilvl w:val="1"/>
      </w:numPr>
      <w:tabs>
        <w:tab w:val="clear" w:pos="856"/>
        <w:tab w:val="clear" w:pos="1985"/>
        <w:tab w:val="left" w:pos="854"/>
      </w:tabs>
      <w:spacing w:after="200"/>
      <w:outlineLvl w:val="1"/>
    </w:pPr>
    <w:rPr>
      <w:sz w:val="28"/>
    </w:rPr>
  </w:style>
  <w:style w:type="paragraph" w:styleId="31">
    <w:name w:val="heading 3"/>
    <w:basedOn w:val="21"/>
    <w:next w:val="a5"/>
    <w:link w:val="32"/>
    <w:uiPriority w:val="9"/>
    <w:unhideWhenUsed/>
    <w:qFormat/>
    <w:rsid w:val="008C597B"/>
    <w:pPr>
      <w:numPr>
        <w:ilvl w:val="2"/>
      </w:numPr>
      <w:tabs>
        <w:tab w:val="clear" w:pos="854"/>
        <w:tab w:val="clear" w:pos="1021"/>
        <w:tab w:val="left" w:pos="1022"/>
      </w:tabs>
      <w:spacing w:after="160" w:line="280" w:lineRule="exact"/>
      <w:outlineLvl w:val="2"/>
    </w:pPr>
    <w:rPr>
      <w:sz w:val="24"/>
    </w:rPr>
  </w:style>
  <w:style w:type="paragraph" w:styleId="41">
    <w:name w:val="heading 4"/>
    <w:basedOn w:val="31"/>
    <w:next w:val="a5"/>
    <w:link w:val="42"/>
    <w:uiPriority w:val="9"/>
    <w:unhideWhenUsed/>
    <w:qFormat/>
    <w:rsid w:val="008C597B"/>
    <w:pPr>
      <w:numPr>
        <w:ilvl w:val="3"/>
      </w:numPr>
      <w:tabs>
        <w:tab w:val="clear" w:pos="1022"/>
        <w:tab w:val="left" w:pos="1134"/>
      </w:tabs>
      <w:outlineLvl w:val="3"/>
    </w:pPr>
    <w:rPr>
      <w:sz w:val="22"/>
    </w:rPr>
  </w:style>
  <w:style w:type="paragraph" w:styleId="51">
    <w:name w:val="heading 5"/>
    <w:basedOn w:val="41"/>
    <w:link w:val="52"/>
    <w:uiPriority w:val="9"/>
    <w:unhideWhenUsed/>
    <w:qFormat/>
    <w:rsid w:val="008C597B"/>
    <w:pPr>
      <w:numPr>
        <w:ilvl w:val="4"/>
      </w:numPr>
      <w:tabs>
        <w:tab w:val="clear" w:pos="1134"/>
        <w:tab w:val="left" w:pos="397"/>
      </w:tabs>
      <w:outlineLvl w:val="4"/>
    </w:pPr>
    <w:rPr>
      <w:sz w:val="20"/>
    </w:rPr>
  </w:style>
  <w:style w:type="paragraph" w:styleId="6">
    <w:name w:val="heading 6"/>
    <w:basedOn w:val="a5"/>
    <w:next w:val="a5"/>
    <w:link w:val="60"/>
    <w:uiPriority w:val="9"/>
    <w:unhideWhenUsed/>
    <w:qFormat/>
    <w:rsid w:val="008C597B"/>
    <w:pPr>
      <w:keepNext/>
      <w:numPr>
        <w:ilvl w:val="5"/>
        <w:numId w:val="1"/>
      </w:numPr>
      <w:outlineLvl w:val="5"/>
    </w:pPr>
    <w:rPr>
      <w:rFonts w:ascii="Arial" w:eastAsia="ＭＳ ゴシック" w:hAnsi="Arial"/>
      <w:bCs/>
    </w:rPr>
  </w:style>
  <w:style w:type="paragraph" w:styleId="7">
    <w:name w:val="heading 7"/>
    <w:basedOn w:val="a4"/>
    <w:next w:val="a4"/>
    <w:link w:val="70"/>
    <w:uiPriority w:val="9"/>
    <w:semiHidden/>
    <w:unhideWhenUsed/>
    <w:qFormat/>
    <w:rsid w:val="008C597B"/>
    <w:pPr>
      <w:keepNext/>
      <w:ind w:left="1701"/>
      <w:outlineLvl w:val="6"/>
    </w:pPr>
  </w:style>
  <w:style w:type="paragraph" w:styleId="8">
    <w:name w:val="heading 8"/>
    <w:basedOn w:val="a4"/>
    <w:next w:val="a4"/>
    <w:link w:val="80"/>
    <w:uiPriority w:val="9"/>
    <w:semiHidden/>
    <w:unhideWhenUsed/>
    <w:qFormat/>
    <w:rsid w:val="008C597B"/>
    <w:pPr>
      <w:keepNext/>
      <w:ind w:left="2551"/>
      <w:outlineLvl w:val="7"/>
    </w:pPr>
  </w:style>
  <w:style w:type="paragraph" w:styleId="9">
    <w:name w:val="heading 9"/>
    <w:basedOn w:val="a4"/>
    <w:next w:val="a4"/>
    <w:link w:val="90"/>
    <w:uiPriority w:val="9"/>
    <w:semiHidden/>
    <w:unhideWhenUsed/>
    <w:qFormat/>
    <w:rsid w:val="008C597B"/>
    <w:pPr>
      <w:keepNext/>
      <w:ind w:left="2551"/>
      <w:outlineLvl w:val="8"/>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5">
    <w:name w:val="Body Text"/>
    <w:link w:val="a9"/>
    <w:uiPriority w:val="99"/>
    <w:unhideWhenUsed/>
    <w:rsid w:val="008C597B"/>
    <w:pPr>
      <w:suppressAutoHyphens/>
      <w:adjustRightInd w:val="0"/>
      <w:snapToGrid w:val="0"/>
      <w:spacing w:after="100" w:line="284" w:lineRule="exact"/>
      <w:textAlignment w:val="baseline"/>
    </w:pPr>
    <w:rPr>
      <w:rFonts w:ascii="Times New Roman" w:hAnsi="Times New Roman"/>
      <w:snapToGrid w:val="0"/>
      <w:szCs w:val="22"/>
    </w:rPr>
  </w:style>
  <w:style w:type="character" w:customStyle="1" w:styleId="a9">
    <w:name w:val="本文 (文字)"/>
    <w:link w:val="a5"/>
    <w:uiPriority w:val="99"/>
    <w:rsid w:val="008C597B"/>
    <w:rPr>
      <w:rFonts w:ascii="Times New Roman" w:hAnsi="Times New Roman"/>
      <w:snapToGrid w:val="0"/>
      <w:szCs w:val="22"/>
    </w:rPr>
  </w:style>
  <w:style w:type="character" w:customStyle="1" w:styleId="18">
    <w:name w:val="見出し 1 (文字)"/>
    <w:link w:val="17"/>
    <w:uiPriority w:val="9"/>
    <w:rsid w:val="008C597B"/>
    <w:rPr>
      <w:rFonts w:ascii="Arial" w:eastAsia="ＭＳ ゴシック" w:hAnsi="Arial"/>
      <w:noProof/>
      <w:sz w:val="32"/>
      <w:szCs w:val="24"/>
    </w:rPr>
  </w:style>
  <w:style w:type="character" w:customStyle="1" w:styleId="22">
    <w:name w:val="見出し 2 (文字)"/>
    <w:link w:val="21"/>
    <w:uiPriority w:val="9"/>
    <w:rsid w:val="008C597B"/>
    <w:rPr>
      <w:rFonts w:ascii="Arial" w:eastAsia="ＭＳ ゴシック" w:hAnsi="Arial"/>
      <w:noProof/>
      <w:sz w:val="28"/>
      <w:szCs w:val="24"/>
    </w:rPr>
  </w:style>
  <w:style w:type="character" w:customStyle="1" w:styleId="32">
    <w:name w:val="見出し 3 (文字)"/>
    <w:link w:val="31"/>
    <w:uiPriority w:val="9"/>
    <w:rsid w:val="008C597B"/>
    <w:rPr>
      <w:rFonts w:ascii="Arial" w:eastAsia="ＭＳ ゴシック" w:hAnsi="Arial"/>
      <w:noProof/>
      <w:sz w:val="24"/>
      <w:szCs w:val="24"/>
    </w:rPr>
  </w:style>
  <w:style w:type="character" w:customStyle="1" w:styleId="42">
    <w:name w:val="見出し 4 (文字)"/>
    <w:link w:val="41"/>
    <w:uiPriority w:val="9"/>
    <w:rsid w:val="008C597B"/>
    <w:rPr>
      <w:rFonts w:ascii="Arial" w:eastAsia="ＭＳ ゴシック" w:hAnsi="Arial"/>
      <w:noProof/>
      <w:sz w:val="22"/>
      <w:szCs w:val="24"/>
    </w:rPr>
  </w:style>
  <w:style w:type="character" w:customStyle="1" w:styleId="52">
    <w:name w:val="見出し 5 (文字)"/>
    <w:link w:val="51"/>
    <w:uiPriority w:val="9"/>
    <w:rsid w:val="008C597B"/>
    <w:rPr>
      <w:rFonts w:ascii="Arial" w:eastAsia="ＭＳ ゴシック" w:hAnsi="Arial"/>
      <w:noProof/>
      <w:szCs w:val="24"/>
    </w:rPr>
  </w:style>
  <w:style w:type="character" w:customStyle="1" w:styleId="60">
    <w:name w:val="見出し 6 (文字)"/>
    <w:basedOn w:val="a6"/>
    <w:link w:val="6"/>
    <w:uiPriority w:val="9"/>
    <w:rsid w:val="008C597B"/>
    <w:rPr>
      <w:rFonts w:ascii="Arial" w:eastAsia="ＭＳ ゴシック" w:hAnsi="Arial"/>
      <w:bCs/>
      <w:snapToGrid w:val="0"/>
      <w:szCs w:val="22"/>
    </w:rPr>
  </w:style>
  <w:style w:type="paragraph" w:styleId="aa">
    <w:name w:val="header"/>
    <w:basedOn w:val="ab"/>
    <w:link w:val="ac"/>
    <w:uiPriority w:val="99"/>
    <w:unhideWhenUsed/>
    <w:rsid w:val="008C597B"/>
    <w:pPr>
      <w:spacing w:line="200" w:lineRule="exact"/>
      <w:ind w:right="-187"/>
    </w:pPr>
  </w:style>
  <w:style w:type="paragraph" w:styleId="ab">
    <w:name w:val="footer"/>
    <w:link w:val="ad"/>
    <w:uiPriority w:val="99"/>
    <w:unhideWhenUsed/>
    <w:rsid w:val="008C597B"/>
    <w:pPr>
      <w:widowControl w:val="0"/>
      <w:tabs>
        <w:tab w:val="right" w:pos="9809"/>
      </w:tabs>
      <w:spacing w:line="280" w:lineRule="exact"/>
      <w:ind w:left="-113" w:right="-113"/>
      <w:textAlignment w:val="baseline"/>
    </w:pPr>
    <w:rPr>
      <w:rFonts w:ascii="Arial" w:eastAsia="ＭＳ ゴシック" w:hAnsi="Arial"/>
      <w:snapToGrid w:val="0"/>
      <w:szCs w:val="22"/>
    </w:rPr>
  </w:style>
  <w:style w:type="character" w:customStyle="1" w:styleId="ad">
    <w:name w:val="フッター (文字)"/>
    <w:link w:val="ab"/>
    <w:uiPriority w:val="99"/>
    <w:rsid w:val="008C597B"/>
    <w:rPr>
      <w:rFonts w:ascii="Arial" w:eastAsia="ＭＳ ゴシック" w:hAnsi="Arial"/>
      <w:snapToGrid w:val="0"/>
      <w:szCs w:val="22"/>
    </w:rPr>
  </w:style>
  <w:style w:type="character" w:customStyle="1" w:styleId="ac">
    <w:name w:val="ヘッダー (文字)"/>
    <w:link w:val="aa"/>
    <w:uiPriority w:val="99"/>
    <w:rsid w:val="008C597B"/>
    <w:rPr>
      <w:rFonts w:ascii="Arial" w:eastAsia="ＭＳ ゴシック" w:hAnsi="Arial"/>
      <w:snapToGrid w:val="0"/>
      <w:szCs w:val="22"/>
    </w:rPr>
  </w:style>
  <w:style w:type="paragraph" w:customStyle="1" w:styleId="7pt">
    <w:name w:val="表本文　7pt上線用"/>
    <w:basedOn w:val="ae"/>
    <w:qFormat/>
    <w:rsid w:val="008C597B"/>
    <w:pPr>
      <w:ind w:left="0"/>
    </w:pPr>
    <w:rPr>
      <w:sz w:val="14"/>
    </w:rPr>
  </w:style>
  <w:style w:type="paragraph" w:customStyle="1" w:styleId="ae">
    <w:name w:val="表本文　上線用"/>
    <w:basedOn w:val="af"/>
    <w:qFormat/>
    <w:rsid w:val="008C597B"/>
    <w:pPr>
      <w:spacing w:before="60" w:after="20"/>
    </w:pPr>
  </w:style>
  <w:style w:type="paragraph" w:customStyle="1" w:styleId="af0">
    <w:name w:val="表本文"/>
    <w:qFormat/>
    <w:rsid w:val="008C597B"/>
    <w:pPr>
      <w:suppressAutoHyphens/>
      <w:adjustRightInd w:val="0"/>
      <w:snapToGrid w:val="0"/>
      <w:spacing w:before="40" w:after="40" w:line="200" w:lineRule="exact"/>
      <w:ind w:left="57" w:right="57"/>
    </w:pPr>
    <w:rPr>
      <w:rFonts w:ascii="Arial" w:eastAsia="ＭＳ ゴシック" w:hAnsi="Arial"/>
      <w:snapToGrid w:val="0"/>
      <w:sz w:val="16"/>
      <w:szCs w:val="22"/>
    </w:rPr>
  </w:style>
  <w:style w:type="paragraph" w:customStyle="1" w:styleId="H1UsersManual">
    <w:name w:val="H1_User's Manual"/>
    <w:basedOn w:val="a4"/>
    <w:qFormat/>
    <w:rsid w:val="008C597B"/>
    <w:pPr>
      <w:spacing w:line="240" w:lineRule="auto"/>
    </w:pPr>
    <w:rPr>
      <w:rFonts w:ascii="Arial" w:hAnsi="Arial" w:cs="Arial"/>
      <w:color w:val="FFFFFF"/>
      <w:sz w:val="52"/>
      <w:szCs w:val="52"/>
    </w:rPr>
  </w:style>
  <w:style w:type="paragraph" w:customStyle="1" w:styleId="SP">
    <w:name w:val="SP"/>
    <w:basedOn w:val="a5"/>
    <w:next w:val="a5"/>
    <w:qFormat/>
    <w:rsid w:val="008C597B"/>
    <w:pPr>
      <w:spacing w:after="0" w:line="240" w:lineRule="exact"/>
    </w:pPr>
  </w:style>
  <w:style w:type="paragraph" w:customStyle="1" w:styleId="H2TableofContents">
    <w:name w:val="H2_Table of Contents"/>
    <w:rsid w:val="008C597B"/>
    <w:pPr>
      <w:snapToGrid w:val="0"/>
      <w:spacing w:line="360" w:lineRule="exact"/>
      <w:jc w:val="center"/>
    </w:pPr>
    <w:rPr>
      <w:rFonts w:ascii="Arial" w:eastAsia="ＭＳ ゴシック" w:hAnsi="Arial"/>
      <w:snapToGrid w:val="0"/>
      <w:sz w:val="36"/>
      <w:szCs w:val="36"/>
    </w:rPr>
  </w:style>
  <w:style w:type="paragraph" w:styleId="19">
    <w:name w:val="toc 1"/>
    <w:basedOn w:val="a4"/>
    <w:next w:val="a4"/>
    <w:uiPriority w:val="39"/>
    <w:unhideWhenUsed/>
    <w:rsid w:val="008C597B"/>
    <w:pPr>
      <w:keepNext/>
      <w:tabs>
        <w:tab w:val="left" w:pos="1304"/>
        <w:tab w:val="right" w:leader="dot" w:pos="9639"/>
      </w:tabs>
      <w:spacing w:beforeLines="60" w:before="198" w:line="360" w:lineRule="exact"/>
    </w:pPr>
    <w:rPr>
      <w:rFonts w:ascii="Arial" w:eastAsia="ＭＳ ゴシック" w:hAnsi="Arial"/>
      <w:sz w:val="24"/>
    </w:rPr>
  </w:style>
  <w:style w:type="paragraph" w:styleId="23">
    <w:name w:val="toc 2"/>
    <w:basedOn w:val="19"/>
    <w:next w:val="a4"/>
    <w:uiPriority w:val="39"/>
    <w:unhideWhenUsed/>
    <w:rsid w:val="008C597B"/>
    <w:pPr>
      <w:tabs>
        <w:tab w:val="left" w:pos="994"/>
      </w:tabs>
      <w:spacing w:beforeLines="0" w:before="0"/>
      <w:ind w:left="323"/>
    </w:pPr>
    <w:rPr>
      <w:sz w:val="20"/>
    </w:rPr>
  </w:style>
  <w:style w:type="paragraph" w:styleId="33">
    <w:name w:val="toc 3"/>
    <w:basedOn w:val="a4"/>
    <w:next w:val="a4"/>
    <w:autoRedefine/>
    <w:uiPriority w:val="39"/>
    <w:unhideWhenUsed/>
    <w:rsid w:val="008C597B"/>
    <w:pPr>
      <w:tabs>
        <w:tab w:val="left" w:pos="1588"/>
        <w:tab w:val="right" w:leader="dot" w:pos="9639"/>
      </w:tabs>
      <w:ind w:left="737"/>
    </w:pPr>
    <w:rPr>
      <w:rFonts w:ascii="Arial" w:eastAsia="ＭＳ ゴシック" w:hAnsi="Arial"/>
    </w:rPr>
  </w:style>
  <w:style w:type="paragraph" w:styleId="43">
    <w:name w:val="toc 4"/>
    <w:basedOn w:val="a4"/>
    <w:next w:val="a4"/>
    <w:autoRedefine/>
    <w:uiPriority w:val="39"/>
    <w:unhideWhenUsed/>
    <w:rsid w:val="008C597B"/>
    <w:pPr>
      <w:keepNext/>
      <w:tabs>
        <w:tab w:val="left" w:pos="2198"/>
        <w:tab w:val="right" w:leader="dot" w:pos="9639"/>
      </w:tabs>
      <w:spacing w:line="260" w:lineRule="exact"/>
      <w:ind w:leftChars="595" w:left="1190"/>
    </w:pPr>
    <w:rPr>
      <w:rFonts w:ascii="Arial" w:eastAsia="ＭＳ ゴシック" w:hAnsi="Arial"/>
    </w:rPr>
  </w:style>
  <w:style w:type="paragraph" w:customStyle="1" w:styleId="H3ProductName">
    <w:name w:val="H3_Product Name"/>
    <w:basedOn w:val="a4"/>
    <w:rsid w:val="008C597B"/>
    <w:pPr>
      <w:kinsoku w:val="0"/>
      <w:overflowPunct w:val="0"/>
      <w:autoSpaceDE w:val="0"/>
      <w:spacing w:line="360" w:lineRule="exact"/>
      <w:textAlignment w:val="auto"/>
    </w:pPr>
    <w:rPr>
      <w:rFonts w:ascii="Arial" w:eastAsia="ＭＳ ゴシック" w:hAnsi="Arial"/>
      <w:snapToGrid/>
      <w:sz w:val="28"/>
      <w:szCs w:val="32"/>
    </w:rPr>
  </w:style>
  <w:style w:type="paragraph" w:customStyle="1" w:styleId="H3DocProperty">
    <w:name w:val="H3_DocProperty"/>
    <w:basedOn w:val="H3ProductName"/>
    <w:rsid w:val="008C597B"/>
    <w:pPr>
      <w:spacing w:line="200" w:lineRule="atLeast"/>
      <w:jc w:val="right"/>
      <w:textAlignment w:val="baseline"/>
    </w:pPr>
    <w:rPr>
      <w:position w:val="2"/>
      <w:sz w:val="18"/>
    </w:rPr>
  </w:style>
  <w:style w:type="paragraph" w:customStyle="1" w:styleId="H3Function">
    <w:name w:val="H3_Function"/>
    <w:basedOn w:val="H3ProductName"/>
    <w:rsid w:val="008C597B"/>
    <w:pPr>
      <w:spacing w:beforeLines="25" w:before="82"/>
    </w:pPr>
    <w:rPr>
      <w:sz w:val="22"/>
    </w:rPr>
  </w:style>
  <w:style w:type="paragraph" w:styleId="HTML">
    <w:name w:val="HTML Address"/>
    <w:basedOn w:val="a4"/>
    <w:link w:val="HTML0"/>
    <w:uiPriority w:val="99"/>
    <w:semiHidden/>
    <w:unhideWhenUsed/>
    <w:rsid w:val="008C597B"/>
    <w:rPr>
      <w:i/>
      <w:iCs/>
    </w:rPr>
  </w:style>
  <w:style w:type="paragraph" w:customStyle="1" w:styleId="af1">
    <w:name w:val="小見出し"/>
    <w:basedOn w:val="a5"/>
    <w:next w:val="a5"/>
    <w:qFormat/>
    <w:rsid w:val="008C597B"/>
    <w:pPr>
      <w:spacing w:after="0" w:line="330" w:lineRule="exact"/>
    </w:pPr>
    <w:rPr>
      <w:rFonts w:ascii="Arial" w:eastAsia="ＭＳ ゴシック" w:hAnsi="Arial"/>
      <w:b/>
      <w:position w:val="6"/>
    </w:rPr>
  </w:style>
  <w:style w:type="paragraph" w:styleId="af2">
    <w:name w:val="caption"/>
    <w:basedOn w:val="a5"/>
    <w:next w:val="a5"/>
    <w:link w:val="af3"/>
    <w:uiPriority w:val="35"/>
    <w:unhideWhenUsed/>
    <w:qFormat/>
    <w:rsid w:val="008C597B"/>
    <w:pPr>
      <w:keepNext/>
      <w:spacing w:before="160"/>
      <w:ind w:left="1247" w:hanging="1247"/>
    </w:pPr>
    <w:rPr>
      <w:rFonts w:ascii="Arial" w:eastAsia="ＭＳ ゴシック" w:hAnsi="Arial"/>
      <w:bCs/>
      <w:sz w:val="18"/>
      <w:szCs w:val="21"/>
    </w:rPr>
  </w:style>
  <w:style w:type="table" w:styleId="af4">
    <w:name w:val="Table Grid"/>
    <w:basedOn w:val="a7"/>
    <w:uiPriority w:val="39"/>
    <w:rsid w:val="008C59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
    <w:name w:val="表ヘッダ"/>
    <w:basedOn w:val="af0"/>
    <w:qFormat/>
    <w:rsid w:val="008C597B"/>
  </w:style>
  <w:style w:type="paragraph" w:customStyle="1" w:styleId="af5">
    <w:name w:val="表センター"/>
    <w:basedOn w:val="af"/>
    <w:qFormat/>
    <w:rsid w:val="008C597B"/>
    <w:pPr>
      <w:jc w:val="center"/>
    </w:pPr>
  </w:style>
  <w:style w:type="paragraph" w:customStyle="1" w:styleId="af6">
    <w:name w:val="表右揃え"/>
    <w:basedOn w:val="af0"/>
    <w:qFormat/>
    <w:rsid w:val="008C597B"/>
    <w:pPr>
      <w:spacing w:line="240" w:lineRule="exact"/>
      <w:jc w:val="right"/>
    </w:pPr>
  </w:style>
  <w:style w:type="character" w:customStyle="1" w:styleId="af7">
    <w:name w:val="下付き"/>
    <w:uiPriority w:val="1"/>
    <w:qFormat/>
    <w:rsid w:val="008C597B"/>
    <w:rPr>
      <w:vertAlign w:val="subscript"/>
    </w:rPr>
  </w:style>
  <w:style w:type="character" w:customStyle="1" w:styleId="af8">
    <w:name w:val="ボールド"/>
    <w:uiPriority w:val="1"/>
    <w:qFormat/>
    <w:rsid w:val="008C597B"/>
    <w:rPr>
      <w:rFonts w:ascii="Arial" w:eastAsia="ＭＳ ゴシック" w:hAnsi="Arial"/>
      <w:b/>
      <w:i w:val="0"/>
    </w:rPr>
  </w:style>
  <w:style w:type="paragraph" w:customStyle="1" w:styleId="7pt0">
    <w:name w:val="表センター　7pt"/>
    <w:basedOn w:val="af5"/>
    <w:qFormat/>
    <w:rsid w:val="008C597B"/>
    <w:pPr>
      <w:ind w:left="0" w:right="0"/>
    </w:pPr>
    <w:rPr>
      <w:spacing w:val="-4"/>
      <w:sz w:val="14"/>
    </w:rPr>
  </w:style>
  <w:style w:type="paragraph" w:customStyle="1" w:styleId="af9">
    <w:name w:val="備考"/>
    <w:basedOn w:val="af1"/>
    <w:next w:val="afa"/>
    <w:qFormat/>
    <w:rsid w:val="008C597B"/>
    <w:pPr>
      <w:pBdr>
        <w:bottom w:val="single" w:sz="12" w:space="0" w:color="auto"/>
      </w:pBdr>
      <w:spacing w:before="60"/>
    </w:pPr>
    <w:rPr>
      <w:b w:val="0"/>
      <w:position w:val="3"/>
      <w:sz w:val="18"/>
    </w:rPr>
  </w:style>
  <w:style w:type="paragraph" w:customStyle="1" w:styleId="afa">
    <w:name w:val="備考と注意　本文"/>
    <w:basedOn w:val="a5"/>
    <w:qFormat/>
    <w:rsid w:val="008C597B"/>
    <w:pPr>
      <w:spacing w:before="40" w:line="260" w:lineRule="exact"/>
    </w:pPr>
    <w:rPr>
      <w:rFonts w:ascii="Arial" w:eastAsia="ＭＳ ゴシック" w:hAnsi="Arial"/>
      <w:sz w:val="18"/>
    </w:rPr>
  </w:style>
  <w:style w:type="paragraph" w:customStyle="1" w:styleId="a3">
    <w:name w:val="本文　中黒"/>
    <w:basedOn w:val="a5"/>
    <w:qFormat/>
    <w:rsid w:val="008C597B"/>
    <w:pPr>
      <w:numPr>
        <w:numId w:val="3"/>
      </w:numPr>
      <w:tabs>
        <w:tab w:val="left" w:pos="199"/>
      </w:tabs>
      <w:ind w:left="198" w:hanging="170"/>
    </w:pPr>
  </w:style>
  <w:style w:type="paragraph" w:customStyle="1" w:styleId="afb">
    <w:name w:val="備考と注意"/>
    <w:basedOn w:val="af9"/>
    <w:qFormat/>
    <w:rsid w:val="008C597B"/>
    <w:rPr>
      <w:b/>
    </w:rPr>
  </w:style>
  <w:style w:type="paragraph" w:customStyle="1" w:styleId="afc">
    <w:name w:val="備考と注意　終わり"/>
    <w:basedOn w:val="afa"/>
    <w:qFormat/>
    <w:rsid w:val="008C597B"/>
    <w:pPr>
      <w:pBdr>
        <w:top w:val="single" w:sz="12" w:space="1" w:color="auto"/>
      </w:pBdr>
    </w:pPr>
    <w:rPr>
      <w:rFonts w:eastAsia="Arial"/>
    </w:rPr>
  </w:style>
  <w:style w:type="paragraph" w:customStyle="1" w:styleId="a2">
    <w:name w:val="備考と注意　ー"/>
    <w:basedOn w:val="afc"/>
    <w:qFormat/>
    <w:rsid w:val="008C597B"/>
    <w:pPr>
      <w:numPr>
        <w:numId w:val="2"/>
      </w:numPr>
      <w:pBdr>
        <w:top w:val="none" w:sz="0" w:space="0" w:color="auto"/>
      </w:pBdr>
      <w:tabs>
        <w:tab w:val="left" w:pos="397"/>
      </w:tabs>
      <w:ind w:left="398" w:hanging="199"/>
    </w:pPr>
  </w:style>
  <w:style w:type="paragraph" w:customStyle="1" w:styleId="7pt1">
    <w:name w:val="表本文　7pt行間狭く"/>
    <w:basedOn w:val="a4"/>
    <w:qFormat/>
    <w:rsid w:val="008C597B"/>
    <w:pPr>
      <w:widowControl/>
      <w:spacing w:before="40" w:after="40" w:line="160" w:lineRule="exact"/>
      <w:ind w:left="28" w:right="28"/>
      <w:textAlignment w:val="auto"/>
    </w:pPr>
    <w:rPr>
      <w:rFonts w:ascii="Arial" w:eastAsia="ＭＳ ゴシック" w:hAnsi="Arial"/>
      <w:spacing w:val="-4"/>
      <w:sz w:val="14"/>
    </w:rPr>
  </w:style>
  <w:style w:type="paragraph" w:customStyle="1" w:styleId="1">
    <w:name w:val="本文　脚注1.～"/>
    <w:basedOn w:val="a5"/>
    <w:qFormat/>
    <w:rsid w:val="008C597B"/>
    <w:pPr>
      <w:keepNext/>
      <w:numPr>
        <w:numId w:val="20"/>
      </w:numPr>
      <w:spacing w:before="200" w:line="280" w:lineRule="exact"/>
      <w:contextualSpacing/>
    </w:pPr>
    <w:rPr>
      <w:rFonts w:ascii="Arial" w:eastAsia="ＭＳ ゴシック" w:hAnsi="Arial" w:cs="ＭＳ 明朝"/>
      <w:sz w:val="18"/>
      <w:szCs w:val="20"/>
    </w:rPr>
  </w:style>
  <w:style w:type="paragraph" w:customStyle="1" w:styleId="12">
    <w:name w:val="表脚注1.～"/>
    <w:basedOn w:val="a5"/>
    <w:qFormat/>
    <w:rsid w:val="008C597B"/>
    <w:pPr>
      <w:keepNext/>
      <w:numPr>
        <w:numId w:val="18"/>
      </w:numPr>
      <w:spacing w:after="40" w:line="260" w:lineRule="exact"/>
      <w:contextualSpacing/>
    </w:pPr>
    <w:rPr>
      <w:rFonts w:ascii="Arial" w:eastAsia="ＭＳ ゴシック" w:hAnsi="Arial"/>
      <w:bCs/>
      <w:sz w:val="16"/>
    </w:rPr>
  </w:style>
  <w:style w:type="paragraph" w:customStyle="1" w:styleId="H1Dateofissue">
    <w:name w:val="H1_Date of issue"/>
    <w:basedOn w:val="a4"/>
    <w:rsid w:val="008C597B"/>
    <w:pPr>
      <w:adjustRightInd/>
      <w:snapToGrid/>
      <w:spacing w:line="360" w:lineRule="exact"/>
      <w:jc w:val="right"/>
      <w:textAlignment w:val="auto"/>
    </w:pPr>
    <w:rPr>
      <w:rFonts w:ascii="Arial" w:eastAsia="ＭＳ ゴシック" w:hAnsi="Arial" w:cs="Arial"/>
      <w:snapToGrid/>
      <w:color w:val="4B4B4B"/>
      <w:kern w:val="2"/>
      <w:sz w:val="34"/>
      <w:szCs w:val="68"/>
    </w:rPr>
  </w:style>
  <w:style w:type="paragraph" w:customStyle="1" w:styleId="afd">
    <w:name w:val="表脚備考"/>
    <w:basedOn w:val="12"/>
    <w:next w:val="a5"/>
    <w:qFormat/>
    <w:rsid w:val="008C597B"/>
    <w:pPr>
      <w:numPr>
        <w:numId w:val="0"/>
      </w:numPr>
      <w:tabs>
        <w:tab w:val="left" w:pos="567"/>
      </w:tabs>
      <w:spacing w:before="60" w:after="0"/>
      <w:ind w:left="567" w:hanging="567"/>
    </w:pPr>
    <w:rPr>
      <w:bCs w:val="0"/>
    </w:rPr>
  </w:style>
  <w:style w:type="paragraph" w:customStyle="1" w:styleId="a1">
    <w:name w:val="本文　中線"/>
    <w:basedOn w:val="a3"/>
    <w:qFormat/>
    <w:rsid w:val="008C597B"/>
    <w:pPr>
      <w:numPr>
        <w:numId w:val="4"/>
      </w:numPr>
      <w:tabs>
        <w:tab w:val="left" w:pos="454"/>
      </w:tabs>
      <w:ind w:left="454" w:hanging="255"/>
    </w:pPr>
  </w:style>
  <w:style w:type="paragraph" w:customStyle="1" w:styleId="10">
    <w:name w:val="備考と注意1.～"/>
    <w:basedOn w:val="a2"/>
    <w:qFormat/>
    <w:rsid w:val="008C597B"/>
    <w:pPr>
      <w:numPr>
        <w:numId w:val="19"/>
      </w:numPr>
    </w:pPr>
  </w:style>
  <w:style w:type="paragraph" w:customStyle="1" w:styleId="1a">
    <w:name w:val="備考1.～"/>
    <w:basedOn w:val="10"/>
    <w:qFormat/>
    <w:rsid w:val="008C597B"/>
    <w:pPr>
      <w:tabs>
        <w:tab w:val="left" w:pos="301"/>
      </w:tabs>
      <w:ind w:left="301" w:hanging="301"/>
    </w:pPr>
    <w:rPr>
      <w:b/>
    </w:rPr>
  </w:style>
  <w:style w:type="paragraph" w:customStyle="1" w:styleId="7pt2">
    <w:name w:val="表右揃え　7pt"/>
    <w:basedOn w:val="af0"/>
    <w:qFormat/>
    <w:rsid w:val="008C597B"/>
    <w:pPr>
      <w:spacing w:line="240" w:lineRule="exact"/>
      <w:ind w:left="0" w:right="0"/>
      <w:jc w:val="right"/>
    </w:pPr>
    <w:rPr>
      <w:sz w:val="14"/>
    </w:rPr>
  </w:style>
  <w:style w:type="paragraph" w:customStyle="1" w:styleId="7pt3">
    <w:name w:val="表本文　7pt"/>
    <w:basedOn w:val="af0"/>
    <w:qFormat/>
    <w:rsid w:val="008C597B"/>
    <w:pPr>
      <w:spacing w:line="240" w:lineRule="exact"/>
    </w:pPr>
    <w:rPr>
      <w:sz w:val="14"/>
    </w:rPr>
  </w:style>
  <w:style w:type="paragraph" w:customStyle="1" w:styleId="14">
    <w:name w:val="中黒_　1.～"/>
    <w:basedOn w:val="a1"/>
    <w:qFormat/>
    <w:rsid w:val="008C597B"/>
    <w:pPr>
      <w:numPr>
        <w:numId w:val="5"/>
      </w:numPr>
    </w:pPr>
  </w:style>
  <w:style w:type="paragraph" w:styleId="afe">
    <w:name w:val="Balloon Text"/>
    <w:basedOn w:val="a4"/>
    <w:link w:val="aff"/>
    <w:uiPriority w:val="99"/>
    <w:semiHidden/>
    <w:unhideWhenUsed/>
    <w:rsid w:val="008C597B"/>
    <w:pPr>
      <w:spacing w:line="240" w:lineRule="auto"/>
    </w:pPr>
    <w:rPr>
      <w:rFonts w:ascii="Arial" w:eastAsia="ＭＳ ゴシック" w:hAnsi="Arial"/>
      <w:sz w:val="18"/>
      <w:szCs w:val="18"/>
    </w:rPr>
  </w:style>
  <w:style w:type="character" w:customStyle="1" w:styleId="aff">
    <w:name w:val="吹き出し (文字)"/>
    <w:link w:val="afe"/>
    <w:uiPriority w:val="99"/>
    <w:semiHidden/>
    <w:rsid w:val="008C597B"/>
    <w:rPr>
      <w:rFonts w:ascii="Arial" w:eastAsia="ＭＳ ゴシック" w:hAnsi="Arial"/>
      <w:snapToGrid w:val="0"/>
      <w:sz w:val="18"/>
      <w:szCs w:val="18"/>
    </w:rPr>
  </w:style>
  <w:style w:type="paragraph" w:customStyle="1" w:styleId="aff0">
    <w:name w:val="図_大"/>
    <w:basedOn w:val="a4"/>
    <w:qFormat/>
    <w:rsid w:val="008C597B"/>
    <w:pPr>
      <w:pBdr>
        <w:top w:val="single" w:sz="4" w:space="17" w:color="auto"/>
        <w:left w:val="single" w:sz="4" w:space="0" w:color="auto"/>
        <w:bottom w:val="single" w:sz="4" w:space="17" w:color="auto"/>
        <w:right w:val="single" w:sz="4" w:space="0" w:color="auto"/>
      </w:pBdr>
      <w:spacing w:before="240" w:line="240" w:lineRule="atLeast"/>
      <w:jc w:val="center"/>
    </w:pPr>
  </w:style>
  <w:style w:type="paragraph" w:customStyle="1" w:styleId="11">
    <w:name w:val="図　注意1.～"/>
    <w:basedOn w:val="a4"/>
    <w:qFormat/>
    <w:rsid w:val="008C597B"/>
    <w:pPr>
      <w:numPr>
        <w:numId w:val="16"/>
      </w:numPr>
      <w:pBdr>
        <w:top w:val="single" w:sz="4" w:space="17" w:color="auto"/>
        <w:left w:val="single" w:sz="4" w:space="0" w:color="auto"/>
        <w:bottom w:val="single" w:sz="4" w:space="17" w:color="auto"/>
        <w:right w:val="single" w:sz="4" w:space="0" w:color="auto"/>
      </w:pBdr>
      <w:spacing w:before="100" w:line="240" w:lineRule="atLeast"/>
    </w:pPr>
    <w:rPr>
      <w:rFonts w:ascii="Arial" w:eastAsia="ＭＳ ゴシック" w:hAnsi="Arial"/>
      <w:sz w:val="16"/>
    </w:rPr>
  </w:style>
  <w:style w:type="character" w:customStyle="1" w:styleId="aff1">
    <w:name w:val="上付き"/>
    <w:uiPriority w:val="1"/>
    <w:qFormat/>
    <w:rsid w:val="008C597B"/>
    <w:rPr>
      <w:vertAlign w:val="superscript"/>
    </w:rPr>
  </w:style>
  <w:style w:type="paragraph" w:customStyle="1" w:styleId="7pt10">
    <w:name w:val="表本文　7pt　（1）"/>
    <w:basedOn w:val="7pt1"/>
    <w:qFormat/>
    <w:rsid w:val="008C597B"/>
    <w:pPr>
      <w:spacing w:before="0" w:after="0" w:line="240" w:lineRule="exact"/>
      <w:ind w:left="227" w:right="0"/>
    </w:pPr>
  </w:style>
  <w:style w:type="paragraph" w:customStyle="1" w:styleId="7pt4">
    <w:name w:val="表右揃え　7pt行間狭く"/>
    <w:basedOn w:val="7pt2"/>
    <w:qFormat/>
    <w:rsid w:val="008C597B"/>
    <w:pPr>
      <w:spacing w:line="160" w:lineRule="exact"/>
    </w:pPr>
  </w:style>
  <w:style w:type="paragraph" w:customStyle="1" w:styleId="aff2">
    <w:name w:val="本文　中黒　インデント"/>
    <w:basedOn w:val="a3"/>
    <w:qFormat/>
    <w:rsid w:val="008C597B"/>
    <w:pPr>
      <w:numPr>
        <w:numId w:val="0"/>
      </w:numPr>
      <w:ind w:left="199"/>
    </w:pPr>
  </w:style>
  <w:style w:type="paragraph" w:customStyle="1" w:styleId="aff3">
    <w:name w:val="図　備考"/>
    <w:basedOn w:val="a4"/>
    <w:qFormat/>
    <w:rsid w:val="008C597B"/>
    <w:pPr>
      <w:pBdr>
        <w:top w:val="single" w:sz="4" w:space="17" w:color="auto"/>
        <w:left w:val="single" w:sz="4" w:space="0" w:color="auto"/>
        <w:bottom w:val="single" w:sz="4" w:space="17" w:color="auto"/>
        <w:right w:val="single" w:sz="4" w:space="0" w:color="auto"/>
      </w:pBdr>
      <w:spacing w:before="100" w:line="240" w:lineRule="atLeast"/>
      <w:ind w:left="680" w:hanging="680"/>
    </w:pPr>
    <w:rPr>
      <w:rFonts w:ascii="Arial" w:eastAsia="ＭＳ ゴシック" w:hAnsi="Arial"/>
      <w:sz w:val="18"/>
    </w:rPr>
  </w:style>
  <w:style w:type="paragraph" w:customStyle="1" w:styleId="15">
    <w:name w:val="図　備考1.～"/>
    <w:basedOn w:val="11"/>
    <w:qFormat/>
    <w:rsid w:val="008C597B"/>
    <w:pPr>
      <w:numPr>
        <w:numId w:val="17"/>
      </w:numPr>
    </w:pPr>
    <w:rPr>
      <w:sz w:val="18"/>
    </w:rPr>
  </w:style>
  <w:style w:type="character" w:styleId="aff4">
    <w:name w:val="Hyperlink"/>
    <w:uiPriority w:val="99"/>
    <w:unhideWhenUsed/>
    <w:rsid w:val="008C597B"/>
    <w:rPr>
      <w:color w:val="0563C1"/>
      <w:u w:val="single"/>
    </w:rPr>
  </w:style>
  <w:style w:type="table" w:customStyle="1" w:styleId="7-61">
    <w:name w:val="一覧 (表) 7 カラフル - アクセント 61"/>
    <w:basedOn w:val="a7"/>
    <w:uiPriority w:val="52"/>
    <w:rsid w:val="008C597B"/>
    <w:rPr>
      <w:color w:val="538135"/>
    </w:rPr>
    <w:tblPr>
      <w:tblStyleRowBandSize w:val="1"/>
      <w:tblStyleColBandSize w:val="1"/>
    </w:tblPr>
    <w:tblStylePr w:type="firstRow">
      <w:rPr>
        <w:rFonts w:ascii="Arial" w:eastAsia="ＭＳ ゴシック" w:hAnsi="Arial" w:cs="Times New Roman"/>
        <w:i/>
        <w:iCs/>
        <w:sz w:val="26"/>
      </w:rPr>
      <w:tblPr/>
      <w:tcPr>
        <w:tcBorders>
          <w:bottom w:val="single" w:sz="4" w:space="0" w:color="70AD47"/>
        </w:tcBorders>
        <w:shd w:val="clear" w:color="auto" w:fill="FFFFFF"/>
      </w:tcPr>
    </w:tblStylePr>
    <w:tblStylePr w:type="lastRow">
      <w:rPr>
        <w:rFonts w:ascii="Arial" w:eastAsia="ＭＳ ゴシック" w:hAnsi="Arial" w:cs="Times New Roman"/>
        <w:i/>
        <w:iCs/>
        <w:sz w:val="26"/>
      </w:rPr>
      <w:tblPr/>
      <w:tcPr>
        <w:tcBorders>
          <w:top w:val="single" w:sz="4" w:space="0" w:color="70AD47"/>
        </w:tcBorders>
        <w:shd w:val="clear" w:color="auto" w:fill="FFFFFF"/>
      </w:tcPr>
    </w:tblStylePr>
    <w:tblStylePr w:type="firstCol">
      <w:pPr>
        <w:jc w:val="right"/>
      </w:pPr>
      <w:rPr>
        <w:rFonts w:ascii="Arial" w:eastAsia="ＭＳ ゴシック" w:hAnsi="Arial" w:cs="Times New Roman"/>
        <w:i/>
        <w:iCs/>
        <w:sz w:val="26"/>
      </w:rPr>
      <w:tblPr/>
      <w:tcPr>
        <w:tcBorders>
          <w:right w:val="single" w:sz="4" w:space="0" w:color="70AD47"/>
        </w:tcBorders>
        <w:shd w:val="clear" w:color="auto" w:fill="FFFFFF"/>
      </w:tcPr>
    </w:tblStylePr>
    <w:tblStylePr w:type="lastCol">
      <w:rPr>
        <w:rFonts w:ascii="Arial" w:eastAsia="ＭＳ ゴシック" w:hAnsi="Arial"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7pt5">
    <w:name w:val="表ヘッダ　7pt"/>
    <w:basedOn w:val="af"/>
    <w:qFormat/>
    <w:rsid w:val="008C597B"/>
    <w:rPr>
      <w:sz w:val="14"/>
    </w:rPr>
  </w:style>
  <w:style w:type="paragraph" w:customStyle="1" w:styleId="13">
    <w:name w:val="本文（1）"/>
    <w:basedOn w:val="a5"/>
    <w:next w:val="a5"/>
    <w:qFormat/>
    <w:rsid w:val="008C597B"/>
    <w:pPr>
      <w:numPr>
        <w:numId w:val="21"/>
      </w:numPr>
      <w:tabs>
        <w:tab w:val="left" w:pos="454"/>
      </w:tabs>
    </w:pPr>
  </w:style>
  <w:style w:type="paragraph" w:customStyle="1" w:styleId="aff5">
    <w:name w:val="備考と注意 _ ー"/>
    <w:basedOn w:val="a2"/>
    <w:qFormat/>
    <w:rsid w:val="008C597B"/>
    <w:pPr>
      <w:tabs>
        <w:tab w:val="clear" w:pos="397"/>
        <w:tab w:val="left" w:pos="595"/>
      </w:tabs>
      <w:ind w:left="596"/>
    </w:pPr>
  </w:style>
  <w:style w:type="paragraph" w:customStyle="1" w:styleId="aff6">
    <w:name w:val="備考と注意　中黒"/>
    <w:basedOn w:val="a3"/>
    <w:qFormat/>
    <w:rsid w:val="008C597B"/>
    <w:rPr>
      <w:rFonts w:ascii="Arial" w:eastAsia="ＭＳ ゴシック" w:hAnsi="Arial"/>
      <w:sz w:val="18"/>
    </w:rPr>
  </w:style>
  <w:style w:type="paragraph" w:customStyle="1" w:styleId="aff7">
    <w:name w:val="備考と注意 _ 中黒"/>
    <w:basedOn w:val="aff6"/>
    <w:qFormat/>
    <w:rsid w:val="008C597B"/>
    <w:pPr>
      <w:tabs>
        <w:tab w:val="left" w:pos="397"/>
      </w:tabs>
      <w:ind w:left="398"/>
    </w:pPr>
  </w:style>
  <w:style w:type="paragraph" w:customStyle="1" w:styleId="aff8">
    <w:name w:val="本文 ＿ 中黒"/>
    <w:basedOn w:val="a3"/>
    <w:qFormat/>
    <w:rsid w:val="008C597B"/>
    <w:pPr>
      <w:tabs>
        <w:tab w:val="left" w:pos="397"/>
      </w:tabs>
      <w:ind w:left="398"/>
    </w:pPr>
  </w:style>
  <w:style w:type="paragraph" w:customStyle="1" w:styleId="aff9">
    <w:name w:val="本文 ＿ 中線"/>
    <w:basedOn w:val="a1"/>
    <w:qFormat/>
    <w:rsid w:val="008C597B"/>
    <w:pPr>
      <w:tabs>
        <w:tab w:val="clear" w:pos="454"/>
        <w:tab w:val="left" w:pos="595"/>
      </w:tabs>
      <w:ind w:left="596" w:hanging="199"/>
    </w:pPr>
  </w:style>
  <w:style w:type="paragraph" w:customStyle="1" w:styleId="bit">
    <w:name w:val="bit_右"/>
    <w:basedOn w:val="7pt2"/>
    <w:qFormat/>
    <w:rsid w:val="008C597B"/>
    <w:pPr>
      <w:spacing w:line="160" w:lineRule="exact"/>
    </w:pPr>
  </w:style>
  <w:style w:type="paragraph" w:customStyle="1" w:styleId="bit0">
    <w:name w:val="bit_中央"/>
    <w:basedOn w:val="af5"/>
    <w:qFormat/>
    <w:rsid w:val="008C597B"/>
    <w:pPr>
      <w:spacing w:line="160" w:lineRule="exact"/>
      <w:ind w:left="0" w:right="0"/>
    </w:pPr>
    <w:rPr>
      <w:sz w:val="14"/>
    </w:rPr>
  </w:style>
  <w:style w:type="character" w:customStyle="1" w:styleId="Italic">
    <w:name w:val="Italic"/>
    <w:uiPriority w:val="1"/>
    <w:qFormat/>
    <w:rsid w:val="008C597B"/>
    <w:rPr>
      <w:b w:val="0"/>
      <w:i/>
    </w:rPr>
  </w:style>
  <w:style w:type="paragraph" w:customStyle="1" w:styleId="16">
    <w:name w:val="本文 1.～"/>
    <w:qFormat/>
    <w:rsid w:val="008C597B"/>
    <w:pPr>
      <w:numPr>
        <w:numId w:val="22"/>
      </w:numPr>
      <w:tabs>
        <w:tab w:val="left" w:pos="284"/>
      </w:tabs>
      <w:snapToGrid w:val="0"/>
      <w:spacing w:after="100" w:line="284" w:lineRule="exact"/>
    </w:pPr>
    <w:rPr>
      <w:rFonts w:ascii="Times New Roman" w:hAnsi="Times New Roman"/>
      <w:snapToGrid w:val="0"/>
      <w:szCs w:val="22"/>
    </w:rPr>
  </w:style>
  <w:style w:type="paragraph" w:customStyle="1" w:styleId="affa">
    <w:name w:val="表本文　インデント"/>
    <w:basedOn w:val="af0"/>
    <w:qFormat/>
    <w:rsid w:val="008C597B"/>
    <w:pPr>
      <w:ind w:left="471" w:hanging="187"/>
    </w:pPr>
  </w:style>
  <w:style w:type="character" w:customStyle="1" w:styleId="affb">
    <w:name w:val="ボールド　赤"/>
    <w:uiPriority w:val="1"/>
    <w:qFormat/>
    <w:rsid w:val="008C597B"/>
    <w:rPr>
      <w:rFonts w:ascii="Arial" w:eastAsia="ＭＳ ゴシック" w:hAnsi="Arial"/>
      <w:b/>
      <w:color w:val="FF0000"/>
    </w:rPr>
  </w:style>
  <w:style w:type="character" w:customStyle="1" w:styleId="affc">
    <w:name w:val="ボールド　緑"/>
    <w:uiPriority w:val="1"/>
    <w:qFormat/>
    <w:rsid w:val="008C597B"/>
    <w:rPr>
      <w:rFonts w:ascii="Arial" w:eastAsia="ＭＳ ゴシック" w:hAnsi="Arial"/>
      <w:b/>
      <w:color w:val="00B050"/>
    </w:rPr>
  </w:style>
  <w:style w:type="character" w:customStyle="1" w:styleId="affd">
    <w:name w:val="ボールド　水色"/>
    <w:uiPriority w:val="1"/>
    <w:qFormat/>
    <w:rsid w:val="008C597B"/>
    <w:rPr>
      <w:rFonts w:ascii="Arial" w:eastAsia="ＭＳ ゴシック" w:hAnsi="Arial"/>
      <w:b/>
      <w:color w:val="00B0F0"/>
    </w:rPr>
  </w:style>
  <w:style w:type="paragraph" w:customStyle="1" w:styleId="H1Productname">
    <w:name w:val="H1_Product name"/>
    <w:basedOn w:val="a4"/>
    <w:autoRedefine/>
    <w:rsid w:val="008C597B"/>
    <w:pPr>
      <w:adjustRightInd/>
      <w:snapToGrid/>
      <w:spacing w:line="760" w:lineRule="exact"/>
      <w:textAlignment w:val="auto"/>
    </w:pPr>
    <w:rPr>
      <w:rFonts w:ascii="Arial" w:eastAsia="ＭＳ ゴシック" w:hAnsi="Arial" w:cs="Arial"/>
      <w:snapToGrid/>
      <w:kern w:val="2"/>
      <w:sz w:val="79"/>
      <w:szCs w:val="68"/>
    </w:rPr>
  </w:style>
  <w:style w:type="paragraph" w:customStyle="1" w:styleId="H1Function">
    <w:name w:val="H1_Function"/>
    <w:basedOn w:val="a4"/>
    <w:rsid w:val="008C597B"/>
    <w:pPr>
      <w:adjustRightInd/>
      <w:snapToGrid/>
      <w:spacing w:line="500" w:lineRule="exact"/>
      <w:textAlignment w:val="auto"/>
    </w:pPr>
    <w:rPr>
      <w:rFonts w:ascii="Arial" w:eastAsia="ＭＳ ゴシック" w:hAnsi="Arial" w:cs="Arial"/>
      <w:snapToGrid/>
      <w:kern w:val="2"/>
      <w:sz w:val="42"/>
      <w:szCs w:val="16"/>
    </w:rPr>
  </w:style>
  <w:style w:type="paragraph" w:customStyle="1" w:styleId="H1Bitvalue">
    <w:name w:val="H1_Bit value"/>
    <w:basedOn w:val="a4"/>
    <w:rsid w:val="008C597B"/>
    <w:pPr>
      <w:adjustRightInd/>
      <w:snapToGrid/>
      <w:spacing w:line="800" w:lineRule="exact"/>
      <w:jc w:val="center"/>
      <w:textAlignment w:val="auto"/>
    </w:pPr>
    <w:rPr>
      <w:rFonts w:ascii="Arial" w:eastAsia="Arial" w:hAnsi="Arial" w:cs="Arial"/>
      <w:snapToGrid/>
      <w:color w:val="FFFFFF"/>
      <w:kern w:val="2"/>
      <w:sz w:val="80"/>
      <w:szCs w:val="24"/>
    </w:rPr>
  </w:style>
  <w:style w:type="paragraph" w:customStyle="1" w:styleId="H1Information">
    <w:name w:val="H1_Information"/>
    <w:basedOn w:val="a4"/>
    <w:rsid w:val="008C597B"/>
    <w:pPr>
      <w:adjustRightInd/>
      <w:snapToGrid/>
      <w:spacing w:line="260" w:lineRule="exact"/>
      <w:textAlignment w:val="auto"/>
    </w:pPr>
    <w:rPr>
      <w:rFonts w:ascii="Arial" w:hAnsi="Arial"/>
      <w:snapToGrid/>
      <w:kern w:val="2"/>
      <w:sz w:val="21"/>
      <w:szCs w:val="24"/>
    </w:rPr>
  </w:style>
  <w:style w:type="paragraph" w:customStyle="1" w:styleId="H1FreeArea">
    <w:name w:val="H1_Free Area"/>
    <w:basedOn w:val="a4"/>
    <w:rsid w:val="008C597B"/>
    <w:pPr>
      <w:adjustRightInd/>
      <w:snapToGrid/>
      <w:spacing w:before="140" w:line="440" w:lineRule="exact"/>
      <w:jc w:val="center"/>
      <w:textAlignment w:val="auto"/>
    </w:pPr>
    <w:rPr>
      <w:rFonts w:ascii="Arial" w:eastAsia="ＭＳ ゴシック" w:hAnsi="Arial" w:cs="Arial"/>
      <w:snapToGrid/>
      <w:kern w:val="2"/>
      <w:sz w:val="38"/>
      <w:szCs w:val="16"/>
    </w:rPr>
  </w:style>
  <w:style w:type="paragraph" w:customStyle="1" w:styleId="H1ManualType">
    <w:name w:val="H1_Manual Type"/>
    <w:basedOn w:val="a4"/>
    <w:rsid w:val="008C597B"/>
    <w:pPr>
      <w:adjustRightInd/>
      <w:snapToGrid/>
      <w:spacing w:line="500" w:lineRule="exact"/>
      <w:jc w:val="right"/>
      <w:textAlignment w:val="auto"/>
    </w:pPr>
    <w:rPr>
      <w:rFonts w:ascii="Arial" w:eastAsia="ＭＳ ゴシック" w:hAnsi="Arial" w:cs="Arial"/>
      <w:snapToGrid/>
      <w:kern w:val="2"/>
      <w:sz w:val="42"/>
      <w:szCs w:val="68"/>
    </w:rPr>
  </w:style>
  <w:style w:type="character" w:styleId="affe">
    <w:name w:val="annotation reference"/>
    <w:basedOn w:val="a6"/>
    <w:uiPriority w:val="99"/>
    <w:semiHidden/>
    <w:unhideWhenUsed/>
    <w:rsid w:val="008C597B"/>
    <w:rPr>
      <w:sz w:val="18"/>
      <w:szCs w:val="18"/>
    </w:rPr>
  </w:style>
  <w:style w:type="paragraph" w:styleId="afff">
    <w:name w:val="annotation text"/>
    <w:basedOn w:val="a4"/>
    <w:link w:val="afff0"/>
    <w:uiPriority w:val="99"/>
    <w:semiHidden/>
    <w:unhideWhenUsed/>
    <w:rsid w:val="008C597B"/>
  </w:style>
  <w:style w:type="character" w:customStyle="1" w:styleId="afff0">
    <w:name w:val="コメント文字列 (文字)"/>
    <w:basedOn w:val="a6"/>
    <w:link w:val="afff"/>
    <w:uiPriority w:val="99"/>
    <w:semiHidden/>
    <w:rsid w:val="008C597B"/>
    <w:rPr>
      <w:rFonts w:ascii="Times New Roman" w:hAnsi="Times New Roman"/>
      <w:snapToGrid w:val="0"/>
      <w:szCs w:val="22"/>
    </w:rPr>
  </w:style>
  <w:style w:type="paragraph" w:styleId="afff1">
    <w:name w:val="annotation subject"/>
    <w:basedOn w:val="afff"/>
    <w:next w:val="afff"/>
    <w:link w:val="afff2"/>
    <w:uiPriority w:val="99"/>
    <w:semiHidden/>
    <w:unhideWhenUsed/>
    <w:rsid w:val="008C597B"/>
    <w:rPr>
      <w:b/>
      <w:bCs/>
    </w:rPr>
  </w:style>
  <w:style w:type="character" w:customStyle="1" w:styleId="afff2">
    <w:name w:val="コメント内容 (文字)"/>
    <w:basedOn w:val="afff0"/>
    <w:link w:val="afff1"/>
    <w:uiPriority w:val="99"/>
    <w:semiHidden/>
    <w:rsid w:val="008C597B"/>
    <w:rPr>
      <w:rFonts w:ascii="Times New Roman" w:hAnsi="Times New Roman"/>
      <w:b/>
      <w:bCs/>
      <w:snapToGrid w:val="0"/>
      <w:szCs w:val="22"/>
    </w:rPr>
  </w:style>
  <w:style w:type="paragraph" w:customStyle="1" w:styleId="7pt6">
    <w:name w:val="表ヘッダ　センター　7pt"/>
    <w:basedOn w:val="a4"/>
    <w:rsid w:val="008C597B"/>
    <w:pPr>
      <w:widowControl/>
      <w:suppressAutoHyphens/>
      <w:spacing w:before="40" w:after="40" w:line="200" w:lineRule="exact"/>
      <w:ind w:left="57" w:right="57"/>
      <w:jc w:val="center"/>
      <w:textAlignment w:val="auto"/>
    </w:pPr>
    <w:rPr>
      <w:rFonts w:ascii="Arial" w:eastAsia="ＭＳ ゴシック" w:hAnsi="Arial" w:cs="ＭＳ 明朝"/>
      <w:sz w:val="14"/>
      <w:szCs w:val="20"/>
    </w:rPr>
  </w:style>
  <w:style w:type="paragraph" w:customStyle="1" w:styleId="afff3">
    <w:name w:val="ヘッダ　開発中"/>
    <w:basedOn w:val="a4"/>
    <w:qFormat/>
    <w:rsid w:val="008C597B"/>
    <w:pPr>
      <w:spacing w:line="140" w:lineRule="atLeast"/>
    </w:pPr>
    <w:rPr>
      <w:rFonts w:ascii="Arial" w:eastAsia="ＭＳ ゴシック" w:hAnsi="Arial" w:cs="Arial"/>
      <w:i/>
      <w:sz w:val="18"/>
      <w:szCs w:val="18"/>
    </w:rPr>
  </w:style>
  <w:style w:type="paragraph" w:customStyle="1" w:styleId="afff4">
    <w:name w:val="ヘッダ　暫定版"/>
    <w:basedOn w:val="a4"/>
    <w:qFormat/>
    <w:rsid w:val="008C597B"/>
    <w:pPr>
      <w:spacing w:line="180" w:lineRule="exact"/>
    </w:pPr>
    <w:rPr>
      <w:rFonts w:ascii="Arial" w:eastAsia="ＭＳ ゴシック" w:hAnsi="Arial" w:cs="Arial"/>
      <w:sz w:val="14"/>
    </w:rPr>
  </w:style>
  <w:style w:type="paragraph" w:customStyle="1" w:styleId="H1">
    <w:name w:val="H1_改ページ"/>
    <w:basedOn w:val="SP"/>
    <w:next w:val="a5"/>
    <w:rsid w:val="008C597B"/>
    <w:pPr>
      <w:suppressAutoHyphens w:val="0"/>
      <w:spacing w:afterLines="4000" w:after="13200"/>
    </w:pPr>
  </w:style>
  <w:style w:type="paragraph" w:customStyle="1" w:styleId="H1WaterMark">
    <w:name w:val="H1_Water Mark"/>
    <w:basedOn w:val="a4"/>
    <w:qFormat/>
    <w:rsid w:val="008C597B"/>
    <w:pPr>
      <w:spacing w:line="1160" w:lineRule="exact"/>
      <w:jc w:val="center"/>
    </w:pPr>
    <w:rPr>
      <w:rFonts w:ascii="Arial" w:eastAsia="ＭＳ ゴシック" w:hAnsi="Arial" w:cs="Arial"/>
      <w:color w:val="D9D9D9" w:themeColor="background1" w:themeShade="D9"/>
      <w:sz w:val="96"/>
      <w:szCs w:val="96"/>
    </w:rPr>
  </w:style>
  <w:style w:type="character" w:customStyle="1" w:styleId="HTML0">
    <w:name w:val="HTML アドレス (文字)"/>
    <w:basedOn w:val="a6"/>
    <w:link w:val="HTML"/>
    <w:uiPriority w:val="99"/>
    <w:semiHidden/>
    <w:rsid w:val="008C597B"/>
    <w:rPr>
      <w:rFonts w:ascii="Times New Roman" w:hAnsi="Times New Roman"/>
      <w:i/>
      <w:iCs/>
      <w:snapToGrid w:val="0"/>
      <w:szCs w:val="22"/>
    </w:rPr>
  </w:style>
  <w:style w:type="paragraph" w:styleId="HTML1">
    <w:name w:val="HTML Preformatted"/>
    <w:basedOn w:val="a4"/>
    <w:link w:val="HTML2"/>
    <w:uiPriority w:val="99"/>
    <w:semiHidden/>
    <w:unhideWhenUsed/>
    <w:rsid w:val="008C597B"/>
    <w:rPr>
      <w:rFonts w:ascii="Courier New" w:hAnsi="Courier New" w:cs="Courier New"/>
      <w:szCs w:val="20"/>
    </w:rPr>
  </w:style>
  <w:style w:type="character" w:customStyle="1" w:styleId="HTML2">
    <w:name w:val="HTML 書式付き (文字)"/>
    <w:basedOn w:val="a6"/>
    <w:link w:val="HTML1"/>
    <w:uiPriority w:val="99"/>
    <w:semiHidden/>
    <w:rsid w:val="008C597B"/>
    <w:rPr>
      <w:rFonts w:ascii="Courier New" w:hAnsi="Courier New" w:cs="Courier New"/>
      <w:snapToGrid w:val="0"/>
    </w:rPr>
  </w:style>
  <w:style w:type="paragraph" w:styleId="afff5">
    <w:name w:val="Block Text"/>
    <w:basedOn w:val="a4"/>
    <w:uiPriority w:val="99"/>
    <w:semiHidden/>
    <w:unhideWhenUsed/>
    <w:rsid w:val="008C597B"/>
    <w:pPr>
      <w:ind w:left="1440" w:right="1440"/>
    </w:pPr>
  </w:style>
  <w:style w:type="paragraph" w:styleId="afff6">
    <w:name w:val="macro"/>
    <w:link w:val="afff7"/>
    <w:uiPriority w:val="99"/>
    <w:semiHidden/>
    <w:unhideWhenUsed/>
    <w:rsid w:val="008C597B"/>
    <w:pPr>
      <w:widowControl w:val="0"/>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overflowPunct w:val="0"/>
      <w:autoSpaceDE w:val="0"/>
      <w:autoSpaceDN w:val="0"/>
      <w:adjustRightInd w:val="0"/>
      <w:snapToGrid w:val="0"/>
      <w:textAlignment w:val="baseline"/>
    </w:pPr>
    <w:rPr>
      <w:rFonts w:ascii="Courier New" w:hAnsi="Courier New" w:cs="Courier New"/>
      <w:snapToGrid w:val="0"/>
      <w:sz w:val="18"/>
      <w:szCs w:val="18"/>
    </w:rPr>
  </w:style>
  <w:style w:type="character" w:customStyle="1" w:styleId="afff7">
    <w:name w:val="マクロ文字列 (文字)"/>
    <w:basedOn w:val="a6"/>
    <w:link w:val="afff6"/>
    <w:uiPriority w:val="99"/>
    <w:semiHidden/>
    <w:rsid w:val="008C597B"/>
    <w:rPr>
      <w:rFonts w:ascii="Courier New" w:hAnsi="Courier New" w:cs="Courier New"/>
      <w:snapToGrid w:val="0"/>
      <w:sz w:val="18"/>
      <w:szCs w:val="18"/>
    </w:rPr>
  </w:style>
  <w:style w:type="paragraph" w:styleId="afff8">
    <w:name w:val="Message Header"/>
    <w:basedOn w:val="a4"/>
    <w:link w:val="afff9"/>
    <w:uiPriority w:val="99"/>
    <w:semiHidden/>
    <w:unhideWhenUsed/>
    <w:rsid w:val="008C597B"/>
    <w:pPr>
      <w:pBdr>
        <w:top w:val="single" w:sz="6" w:space="1" w:color="auto"/>
        <w:left w:val="single" w:sz="6" w:space="1" w:color="auto"/>
        <w:bottom w:val="single" w:sz="6" w:space="1" w:color="auto"/>
        <w:right w:val="single" w:sz="6" w:space="1" w:color="auto"/>
      </w:pBdr>
      <w:shd w:val="pct20" w:color="auto" w:fill="auto"/>
      <w:ind w:left="851" w:hanging="851"/>
    </w:pPr>
    <w:rPr>
      <w:rFonts w:asciiTheme="majorHAnsi" w:eastAsiaTheme="majorEastAsia" w:hAnsiTheme="majorHAnsi" w:cstheme="majorBidi"/>
      <w:sz w:val="24"/>
      <w:szCs w:val="24"/>
    </w:rPr>
  </w:style>
  <w:style w:type="character" w:customStyle="1" w:styleId="afff9">
    <w:name w:val="メッセージ見出し (文字)"/>
    <w:basedOn w:val="a6"/>
    <w:link w:val="afff8"/>
    <w:uiPriority w:val="99"/>
    <w:semiHidden/>
    <w:rsid w:val="008C597B"/>
    <w:rPr>
      <w:rFonts w:asciiTheme="majorHAnsi" w:eastAsiaTheme="majorEastAsia" w:hAnsiTheme="majorHAnsi" w:cstheme="majorBidi"/>
      <w:snapToGrid w:val="0"/>
      <w:sz w:val="24"/>
      <w:szCs w:val="24"/>
      <w:shd w:val="pct20" w:color="auto" w:fill="auto"/>
    </w:rPr>
  </w:style>
  <w:style w:type="paragraph" w:styleId="afffa">
    <w:name w:val="Salutation"/>
    <w:basedOn w:val="a4"/>
    <w:next w:val="a4"/>
    <w:link w:val="afffb"/>
    <w:uiPriority w:val="99"/>
    <w:semiHidden/>
    <w:unhideWhenUsed/>
    <w:rsid w:val="008C597B"/>
  </w:style>
  <w:style w:type="character" w:customStyle="1" w:styleId="afffb">
    <w:name w:val="挨拶文 (文字)"/>
    <w:basedOn w:val="a6"/>
    <w:link w:val="afffa"/>
    <w:uiPriority w:val="99"/>
    <w:semiHidden/>
    <w:rsid w:val="008C597B"/>
    <w:rPr>
      <w:rFonts w:ascii="Times New Roman" w:hAnsi="Times New Roman"/>
      <w:snapToGrid w:val="0"/>
      <w:szCs w:val="22"/>
    </w:rPr>
  </w:style>
  <w:style w:type="paragraph" w:styleId="afffc">
    <w:name w:val="envelope address"/>
    <w:basedOn w:val="a4"/>
    <w:uiPriority w:val="99"/>
    <w:semiHidden/>
    <w:unhideWhenUsed/>
    <w:rsid w:val="008C597B"/>
    <w:pPr>
      <w:framePr w:w="6804" w:h="2268" w:hRule="exact" w:hSpace="142" w:wrap="auto" w:hAnchor="page" w:xAlign="center" w:yAlign="bottom"/>
      <w:ind w:left="2835"/>
    </w:pPr>
    <w:rPr>
      <w:rFonts w:asciiTheme="majorHAnsi" w:eastAsiaTheme="majorEastAsia" w:hAnsiTheme="majorHAnsi" w:cstheme="majorBidi"/>
      <w:sz w:val="24"/>
      <w:szCs w:val="24"/>
    </w:rPr>
  </w:style>
  <w:style w:type="paragraph" w:styleId="afffd">
    <w:name w:val="List"/>
    <w:basedOn w:val="a4"/>
    <w:uiPriority w:val="99"/>
    <w:semiHidden/>
    <w:unhideWhenUsed/>
    <w:rsid w:val="008C597B"/>
    <w:pPr>
      <w:ind w:left="425" w:hanging="425"/>
      <w:contextualSpacing/>
    </w:pPr>
  </w:style>
  <w:style w:type="paragraph" w:styleId="24">
    <w:name w:val="List 2"/>
    <w:basedOn w:val="a4"/>
    <w:uiPriority w:val="99"/>
    <w:semiHidden/>
    <w:unhideWhenUsed/>
    <w:rsid w:val="008C597B"/>
    <w:pPr>
      <w:ind w:left="851" w:hanging="425"/>
      <w:contextualSpacing/>
    </w:pPr>
  </w:style>
  <w:style w:type="paragraph" w:styleId="34">
    <w:name w:val="List 3"/>
    <w:basedOn w:val="a4"/>
    <w:uiPriority w:val="99"/>
    <w:semiHidden/>
    <w:unhideWhenUsed/>
    <w:rsid w:val="008C597B"/>
    <w:pPr>
      <w:ind w:left="1276" w:hanging="425"/>
      <w:contextualSpacing/>
    </w:pPr>
  </w:style>
  <w:style w:type="paragraph" w:styleId="44">
    <w:name w:val="List 4"/>
    <w:basedOn w:val="a4"/>
    <w:uiPriority w:val="99"/>
    <w:semiHidden/>
    <w:unhideWhenUsed/>
    <w:rsid w:val="008C597B"/>
    <w:pPr>
      <w:ind w:left="1701" w:hanging="425"/>
      <w:contextualSpacing/>
    </w:pPr>
  </w:style>
  <w:style w:type="paragraph" w:styleId="53">
    <w:name w:val="List 5"/>
    <w:basedOn w:val="a4"/>
    <w:uiPriority w:val="99"/>
    <w:semiHidden/>
    <w:unhideWhenUsed/>
    <w:rsid w:val="008C597B"/>
    <w:pPr>
      <w:ind w:left="2126" w:hanging="425"/>
      <w:contextualSpacing/>
    </w:pPr>
  </w:style>
  <w:style w:type="paragraph" w:styleId="afffe">
    <w:name w:val="table of authorities"/>
    <w:basedOn w:val="a4"/>
    <w:next w:val="a4"/>
    <w:uiPriority w:val="99"/>
    <w:semiHidden/>
    <w:unhideWhenUsed/>
    <w:rsid w:val="008C597B"/>
    <w:pPr>
      <w:ind w:left="200" w:hanging="200"/>
    </w:pPr>
  </w:style>
  <w:style w:type="paragraph" w:styleId="affff">
    <w:name w:val="toa heading"/>
    <w:basedOn w:val="a4"/>
    <w:next w:val="a4"/>
    <w:uiPriority w:val="99"/>
    <w:semiHidden/>
    <w:unhideWhenUsed/>
    <w:rsid w:val="008C597B"/>
    <w:pPr>
      <w:spacing w:before="180"/>
    </w:pPr>
    <w:rPr>
      <w:rFonts w:asciiTheme="majorHAnsi" w:eastAsia="ＭＳ ゴシック" w:hAnsiTheme="majorHAnsi" w:cstheme="majorBidi"/>
      <w:sz w:val="24"/>
      <w:szCs w:val="24"/>
    </w:rPr>
  </w:style>
  <w:style w:type="paragraph" w:styleId="a0">
    <w:name w:val="List Bullet"/>
    <w:basedOn w:val="a4"/>
    <w:uiPriority w:val="99"/>
    <w:semiHidden/>
    <w:unhideWhenUsed/>
    <w:rsid w:val="008C597B"/>
    <w:pPr>
      <w:numPr>
        <w:numId w:val="6"/>
      </w:numPr>
      <w:contextualSpacing/>
    </w:pPr>
  </w:style>
  <w:style w:type="paragraph" w:styleId="20">
    <w:name w:val="List Bullet 2"/>
    <w:basedOn w:val="a4"/>
    <w:uiPriority w:val="99"/>
    <w:semiHidden/>
    <w:unhideWhenUsed/>
    <w:rsid w:val="008C597B"/>
    <w:pPr>
      <w:numPr>
        <w:numId w:val="7"/>
      </w:numPr>
      <w:contextualSpacing/>
    </w:pPr>
  </w:style>
  <w:style w:type="paragraph" w:styleId="30">
    <w:name w:val="List Bullet 3"/>
    <w:basedOn w:val="a4"/>
    <w:uiPriority w:val="99"/>
    <w:semiHidden/>
    <w:unhideWhenUsed/>
    <w:rsid w:val="008C597B"/>
    <w:pPr>
      <w:numPr>
        <w:numId w:val="8"/>
      </w:numPr>
      <w:contextualSpacing/>
    </w:pPr>
  </w:style>
  <w:style w:type="paragraph" w:styleId="40">
    <w:name w:val="List Bullet 4"/>
    <w:basedOn w:val="a4"/>
    <w:uiPriority w:val="99"/>
    <w:semiHidden/>
    <w:unhideWhenUsed/>
    <w:rsid w:val="008C597B"/>
    <w:pPr>
      <w:numPr>
        <w:numId w:val="9"/>
      </w:numPr>
      <w:contextualSpacing/>
    </w:pPr>
  </w:style>
  <w:style w:type="paragraph" w:styleId="50">
    <w:name w:val="List Bullet 5"/>
    <w:basedOn w:val="a4"/>
    <w:uiPriority w:val="99"/>
    <w:semiHidden/>
    <w:unhideWhenUsed/>
    <w:rsid w:val="008C597B"/>
    <w:pPr>
      <w:numPr>
        <w:numId w:val="10"/>
      </w:numPr>
      <w:contextualSpacing/>
    </w:pPr>
  </w:style>
  <w:style w:type="paragraph" w:styleId="affff0">
    <w:name w:val="List Continue"/>
    <w:basedOn w:val="a4"/>
    <w:uiPriority w:val="99"/>
    <w:semiHidden/>
    <w:unhideWhenUsed/>
    <w:rsid w:val="008C597B"/>
    <w:pPr>
      <w:spacing w:after="180"/>
      <w:ind w:left="425"/>
      <w:contextualSpacing/>
    </w:pPr>
  </w:style>
  <w:style w:type="paragraph" w:styleId="25">
    <w:name w:val="List Continue 2"/>
    <w:basedOn w:val="a4"/>
    <w:uiPriority w:val="99"/>
    <w:semiHidden/>
    <w:unhideWhenUsed/>
    <w:rsid w:val="008C597B"/>
    <w:pPr>
      <w:spacing w:after="180"/>
      <w:ind w:left="850"/>
      <w:contextualSpacing/>
    </w:pPr>
  </w:style>
  <w:style w:type="paragraph" w:styleId="35">
    <w:name w:val="List Continue 3"/>
    <w:basedOn w:val="a4"/>
    <w:uiPriority w:val="99"/>
    <w:semiHidden/>
    <w:unhideWhenUsed/>
    <w:rsid w:val="008C597B"/>
    <w:pPr>
      <w:spacing w:after="180"/>
      <w:ind w:left="1275"/>
      <w:contextualSpacing/>
    </w:pPr>
  </w:style>
  <w:style w:type="paragraph" w:styleId="45">
    <w:name w:val="List Continue 4"/>
    <w:basedOn w:val="a4"/>
    <w:uiPriority w:val="99"/>
    <w:semiHidden/>
    <w:unhideWhenUsed/>
    <w:rsid w:val="008C597B"/>
    <w:pPr>
      <w:spacing w:after="180"/>
      <w:ind w:left="1700"/>
      <w:contextualSpacing/>
    </w:pPr>
  </w:style>
  <w:style w:type="paragraph" w:styleId="54">
    <w:name w:val="List Continue 5"/>
    <w:basedOn w:val="a4"/>
    <w:uiPriority w:val="99"/>
    <w:semiHidden/>
    <w:unhideWhenUsed/>
    <w:rsid w:val="008C597B"/>
    <w:pPr>
      <w:spacing w:after="180"/>
      <w:ind w:left="2125"/>
      <w:contextualSpacing/>
    </w:pPr>
  </w:style>
  <w:style w:type="paragraph" w:styleId="affff1">
    <w:name w:val="Note Heading"/>
    <w:basedOn w:val="a4"/>
    <w:next w:val="a4"/>
    <w:link w:val="affff2"/>
    <w:uiPriority w:val="99"/>
    <w:semiHidden/>
    <w:unhideWhenUsed/>
    <w:rsid w:val="008C597B"/>
    <w:pPr>
      <w:jc w:val="center"/>
    </w:pPr>
  </w:style>
  <w:style w:type="character" w:customStyle="1" w:styleId="affff2">
    <w:name w:val="記 (文字)"/>
    <w:basedOn w:val="a6"/>
    <w:link w:val="affff1"/>
    <w:uiPriority w:val="99"/>
    <w:semiHidden/>
    <w:rsid w:val="008C597B"/>
    <w:rPr>
      <w:rFonts w:ascii="Times New Roman" w:hAnsi="Times New Roman"/>
      <w:snapToGrid w:val="0"/>
      <w:szCs w:val="22"/>
    </w:rPr>
  </w:style>
  <w:style w:type="paragraph" w:styleId="affff3">
    <w:name w:val="footnote text"/>
    <w:basedOn w:val="a4"/>
    <w:link w:val="affff4"/>
    <w:uiPriority w:val="99"/>
    <w:semiHidden/>
    <w:unhideWhenUsed/>
    <w:rsid w:val="008C597B"/>
  </w:style>
  <w:style w:type="character" w:customStyle="1" w:styleId="affff4">
    <w:name w:val="脚注文字列 (文字)"/>
    <w:basedOn w:val="a6"/>
    <w:link w:val="affff3"/>
    <w:uiPriority w:val="99"/>
    <w:semiHidden/>
    <w:rsid w:val="008C597B"/>
    <w:rPr>
      <w:rFonts w:ascii="Times New Roman" w:hAnsi="Times New Roman"/>
      <w:snapToGrid w:val="0"/>
      <w:szCs w:val="22"/>
    </w:rPr>
  </w:style>
  <w:style w:type="paragraph" w:styleId="affff5">
    <w:name w:val="Closing"/>
    <w:basedOn w:val="a4"/>
    <w:link w:val="affff6"/>
    <w:uiPriority w:val="99"/>
    <w:semiHidden/>
    <w:unhideWhenUsed/>
    <w:rsid w:val="008C597B"/>
    <w:pPr>
      <w:jc w:val="right"/>
    </w:pPr>
  </w:style>
  <w:style w:type="character" w:customStyle="1" w:styleId="affff6">
    <w:name w:val="結語 (文字)"/>
    <w:basedOn w:val="a6"/>
    <w:link w:val="affff5"/>
    <w:uiPriority w:val="99"/>
    <w:semiHidden/>
    <w:rsid w:val="008C597B"/>
    <w:rPr>
      <w:rFonts w:ascii="Times New Roman" w:hAnsi="Times New Roman"/>
      <w:snapToGrid w:val="0"/>
      <w:szCs w:val="22"/>
    </w:rPr>
  </w:style>
  <w:style w:type="character" w:customStyle="1" w:styleId="70">
    <w:name w:val="見出し 7 (文字)"/>
    <w:basedOn w:val="a6"/>
    <w:link w:val="7"/>
    <w:uiPriority w:val="9"/>
    <w:semiHidden/>
    <w:rsid w:val="008C597B"/>
    <w:rPr>
      <w:rFonts w:ascii="Times New Roman" w:hAnsi="Times New Roman"/>
      <w:snapToGrid w:val="0"/>
      <w:szCs w:val="22"/>
    </w:rPr>
  </w:style>
  <w:style w:type="character" w:customStyle="1" w:styleId="80">
    <w:name w:val="見出し 8 (文字)"/>
    <w:basedOn w:val="a6"/>
    <w:link w:val="8"/>
    <w:uiPriority w:val="9"/>
    <w:semiHidden/>
    <w:rsid w:val="008C597B"/>
    <w:rPr>
      <w:rFonts w:ascii="Times New Roman" w:hAnsi="Times New Roman"/>
      <w:snapToGrid w:val="0"/>
      <w:szCs w:val="22"/>
    </w:rPr>
  </w:style>
  <w:style w:type="character" w:customStyle="1" w:styleId="90">
    <w:name w:val="見出し 9 (文字)"/>
    <w:basedOn w:val="a6"/>
    <w:link w:val="9"/>
    <w:uiPriority w:val="9"/>
    <w:semiHidden/>
    <w:rsid w:val="008C597B"/>
    <w:rPr>
      <w:rFonts w:ascii="Times New Roman" w:hAnsi="Times New Roman"/>
      <w:snapToGrid w:val="0"/>
      <w:szCs w:val="22"/>
    </w:rPr>
  </w:style>
  <w:style w:type="paragraph" w:styleId="affff7">
    <w:name w:val="Document Map"/>
    <w:basedOn w:val="a4"/>
    <w:link w:val="affff8"/>
    <w:uiPriority w:val="99"/>
    <w:semiHidden/>
    <w:unhideWhenUsed/>
    <w:rsid w:val="008C597B"/>
    <w:rPr>
      <w:rFonts w:ascii="Meiryo UI" w:eastAsia="Meiryo UI" w:cs="Meiryo UI"/>
      <w:sz w:val="18"/>
      <w:szCs w:val="18"/>
    </w:rPr>
  </w:style>
  <w:style w:type="character" w:customStyle="1" w:styleId="affff8">
    <w:name w:val="見出しマップ (文字)"/>
    <w:basedOn w:val="a6"/>
    <w:link w:val="affff7"/>
    <w:uiPriority w:val="99"/>
    <w:semiHidden/>
    <w:rsid w:val="008C597B"/>
    <w:rPr>
      <w:rFonts w:ascii="Meiryo UI" w:eastAsia="Meiryo UI" w:hAnsi="Times New Roman" w:cs="Meiryo UI"/>
      <w:snapToGrid w:val="0"/>
      <w:sz w:val="18"/>
      <w:szCs w:val="18"/>
    </w:rPr>
  </w:style>
  <w:style w:type="paragraph" w:styleId="affff9">
    <w:name w:val="envelope return"/>
    <w:basedOn w:val="a4"/>
    <w:uiPriority w:val="99"/>
    <w:semiHidden/>
    <w:unhideWhenUsed/>
    <w:rsid w:val="008C597B"/>
    <w:rPr>
      <w:rFonts w:asciiTheme="majorHAnsi" w:eastAsiaTheme="majorEastAsia" w:hAnsiTheme="majorHAnsi" w:cstheme="majorBidi"/>
    </w:rPr>
  </w:style>
  <w:style w:type="paragraph" w:styleId="1b">
    <w:name w:val="index 1"/>
    <w:basedOn w:val="a4"/>
    <w:next w:val="a4"/>
    <w:autoRedefine/>
    <w:uiPriority w:val="99"/>
    <w:semiHidden/>
    <w:unhideWhenUsed/>
    <w:rsid w:val="008C597B"/>
    <w:pPr>
      <w:ind w:left="200" w:hanging="200"/>
    </w:pPr>
  </w:style>
  <w:style w:type="paragraph" w:styleId="26">
    <w:name w:val="index 2"/>
    <w:basedOn w:val="a4"/>
    <w:next w:val="a4"/>
    <w:autoRedefine/>
    <w:uiPriority w:val="99"/>
    <w:semiHidden/>
    <w:unhideWhenUsed/>
    <w:rsid w:val="008C597B"/>
    <w:pPr>
      <w:ind w:left="400" w:hanging="200"/>
    </w:pPr>
  </w:style>
  <w:style w:type="paragraph" w:styleId="36">
    <w:name w:val="index 3"/>
    <w:basedOn w:val="a4"/>
    <w:next w:val="a4"/>
    <w:autoRedefine/>
    <w:uiPriority w:val="99"/>
    <w:semiHidden/>
    <w:unhideWhenUsed/>
    <w:rsid w:val="008C597B"/>
    <w:pPr>
      <w:ind w:left="600" w:hanging="200"/>
    </w:pPr>
  </w:style>
  <w:style w:type="paragraph" w:styleId="46">
    <w:name w:val="index 4"/>
    <w:basedOn w:val="a4"/>
    <w:next w:val="a4"/>
    <w:autoRedefine/>
    <w:uiPriority w:val="99"/>
    <w:semiHidden/>
    <w:unhideWhenUsed/>
    <w:rsid w:val="008C597B"/>
    <w:pPr>
      <w:ind w:left="800" w:hanging="200"/>
    </w:pPr>
  </w:style>
  <w:style w:type="paragraph" w:styleId="55">
    <w:name w:val="index 5"/>
    <w:basedOn w:val="a4"/>
    <w:next w:val="a4"/>
    <w:autoRedefine/>
    <w:uiPriority w:val="99"/>
    <w:semiHidden/>
    <w:unhideWhenUsed/>
    <w:rsid w:val="008C597B"/>
    <w:pPr>
      <w:ind w:left="1000" w:hanging="200"/>
    </w:pPr>
  </w:style>
  <w:style w:type="paragraph" w:styleId="61">
    <w:name w:val="index 6"/>
    <w:basedOn w:val="a4"/>
    <w:next w:val="a4"/>
    <w:autoRedefine/>
    <w:uiPriority w:val="99"/>
    <w:semiHidden/>
    <w:unhideWhenUsed/>
    <w:rsid w:val="008C597B"/>
    <w:pPr>
      <w:ind w:left="1200" w:hanging="200"/>
    </w:pPr>
  </w:style>
  <w:style w:type="paragraph" w:styleId="71">
    <w:name w:val="index 7"/>
    <w:basedOn w:val="a4"/>
    <w:next w:val="a4"/>
    <w:autoRedefine/>
    <w:uiPriority w:val="99"/>
    <w:semiHidden/>
    <w:unhideWhenUsed/>
    <w:rsid w:val="008C597B"/>
    <w:pPr>
      <w:ind w:left="1400" w:hanging="200"/>
    </w:pPr>
  </w:style>
  <w:style w:type="paragraph" w:styleId="81">
    <w:name w:val="index 8"/>
    <w:basedOn w:val="a4"/>
    <w:next w:val="a4"/>
    <w:autoRedefine/>
    <w:uiPriority w:val="99"/>
    <w:semiHidden/>
    <w:unhideWhenUsed/>
    <w:rsid w:val="008C597B"/>
    <w:pPr>
      <w:ind w:left="1600" w:hanging="200"/>
    </w:pPr>
  </w:style>
  <w:style w:type="paragraph" w:styleId="91">
    <w:name w:val="index 9"/>
    <w:basedOn w:val="a4"/>
    <w:next w:val="a4"/>
    <w:autoRedefine/>
    <w:uiPriority w:val="99"/>
    <w:semiHidden/>
    <w:unhideWhenUsed/>
    <w:rsid w:val="008C597B"/>
    <w:pPr>
      <w:ind w:left="1800" w:hanging="200"/>
    </w:pPr>
  </w:style>
  <w:style w:type="paragraph" w:styleId="affffa">
    <w:name w:val="index heading"/>
    <w:basedOn w:val="a4"/>
    <w:next w:val="1b"/>
    <w:uiPriority w:val="99"/>
    <w:semiHidden/>
    <w:unhideWhenUsed/>
    <w:rsid w:val="008C597B"/>
    <w:rPr>
      <w:rFonts w:asciiTheme="majorHAnsi" w:eastAsiaTheme="majorEastAsia" w:hAnsiTheme="majorHAnsi" w:cstheme="majorBidi"/>
      <w:b/>
      <w:bCs/>
    </w:rPr>
  </w:style>
  <w:style w:type="paragraph" w:styleId="affffb">
    <w:name w:val="Signature"/>
    <w:basedOn w:val="a4"/>
    <w:link w:val="affffc"/>
    <w:uiPriority w:val="99"/>
    <w:semiHidden/>
    <w:unhideWhenUsed/>
    <w:rsid w:val="008C597B"/>
    <w:pPr>
      <w:jc w:val="right"/>
    </w:pPr>
  </w:style>
  <w:style w:type="character" w:customStyle="1" w:styleId="affffc">
    <w:name w:val="署名 (文字)"/>
    <w:basedOn w:val="a6"/>
    <w:link w:val="affffb"/>
    <w:uiPriority w:val="99"/>
    <w:semiHidden/>
    <w:rsid w:val="008C597B"/>
    <w:rPr>
      <w:rFonts w:ascii="Times New Roman" w:hAnsi="Times New Roman"/>
      <w:snapToGrid w:val="0"/>
      <w:szCs w:val="22"/>
    </w:rPr>
  </w:style>
  <w:style w:type="paragraph" w:styleId="affffd">
    <w:name w:val="Plain Text"/>
    <w:basedOn w:val="a4"/>
    <w:link w:val="affffe"/>
    <w:uiPriority w:val="99"/>
    <w:semiHidden/>
    <w:unhideWhenUsed/>
    <w:rsid w:val="008C597B"/>
    <w:rPr>
      <w:rFonts w:ascii="ＭＳ 明朝" w:hAnsi="Courier New" w:cs="Courier New"/>
      <w:sz w:val="21"/>
      <w:szCs w:val="21"/>
    </w:rPr>
  </w:style>
  <w:style w:type="character" w:customStyle="1" w:styleId="affffe">
    <w:name w:val="書式なし (文字)"/>
    <w:basedOn w:val="a6"/>
    <w:link w:val="affffd"/>
    <w:uiPriority w:val="99"/>
    <w:semiHidden/>
    <w:rsid w:val="008C597B"/>
    <w:rPr>
      <w:rFonts w:ascii="ＭＳ 明朝" w:hAnsi="Courier New" w:cs="Courier New"/>
      <w:snapToGrid w:val="0"/>
      <w:sz w:val="21"/>
      <w:szCs w:val="21"/>
    </w:rPr>
  </w:style>
  <w:style w:type="paragraph" w:styleId="afffff">
    <w:name w:val="table of figures"/>
    <w:basedOn w:val="a4"/>
    <w:next w:val="a4"/>
    <w:uiPriority w:val="99"/>
    <w:semiHidden/>
    <w:unhideWhenUsed/>
    <w:rsid w:val="008C597B"/>
  </w:style>
  <w:style w:type="paragraph" w:styleId="a">
    <w:name w:val="List Number"/>
    <w:basedOn w:val="a4"/>
    <w:uiPriority w:val="99"/>
    <w:semiHidden/>
    <w:unhideWhenUsed/>
    <w:rsid w:val="008C597B"/>
    <w:pPr>
      <w:numPr>
        <w:numId w:val="11"/>
      </w:numPr>
      <w:contextualSpacing/>
    </w:pPr>
  </w:style>
  <w:style w:type="paragraph" w:styleId="2">
    <w:name w:val="List Number 2"/>
    <w:basedOn w:val="a4"/>
    <w:uiPriority w:val="99"/>
    <w:semiHidden/>
    <w:unhideWhenUsed/>
    <w:rsid w:val="008C597B"/>
    <w:pPr>
      <w:numPr>
        <w:numId w:val="12"/>
      </w:numPr>
      <w:contextualSpacing/>
    </w:pPr>
  </w:style>
  <w:style w:type="paragraph" w:styleId="3">
    <w:name w:val="List Number 3"/>
    <w:basedOn w:val="a4"/>
    <w:uiPriority w:val="99"/>
    <w:semiHidden/>
    <w:unhideWhenUsed/>
    <w:rsid w:val="008C597B"/>
    <w:pPr>
      <w:numPr>
        <w:numId w:val="13"/>
      </w:numPr>
      <w:contextualSpacing/>
    </w:pPr>
  </w:style>
  <w:style w:type="paragraph" w:styleId="4">
    <w:name w:val="List Number 4"/>
    <w:basedOn w:val="a4"/>
    <w:uiPriority w:val="99"/>
    <w:semiHidden/>
    <w:unhideWhenUsed/>
    <w:rsid w:val="008C597B"/>
    <w:pPr>
      <w:numPr>
        <w:numId w:val="14"/>
      </w:numPr>
      <w:contextualSpacing/>
    </w:pPr>
  </w:style>
  <w:style w:type="paragraph" w:styleId="5">
    <w:name w:val="List Number 5"/>
    <w:basedOn w:val="a4"/>
    <w:uiPriority w:val="99"/>
    <w:semiHidden/>
    <w:unhideWhenUsed/>
    <w:rsid w:val="008C597B"/>
    <w:pPr>
      <w:numPr>
        <w:numId w:val="15"/>
      </w:numPr>
      <w:contextualSpacing/>
    </w:pPr>
  </w:style>
  <w:style w:type="paragraph" w:styleId="afffff0">
    <w:name w:val="E-mail Signature"/>
    <w:basedOn w:val="a4"/>
    <w:link w:val="afffff1"/>
    <w:uiPriority w:val="99"/>
    <w:semiHidden/>
    <w:unhideWhenUsed/>
    <w:rsid w:val="008C597B"/>
  </w:style>
  <w:style w:type="character" w:customStyle="1" w:styleId="afffff1">
    <w:name w:val="電子メール署名 (文字)"/>
    <w:basedOn w:val="a6"/>
    <w:link w:val="afffff0"/>
    <w:uiPriority w:val="99"/>
    <w:semiHidden/>
    <w:rsid w:val="008C597B"/>
    <w:rPr>
      <w:rFonts w:ascii="Times New Roman" w:hAnsi="Times New Roman"/>
      <w:snapToGrid w:val="0"/>
      <w:szCs w:val="22"/>
    </w:rPr>
  </w:style>
  <w:style w:type="paragraph" w:styleId="afffff2">
    <w:name w:val="Date"/>
    <w:basedOn w:val="a4"/>
    <w:next w:val="a4"/>
    <w:link w:val="afffff3"/>
    <w:uiPriority w:val="99"/>
    <w:semiHidden/>
    <w:unhideWhenUsed/>
    <w:rsid w:val="008C597B"/>
  </w:style>
  <w:style w:type="character" w:customStyle="1" w:styleId="afffff3">
    <w:name w:val="日付 (文字)"/>
    <w:basedOn w:val="a6"/>
    <w:link w:val="afffff2"/>
    <w:uiPriority w:val="99"/>
    <w:semiHidden/>
    <w:rsid w:val="008C597B"/>
    <w:rPr>
      <w:rFonts w:ascii="Times New Roman" w:hAnsi="Times New Roman"/>
      <w:snapToGrid w:val="0"/>
      <w:szCs w:val="22"/>
    </w:rPr>
  </w:style>
  <w:style w:type="paragraph" w:styleId="Web">
    <w:name w:val="Normal (Web)"/>
    <w:basedOn w:val="a4"/>
    <w:uiPriority w:val="99"/>
    <w:semiHidden/>
    <w:unhideWhenUsed/>
    <w:rsid w:val="008C597B"/>
    <w:rPr>
      <w:sz w:val="24"/>
      <w:szCs w:val="24"/>
    </w:rPr>
  </w:style>
  <w:style w:type="paragraph" w:styleId="afffff4">
    <w:name w:val="Normal Indent"/>
    <w:basedOn w:val="a4"/>
    <w:uiPriority w:val="99"/>
    <w:semiHidden/>
    <w:unhideWhenUsed/>
    <w:rsid w:val="008C597B"/>
    <w:pPr>
      <w:ind w:left="840"/>
    </w:pPr>
  </w:style>
  <w:style w:type="paragraph" w:styleId="afffff5">
    <w:name w:val="Bibliography"/>
    <w:basedOn w:val="a4"/>
    <w:next w:val="a4"/>
    <w:uiPriority w:val="37"/>
    <w:semiHidden/>
    <w:unhideWhenUsed/>
    <w:rsid w:val="008C597B"/>
  </w:style>
  <w:style w:type="paragraph" w:styleId="afffff6">
    <w:name w:val="endnote text"/>
    <w:basedOn w:val="a4"/>
    <w:link w:val="afffff7"/>
    <w:uiPriority w:val="99"/>
    <w:semiHidden/>
    <w:unhideWhenUsed/>
    <w:rsid w:val="008C597B"/>
  </w:style>
  <w:style w:type="character" w:customStyle="1" w:styleId="afffff7">
    <w:name w:val="文末脚注文字列 (文字)"/>
    <w:basedOn w:val="a6"/>
    <w:link w:val="afffff6"/>
    <w:uiPriority w:val="99"/>
    <w:semiHidden/>
    <w:rsid w:val="008C597B"/>
    <w:rPr>
      <w:rFonts w:ascii="Times New Roman" w:hAnsi="Times New Roman"/>
      <w:snapToGrid w:val="0"/>
      <w:szCs w:val="22"/>
    </w:rPr>
  </w:style>
  <w:style w:type="paragraph" w:styleId="27">
    <w:name w:val="Body Text 2"/>
    <w:basedOn w:val="a4"/>
    <w:link w:val="28"/>
    <w:uiPriority w:val="99"/>
    <w:semiHidden/>
    <w:unhideWhenUsed/>
    <w:rsid w:val="008C597B"/>
    <w:pPr>
      <w:spacing w:line="480" w:lineRule="auto"/>
    </w:pPr>
  </w:style>
  <w:style w:type="character" w:customStyle="1" w:styleId="28">
    <w:name w:val="本文 2 (文字)"/>
    <w:basedOn w:val="a6"/>
    <w:link w:val="27"/>
    <w:uiPriority w:val="99"/>
    <w:semiHidden/>
    <w:rsid w:val="008C597B"/>
    <w:rPr>
      <w:rFonts w:ascii="Times New Roman" w:hAnsi="Times New Roman"/>
      <w:snapToGrid w:val="0"/>
      <w:szCs w:val="22"/>
    </w:rPr>
  </w:style>
  <w:style w:type="paragraph" w:styleId="37">
    <w:name w:val="Body Text 3"/>
    <w:basedOn w:val="a4"/>
    <w:link w:val="38"/>
    <w:uiPriority w:val="99"/>
    <w:semiHidden/>
    <w:unhideWhenUsed/>
    <w:rsid w:val="008C597B"/>
    <w:rPr>
      <w:sz w:val="16"/>
      <w:szCs w:val="16"/>
    </w:rPr>
  </w:style>
  <w:style w:type="character" w:customStyle="1" w:styleId="38">
    <w:name w:val="本文 3 (文字)"/>
    <w:basedOn w:val="a6"/>
    <w:link w:val="37"/>
    <w:uiPriority w:val="99"/>
    <w:semiHidden/>
    <w:rsid w:val="008C597B"/>
    <w:rPr>
      <w:rFonts w:ascii="Times New Roman" w:hAnsi="Times New Roman"/>
      <w:snapToGrid w:val="0"/>
      <w:sz w:val="16"/>
      <w:szCs w:val="16"/>
    </w:rPr>
  </w:style>
  <w:style w:type="paragraph" w:styleId="afffff8">
    <w:name w:val="Body Text Indent"/>
    <w:basedOn w:val="a4"/>
    <w:link w:val="afffff9"/>
    <w:uiPriority w:val="99"/>
    <w:semiHidden/>
    <w:unhideWhenUsed/>
    <w:rsid w:val="008C597B"/>
    <w:pPr>
      <w:ind w:left="851"/>
    </w:pPr>
  </w:style>
  <w:style w:type="character" w:customStyle="1" w:styleId="afffff9">
    <w:name w:val="本文インデント (文字)"/>
    <w:basedOn w:val="a6"/>
    <w:link w:val="afffff8"/>
    <w:uiPriority w:val="99"/>
    <w:semiHidden/>
    <w:rsid w:val="008C597B"/>
    <w:rPr>
      <w:rFonts w:ascii="Times New Roman" w:hAnsi="Times New Roman"/>
      <w:snapToGrid w:val="0"/>
      <w:szCs w:val="22"/>
    </w:rPr>
  </w:style>
  <w:style w:type="paragraph" w:styleId="29">
    <w:name w:val="Body Text Indent 2"/>
    <w:basedOn w:val="a4"/>
    <w:link w:val="2a"/>
    <w:uiPriority w:val="99"/>
    <w:semiHidden/>
    <w:unhideWhenUsed/>
    <w:rsid w:val="008C597B"/>
    <w:pPr>
      <w:spacing w:line="480" w:lineRule="auto"/>
      <w:ind w:left="851"/>
    </w:pPr>
  </w:style>
  <w:style w:type="character" w:customStyle="1" w:styleId="2a">
    <w:name w:val="本文インデント 2 (文字)"/>
    <w:basedOn w:val="a6"/>
    <w:link w:val="29"/>
    <w:uiPriority w:val="99"/>
    <w:semiHidden/>
    <w:rsid w:val="008C597B"/>
    <w:rPr>
      <w:rFonts w:ascii="Times New Roman" w:hAnsi="Times New Roman"/>
      <w:snapToGrid w:val="0"/>
      <w:szCs w:val="22"/>
    </w:rPr>
  </w:style>
  <w:style w:type="paragraph" w:styleId="39">
    <w:name w:val="Body Text Indent 3"/>
    <w:basedOn w:val="a4"/>
    <w:link w:val="3a"/>
    <w:uiPriority w:val="99"/>
    <w:semiHidden/>
    <w:unhideWhenUsed/>
    <w:rsid w:val="008C597B"/>
    <w:pPr>
      <w:ind w:left="851"/>
    </w:pPr>
    <w:rPr>
      <w:sz w:val="16"/>
      <w:szCs w:val="16"/>
    </w:rPr>
  </w:style>
  <w:style w:type="character" w:customStyle="1" w:styleId="3a">
    <w:name w:val="本文インデント 3 (文字)"/>
    <w:basedOn w:val="a6"/>
    <w:link w:val="39"/>
    <w:uiPriority w:val="99"/>
    <w:semiHidden/>
    <w:rsid w:val="008C597B"/>
    <w:rPr>
      <w:rFonts w:ascii="Times New Roman" w:hAnsi="Times New Roman"/>
      <w:snapToGrid w:val="0"/>
      <w:sz w:val="16"/>
      <w:szCs w:val="16"/>
    </w:rPr>
  </w:style>
  <w:style w:type="paragraph" w:styleId="afffffa">
    <w:name w:val="Body Text First Indent"/>
    <w:basedOn w:val="a5"/>
    <w:link w:val="afffffb"/>
    <w:uiPriority w:val="99"/>
    <w:semiHidden/>
    <w:unhideWhenUsed/>
    <w:rsid w:val="008C597B"/>
    <w:pPr>
      <w:widowControl w:val="0"/>
      <w:suppressAutoHyphens w:val="0"/>
      <w:spacing w:after="0" w:line="330" w:lineRule="exact"/>
      <w:ind w:firstLine="210"/>
    </w:pPr>
  </w:style>
  <w:style w:type="character" w:customStyle="1" w:styleId="afffffb">
    <w:name w:val="本文字下げ (文字)"/>
    <w:basedOn w:val="a9"/>
    <w:link w:val="afffffa"/>
    <w:uiPriority w:val="99"/>
    <w:semiHidden/>
    <w:rsid w:val="008C597B"/>
    <w:rPr>
      <w:rFonts w:ascii="Times New Roman" w:hAnsi="Times New Roman"/>
      <w:snapToGrid w:val="0"/>
      <w:szCs w:val="22"/>
    </w:rPr>
  </w:style>
  <w:style w:type="paragraph" w:styleId="2b">
    <w:name w:val="Body Text First Indent 2"/>
    <w:basedOn w:val="afffff8"/>
    <w:link w:val="2c"/>
    <w:uiPriority w:val="99"/>
    <w:semiHidden/>
    <w:unhideWhenUsed/>
    <w:rsid w:val="008C597B"/>
    <w:pPr>
      <w:ind w:firstLine="210"/>
    </w:pPr>
  </w:style>
  <w:style w:type="character" w:customStyle="1" w:styleId="2c">
    <w:name w:val="本文字下げ 2 (文字)"/>
    <w:basedOn w:val="afffff9"/>
    <w:link w:val="2b"/>
    <w:uiPriority w:val="99"/>
    <w:semiHidden/>
    <w:rsid w:val="008C597B"/>
    <w:rPr>
      <w:rFonts w:ascii="Times New Roman" w:hAnsi="Times New Roman"/>
      <w:snapToGrid w:val="0"/>
      <w:szCs w:val="22"/>
    </w:rPr>
  </w:style>
  <w:style w:type="paragraph" w:styleId="56">
    <w:name w:val="toc 5"/>
    <w:basedOn w:val="a4"/>
    <w:next w:val="a4"/>
    <w:autoRedefine/>
    <w:uiPriority w:val="39"/>
    <w:semiHidden/>
    <w:unhideWhenUsed/>
    <w:rsid w:val="008C597B"/>
    <w:pPr>
      <w:ind w:left="800"/>
    </w:pPr>
  </w:style>
  <w:style w:type="paragraph" w:styleId="62">
    <w:name w:val="toc 6"/>
    <w:basedOn w:val="a4"/>
    <w:next w:val="a4"/>
    <w:autoRedefine/>
    <w:uiPriority w:val="39"/>
    <w:semiHidden/>
    <w:unhideWhenUsed/>
    <w:rsid w:val="008C597B"/>
    <w:pPr>
      <w:ind w:left="1000"/>
    </w:pPr>
  </w:style>
  <w:style w:type="paragraph" w:styleId="72">
    <w:name w:val="toc 7"/>
    <w:basedOn w:val="a4"/>
    <w:next w:val="a4"/>
    <w:autoRedefine/>
    <w:uiPriority w:val="39"/>
    <w:semiHidden/>
    <w:unhideWhenUsed/>
    <w:rsid w:val="008C597B"/>
    <w:pPr>
      <w:ind w:left="1200"/>
    </w:pPr>
  </w:style>
  <w:style w:type="paragraph" w:styleId="82">
    <w:name w:val="toc 8"/>
    <w:basedOn w:val="a4"/>
    <w:next w:val="a4"/>
    <w:autoRedefine/>
    <w:uiPriority w:val="39"/>
    <w:semiHidden/>
    <w:unhideWhenUsed/>
    <w:rsid w:val="008C597B"/>
    <w:pPr>
      <w:ind w:left="1400"/>
    </w:pPr>
  </w:style>
  <w:style w:type="paragraph" w:styleId="92">
    <w:name w:val="toc 9"/>
    <w:basedOn w:val="a4"/>
    <w:next w:val="a4"/>
    <w:autoRedefine/>
    <w:uiPriority w:val="39"/>
    <w:semiHidden/>
    <w:unhideWhenUsed/>
    <w:rsid w:val="008C597B"/>
    <w:pPr>
      <w:ind w:left="1600"/>
    </w:pPr>
  </w:style>
  <w:style w:type="paragraph" w:styleId="afffffc">
    <w:name w:val="TOC Heading"/>
    <w:basedOn w:val="17"/>
    <w:next w:val="a4"/>
    <w:uiPriority w:val="39"/>
    <w:semiHidden/>
    <w:unhideWhenUsed/>
    <w:qFormat/>
    <w:rsid w:val="008C597B"/>
    <w:pPr>
      <w:pageBreakBefore w:val="0"/>
      <w:widowControl w:val="0"/>
      <w:numPr>
        <w:numId w:val="0"/>
      </w:numPr>
      <w:tabs>
        <w:tab w:val="clear" w:pos="1985"/>
      </w:tabs>
      <w:suppressAutoHyphens w:val="0"/>
      <w:spacing w:after="0"/>
      <w:outlineLvl w:val="9"/>
    </w:pPr>
    <w:rPr>
      <w:rFonts w:asciiTheme="majorHAnsi" w:eastAsiaTheme="majorEastAsia" w:hAnsiTheme="majorHAnsi" w:cstheme="majorBidi"/>
      <w:sz w:val="24"/>
    </w:rPr>
  </w:style>
  <w:style w:type="paragraph" w:customStyle="1" w:styleId="afffffd">
    <w:name w:val="表脚注　注意"/>
    <w:basedOn w:val="a5"/>
    <w:next w:val="a5"/>
    <w:qFormat/>
    <w:rsid w:val="008C597B"/>
    <w:pPr>
      <w:spacing w:line="240" w:lineRule="exact"/>
      <w:ind w:left="1021" w:right="57" w:hanging="964"/>
    </w:pPr>
    <w:rPr>
      <w:rFonts w:ascii="Arial" w:eastAsia="ＭＳ ゴシック" w:hAnsi="Arial"/>
      <w:sz w:val="16"/>
    </w:rPr>
  </w:style>
  <w:style w:type="paragraph" w:customStyle="1" w:styleId="afffffe">
    <w:name w:val="ヘッダ　横"/>
    <w:basedOn w:val="aa"/>
    <w:qFormat/>
    <w:rsid w:val="008C597B"/>
    <w:pPr>
      <w:tabs>
        <w:tab w:val="clear" w:pos="9809"/>
        <w:tab w:val="right" w:pos="9979"/>
      </w:tabs>
      <w:ind w:left="113" w:right="0"/>
    </w:pPr>
    <w:rPr>
      <w:noProof/>
    </w:rPr>
  </w:style>
  <w:style w:type="paragraph" w:customStyle="1" w:styleId="affffff">
    <w:name w:val="フッター　横"/>
    <w:basedOn w:val="ab"/>
    <w:qFormat/>
    <w:rsid w:val="008C597B"/>
    <w:pPr>
      <w:tabs>
        <w:tab w:val="clear" w:pos="9809"/>
        <w:tab w:val="center" w:pos="9979"/>
      </w:tabs>
      <w:ind w:left="113" w:right="0"/>
    </w:pPr>
    <w:rPr>
      <w:spacing w:val="1"/>
    </w:rPr>
  </w:style>
  <w:style w:type="paragraph" w:customStyle="1" w:styleId="6pt">
    <w:name w:val="表ヘッダ　6pt"/>
    <w:basedOn w:val="7pt5"/>
    <w:qFormat/>
    <w:rsid w:val="008C597B"/>
    <w:pPr>
      <w:suppressAutoHyphens w:val="0"/>
      <w:spacing w:line="140" w:lineRule="exact"/>
    </w:pPr>
    <w:rPr>
      <w:sz w:val="12"/>
    </w:rPr>
  </w:style>
  <w:style w:type="paragraph" w:customStyle="1" w:styleId="6pt0">
    <w:name w:val="表本文　6pt"/>
    <w:basedOn w:val="7pt1"/>
    <w:qFormat/>
    <w:rsid w:val="008C597B"/>
    <w:rPr>
      <w:sz w:val="12"/>
    </w:rPr>
  </w:style>
  <w:style w:type="paragraph" w:customStyle="1" w:styleId="6pt1">
    <w:name w:val="表センター　6pt"/>
    <w:basedOn w:val="a4"/>
    <w:qFormat/>
    <w:rsid w:val="008C597B"/>
    <w:pPr>
      <w:widowControl/>
      <w:spacing w:before="40" w:after="40" w:line="160" w:lineRule="exact"/>
      <w:jc w:val="center"/>
      <w:textAlignment w:val="auto"/>
    </w:pPr>
    <w:rPr>
      <w:rFonts w:ascii="Arial" w:eastAsia="ＭＳ ゴシック" w:hAnsi="Arial"/>
      <w:spacing w:val="-4"/>
      <w:sz w:val="12"/>
    </w:rPr>
  </w:style>
  <w:style w:type="paragraph" w:customStyle="1" w:styleId="6pt2">
    <w:name w:val="表ヘッダ　センター　6pt"/>
    <w:basedOn w:val="af"/>
    <w:qFormat/>
    <w:rsid w:val="008C597B"/>
    <w:pPr>
      <w:spacing w:line="140" w:lineRule="exact"/>
      <w:jc w:val="center"/>
    </w:pPr>
    <w:rPr>
      <w:sz w:val="12"/>
    </w:rPr>
  </w:style>
  <w:style w:type="paragraph" w:customStyle="1" w:styleId="affffff0">
    <w:name w:val="表ヘッダ　センター"/>
    <w:basedOn w:val="af"/>
    <w:qFormat/>
    <w:rsid w:val="008C597B"/>
    <w:pPr>
      <w:jc w:val="center"/>
    </w:pPr>
  </w:style>
  <w:style w:type="paragraph" w:customStyle="1" w:styleId="7pt7">
    <w:name w:val="表センター　7pt行間狭く"/>
    <w:basedOn w:val="7pt0"/>
    <w:qFormat/>
    <w:rsid w:val="008C597B"/>
    <w:pPr>
      <w:spacing w:line="160" w:lineRule="exact"/>
    </w:pPr>
    <w:rPr>
      <w:rFonts w:cs="Arial"/>
      <w:snapToGrid/>
    </w:rPr>
  </w:style>
  <w:style w:type="paragraph" w:customStyle="1" w:styleId="6pt3">
    <w:name w:val="表本文　6pt上線用"/>
    <w:basedOn w:val="7pt"/>
    <w:qFormat/>
    <w:rsid w:val="008C597B"/>
    <w:rPr>
      <w:sz w:val="12"/>
    </w:rPr>
  </w:style>
  <w:style w:type="character" w:customStyle="1" w:styleId="affffff1">
    <w:name w:val="ボールド　オレンジ"/>
    <w:uiPriority w:val="1"/>
    <w:qFormat/>
    <w:rsid w:val="008C597B"/>
    <w:rPr>
      <w:rFonts w:ascii="Arial" w:eastAsia="ＭＳ ゴシック" w:hAnsi="Arial"/>
      <w:b/>
      <w:color w:val="FFC000"/>
    </w:rPr>
  </w:style>
  <w:style w:type="character" w:customStyle="1" w:styleId="affffff2">
    <w:name w:val="ボールド　青"/>
    <w:uiPriority w:val="1"/>
    <w:qFormat/>
    <w:rsid w:val="008C597B"/>
    <w:rPr>
      <w:rFonts w:ascii="Arial" w:eastAsia="ＭＳ ゴシック" w:hAnsi="Arial"/>
      <w:b/>
      <w:color w:val="0070C0"/>
    </w:rPr>
  </w:style>
  <w:style w:type="character" w:customStyle="1" w:styleId="affffff3">
    <w:name w:val="ボールド　紫"/>
    <w:uiPriority w:val="1"/>
    <w:qFormat/>
    <w:rsid w:val="008C597B"/>
    <w:rPr>
      <w:rFonts w:ascii="Arial" w:eastAsia="ＭＳ ゴシック" w:hAnsi="Arial"/>
      <w:b/>
      <w:color w:val="7030A0"/>
    </w:rPr>
  </w:style>
  <w:style w:type="character" w:customStyle="1" w:styleId="affffff4">
    <w:name w:val="ボールド　黄緑"/>
    <w:uiPriority w:val="1"/>
    <w:qFormat/>
    <w:rsid w:val="008C597B"/>
    <w:rPr>
      <w:rFonts w:ascii="Arial" w:eastAsia="ＭＳ ゴシック" w:hAnsi="Arial"/>
      <w:b/>
      <w:color w:val="92D050"/>
    </w:rPr>
  </w:style>
  <w:style w:type="character" w:customStyle="1" w:styleId="affffff5">
    <w:name w:val="ボールド　濃赤"/>
    <w:uiPriority w:val="1"/>
    <w:qFormat/>
    <w:rsid w:val="008C597B"/>
    <w:rPr>
      <w:rFonts w:ascii="Arial" w:eastAsia="ＭＳ ゴシック" w:hAnsi="Arial"/>
      <w:b/>
      <w:color w:val="C00000"/>
    </w:rPr>
  </w:style>
  <w:style w:type="character" w:customStyle="1" w:styleId="affffff6">
    <w:name w:val="ボールド　濃青"/>
    <w:uiPriority w:val="1"/>
    <w:qFormat/>
    <w:rsid w:val="008C597B"/>
    <w:rPr>
      <w:rFonts w:ascii="Arial" w:eastAsia="ＭＳ ゴシック" w:hAnsi="Arial"/>
      <w:b/>
      <w:color w:val="002060"/>
    </w:rPr>
  </w:style>
  <w:style w:type="paragraph" w:styleId="affffff7">
    <w:name w:val="Revision"/>
    <w:hidden/>
    <w:uiPriority w:val="99"/>
    <w:semiHidden/>
    <w:rsid w:val="00B62346"/>
    <w:rPr>
      <w:rFonts w:ascii="Times New Roman" w:hAnsi="Times New Roman"/>
      <w:snapToGrid w:val="0"/>
      <w:szCs w:val="22"/>
    </w:rPr>
  </w:style>
  <w:style w:type="character" w:customStyle="1" w:styleId="af3">
    <w:name w:val="図表番号 (文字)"/>
    <w:link w:val="af2"/>
    <w:uiPriority w:val="35"/>
    <w:rsid w:val="00BA04E0"/>
    <w:rPr>
      <w:rFonts w:ascii="Arial" w:eastAsia="ＭＳ ゴシック" w:hAnsi="Arial"/>
      <w:bCs/>
      <w:snapToGrid w:val="0"/>
      <w:sz w:val="18"/>
      <w:szCs w:val="21"/>
    </w:rPr>
  </w:style>
  <w:style w:type="character" w:styleId="affffff8">
    <w:name w:val="endnote reference"/>
    <w:basedOn w:val="a6"/>
    <w:uiPriority w:val="99"/>
    <w:semiHidden/>
    <w:unhideWhenUsed/>
    <w:rsid w:val="00F531EC"/>
    <w:rPr>
      <w:vertAlign w:val="superscript"/>
    </w:rPr>
  </w:style>
  <w:style w:type="character" w:styleId="affffff9">
    <w:name w:val="footnote reference"/>
    <w:basedOn w:val="a6"/>
    <w:uiPriority w:val="99"/>
    <w:semiHidden/>
    <w:unhideWhenUsed/>
    <w:rsid w:val="001B631D"/>
    <w:rPr>
      <w:vertAlign w:val="superscript"/>
    </w:rPr>
  </w:style>
  <w:style w:type="character" w:styleId="affffffa">
    <w:name w:val="FollowedHyperlink"/>
    <w:basedOn w:val="a6"/>
    <w:uiPriority w:val="99"/>
    <w:semiHidden/>
    <w:unhideWhenUsed/>
    <w:rsid w:val="00C334BB"/>
    <w:rPr>
      <w:color w:val="954F72" w:themeColor="followedHyperlink"/>
      <w:u w:val="single"/>
    </w:rPr>
  </w:style>
  <w:style w:type="character" w:customStyle="1" w:styleId="Programming">
    <w:name w:val="Programming"/>
    <w:uiPriority w:val="1"/>
    <w:qFormat/>
    <w:rsid w:val="008C597B"/>
    <w:rPr>
      <w:rFonts w:ascii="Courier New" w:hAnsi="Courier New"/>
    </w:rPr>
  </w:style>
  <w:style w:type="character" w:customStyle="1" w:styleId="affffffb">
    <w:name w:val="ボールド　黄色"/>
    <w:uiPriority w:val="1"/>
    <w:qFormat/>
    <w:rsid w:val="008C597B"/>
    <w:rPr>
      <w:rFonts w:ascii="Arial" w:eastAsia="ＭＳ ゴシック" w:hAnsi="Arial"/>
      <w:b/>
      <w:color w:val="FFFF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330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file:///C:\Users\a5087887\Desktop\E2x-FCC2\ECM\e_Fig\E39_03.vsd" TargetMode="External"/><Relationship Id="rId26" Type="http://schemas.openxmlformats.org/officeDocument/2006/relationships/oleObject" Target="file:///C:\Users\a5087887\Desktop\E2x-FCC2\ECM\e_Fig\E39_05.vsd" TargetMode="Externa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oleObject" Target="file:///C:\Users\a5087887\Desktop\E2x-FCC2\ECM\e_Fig\E39_01.vsd"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file:///C:\Users\a5087887\Desktop\E2x-FCC2\ECM\e_Fig\E39_02.vsd" TargetMode="External"/><Relationship Id="rId20" Type="http://schemas.openxmlformats.org/officeDocument/2006/relationships/oleObject" Target="file:///C:\Users\a5087887\Desktop\E2x-FCC2\ECM\e_Fig\E39_04.vsd"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file:///C:\Users\a5087887\Desktop\E2x-FCC2\ECM\e_Fig\E39_04.vsd" TargetMode="External"/><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file:///C:\Users\a5087887\Desktop\E2x-FCC2\ECM\e_Fig\E39_06.vsd" TargetMode="Externa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file:///C:\Users\a5087887\Desktop\E2x-FCC2\ECM\e_Fig\E39_02.vsd" TargetMode="External"/><Relationship Id="rId22" Type="http://schemas.openxmlformats.org/officeDocument/2006/relationships/oleObject" Target="file:///C:\Users\a5087887\Desktop\E2x-FCC2\ECM\e_Fig\E39_04.vsd" TargetMode="External"/><Relationship Id="rId27" Type="http://schemas.openxmlformats.org/officeDocument/2006/relationships/image" Target="media/image9.wmf"/><Relationship Id="rId30"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5098140\AppData\Roaming\Microsoft\Templates\e_RH850_template_e2x_20160928.dotm"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documentManagement>
    <URL xmlns="http://schemas.microsoft.com/sharepoint/v3">
      <Url xsi:nil="true"/>
      <Description xsi:nil="true"/>
    </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ドキュメント" ma:contentTypeID="0x0101009DA0AC24524CDE4689EE08725E9C57C8" ma:contentTypeVersion="2" ma:contentTypeDescription="新しいドキュメントを作成します。" ma:contentTypeScope="" ma:versionID="2f7ffb887453b07d085dce351fd12a50">
  <xsd:schema xmlns:xsd="http://www.w3.org/2001/XMLSchema" xmlns:p="http://schemas.microsoft.com/office/2006/metadata/properties" xmlns:ns1="http://schemas.microsoft.com/sharepoint/v3" targetNamespace="http://schemas.microsoft.com/office/2006/metadata/properties" ma:root="true" ma:fieldsID="9174dd752007abdfe9c320cbf7b33fd7" ns1:_="">
    <xsd:import namespace="http://schemas.microsoft.com/sharepoint/v3"/>
    <xsd:element name="properties">
      <xsd:complexType>
        <xsd:sequence>
          <xsd:element name="documentManagement">
            <xsd:complexType>
              <xsd:all>
                <xsd:element ref="ns1:URL"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URL" ma:index="8" nillable="true" ma:displayName="URL"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ma:index="9" ma:displayName="コメント"/>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E2951991-B3DA-4871-A279-4A32A16A4CD9}"/>
</file>

<file path=customXml/itemProps2.xml><?xml version="1.0" encoding="utf-8"?>
<ds:datastoreItem xmlns:ds="http://schemas.openxmlformats.org/officeDocument/2006/customXml" ds:itemID="{BD5E23B3-0153-483D-A2D4-0CEBA16D4519}"/>
</file>

<file path=customXml/itemProps3.xml><?xml version="1.0" encoding="utf-8"?>
<ds:datastoreItem xmlns:ds="http://schemas.openxmlformats.org/officeDocument/2006/customXml" ds:itemID="{7A7D0A5C-30F2-43D9-8C78-5F81D46F9707}"/>
</file>

<file path=customXml/itemProps4.xml><?xml version="1.0" encoding="utf-8"?>
<ds:datastoreItem xmlns:ds="http://schemas.openxmlformats.org/officeDocument/2006/customXml" ds:itemID="{CCE3E5DF-7D4F-46AC-8E7D-CA2C0CD812BD}"/>
</file>

<file path=docProps/app.xml><?xml version="1.0" encoding="utf-8"?>
<Properties xmlns="http://schemas.openxmlformats.org/officeDocument/2006/extended-properties" xmlns:vt="http://schemas.openxmlformats.org/officeDocument/2006/docPropsVTypes">
  <Template>e_RH850_template_e2x_20160928.dotm</Template>
  <TotalTime>478</TotalTime>
  <Pages>1</Pages>
  <Words>33230</Words>
  <Characters>189412</Characters>
  <Application>Microsoft Office Word</Application>
  <DocSecurity>0</DocSecurity>
  <Lines>1578</Lines>
  <Paragraphs>444</Paragraphs>
  <ScaleCrop>false</ScaleCrop>
  <HeadingPairs>
    <vt:vector size="2" baseType="variant">
      <vt:variant>
        <vt:lpstr>タイトル</vt:lpstr>
      </vt:variant>
      <vt:variant>
        <vt:i4>1</vt:i4>
      </vt:variant>
    </vt:vector>
  </HeadingPairs>
  <TitlesOfParts>
    <vt:vector size="1" baseType="lpstr">
      <vt:lpstr>RH850/E2x-FCC1</vt:lpstr>
    </vt:vector>
  </TitlesOfParts>
  <Manager>KAZUYOSHI YAMAGUCHI</Manager>
  <Company>RSD/SW/DOC/DOC1</Company>
  <LinksUpToDate>false</LinksUpToDate>
  <CharactersWithSpaces>222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H850/E2x-FCC1</dc:title>
  <dc:subject>User’s Manual: Hardware</dc:subject>
  <dc:creator>SEG13K001</dc:creator>
  <cp:keywords/>
  <dc:description>0000</dc:description>
  <cp:lastModifiedBy>TAKATOSHI TAMAOKI</cp:lastModifiedBy>
  <cp:revision>74</cp:revision>
  <cp:lastPrinted>2016-03-09T01:28:00Z</cp:lastPrinted>
  <dcterms:created xsi:type="dcterms:W3CDTF">2016-11-22T11:21:00Z</dcterms:created>
  <dcterms:modified xsi:type="dcterms:W3CDTF">2017-04-04T12: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ProductName">
    <vt:lpwstr>RH850/E2x-FCC1</vt:lpwstr>
  </property>
  <property fmtid="{D5CDD505-2E9C-101B-9397-08002B2CF9AE}" pid="3" name="DocRevNo.">
    <vt:lpwstr>Rev.0.50</vt:lpwstr>
  </property>
  <property fmtid="{D5CDD505-2E9C-101B-9397-08002B2CF9AE}" pid="4" name="DocReleaseDate">
    <vt:lpwstr>Dec 28, 2016</vt:lpwstr>
  </property>
  <property fmtid="{D5CDD505-2E9C-101B-9397-08002B2CF9AE}" pid="5" name="DocRNo.">
    <vt:lpwstr>R01UH0641EJ0050</vt:lpwstr>
  </property>
  <property fmtid="{D5CDD505-2E9C-101B-9397-08002B2CF9AE}" pid="6" name="cover_01">
    <vt:lpwstr>RH850/E2x-FCC1</vt:lpwstr>
  </property>
  <property fmtid="{D5CDD505-2E9C-101B-9397-08002B2CF9AE}" pid="7" name="chapter01">
    <vt:lpwstr>Renesas microcontroller</vt:lpwstr>
  </property>
  <property fmtid="{D5CDD505-2E9C-101B-9397-08002B2CF9AE}" pid="8" name="cover_02">
    <vt:lpwstr>User’s Manual: Hardware</vt:lpwstr>
  </property>
  <property fmtid="{D5CDD505-2E9C-101B-9397-08002B2CF9AE}" pid="9" name="cover_03">
    <vt:lpwstr>Renesas microcontroller</vt:lpwstr>
  </property>
  <property fmtid="{D5CDD505-2E9C-101B-9397-08002B2CF9AE}" pid="10" name="cover_04">
    <vt:lpwstr>RH850 Family</vt:lpwstr>
  </property>
  <property fmtid="{D5CDD505-2E9C-101B-9397-08002B2CF9AE}" pid="11" name="ContentTypeId">
    <vt:lpwstr>0x0101009DA0AC24524CDE4689EE08725E9C57C8</vt:lpwstr>
  </property>
</Properties>
</file>